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ink/ink1.xml" ContentType="application/inkml+xml"/>
  <Override PartName="/ppt/ink/ink2.xml" ContentType="application/inkml+xml"/>
  <Override PartName="/ppt/ink/ink3.xml" ContentType="application/inkml+xml"/>
  <Override PartName="/ppt/notesSlides/notesSlide1.xml" ContentType="application/vnd.openxmlformats-officedocument.presentationml.notesSlide+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notesSlides/notesSlide2.xml" ContentType="application/vnd.openxmlformats-officedocument.presentationml.notesSlide+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73" r:id="rId2"/>
    <p:sldMasterId id="2147483674" r:id="rId3"/>
    <p:sldMasterId id="2147483680" r:id="rId4"/>
  </p:sldMasterIdLst>
  <p:notesMasterIdLst>
    <p:notesMasterId r:id="rId233"/>
  </p:notesMasterIdLst>
  <p:sldIdLst>
    <p:sldId id="256" r:id="rId5"/>
    <p:sldId id="257" r:id="rId6"/>
    <p:sldId id="319" r:id="rId7"/>
    <p:sldId id="259" r:id="rId8"/>
    <p:sldId id="261" r:id="rId9"/>
    <p:sldId id="419" r:id="rId10"/>
    <p:sldId id="418" r:id="rId11"/>
    <p:sldId id="369" r:id="rId12"/>
    <p:sldId id="370" r:id="rId13"/>
    <p:sldId id="371" r:id="rId14"/>
    <p:sldId id="420" r:id="rId15"/>
    <p:sldId id="421" r:id="rId16"/>
    <p:sldId id="927" r:id="rId17"/>
    <p:sldId id="373" r:id="rId18"/>
    <p:sldId id="374" r:id="rId19"/>
    <p:sldId id="376" r:id="rId20"/>
    <p:sldId id="375" r:id="rId21"/>
    <p:sldId id="382" r:id="rId22"/>
    <p:sldId id="377" r:id="rId23"/>
    <p:sldId id="383" r:id="rId24"/>
    <p:sldId id="378" r:id="rId25"/>
    <p:sldId id="384" r:id="rId26"/>
    <p:sldId id="385" r:id="rId27"/>
    <p:sldId id="379" r:id="rId28"/>
    <p:sldId id="380" r:id="rId29"/>
    <p:sldId id="924" r:id="rId30"/>
    <p:sldId id="381" r:id="rId31"/>
    <p:sldId id="269" r:id="rId32"/>
    <p:sldId id="387" r:id="rId33"/>
    <p:sldId id="389" r:id="rId34"/>
    <p:sldId id="388" r:id="rId35"/>
    <p:sldId id="390" r:id="rId36"/>
    <p:sldId id="391" r:id="rId37"/>
    <p:sldId id="392" r:id="rId38"/>
    <p:sldId id="394" r:id="rId39"/>
    <p:sldId id="925" r:id="rId40"/>
    <p:sldId id="926" r:id="rId41"/>
    <p:sldId id="929" r:id="rId42"/>
    <p:sldId id="930" r:id="rId43"/>
    <p:sldId id="393" r:id="rId44"/>
    <p:sldId id="928" r:id="rId45"/>
    <p:sldId id="640" r:id="rId46"/>
    <p:sldId id="429" r:id="rId47"/>
    <p:sldId id="430" r:id="rId48"/>
    <p:sldId id="431" r:id="rId49"/>
    <p:sldId id="422" r:id="rId50"/>
    <p:sldId id="444" r:id="rId51"/>
    <p:sldId id="445" r:id="rId52"/>
    <p:sldId id="446" r:id="rId53"/>
    <p:sldId id="447" r:id="rId54"/>
    <p:sldId id="448" r:id="rId55"/>
    <p:sldId id="459" r:id="rId56"/>
    <p:sldId id="460" r:id="rId57"/>
    <p:sldId id="464" r:id="rId58"/>
    <p:sldId id="465" r:id="rId59"/>
    <p:sldId id="466" r:id="rId60"/>
    <p:sldId id="467" r:id="rId61"/>
    <p:sldId id="423" r:id="rId62"/>
    <p:sldId id="623" r:id="rId63"/>
    <p:sldId id="627" r:id="rId64"/>
    <p:sldId id="624" r:id="rId65"/>
    <p:sldId id="625" r:id="rId66"/>
    <p:sldId id="626" r:id="rId67"/>
    <p:sldId id="468" r:id="rId68"/>
    <p:sldId id="629" r:id="rId69"/>
    <p:sldId id="630" r:id="rId70"/>
    <p:sldId id="471" r:id="rId71"/>
    <p:sldId id="472" r:id="rId72"/>
    <p:sldId id="473" r:id="rId73"/>
    <p:sldId id="474" r:id="rId74"/>
    <p:sldId id="475" r:id="rId75"/>
    <p:sldId id="476" r:id="rId76"/>
    <p:sldId id="477" r:id="rId77"/>
    <p:sldId id="478" r:id="rId78"/>
    <p:sldId id="479" r:id="rId79"/>
    <p:sldId id="480" r:id="rId80"/>
    <p:sldId id="481" r:id="rId81"/>
    <p:sldId id="482" r:id="rId82"/>
    <p:sldId id="483" r:id="rId83"/>
    <p:sldId id="484" r:id="rId84"/>
    <p:sldId id="485" r:id="rId85"/>
    <p:sldId id="486" r:id="rId86"/>
    <p:sldId id="487" r:id="rId87"/>
    <p:sldId id="488" r:id="rId88"/>
    <p:sldId id="489" r:id="rId89"/>
    <p:sldId id="490" r:id="rId90"/>
    <p:sldId id="491" r:id="rId91"/>
    <p:sldId id="492" r:id="rId92"/>
    <p:sldId id="493" r:id="rId93"/>
    <p:sldId id="495" r:id="rId94"/>
    <p:sldId id="496" r:id="rId95"/>
    <p:sldId id="497" r:id="rId96"/>
    <p:sldId id="498" r:id="rId97"/>
    <p:sldId id="499" r:id="rId98"/>
    <p:sldId id="502" r:id="rId99"/>
    <p:sldId id="500" r:id="rId100"/>
    <p:sldId id="503" r:id="rId101"/>
    <p:sldId id="501" r:id="rId102"/>
    <p:sldId id="424" r:id="rId103"/>
    <p:sldId id="494" r:id="rId104"/>
    <p:sldId id="506" r:id="rId105"/>
    <p:sldId id="631" r:id="rId106"/>
    <p:sldId id="507" r:id="rId107"/>
    <p:sldId id="508" r:id="rId108"/>
    <p:sldId id="931" r:id="rId109"/>
    <p:sldId id="504" r:id="rId110"/>
    <p:sldId id="509" r:id="rId111"/>
    <p:sldId id="613" r:id="rId112"/>
    <p:sldId id="510" r:id="rId113"/>
    <p:sldId id="511" r:id="rId114"/>
    <p:sldId id="512" r:id="rId115"/>
    <p:sldId id="513" r:id="rId116"/>
    <p:sldId id="514" r:id="rId117"/>
    <p:sldId id="614" r:id="rId118"/>
    <p:sldId id="425" r:id="rId119"/>
    <p:sldId id="505" r:id="rId120"/>
    <p:sldId id="515" r:id="rId121"/>
    <p:sldId id="516" r:id="rId122"/>
    <p:sldId id="932" r:id="rId123"/>
    <p:sldId id="517" r:id="rId124"/>
    <p:sldId id="518" r:id="rId125"/>
    <p:sldId id="519" r:id="rId126"/>
    <p:sldId id="520" r:id="rId127"/>
    <p:sldId id="521" r:id="rId128"/>
    <p:sldId id="523" r:id="rId129"/>
    <p:sldId id="524" r:id="rId130"/>
    <p:sldId id="525" r:id="rId131"/>
    <p:sldId id="526" r:id="rId132"/>
    <p:sldId id="426" r:id="rId133"/>
    <p:sldId id="538" r:id="rId134"/>
    <p:sldId id="522" r:id="rId135"/>
    <p:sldId id="527" r:id="rId136"/>
    <p:sldId id="528" r:id="rId137"/>
    <p:sldId id="529" r:id="rId138"/>
    <p:sldId id="530" r:id="rId139"/>
    <p:sldId id="531" r:id="rId140"/>
    <p:sldId id="532" r:id="rId141"/>
    <p:sldId id="533" r:id="rId142"/>
    <p:sldId id="534" r:id="rId143"/>
    <p:sldId id="535" r:id="rId144"/>
    <p:sldId id="536" r:id="rId145"/>
    <p:sldId id="537" r:id="rId146"/>
    <p:sldId id="542" r:id="rId147"/>
    <p:sldId id="539" r:id="rId148"/>
    <p:sldId id="540" r:id="rId149"/>
    <p:sldId id="541" r:id="rId150"/>
    <p:sldId id="933" r:id="rId151"/>
    <p:sldId id="427" r:id="rId152"/>
    <p:sldId id="543" r:id="rId153"/>
    <p:sldId id="544" r:id="rId154"/>
    <p:sldId id="545" r:id="rId155"/>
    <p:sldId id="546" r:id="rId156"/>
    <p:sldId id="547" r:id="rId157"/>
    <p:sldId id="548" r:id="rId158"/>
    <p:sldId id="549" r:id="rId159"/>
    <p:sldId id="550" r:id="rId160"/>
    <p:sldId id="551" r:id="rId161"/>
    <p:sldId id="552" r:id="rId162"/>
    <p:sldId id="553" r:id="rId163"/>
    <p:sldId id="554" r:id="rId164"/>
    <p:sldId id="555" r:id="rId165"/>
    <p:sldId id="556" r:id="rId166"/>
    <p:sldId id="557" r:id="rId167"/>
    <p:sldId id="558" r:id="rId168"/>
    <p:sldId id="559" r:id="rId169"/>
    <p:sldId id="560" r:id="rId170"/>
    <p:sldId id="561" r:id="rId171"/>
    <p:sldId id="562" r:id="rId172"/>
    <p:sldId id="563" r:id="rId173"/>
    <p:sldId id="564" r:id="rId174"/>
    <p:sldId id="565" r:id="rId175"/>
    <p:sldId id="566" r:id="rId176"/>
    <p:sldId id="567" r:id="rId177"/>
    <p:sldId id="568" r:id="rId178"/>
    <p:sldId id="569" r:id="rId179"/>
    <p:sldId id="570" r:id="rId180"/>
    <p:sldId id="571" r:id="rId181"/>
    <p:sldId id="572" r:id="rId182"/>
    <p:sldId id="573" r:id="rId183"/>
    <p:sldId id="574" r:id="rId184"/>
    <p:sldId id="575" r:id="rId185"/>
    <p:sldId id="577" r:id="rId186"/>
    <p:sldId id="578" r:id="rId187"/>
    <p:sldId id="579" r:id="rId188"/>
    <p:sldId id="580" r:id="rId189"/>
    <p:sldId id="428" r:id="rId190"/>
    <p:sldId id="581" r:id="rId191"/>
    <p:sldId id="582" r:id="rId192"/>
    <p:sldId id="583" r:id="rId193"/>
    <p:sldId id="618" r:id="rId194"/>
    <p:sldId id="584" r:id="rId195"/>
    <p:sldId id="589" r:id="rId196"/>
    <p:sldId id="590" r:id="rId197"/>
    <p:sldId id="591" r:id="rId198"/>
    <p:sldId id="632" r:id="rId199"/>
    <p:sldId id="587" r:id="rId200"/>
    <p:sldId id="633" r:id="rId201"/>
    <p:sldId id="592" r:id="rId202"/>
    <p:sldId id="593" r:id="rId203"/>
    <p:sldId id="594" r:id="rId204"/>
    <p:sldId id="595" r:id="rId205"/>
    <p:sldId id="634" r:id="rId206"/>
    <p:sldId id="635" r:id="rId207"/>
    <p:sldId id="636" r:id="rId208"/>
    <p:sldId id="637" r:id="rId209"/>
    <p:sldId id="638" r:id="rId210"/>
    <p:sldId id="639" r:id="rId211"/>
    <p:sldId id="596" r:id="rId212"/>
    <p:sldId id="597" r:id="rId213"/>
    <p:sldId id="599" r:id="rId214"/>
    <p:sldId id="619" r:id="rId215"/>
    <p:sldId id="600" r:id="rId216"/>
    <p:sldId id="620" r:id="rId217"/>
    <p:sldId id="601" r:id="rId218"/>
    <p:sldId id="588" r:id="rId219"/>
    <p:sldId id="602" r:id="rId220"/>
    <p:sldId id="603" r:id="rId221"/>
    <p:sldId id="609" r:id="rId222"/>
    <p:sldId id="610" r:id="rId223"/>
    <p:sldId id="611" r:id="rId224"/>
    <p:sldId id="612" r:id="rId225"/>
    <p:sldId id="604" r:id="rId226"/>
    <p:sldId id="934" r:id="rId227"/>
    <p:sldId id="605" r:id="rId228"/>
    <p:sldId id="606" r:id="rId229"/>
    <p:sldId id="607" r:id="rId230"/>
    <p:sldId id="621" r:id="rId231"/>
    <p:sldId id="935" r:id="rId232"/>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Calibri" panose="020F0502020204030204" pitchFamily="34" charset="0"/>
        <a:ea typeface="+mn-ea"/>
        <a:cs typeface="+mn-cs"/>
      </a:defRPr>
    </a:lvl5pPr>
    <a:lvl6pPr marL="2286000" algn="l" defTabSz="914400" rtl="0" eaLnBrk="1" latinLnBrk="0" hangingPunct="1">
      <a:defRPr sz="2400" kern="1200">
        <a:solidFill>
          <a:schemeClr val="tx1"/>
        </a:solidFill>
        <a:latin typeface="Calibri" panose="020F0502020204030204" pitchFamily="34" charset="0"/>
        <a:ea typeface="+mn-ea"/>
        <a:cs typeface="+mn-cs"/>
      </a:defRPr>
    </a:lvl6pPr>
    <a:lvl7pPr marL="2743200" algn="l" defTabSz="914400" rtl="0" eaLnBrk="1" latinLnBrk="0" hangingPunct="1">
      <a:defRPr sz="2400" kern="1200">
        <a:solidFill>
          <a:schemeClr val="tx1"/>
        </a:solidFill>
        <a:latin typeface="Calibri" panose="020F0502020204030204" pitchFamily="34" charset="0"/>
        <a:ea typeface="+mn-ea"/>
        <a:cs typeface="+mn-cs"/>
      </a:defRPr>
    </a:lvl7pPr>
    <a:lvl8pPr marL="3200400" algn="l" defTabSz="914400" rtl="0" eaLnBrk="1" latinLnBrk="0" hangingPunct="1">
      <a:defRPr sz="2400" kern="1200">
        <a:solidFill>
          <a:schemeClr val="tx1"/>
        </a:solidFill>
        <a:latin typeface="Calibri" panose="020F0502020204030204" pitchFamily="34" charset="0"/>
        <a:ea typeface="+mn-ea"/>
        <a:cs typeface="+mn-cs"/>
      </a:defRPr>
    </a:lvl8pPr>
    <a:lvl9pPr marL="3657600" algn="l" defTabSz="914400" rtl="0" eaLnBrk="1" latinLnBrk="0" hangingPunct="1">
      <a:defRPr sz="2400" kern="1200">
        <a:solidFill>
          <a:schemeClr val="tx1"/>
        </a:solidFill>
        <a:latin typeface="Calibri" panose="020F050202020403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9900"/>
    <a:srgbClr val="800000"/>
    <a:srgbClr val="009DD9"/>
    <a:srgbClr val="FFFFFF"/>
    <a:srgbClr val="F6E7B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343" autoAdjust="0"/>
    <p:restoredTop sz="94660"/>
  </p:normalViewPr>
  <p:slideViewPr>
    <p:cSldViewPr>
      <p:cViewPr varScale="1">
        <p:scale>
          <a:sx n="63" d="100"/>
          <a:sy n="63" d="100"/>
        </p:scale>
        <p:origin x="1504"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openxmlformats.org/officeDocument/2006/relationships/slide" Target="slides/slide22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37" Type="http://schemas.openxmlformats.org/officeDocument/2006/relationships/tableStyles" Target="tableStyles.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slide" Target="slides/slide172.xml"/><Relationship Id="rId192" Type="http://schemas.openxmlformats.org/officeDocument/2006/relationships/slide" Target="slides/slide188.xml"/><Relationship Id="rId197" Type="http://schemas.openxmlformats.org/officeDocument/2006/relationships/slide" Target="slides/slide193.xml"/><Relationship Id="rId206" Type="http://schemas.openxmlformats.org/officeDocument/2006/relationships/slide" Target="slides/slide202.xml"/><Relationship Id="rId227" Type="http://schemas.openxmlformats.org/officeDocument/2006/relationships/slide" Target="slides/slide223.xml"/><Relationship Id="rId201" Type="http://schemas.openxmlformats.org/officeDocument/2006/relationships/slide" Target="slides/slide197.xml"/><Relationship Id="rId222" Type="http://schemas.openxmlformats.org/officeDocument/2006/relationships/slide" Target="slides/slide218.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82" Type="http://schemas.openxmlformats.org/officeDocument/2006/relationships/slide" Target="slides/slide178.xml"/><Relationship Id="rId187" Type="http://schemas.openxmlformats.org/officeDocument/2006/relationships/slide" Target="slides/slide183.xml"/><Relationship Id="rId217" Type="http://schemas.openxmlformats.org/officeDocument/2006/relationships/slide" Target="slides/slide213.xml"/><Relationship Id="rId1" Type="http://schemas.openxmlformats.org/officeDocument/2006/relationships/slideMaster" Target="slideMasters/slideMaster1.xml"/><Relationship Id="rId6" Type="http://schemas.openxmlformats.org/officeDocument/2006/relationships/slide" Target="slides/slide2.xml"/><Relationship Id="rId212" Type="http://schemas.openxmlformats.org/officeDocument/2006/relationships/slide" Target="slides/slide208.xml"/><Relationship Id="rId233" Type="http://schemas.openxmlformats.org/officeDocument/2006/relationships/notesMaster" Target="notesMasters/notesMaster1.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172" Type="http://schemas.openxmlformats.org/officeDocument/2006/relationships/slide" Target="slides/slide168.xml"/><Relationship Id="rId193" Type="http://schemas.openxmlformats.org/officeDocument/2006/relationships/slide" Target="slides/slide189.xml"/><Relationship Id="rId202" Type="http://schemas.openxmlformats.org/officeDocument/2006/relationships/slide" Target="slides/slide198.xml"/><Relationship Id="rId207" Type="http://schemas.openxmlformats.org/officeDocument/2006/relationships/slide" Target="slides/slide203.xml"/><Relationship Id="rId223" Type="http://schemas.openxmlformats.org/officeDocument/2006/relationships/slide" Target="slides/slide219.xml"/><Relationship Id="rId228" Type="http://schemas.openxmlformats.org/officeDocument/2006/relationships/slide" Target="slides/slide224.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13" Type="http://schemas.openxmlformats.org/officeDocument/2006/relationships/slide" Target="slides/slide209.xml"/><Relationship Id="rId218" Type="http://schemas.openxmlformats.org/officeDocument/2006/relationships/slide" Target="slides/slide214.xml"/><Relationship Id="rId234" Type="http://schemas.openxmlformats.org/officeDocument/2006/relationships/presProps" Target="presProps.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199" Type="http://schemas.openxmlformats.org/officeDocument/2006/relationships/slide" Target="slides/slide195.xml"/><Relationship Id="rId203" Type="http://schemas.openxmlformats.org/officeDocument/2006/relationships/slide" Target="slides/slide199.xml"/><Relationship Id="rId208" Type="http://schemas.openxmlformats.org/officeDocument/2006/relationships/slide" Target="slides/slide204.xml"/><Relationship Id="rId229" Type="http://schemas.openxmlformats.org/officeDocument/2006/relationships/slide" Target="slides/slide225.xml"/><Relationship Id="rId19" Type="http://schemas.openxmlformats.org/officeDocument/2006/relationships/slide" Target="slides/slide15.xml"/><Relationship Id="rId224" Type="http://schemas.openxmlformats.org/officeDocument/2006/relationships/slide" Target="slides/slide220.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219" Type="http://schemas.openxmlformats.org/officeDocument/2006/relationships/slide" Target="slides/slide215.xml"/><Relationship Id="rId3" Type="http://schemas.openxmlformats.org/officeDocument/2006/relationships/slideMaster" Target="slideMasters/slideMaster3.xml"/><Relationship Id="rId214" Type="http://schemas.openxmlformats.org/officeDocument/2006/relationships/slide" Target="slides/slide210.xml"/><Relationship Id="rId230" Type="http://schemas.openxmlformats.org/officeDocument/2006/relationships/slide" Target="slides/slide226.xml"/><Relationship Id="rId235" Type="http://schemas.openxmlformats.org/officeDocument/2006/relationships/viewProps" Target="viewProps.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209" Type="http://schemas.openxmlformats.org/officeDocument/2006/relationships/slide" Target="slides/slide205.xml"/><Relationship Id="rId190" Type="http://schemas.openxmlformats.org/officeDocument/2006/relationships/slide" Target="slides/slide186.xml"/><Relationship Id="rId204" Type="http://schemas.openxmlformats.org/officeDocument/2006/relationships/slide" Target="slides/slide200.xml"/><Relationship Id="rId220" Type="http://schemas.openxmlformats.org/officeDocument/2006/relationships/slide" Target="slides/slide216.xml"/><Relationship Id="rId225" Type="http://schemas.openxmlformats.org/officeDocument/2006/relationships/slide" Target="slides/slide221.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4.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slide" Target="slides/slide206.xml"/><Relationship Id="rId215" Type="http://schemas.openxmlformats.org/officeDocument/2006/relationships/slide" Target="slides/slide211.xml"/><Relationship Id="rId236" Type="http://schemas.openxmlformats.org/officeDocument/2006/relationships/theme" Target="theme/theme1.xml"/><Relationship Id="rId26" Type="http://schemas.openxmlformats.org/officeDocument/2006/relationships/slide" Target="slides/slide22.xml"/><Relationship Id="rId231" Type="http://schemas.openxmlformats.org/officeDocument/2006/relationships/slide" Target="slides/slide227.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32" Type="http://schemas.openxmlformats.org/officeDocument/2006/relationships/slide" Target="slides/slide228.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7.emf"/><Relationship Id="rId5" Type="http://schemas.openxmlformats.org/officeDocument/2006/relationships/image" Target="../media/image60.wmf"/><Relationship Id="rId4" Type="http://schemas.openxmlformats.org/officeDocument/2006/relationships/image" Target="../media/image5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69.wmf"/><Relationship Id="rId1" Type="http://schemas.openxmlformats.org/officeDocument/2006/relationships/image" Target="../media/image6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5.wmf"/><Relationship Id="rId7" Type="http://schemas.openxmlformats.org/officeDocument/2006/relationships/image" Target="../media/image79.emf"/><Relationship Id="rId2" Type="http://schemas.openxmlformats.org/officeDocument/2006/relationships/image" Target="../media/image74.wmf"/><Relationship Id="rId1" Type="http://schemas.openxmlformats.org/officeDocument/2006/relationships/image" Target="../media/image73.w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5" Type="http://schemas.openxmlformats.org/officeDocument/2006/relationships/image" Target="../media/image84.wmf"/><Relationship Id="rId4" Type="http://schemas.openxmlformats.org/officeDocument/2006/relationships/image" Target="../media/image8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43.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6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68.wmf"/><Relationship Id="rId1" Type="http://schemas.openxmlformats.org/officeDocument/2006/relationships/image" Target="../media/image16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5.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80.wmf"/><Relationship Id="rId1" Type="http://schemas.openxmlformats.org/officeDocument/2006/relationships/image" Target="../media/image179.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87.emf"/><Relationship Id="rId1" Type="http://schemas.openxmlformats.org/officeDocument/2006/relationships/image" Target="../media/image183.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 Id="rId5" Type="http://schemas.openxmlformats.org/officeDocument/2006/relationships/image" Target="../media/image192.wmf"/><Relationship Id="rId4" Type="http://schemas.openxmlformats.org/officeDocument/2006/relationships/image" Target="../media/image191.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199.wmf"/><Relationship Id="rId4" Type="http://schemas.openxmlformats.org/officeDocument/2006/relationships/image" Target="../media/image20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214.emf"/><Relationship Id="rId1" Type="http://schemas.openxmlformats.org/officeDocument/2006/relationships/image" Target="../media/image213.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image" Target="../media/image218.wmf"/><Relationship Id="rId1" Type="http://schemas.openxmlformats.org/officeDocument/2006/relationships/image" Target="../media/image217.wmf"/><Relationship Id="rId4" Type="http://schemas.openxmlformats.org/officeDocument/2006/relationships/image" Target="../media/image220.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 Id="rId4" Type="http://schemas.openxmlformats.org/officeDocument/2006/relationships/image" Target="../media/image22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image" Target="../media/image226.wmf"/><Relationship Id="rId1" Type="http://schemas.openxmlformats.org/officeDocument/2006/relationships/image" Target="../media/image225.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33.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46.wmf"/><Relationship Id="rId2" Type="http://schemas.openxmlformats.org/officeDocument/2006/relationships/image" Target="../media/image245.wmf"/><Relationship Id="rId1" Type="http://schemas.openxmlformats.org/officeDocument/2006/relationships/image" Target="../media/image244.wmf"/><Relationship Id="rId5" Type="http://schemas.openxmlformats.org/officeDocument/2006/relationships/image" Target="../media/image248.wmf"/><Relationship Id="rId4" Type="http://schemas.openxmlformats.org/officeDocument/2006/relationships/image" Target="../media/image247.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image" Target="../media/image250.wmf"/><Relationship Id="rId1" Type="http://schemas.openxmlformats.org/officeDocument/2006/relationships/image" Target="../media/image249.wmf"/><Relationship Id="rId5" Type="http://schemas.openxmlformats.org/officeDocument/2006/relationships/image" Target="../media/image253.wmf"/><Relationship Id="rId4" Type="http://schemas.openxmlformats.org/officeDocument/2006/relationships/image" Target="../media/image252.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266.wmf"/><Relationship Id="rId1" Type="http://schemas.openxmlformats.org/officeDocument/2006/relationships/image" Target="../media/image265.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268.wmf"/><Relationship Id="rId1" Type="http://schemas.openxmlformats.org/officeDocument/2006/relationships/image" Target="../media/image26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69.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6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84.wmf"/><Relationship Id="rId2" Type="http://schemas.openxmlformats.org/officeDocument/2006/relationships/image" Target="../media/image283.wmf"/><Relationship Id="rId1" Type="http://schemas.openxmlformats.org/officeDocument/2006/relationships/image" Target="../media/image282.wmf"/><Relationship Id="rId4" Type="http://schemas.openxmlformats.org/officeDocument/2006/relationships/image" Target="../media/image285.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85.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98.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30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image" Target="../media/image33.wmf"/><Relationship Id="rId7" Type="http://schemas.openxmlformats.org/officeDocument/2006/relationships/image" Target="../media/image39.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 Id="rId9" Type="http://schemas.openxmlformats.org/officeDocument/2006/relationships/image" Target="../media/image41.wmf"/></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0-05-18T02:52:44.981"/>
    </inkml:context>
    <inkml:brush xml:id="br0">
      <inkml:brushProperty name="width" value="0.05292" units="cm"/>
      <inkml:brushProperty name="height" value="0.05292" units="cm"/>
      <inkml:brushProperty name="color" value="#FF0000"/>
    </inkml:brush>
  </inkml:definitions>
  <inkml:trace contextRef="#ctx0" brushRef="#br0">16987 10037 0,'0'17'141,"-36"1"-125,-17 52 15,-52-17-15,87-35-1,0-18-15,-17 0 16,17 18 78,1-1-94,17 1 15,-18-1 1,18 1 78,18-18-1,-1 0-93,36 0 16,-17 0-16,16 0 16,54-18 15,-70 18-31</inkml:trace>
  <inkml:trace contextRef="#ctx0" brushRef="#br0" timeOffset="1386.86">18239 9984 0,'0'17'109,"0"1"-93,-18 35-1,-264 194 17,123-124-17,36-17 1,88-88 0,52-18 93,1 0-109,0-18 31,17 0-31,35 1 16,160-1-1,-89-17 1,-88 35 0,-53-18 187,0-35-188,0-35 1,0 35-16,0-53 16,0 36-1,0 17 1</inkml:trace>
  <inkml:trace contextRef="#ctx0" brushRef="#br0" timeOffset="2344.37">17022 10142 0,'-18'0'47,"54"18"31,-19 0-62,1-1 0,-1-17-1,-17 18 1,18 17 46,0-17-62,-1-1 16,1 1 0</inkml:trace>
  <inkml:trace contextRef="#ctx0" brushRef="#br0" timeOffset="3800.25">19879 10142 0,'36'-17'141,"-1"17"-125,18 0-16,0 0 15,17 0-15,-17 0 16,53 0-16,0 0 15,194-18 1,-212 0 47,-53 18-48,-17 0-15,0 0 16,-1 0-1,1 0 17,-1 0-17,54 0 1,0 0 0,34 0-1,89 0 1,89 0-1,34 0 1,-88 0 0,-193 0-1</inkml:trace>
  <inkml:trace contextRef="#ctx0" brushRef="#br0" timeOffset="7876.63">17763 10319 0,'-18'17'47,"0"-17"-31,-17 18 46,0-18-46,-36 0-16,-17 0 31,-88 0-15,70 0-16,-35 35 16,70-35-1,54 18 16,-1-18 1,0 0-17,1 0 17,-1 0-1,0-18-16,18 1 1,-17-1-16,-19-17 16,1 17-1,35 0 17,-17 1-17,-54-54 1,71 36-1,-18 35-15,1-18 32,-1-17-17,18 0 1,0 0-16,0 17 16,0 0-1,0-17 1,0 0-1,-18-1 1,1 1 0,17 18-1,-18-19 17,18 19-17,0-36 1,0 0-1,0 17 1,0 1 0,0 18-1,0-89 1,0 35 0,0 54-1,0-19 1,0 1-1,0 17 1,0-35 15,0 18-15,0 0 0,35-18 15,-17 0-16,17 18 1,18 17 0,-35-17-1,0 17 1,-1 1 15,-17-1-31,18 0 16,52-35-1,54 18 1,-54-18 0,-17 36 15,-35 17-31,0-18 31,-1 0-15,1 18-1,0 0 1,17 0 0,0 0-1,18 0 1,18 0 0,17 0-1,0 0 1,-35 0-1,-35 0-15,-1 0 32,18 0-17,1 0-15,34 18 16,1 17 15,-1 18-15,1 0-1,-18-18 1,-18 18 0,36 18-1,-18-36 1,-36 0 15,1 1-15,0-1-1,17 0 1,-35-17 0,17-1-16,19 19 31,-1-19-31,-35 1 16,35 17 15,-17 1-16,0-1 1,17 0 0,-18-35-1,-17 35 1,0-17 0,0 17-1,0-17 1,0 35-1,0 0 1,0-36 0,0 1-1,0 0 17,0 17-17,0-17 1,0-1-1,0 54 1,-35-54 0,-18 19-1,36-19-15,-1 1 16,-53 53 0,1-54-1,17 1 1,18-1-1,-36 1 1,1 0 0,34-1-1,-105 19 17,124-36-32,-36 17 31,0-17-16,-35 36 1,17-36 0,36 0-1,-1 0 17,19 0-17,-19 0 1,19 0 15,-1 0 32,18-36-63</inkml:trace>
</inkml:ink>
</file>

<file path=ppt/ink/ink1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27:32.336"/>
    </inkml:context>
    <inkml:brush xml:id="br0">
      <inkml:brushProperty name="width" value="0.05292" units="cm"/>
      <inkml:brushProperty name="height" value="0.05292" units="cm"/>
      <inkml:brushProperty name="color" value="#FF0000"/>
    </inkml:brush>
  </inkml:definitions>
  <inkml:trace contextRef="#ctx0" brushRef="#br0">12730 10084 1352 0,'0'0'164'0,"0"0"-164"0,0 0-160 16,0 0 38-1,0 0 102-15,-133 62 19 0,94-18-24 16,-3 27-9-16,11-9-79 16,8-6-195-16</inkml:trace>
  <inkml:trace contextRef="#ctx0" brushRef="#br0" timeOffset="2196.71">7790 15763 542 0,'0'0'246'16,"0"0"-75"-16,0 0-110 15,0 0-31-15,0 0-8 16,0 0-9-16,0 0-12 16,37-20 5-16,-18 20-6 15,-3 0 0-15,1 0-1 0,1 0 1 16,0 6 1 0,4 2 0-16,5 2 19 0,4-2 32 15,7 0 21-15,7 2-13 16,10-6 27-1,5 0 21-15,8 2-40 32,-2-2-45-32,1 0 8 0,0 2-8 0,-1 2-10 0,0-4 3 15,7 0-1-15,2 0 46 16,10-4-5-16,21 0-31 16,29 0 5-16,23-8-6 15,4-8-15-15,-8 2 8 16,-36 4-17-16,-33 6 2 15,-18 4-1 1,-7 0-1-16,7 0 1 0,8 0-1 16,4 0 0-16,-7 0 1 0,-7 0-1 15,-1 0 0-15,-7 0 1 16,-1 0 0-16,-3 0 8 16,1 0-9-16,-3 0 1 15,-4-8 10-15,-3 4-11 16,-3 2 12-16,-1-2 1 15,2 0-6 1,1 0 8-16,1 0 6 0,1 2-13 16,1-6 7-16,3 4-11 15,-2-2-3-15,2 2 9 16,-5 0-9-16,-1 0 6 16,-5 0-6-16,-5 2-1 15,-6 2 2-15,-2 0-2 16,-8 0 0-16,-5 0 1 0,-4 0-1 15,-3 0 0-15,-5 0 0 16,2 0 0-16,-2 0 22 16,0 0 3-16,0 0 12 15,0 0-2-15,0 0-8 16,0 0-5-16,0 0-15 16,0 0-5-16,0 0-2 15,0 0 0-15,0 0-23 16,0 0-57-16,-18-4-71 15,-8 0-64-15,-9-4-319 0</inkml:trace>
  <inkml:trace contextRef="#ctx0" brushRef="#br0" timeOffset="2760.76">8483 15717 234 0,'0'0'570'15,"0"0"-494"-15,0 0-15 0,0 0 81 16,144 0 27-16,-63 0-11 16,26-4-43-16,29-4-40 15,22 4-35-15,6 2-24 16,-4 2-3-16,-12 0 0 16,-3 0 2-16,11 0 18 31,12 0-8-31,5 0-6 0,1 0 4 0,-5 0-15 15,-8 0-7-15,-34 0 6 16,-29 0-7-16,-25 0 7 16,-17 0-7-16,4 0-18 15,-4 0 12-15,-2 0 4 16,-19 0-5-16,-15 0 6 0,-11 0-7 16,-7 0 8-16,-2 0 31 15,0 0 37-15,0 0 1 16,0 0-25-16,0 0-25 15,0 0-7-15,0 0-12 16,0 0 0-16,2 0-15 16,-2 0-21-16,0 0-20 15,0-4-57-15,0-6-18 16,0-2-250-16</inkml:trace>
</inkml:ink>
</file>

<file path=ppt/ink/ink10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26:22"/>
    </inkml:context>
    <inkml:brush xml:id="br0">
      <inkml:brushProperty name="width" value="0.05292" units="cm"/>
      <inkml:brushProperty name="height" value="0.05292" units="cm"/>
      <inkml:brushProperty name="color" value="#FF0000"/>
    </inkml:brush>
  </inkml:definitions>
  <inkml:trace contextRef="#ctx0" brushRef="#br0">4575 4299 561 0,'0'0'100'0,"0"0"245"15,0 0-206-15,0 0-38 16,0 0 38-16,0 0-14 16,9-78-45-16,-7 76-51 15,-2 2-10-15,0 0-10 16,2 0 14-16,2 0-7 16,2 0-16-16,4 2-7 15,6 14 3-15,6 6 4 16,5 6 29-16,2 2-6 15,2 0 6-15,-4 0-7 16,0-2-11-16,-6 1-11 16,0-4 7-16,-3 1-1 15,-3 0-6-15,1 2 0 16,-5 3 0-16,-1 3 12 0,-4 4-6 16,-2 2 7-16,-1 4 4 15,-3 2-6-15,0 2-6 16,0-4-4-16,0 1 8 15,0-5-8-15,0-6-1 16,4-4 0-16,0-6 1 16,1-6 0-16,-3-4 6 15,2-6-7-15,-1-2 0 16,-3-2 1-16,2-4 0 0,-2 0 14 16,0 0 18-16,0 0 26 15,0 0 8-15,0 0-12 16,0 0-20-16,0 0-10 15,0 0-4-15,0 0 1 16,0 0-6-16,0 0-4 16,0 0 6-16,0 0-5 15,0 0 9-15,0 0-1 16,0 0-8-16,0 0 5 16,0-2-5-16,5-6 2 15,3-4 5-15,5-6-4 16,5-4-10-16,11-4 1 15,7-4-6-15,7 0 1 16,7-2-1-16,9-1-1 16,1 5 0-16,2 5 0 0,0 5-2 15,3 7 1-15,-1 5-8 16,1 6 9-16,5 0-1 16,1 0 1-16,-2 0 0 15,-3 8 0-15,-5-4 0 16,-10 1-1-16,-13-5 1 15,-11 0 1 1,-9 0-1-16,-10 0 1 0,-3 0 5 16,-5 0-5-16,2 0 8 15,-2 0 2-15,0 0-5 16,0 0 5-16,0 0-11 16,0 0-2-16,0-3-18 15,-4-7-44-15,-7-2-44 16,-20-10-102-16,-1 2-177 0,-4 2-772 0</inkml:trace>
  <inkml:trace contextRef="#ctx0" brushRef="#br0" timeOffset="469.82">5045 4387 560 0,'0'0'623'0,"0"0"-357"16,0 0-64-1,0 0-56-15,0 0-34 0,0 0-24 16,0 0-57-16,136-10-16 16,-69 4 4-16,4 2 6 15,0 2 8-15,-9 2-22 16,-6 0 3-16,-6 0 5 0,-8 0-13 16,-4 0-6-1,-7 0 21-15,-7-4-9 0,-3 2 8 16,-6-2 1-16,-3 0 6 15,-6 0-7-15,0 0-9 16,-1 0-10-16,-3 0 4 16,-2 2-5-16,0 2-14 15,0-4-48-15,0 0-29 16,-13-4-76-16,-23-12-92 16,3 0-98-16,2 0-730 0</inkml:trace>
  <inkml:trace contextRef="#ctx0" brushRef="#br0" timeOffset="792.38">5491 3996 631 0,'0'0'98'0,"0"0"-31"0,0 0 70 16,-18 103 35-16,9-57-84 15,-5 2-14-15,1 2 1 16,-1-2-6-16,-3 2 22 15,-1 0 8-15,-1-2-42 16,-2-2-18-16,-1-1-5 16,0-5-4-16,-1-4-18 15,3-2 3-15,1-8-1 16,5-4-9-16,3-8-4 16,1-4 5-16,8-4-5 0,0-4-1 15,2-2 12 1,0 0-3-16,0 0-9 0,0 0-10 15,0-16-91-15,2-16-189 16,14 2-78 0,-3 0 0-16</inkml:trace>
  <inkml:trace contextRef="#ctx0" brushRef="#br0" timeOffset="1120.57">5404 4411 491 0,'0'0'696'0,"0"0"-452"15,0 0-135-15,0 0-42 16,0 0 11-16,0 0 17 0,0 0-32 16,136 23-26-1,-99-5-4-15,2 5-9 0,-2 1-14 16,-1 2 18-16,-3 1-7 16,-2-1 40-16,-4-2-35 15,0 0-5-15,0-4 11 16,-2-2-7-16,-6-2-7 15,-1-2-3-15,-2-4-6 16,-7-4 0-16,0 0-1 16,-7-4-2-16,0-2 0 15,0 0 2-15,-2 0-7 16,0 0 8-16,0 0-9 16,0 0-7-16,0-6-67 15,-8-12-101-15,-8-4-431 0</inkml:trace>
  <inkml:trace contextRef="#ctx0" brushRef="#br0" timeOffset="6123.88">13982 2925 403 0,'0'0'585'16,"0"0"-245"-16,0 0-136 16,0 0-82-16,0 0-23 15,0 0-10-15,-3 0-17 16,3 0-16-16,0 0-17 15,0 0-2-15,0 0-17 16,0 0 21-16,3 0 12 16,4 0-4-16,6 0-8 0,2 0-12 15,3 0 24 1,5-2-13-16,-4-2-3 0,2 4-10 16,-1 0-13-16,0 0-12 15,2 0 3-15,1 0-5 16,-1 2-1-16,-2 8 0 15,0 3-11 1,-1-1 12-16,-3-1 0 0,0 2-2 16,-5-1 1-16,-4-2 0 15,-1 0 1-15,-1-1-1 16,-5 2-6-16,0 1-1 16,0 0 8-16,0 2 2 15,0 0 10-15,-13 6-5 0,-6 2 6 16,-4 2-2-1,-9 6-1-15,-4 2 1 0,-6 0-10 16,-4 4 8-16,-2-2-2 16,2 1-7-16,5-6 0 15,6-4 0-15,10-7 5 16,8-7-5-16,5-2 0 16,6-5-5-16,4-2 5 15,2 0 0-15,0-2-10 16,0 2-9-16,0-2 13 15,6 0 6-15,10 0 2 16,11 0 13-16,8 0 2 16,14 0-5-16,7 0 2 15,4 0-8-15,-2 0-5 0,0 0 12 16,-9 0-6-16,-7 0-6 16,-8 0 0-16,-7 4 5 15,-10 0-5-15,-3-2-1 16,-6 0 6-16,0 0 0 15,-4-2-5-15,-4 0 12 16,2 2-4-16,-2-2 9 16,0 0-17-16,0 0 0 15,0 0 10-15,0 0-1 16,0 0 4-16,0 0-14 16,0 0-11-16,0 0-20 15,0 0-20-15,0 0-49 16,-6 0-39-16,-14 0-149 0,-1 0-368 15,-1 0-468-15</inkml:trace>
  <inkml:trace contextRef="#ctx0" brushRef="#br0" timeOffset="7175.05">14027 4231 28 0,'0'0'487'0,"0"0"-173"0,0 0 91 15,0 0-138-15,0 0-89 16,0 0-37-16,0 0-2 15,0-2-8-15,0 2-41 16,4-2-9-16,0 2-4 16,3 0-33-16,5 0-13 15,7 0 6-15,8 0-1 16,6 0-2-16,3 0-7 0,2 0 0 16,-2 0-12-16,1 4-9 15,-3 4-6-15,-3 2 0 47,-4 2 0-47,-7 0-7 0,-7 0-7 0,-2 2 14 0,-6 2-12 16,-3 2-5-16,-2 4 2 0,0 2-6 15,-20 2 0-15,-9 0 5 16,-4 0-2-16,-3-2 9 16,1-3 9-16,1-7-1 15,5-5-10-15,5-2 1 16,5-5-7-16,6-1 17 15,7-1-1-15,4 0 1 16,2 0-17-16,0 0-4 16,0 3-22-16,8 1 43 0,12 4 1 15,9 3 5-15,9 6 9 16,7 3 4-16,2 6-7 16,-5 6-7-16,-9 2-5 15,-10 4-1-15,-10 2-8 16,-8-3 9-16,-5-6-10 15,0 1 10-15,-18-4 12 16,-7-3-2-16,-4-5 5 16,-2-2 3-16,-5-6-8 15,-1-4-1-15,-4-4-7 16,-1-2 5-16,2-2 3 16,5 0-8-16,2 0-1 15,12 0 4-15,5 0-5 16,7 0-2-16,3-2-5 15,3 0-18-15,3 0-20 0,0 0-24 16,0-4-79-16,0-2-75 16,0-8-296-16,0 1-377 15,0 0 590-15</inkml:trace>
  <inkml:trace contextRef="#ctx0" brushRef="#br0" timeOffset="8284.82">14831 3116 682 0,'0'0'181'15,"0"0"333"-15,0 0-282 16,0 0-153-16,0 0-43 16,0 0 26-16,0 0 11 15,0 0-32-15,2 0-21 16,2 10-11-16,-2 6 1 16,3 6-2-16,-1 6 12 15,1 0-1-15,0 2 9 16,1 0-5-16,1 0 2 15,4-2 2-15,2-2 4 16,2 2 1-16,8 3-10 16,4-3-13-16,2 2 15 15,4 0-5-15,-2-2-6 0,3 0-12 16,-3-2 12-16,0-2-13 16,-2-4 9-16,0-2-8 15,-2-2-1-15,-2-2 7 16,-8-4-6-16,-1-2 4 15,-3-4-5-15,-3 2 0 16,-4-3 1-16,-2 1 0 16,1-3-1-16,-3 3 0 15,-2-2 0-15,2-2-1 16,-2 4 0-16,2 0 0 16,-2 3-1-16,0 3-8 15,0 9-18-15,-4 12 17 0,-23 13-14 16,-15 20 8-1,-16 14 8-15,-15 12 8 0,-10 7-73 16,-33 33-53-16,18-26-61 16,18-17-497-16</inkml:trace>
  <inkml:trace contextRef="#ctx0" brushRef="#br0" timeOffset="23969.37">14438 4774 479 0,'0'0'1070'0,"0"0"-909"16,0 0-113-16,0 0-47 15,0 0 5-15,0 0 10 16,0 0 12-16,0 0-9 16,0 0-5-16,0 0-4 15,0 0-4-15,0 0 2 0,0 0 0 16,0 0 0-16,0 0-7 15,0 0-1-15,0 0-9 16,0 0-40-16,0 0-52 16,0 0-75-16,0 0 32 15,0 0 29-15,0-8-76 16,0-6-720-16</inkml:trace>
  <inkml:trace contextRef="#ctx0" brushRef="#br0" timeOffset="24960.16">14808 4724 508 0,'0'0'696'15,"0"0"-554"1,0 0-103-16,0 0-30 0,0 0 4 16,0 0 62-16,0 0 18 15,37 10-16-15,-18-10-12 16,2 0 6-16,8 0-26 16,4-4-12-16,0-8 0 15,1 0-12-15,-3 0-7 16,-4-2 1-16,-4 2-13 15,0-2 11-15,-3 0-13 16,1-4 12-16,-2 0 22 16,-3-2-4-16,2-3 4 15,-2-4-5-15,1-4 4 0,1-2-14 16,2-6-12-16,-2-1-1 16,0 0-6-16,-1 0 1 15,-3 2-1-15,-1 2 0 16,-1 4 0-16,-6 2 1 15,1 1 12-15,-3 1 20 16,0 2-16-16,-1 0 4 16,-1 1-21-16,0-2 9 15,-2 3-9-15,3-2 6 16,-3 2-6-16,0-4 1 16,2-4 0-16,-2 0-1 15,0-6 0-15,0-1 0 16,0 2 2-16,0-2-1 0,0 3 0 15,0 4 0 1,0 2-1-16,0 4 1 0,-5 4-1 16,-2 4 0-16,3 2-1 15,0 6-5-15,-1 2 5 16,-1 0-5-16,1 2-1 16,-4 2 1-16,3-2-7 15,-3 2 13-15,-1 0 0 16,4 0-1-16,-1 2 0 15,5 0-8-15,-2 0 9 16,4 2 0-16,0 0-8 16,0 0 1-16,0 0-9 0,0 0-3 15,0 0 11-15,0 0-5 16,0 0 13-16,0 0 0 16,0 0 0-16,0 0-1 15,-2 0-8-15,0 4-4 16,-4 4 12-16,4 2 0 15,-2-2 0-15,0 2-12 16,-3 0 7-16,3 0 4 16,-1-2 2-16,-2 2-25 15,-2 2-16-15,1-2-1 16,-2 0 11-16,2 2-85 16,-1-4-185-16,2-4 11 15,5-4-555-15</inkml:trace>
  <inkml:trace contextRef="#ctx0" brushRef="#br0" timeOffset="25230.4">15359 3346 525 0,'0'0'538'15,"0"0"-418"-15,0 0-75 16,0 0 19-16,0 0 62 16,0 0-23-16,0 0-52 15,100 61-29-15,-76-51-8 16,6 0 4-16,3-5-18 0,21-2-28 16,-12-1-175-16,-5-2-177 15</inkml:trace>
  <inkml:trace contextRef="#ctx0" brushRef="#br0" timeOffset="26236.59">15346 3489 139 0,'0'0'553'15,"0"0"-553"-15,0 0-15 16,0 0 15-16,0 0 159 15,0 0-20-15,0 0-63 0,6 0-55 16,-6 0-11-16,0 0 1 16,0 0-11-16,0 4-1 15,0 12 0-15,-6 4 0 16,-6 0 1-16,-1 4 0 16,-7 0-17-16,-20 10-109 15,2-3-133-15,2-9-429 0</inkml:trace>
  <inkml:trace contextRef="#ctx0" brushRef="#br0" timeOffset="26636.52">15421 3914 886 0,'0'0'227'0,"0"0"-227"16,0 0-626-16,0 0 335 15,0 0 95-15</inkml:trace>
  <inkml:trace contextRef="#ctx0" brushRef="#br0" timeOffset="27587.28">14095 4977 766 0,'0'0'288'0,"0"0"4"16,0 0-190-16,0 0-72 15,0 0-1-15,0 0 34 16,0 0-11-16,61 0-17 16,-26 0-4-16,5 2 7 15,9 4 13-15,3 0-15 16,-1 2-17-16,0-2-8 16,-1-2-11-16,-11 0 2 15,-5-2 5-15,-10 0-7 16,-8-2 1-16,-7 2 0 15,-7-2 0-15,-2 0-1 0,0 0-18 16,0 0-49-16,-14 0-121 16,-8-8-37-16,-2-4-635 0</inkml:trace>
  <inkml:trace contextRef="#ctx0" brushRef="#br0" timeOffset="27879.5">13794 5211 924 0,'0'0'538'0,"0"0"-330"16,0 0-169-16,0 0-38 0,0 0 20 15,152 0 21-15,-81-2 5 16,5-8-25-16,0 2-12 15,-4-2-9-15,-12 2 0 16,-10 1 8-16,-11 0-8 16,-11 3 1-16,-10 0-1 15,-4 2 0-15,-5 0 12 16,-3 2-7-16,-1-2 7 16,-3 0-13-16,0 2-6 15,-2 0 6-15,0-2-39 16,0-2-145-16,-9 0-68 0,-6-2-88 15</inkml:trace>
  <inkml:trace contextRef="#ctx0" brushRef="#br0" timeOffset="28147.78">13940 5248 413 0,'0'0'945'16,"0"0"-789"-16,0 0-103 16,0 0-26-16,0 0 70 15,162 0-14-15,-106-10-36 0,2-3-20 16,-7 4-19 0,-4 0-6-16,-10 4 5 0,-8-2-7 15,-6 3-2-15,-5 2-10 16,-7 2-27-16,-2-2-28 15,0-8-54-15,0 2-84 16,-5-2-354-16</inkml:trace>
  <inkml:trace contextRef="#ctx0" brushRef="#br0" timeOffset="28414.21">14118 5137 861 0,'0'0'370'0,"0"0"-87"16,0 0-211-16,0 0-50 15,125 0 7-15,-63 0 54 16,7-4-30 0,-2-2-28-16,-9 0-19 0,-9 2-6 15,-13 2-13-15,-14 2-48 16,-11 0-72-16,-9 0-63 15,-2 0-30-15,-6 0-170 16,-13-4-356-16</inkml:trace>
  <inkml:trace contextRef="#ctx0" brushRef="#br0" timeOffset="28611.2">14238 5143 778 0,'0'0'303'0,"0"0"17"16,0 0-208-16,0 0-81 16,132 2 25-16,-76-8 30 15,-4-2-52-15,0 2-34 16,-12 0-44-16,-13 0-152 16,-11 2-104-16,-14 2-626 0</inkml:trace>
  <inkml:trace contextRef="#ctx0" brushRef="#br0" timeOffset="28758.6">14409 5145 456 0,'0'0'819'0,"0"0"-698"16,0 0-121-16,0 0-27 15,0 0-6-15,0 0-36 16,0 0-303-16</inkml:trace>
  <inkml:trace contextRef="#ctx0" brushRef="#br0" timeOffset="29539.89">15648 4634 510 0,'0'0'38'16,"0"0"285"-16,0 0-31 16,0 0-163-16,0 0-78 15,0 0-15-15,0 0 24 16,14-2-4-16,-10 16 13 15,-2 8 14-15,-2 6 3 16,0 8-12-16,0 6-7 16,0 7-21-16,-6-1-14 15,-8 4 0-15,1-2-5 0,0-4-10 16,1-2-11-16,2-4-6 16,3-6 8-16,2-8-8 15,3-5-9-15,0-10 7 16,2-4-22-16,0-6-20 15,0-1 4-15,0 0-5 16,0-4-37-16,0-36-159 16,2 0-390-16,3-2-139 0</inkml:trace>
  <inkml:trace contextRef="#ctx0" brushRef="#br0" timeOffset="30121.32">15726 4638 697 0,'0'0'681'0,"0"0"-412"16,0 0-228-16,0 0-35 15,0 0-6-15,0 0 11 16,0 0 17-16,27 74-6 16,-18-46-7-16,2 0-14 15,-2 0 11-15,2 0-12 16,-4-3 1-16,2-1 0 15,-2-5-1-15,-3-1 1 16,0-5 0-16,1-4 0 16,-1-2 1-16,1-5-1 0,0-2 12 15,1 0 22 1,3 0-6-16,5 0 0 0,3-12-15 16,5-7 0-16,3-5-13 15,2-3 1-15,4-9-2 16,-2-5-10-16,2 1 8 15,-5 2 2 1,-3 8 0-16,-7 8 6 0,-7 6-6 16,-5 10 13-16,-2 4-5 15,-2 2-8-15,0 0-6 16,0 18 4-16,0 8 2 16,0 8 13-16,0 4 0 15,0 6-7-15,0 0-4 16,0 5 20-16,-4-5-16 15,2 0 3-15,2-4-8 0,0-4 3 16,0-4-4-16,0-6 0 16,0-6 0-16,0-4 0 15,0-4 1-15,0-4-1 16,0-4 1-16,0-1 0 16,0-3-1-16,0 1-21 15,0-1-19-15,0 0-48 16,-7 0-108-16,-6-10-42 15,1-6-381-15</inkml:trace>
  <inkml:trace contextRef="#ctx0" brushRef="#br0" timeOffset="30597.58">14968 4899 948 0,'0'0'175'0,"0"0"87"16,0 0-172-16,0 0-88 15,0 0 24-15,0 0 47 16,0 0-5-16,131 30-15 16,-89-28-29-16,-7-2-5 15,-4 1-19-15,-6-1 0 16,-12 0 0-16,-4 0-80 16,-9 0-105-16,0 0 30 0,0 0-253 0</inkml:trace>
  <inkml:trace contextRef="#ctx0" brushRef="#br0" timeOffset="30842.96">15184 4860 430 0,'0'0'1020'0,"0"0"-906"31,0 0-93-31,0 0-12 0,0 0 19 0,0 0 14 16,0 0-11-16,131 109-17 0,-112-95-14 16,-7-4 1-1,-6-4-1-15,-6 0 0 0,0-2-24 16,-2 4 1-16,-23 4 14 16,-37 14 8-16,4-2-141 15,0-4-117-15</inkml:trace>
  <inkml:trace contextRef="#ctx0" brushRef="#br0" timeOffset="32852.41">16718 4449 438 0,'0'0'904'0,"0"0"-628"16,0 0-189-16,0 0-49 0,0 0 16 16,0 0-14-1,0 0-24-15,7 4-6 0,2 9 0 16,-3-2 4-16,1 4-6 16,-3-4 1-16,-2 2-7 15,-2-1-2-15,0 2 0 16,-15 4-32-16,-16 2-17 15,-14 2 40-15,-4 2-28 16,2-4-25-16,10-4 19 16,12-4 29-16,14-6 14 31,9-4 0-31,2 0 1 0,6-2 36 0,30 0-4 16,15 0-2-16,16-10-14 15,12-8-11-15,-4-2-5 16,-8 2 0-16,-16 2-1 15,-20 4 0-15,-20 8-20 16,-11 4-96-16,-15 0-86 0,-25 6 149 16,-9 14 34-16,-7 6 11 15,2 2 6-15,10 0 2 16,8 0 20-16,12-2 6 16,6-2-2-16,11-8-16 15,7-2 16-15,0-6 13 16,4-4-37-16,17-4-21 15,6 0-107-15,2-2-134 16,2-14-337-16,-2-4 282 16,-3 0 317-16,-2 0 44 15,-5 6 142-15,-6 4-28 16,-6 4 471-16,-3 4-345 16,-1 2-174-16,-3 0-100 0,2 0-10 15,0 6-13 1,-2 6 13-16,0 2 6 0,0 2-6 15,0-2 0-15,0-2 0 16,-9 2-53-16,-9-1-73 16,-5-4 33-16,-6 1-104 15,-4-2 2-15,2-4 111 16,0-2 84-16,4-2 36 16,5 0 87-16,6 0-4 15,3 0-37-15,6 0-46 16,0 3-30-16,3 1-6 15,2 0-45-15,2-3-46 0,0-1-14 16,9 0 19-16,17 0 16 16,10-4-36-16,9-10 63 15,6-4 43-15,4-2 147 16,-1 2 47-16,-2 0-31 16,-12 4 23-16,-9 6 20 15,-15 2-69-15,-12 6-130 16,-4 0-7-16,-18 8-173 15,-20 14 134-15,-11 9 38 16,-2-4-58-16,4 1-4 16,14-7 23-16,12-6 22 0,17-6 4 15,4-4-4 1,14-1 18-16,17-1 12 0,2-1 7 16,-1 0 36-16,-8 1-26 15,-6 4-29-15,-12 1-1 16,-6 2 1-16,0 2 10 15,-17 4 44-15,-12 0-25 16,-7 4-19-16,-5-2 10 16,4-2-5-16,-1 0 7 15,3-4 0-15,1 2-11 16,3-4-9-16,2 0-2 16,0-4-44-16,-10-6-132 15,8-6-102-15,10-10-817 0</inkml:trace>
  <inkml:trace contextRef="#ctx0" brushRef="#br0" timeOffset="33045.89">16520 4981 317 0,'0'0'1283'15,"0"0"-1137"-15,0 0-107 16,140 74 11-16,-89-42 10 16,-1 2-16-16,-6-6-5 15,-2-2-24-15,-6-3-15 16,-8-5-62-16,-5-9-8 15,2-9-101-15,-7 0-106 16,-1-8-398-16</inkml:trace>
  <inkml:trace contextRef="#ctx0" brushRef="#br0" timeOffset="33313.25">17160 4788 702 0,'0'0'635'15,"0"0"-439"-15,0 0-137 16,0 0 29-16,0 0 46 16,0 0-17-16,139 24-29 15,-81-20-34-15,5-4-32 16,3 0-21-16,-5 0 12 16,-10-7-7-16,-15-2-6 15,-9 3 1-15,-12 0-1 16,-9 0-43-16,-3 2-27 0,-3-4-17 15,0 2-53 1,-3-6-64-16,-16-14 8 16,1 2-163-16,2-2-385 0</inkml:trace>
  <inkml:trace contextRef="#ctx0" brushRef="#br0" timeOffset="33510.94">17545 4514 514 0,'0'0'931'16,"0"0"-816"-16,0 0-91 15,0 0-13-15,-38 112 73 16,22-60 2-16,-4 4-13 16,-2 1-46-16,-3-3-16 15,0-7-3-15,2-4 0 16,2-11 0-16,5-8-7 16,1-6 0-16,3-8-1 0,2-6-14 15,1-4-18-15,2-8-108 16,2-14-143-16,5-6-866 15</inkml:trace>
  <inkml:trace contextRef="#ctx0" brushRef="#br0" timeOffset="33642.74">17438 4927 428 0,'0'0'1203'16,"0"0"-1001"-16,0 0-118 16,119 72 27-16,-82-48 13 15,-4 0-45-15,1-2-30 16,-5-2-32-16,-2-2-17 15,-2-6-155-15,-6-4-361 16,-9-8-788-16</inkml:trace>
  <inkml:trace contextRef="#ctx0" brushRef="#br0" timeOffset="41965.74">15644 5238 618 0,'0'0'0'0,"0"0"-41"16,0 0 40-16,0 0 1 16,0 0 70-16,0 0 130 15,0 0-22-15,4 0-78 16,3 0-61-16,0 0-23 0,4 0-2 15,3 0 11 1,-1 1-5-16,1 5 3 16,-2 1-7-16,-1-3 6 15,3 1 27-15,-1 0-4 0,1 0-1 16,-1-1 4-16,1 0-2 16,3 1-2-16,4-1-6 15,8-3 11-15,4 2 18 16,7-3-33-16,7 0-12 15,1 0-11 17,6 0-5-32,0 0-4 0,-2 0-2 0,2-3 6 0,-2-2-4 0,-1 0-2 15,-2 0 0 1,0-2 1-16,0 0 0 0,0 0 0 16,0-1 6-16,0 1-7 15,-3-2 0-15,-1 4 0 16,-3-2 2-16,-3 3-2 15,-1 0 1-15,-1-2 5 16,1 2 2-16,-5-2 5 16,1 0 2-16,-4 0-2 15,-2 2-6-15,-4-2-5 16,1 2 6-16,-2 0-2 16,-2 0-4-16,0 0-1 15,-5 2 9-15,-3 2-9 0,1 0-1 16,-6 0 0-1,5 0 0-15,1 0 1 0,1-2 0 16,3 2 0-16,0 0 5 16,0-2-5-16,-5 0 7 15,3 0-2-15,-5 0-5 16,0 0-1-16,0 0 6 16,-4 2-5-16,-3-2-1 15,0 2 1-15,-2 0-1 16,4 0 1-16,-4 0-1 15,0 0 1-15,-2-2 0 16,2 2 6-16,1 0-7 16,-1 0 2-16,-2 0-2 0,0 0 0 15,0 0-1 1,0 0-9-16,0 0-17 0,-23-2-69 16,-6 2-248-16,-9-4 10 15</inkml:trace>
  <inkml:trace contextRef="#ctx0" brushRef="#br0" timeOffset="42679.57">15548 5329 401 0,'0'0'224'15,"0"0"131"-15,0 0-239 16,0 0-80-16,0 0 41 15,0 0 50-15,0 0 7 16,110 19-49-16,-89-17-25 16,2 2-6-16,1 0-3 15,5-2-7-15,5 0-8 0,9-2-9 16,10 0 5 0,11 0-4-16,12-2-6 0,7-10-12 15,9 0-4-15,2 0 1 16,-3-1-5-16,-1 4-2 15,-7 0 9-15,-3 1-9 16,-9 5 1-16,-2 0-1 16,-9 2 0-16,-2 1 0 15,-2-3 0-15,2 2 1 16,5-3-1-16,1 0 0 16,1-2 5-16,-3-1-4 15,-4 2 0-15,-4 0 5 16,-6 1-6-16,-3 0 0 15,-3 3 1-15,-4-2 0 16,-5 1 1-16,-4 0-1 0,-2 2 6 16,-4-2 6-16,-4 1-7 15,1-2-4-15,-1 2 5 16,-6-2 2-16,-3 2 0 16,-2-2-8-16,-6 3 0 15,-2 0 4-15,0 0-5 16,0-2-8-1,0 2-8-15,0 0 4 0,0-2 6 16,0 2-13-16,-4-2-11 16,-12 1-35-16,-28-7-174 15,-2 1-145-15,-4 0-640 0</inkml:trace>
  <inkml:trace contextRef="#ctx0" brushRef="#br0" timeOffset="43179.71">15660 5296 508 0,'0'0'74'0,"0"0"-42"15,0 0 118-15,0 0-9 16,0 0 18-16,0 0 5 16,0 0 45-16,111 40-38 0,-66-38-45 15,6 0-56-15,12-2-29 16,10 0-5-16,12 0-9 16,10 0-11-16,8-6-6 15,17-6-1-15,-8 0-3 16,-4 0-5-16,2-1 6 15,-21 6 4-15,7-1 3 16,-9 2-14-16,-10 2 2 16,-7 0-2-16,-7 1 0 15,-8-1-1-15,-8 3 1 16,-10-2 0-16,-5 0 0 16,-8 0 0-16,-6 3 1 15,-7-1 0-15,-4 1-1 0,-3 0 1 16,-4 0-1-16,0 0-8 15,0 0-2-15,0 0-9 16,0 0 2-16,0-3-16 16,0 2-72-16,-4-13-204 15,-10 0-36-15,-3-3-750 16</inkml:trace>
  <inkml:trace contextRef="#ctx0" brushRef="#br0" timeOffset="45114.5">18434 4688 421 0,'0'0'1362'0,"0"0"-1277"0,0 0-85 0,0 0-45 15,0 0 45-15,0 0 38 16,0 0 2-16,27 12-23 0,-19-8-5 16,1 0 9-16,-2 0-8 15,2 0-2-15,0 0-11 16,-2 0-1-16,2 0-55 16,-5-2-178-16,-4 2-151 15,-4-2-563-15,-15 2 730 0</inkml:trace>
  <inkml:trace contextRef="#ctx0" brushRef="#br0" timeOffset="45212.24">18434 4688 491 0,'-34'128'783'0,"34"-128"-496"0,0 0-195 15,0 4-32-15,2 0 14 16,9 3-27-16,5 0-28 16,-1 5-19-16,4 1-108 15,-6-3-224-15,-10-5-685 0</inkml:trace>
  <inkml:trace contextRef="#ctx0" brushRef="#br0" timeOffset="45433.65">18260 5077 367 0,'0'0'1109'15,"0"0"-924"-15,0 0-140 16,0 0-13-16,0 0 24 16,0 0-8-16,0 0-16 15,24 26-17-15,-8-22-5 16,4-4-10-16,4 0 0 15,8 0-8-15,-1-12-9 0,2-8-26 16,0-6-43 0,-1-2-138-16,3-20-157 0,-6 6-283 15,-6 2 397-15</inkml:trace>
  <inkml:trace contextRef="#ctx0" brushRef="#br0" timeOffset="45644.1">18758 4568 456 0,'0'0'1366'0,"0"0"-1149"16,0 0-178-16,0 0-39 16,0 0-1-16,0 0-12 15,0 0 13-15,27 44 0 0,-19-30-79 16,0 2-13-16,1-6-104 15,7-10-53-15,-3 0-94 16,3 0-670-16</inkml:trace>
  <inkml:trace contextRef="#ctx0" brushRef="#br0" timeOffset="46168.52">19066 4572 935 0,'0'0'654'0,"0"0"-613"15,0 0-41-15,0 0-25 16,0 0 25-16,0 0 3 16,0 0-3-16,-140 80-12 0,91-54-87 15,11-4-11 1,13-6 55-16,15-6 27 0,10-6 12 16,0-2-3-16,8-2-18 15,19 0-20-15,4 0-51 16,0-2 4-16,-4-4 88 15,-6 0 16-15,-13 4 95 16,-6 0 25-16,-2 2-39 16,0 0-36-16,-8 0-14 15,-13 0 1-15,-3 12 24 16,-5 6-15-16,0-2-11 16,-1 2-15-16,7-2-14 0,0-4 6 15,5-2 0 1,3-2-6-16,3-1 0 0,4-4-1 15,3 1 0-15,5-4-28 16,0 3-16-16,0-3 19 16,21 0 25-16,2 0-21 15,9 0 21-15,2-7 27 16,-3 0 59-16,-5 0 6 16,-8 1-20-16,-7 4-47 15,-11 2-25-15,0 0-166 16,-33 0-96-16,-9 0-272 15,0 0-55-15</inkml:trace>
  <inkml:trace contextRef="#ctx0" brushRef="#br0" timeOffset="46495.98">18592 4943 529 0,'0'0'682'0,"0"0"-565"0,0 0-81 16,0 0-11-16,0 0 11 15,0 0 18-15,0 0-38 16,44 80-16-16,-37-76-124 15,-5-2-91-15,1-2-132 16,-3 0-14-16,0 0 181 16,0-10 84-16,8-12-44 15,3 12 550 1,7 0-333-16,7-2-50 16,4-4 282-16,7 2-82 15,3 0-117-15,4 2-28 16,-1 2 28-16,-4 3 2 15,-7 1-26-15,-11 5-22 0,-9-2-22 16,-6 3-42-16,-5 0-8 16,0 0 8-16,0 10 33 15,-7 7 1-15,-4-1-5 16,3 2-19-16,-2-2 0 16,4-2-8-16,-1-2-2 15,1-4-25-15,-6-2-166 16,-13-6-36-16,4 0-260 15,-2 0-189-15</inkml:trace>
  <inkml:trace contextRef="#ctx0" brushRef="#br0" timeOffset="46860.35">18797 4971 494 0,'0'0'841'16,"0"0"-691"-16,0 0-120 0,0 0-17 15,0 0-13-15,0 0-46 16,0 0-33-1,27 38-40-15,-12-36-114 0,1-2 20 16,-7 0 213-16,-7 0 52 16,-2 0 130-16,-2 0-71 15,-25 0-76-15,-11 4-24 16,-11 8-2-16,-5 6-8 16,3-2-1-16,10 2 0 15,8-4-1 1,14-2 0-16,11-6 0 0,8-2 1 15,14-4 48-15,32 0 39 0,20 0-55 16,34-8-19 0,-2-8-3-16,9 0 50 0,-6 0-8 15,-26 6 3-15,-4 0-20 16,-24 2-21-16,-18 6-14 16,-20 2-21-16,-9 0-175 15,-5 0-27-15,-28 0-24 16,4-2-469-16,6-4 530 0</inkml:trace>
  <inkml:trace contextRef="#ctx0" brushRef="#br0" timeOffset="47330.64">19577 4574 690 0,'0'0'692'16,"0"0"-383"-16,0 0-204 16,0 0-97-16,0 0-7 15,0 0 6-15,0 0-7 16,0 82 8-16,-5-52-2 16,-11 2-6-16,1-2-40 15,-1-6 4-15,3-4 1 16,7-6 7-16,1-6 16 15,5-6 11-15,0 0-23 16,5-2 2-16,14 0 21 0,10 0 1 16,4-4-54-16,8-10-61 15,1-4-30-15,8-4-104 16,-2 0-70-16,1 0 160 16,-2 2 159-16,-7 4 210 15,-11 4 138-15,-11 6 0 16,-10 4-131-16,-2 2-138 15,-6 0-68-15,0 2-2 16,0 12 6-16,-10 6 8 16,-3-2-4-16,1 0-6 15,2-2-11-15,1-4-2 16,2-4-3-16,-2-2-95 16,-6-6-164-16,0 0-27 0,1 0-568 0</inkml:trace>
  <inkml:trace contextRef="#ctx0" brushRef="#br0" timeOffset="47532.13">19815 4552 773 0,'0'0'941'0,"0"0"-809"16,0 0-115-16,0 0-1 16,0 0 63-16,-12 146-9 15,-3-92-36-15,-1 0-19 16,-1-4-15-16,1-7-15 15,1-10-81-15,-1-10-68 16,-4-23-186-16,0 0-637 0,3-6 711 16</inkml:trace>
  <inkml:trace contextRef="#ctx0" brushRef="#br0" timeOffset="47878.16">19564 4798 644 0,'0'0'823'16,"0"0"-500"-16,0 0-229 15,0 0-94-15,0 0 0 16,0 0 22-16,0 0-3 15,-38 120-4-15,33-83-15 16,-2-5-21-16,5-6-20 16,2-6-25-16,0-10-61 15,2-4 49-15,16-6 78 16,6 0 10-16,5 0 3 16,2 0 18-16,4-4 46 0,5-2-30 15,4-2 1 1,7 0-28-16,5-2-12 0,1-2-8 15,3-2-33-15,-8 2-52 16,-13 2 69-16,-14 4 16 16,-16 2 38-16,-9 4-9 15,0 0 22-15,-4 6 3 16,-16 12 33-16,0 4-16 16,-1-2-49-16,4-2-11 15,6-2-11-15,2-6-54 16,2-4-56-16,1-6-246 15,2 0-256-15,2-2 25 0</inkml:trace>
  <inkml:trace contextRef="#ctx0" brushRef="#br0" timeOffset="48069.65">20238 5011 611 0,'0'0'1013'0,"0"0"-1013"16,0 0-240-16,0 0-171 16,0 0-397-16</inkml:trace>
  <inkml:trace contextRef="#ctx0" brushRef="#br0" timeOffset="48185.88">20421 4768 1842 0,'0'0'87'0,"0"0"-87"32,0 0-541-32,0 0-191 0</inkml:trace>
  <inkml:trace contextRef="#ctx0" brushRef="#br0" timeOffset="49199.88">18186 5055 33 0,'0'0'1205'0,"0"0"-1126"16,0 0-79-16,0 0 0 15,0 0 21 1,0 0 61-16,0 0-3 0,-64 90-49 16,35-64-12-16,-2-2-18 15,2-3-73-15,2-10-30 16,11-7-149-16,5-4-631 0</inkml:trace>
  <inkml:trace contextRef="#ctx0" brushRef="#br0" timeOffset="49529.51">20568 5133 2054 0,'0'0'0'0,"0"0"-43"0,0 0-101 15,0 0 68-15,0 0 72 16,0 0-12-16,-133 91-209 15,81-77-762-15</inkml:trace>
  <inkml:trace contextRef="#ctx0" brushRef="#br0" timeOffset="56346.07">20858 4528 398 0,'0'0'138'0,"0"0"377"16,0 0-336-16,0 0-66 16,0 0-26-16,0 0-26 15,13-3-40-15,-11 3-21 16,-2 0-3-16,0 0 3 0,0 0 6 16,0 0 39-1,0 0 34-15,0 0-9 0,0 0-9 16,0 0-24-16,0 0-25 15,0 0-11-15,0 13-1 16,0 3 8-16,-2 2 3 16,0 0-5-16,-2 0 1 15,-1 0 2-15,1 0-7 16,1 0 11-16,3-4-12 16,-1-2 10-16,1-4-10 15,0-4 10-15,0-2 2 16,0-2 5-16,0 0-2 15,0 0 15-15,0 0 13 16,0 0 7-16,0 0-20 16,0 0-16-16,0-6-14 15,4-4 0-15,0 2 0 0,9-8 6 16,-2 10-17 0,3 0 3-16,8-2 7 15,7 0 2-15,9-2-1 16,8-2 1-16,8 0 4 15,6-4-6-15,-2 0 1 16,-2 0 0-16,-9-1 1 16,-16 6 5-16,-11 3-7 15,-13 3-1-15,-7 5-47 16,0 0-53-16,-21 0-62 16,-12 6 52-16,-28 16-113 15,7-1-41-15,2-3-432 0</inkml:trace>
  <inkml:trace contextRef="#ctx0" brushRef="#br0" timeOffset="56551.58">20971 4712 568 0,'0'0'81'0,"0"0"183"15,0 0-127-15,0 0-24 16,0 0-14-16,0 0 53 16,114 28-36-16,-85-28-59 15,-2 0-32-15,-10 0-22 16,-3-2-3-16,-5-4-198 15,-5-10-83-15,-2 0-406 16,0 0 410-16</inkml:trace>
  <inkml:trace contextRef="#ctx0" brushRef="#br0" timeOffset="56978.43">21195 4624 477 0,'0'0'558'0,"0"0"-331"0,0 0-156 0,0 0-55 0,0 0-8 15,0 0 21-15,-70 108 13 16,39-70-26-16,-3-2-10 15,-1 0 6-15,6-7-12 16,2-5-6-16,12-6-3 16,4-6 8-16,10-5-20 15,1-3 12-15,7-1 9 16,19-3 16-16,13 0 0 16,3-8-9-16,2-6 3 15,-3 0 12-15,-12 2 30 16,-14 3 9-16,-9 5 11 0,-6 4-39 15,0 0-33 1,-10 3-3-16,-17 16 3 0,-9 8 5 16,-3 7 8-16,-2 0-6 15,7-4-6-15,9-6 0 16,6-6 0-16,11-6-1 16,8-4-1-16,0-6 1 15,8-2-16-15,21 0 16 16,9 0 0-16,7-12-38 15,-1-2 3-15,-8 2 35 0,-9 2 17 16,-15 6 39 0,-6 4-20-16,-6 0-36 0,0 8 64 15,0 10 2-15,0 2-26 16,-8 0-21-16,4-2-12 16,4-4-7-16,0-14-23 15,12 0-151-15,7-2-327 0</inkml:trace>
  <inkml:trace contextRef="#ctx0" brushRef="#br0" timeOffset="57825.08">21709 4580 975 0,'0'0'619'16,"0"0"-503"-16,0 0-84 15,0 0 34-15,0 0-24 0,0 0-25 16,0 0-3-16,-32 68-14 16,24-58 0-16,-3 0-10 15,1-2 7-15,0 0 2 16,5-4 0-16,3 0 1 16,2-4 0-16,0 0-7 15,9 0 1-15,18 0 6 16,4 0 0-16,2-6 1 15,0-4 11-15,-6 2-11 16,-9 2 6-16,-7 0 4 16,-8 4 2-16,-3 2-13 15,0 0-12-15,-21 12-56 16,-19 14 33-16,-11 6 19 0,-9 8-32 16,0 1-7-16,7-5 24 15,14-6 22-15,15-10 9 16,15-6 6-16,9-6 21 31,9-7 10-31,25-1 28 0,12 0-22 0,12-5-10 16,9-15-2-16,-2-2-10 15,-6 0-7-15,-11 1-8 16,-15 7 2-16,-15 4-8 16,-14 2-33-16,-4 4-81 15,0 0-12-15,-11-2-69 16,-4 0-24-16,-2-2 33 15,5-4 99-15,3 0 87 16,1 0 7-16,4 4 236 16,2 2 18-16,2 4-72 0,-4 2-103 15,-3 0-65-15,-7 12-21 16,-7 16 22-16,-8 11 23 16,-5 4-13-16,-2 8-8 15,-2-1-7-15,5-2-8 16,0-4-7-16,4-6 4 15,2-6 1-15,4-8-7 16,6-8-16-16,6-6-28 16,1-6-82-16,8-4-72 15,2-6 2-15,5-16-385 0,19-6 281 16,8 0 300 0,3 0 108-16,-1 8 542 0,-1 4-240 15,-4 8-199 1,0 8-115-16,0 0-19 0,0 4-3 15,-2 12-10-15,0 4-20 16,-3-2-28-16,1 2-6 16,-6-4-9-16,0 0-1 15,-4-6 0-15,-1-2-57 16,-6-4-61-16,5-4 16 16,1-2-70-16,-3-12-234 0</inkml:trace>
  <inkml:trace contextRef="#ctx0" brushRef="#br0" timeOffset="58404.85">22277 4634 725 0,'0'0'1279'16,"0"0"-1122"-16,0 0-151 15,0 0-6-15,0 0 0 16,138-12-2-16,-107 12 2 16,-6 4-11-16,-17 4-16 15,-8 2-58-15,-2 4-7 16,-27 2 14-16,-8 4 57 16,-5 0 1-16,1 0-28 15,11-4 7-15,14 0-28 16,7-2 30-16,9 2-41 0,0 0 54 15,11 3 26-15,13-4 17 16,0-1 20-16,-1-1 2 16,-5-4 12-16,-9 1-25 15,-7 1-4-15,-2-1-2 16,-2 4-9-16,-21 4 37 16,-10 0-19-16,-5 4-17 15,-4-4-12-15,3-2-19 16,10-6-26-16,8-4 27 15,8-4 18-15,12 0 12 16,1-2 36-16,0 2 9 0,20 2-10 16,12 0-24-16,9 2-11 15,11 0-3-15,4 2-3 16,-4-2 1-16,-6-2-6 16,-11 0 0-16,-12 0 0 15,-8-2-1-15,-8-2-21 16,-4 0-21-16,-3 0-55 15,8-2-114-15,3-12-106 16,3-4-565-16</inkml:trace>
  <inkml:trace contextRef="#ctx0" brushRef="#br0" timeOffset="59407.15">23094 4416 880 0,'0'0'1069'16,"0"0"-924"-16,0 0-129 15,0 0-15-15,0 0 8 16,0 0-9-16,0 0-31 16,-15 18-16-16,-23 1-65 15,-11 8 68-15,-9-1 38 16,0-2-2-16,12-2-6 15,13-6 14-15,14-6 0 16,15-2-8-16,4-6 0 16,15-2-30-16,28 0 20 15,15 0 1-15,9-10-163 16,-1-7 54-16,-7 4 114 16,-18-1 12-1,-16 5 48-15,-16 5 13 0,-9 4-30 0,0 0-31 16,-26 0-27-16,-13 17 27 15,-7 6 1-15,-6 8-1 16,-1 1 2-16,2 2-2 16,6-2 0-16,10-4 0 15,5-2 0-15,12-6 0 16,10-6 0-16,8-6-87 16,4-8 20-16,27 0 48 15,12-4-13-15,3-12-17 16,2-4 27-16,-6 2 22 0,-9 2 18 15,-8 4 16-15,-12 6 74 16,-8 2-11-16,-5 4-74 16,-3 0-15-16,-19 10-7 15,-9 16 46-15,-7 6-4 16,-2 6-22-16,-2 7 4 16,4-1 18-16,5-2-5 15,4-2-14-15,6-6-13 16,5-6-3-16,7-8-7 15,5-6 6-15,1-8-5 16,5-4 7-16,0-2 8 16,7-2 17-16,17-20-34 15,14-8-28-15,8-8 6 0,12-6-30 16,10-5 9-16,1 4 18 16,0 4 25-16,-9 13 55 15,-13 10 11-15,-9 14-35 16,-12 4-30-16,-8 8 5 15,-5 18-6-15,-4 6 6 16,-4 7 10-16,-3 2 14 16,-2 4-5-16,0-1 10 15,-7-2-3-15,-6-6 4 16,-3-2-12-16,0-6-6 16,1-8-7-16,-1-6-11 15,3-6-26-15,-3-8-15 16,1 0 13-16,-3-6-22 0,1-18 5 15,0-8 21-15,2-8-42 16,8-4-29-16,6 2 8 16,1 6 39-16,0 11 48 15,0 10 111-15,1 7-22 16,2 5-35-16,-3 3-32 16,0 0-22-16,0 0-16 15,0 13 16-15,-14 0 19 16,3 1 6-16,2-1-24 15,0-5-1-15,5-4-24 16,2-4-76-16,2-2-79 16,0-14-39-16,0-5-941 0</inkml:trace>
  <inkml:trace contextRef="#ctx0" brushRef="#br0" timeOffset="59838.15">24037 4437 709 0,'0'0'1322'0,"0"0"-1169"15,0 0-123-15,0 0-22 16,0 0 1-16,-131 79-8 16,73-38 1-16,-6 6-2 15,1-5-2-15,5-6-32 16,9-8 0-16,7-6-16 15,8-8-22-15,8-8-1 16,9-6-18-16,13 0-32 0,4-8-165 16,8-10-447-16,26 2 419 15,5 2 316-15,1 8 38 16,-5 6 80-16,-8 0 483 16,-11 18-504-16,-10 10 0 15,-6 6 67-15,0 6-36 16,-9 5-34-16,-11 0-46 15,0 0-12-15,-2-3-14 16,6-8-9-16,2-6-5 16,6-10-7-16,6-8-1 15,0-6-42-15,2-4-24 16,0 0 19-16,0-14-85 16,31-36-138-16,-4 0-481 0,4-3 367 15</inkml:trace>
  <inkml:trace contextRef="#ctx0" brushRef="#br0" timeOffset="60438.44">24235 4510 823 0,'0'0'614'15,"0"0"-508"-15,0 0-89 16,0 0 119-16,0 0-33 16,0 0-49-16,0 0-29 15,-93 118-16-15,53-94 3 16,-5-2-12-16,1-6-5 15,4-4 5-15,11-4 0 0,8-4 1 16,13-4-1-16,6 2 9 16,2-2 1-16,8 0 8 15,23 0-15-15,15-2-3 16,8-10-26-16,4-2-2 16,-6 2 9-1,-14 0-34-15,-18 4-4 16,-16 4 26-16,-4 4-24 0,-20 0-98 15,-15 4 107-15,-12 14 46 16,-2 10 46-16,0 2 17 16,9 2 11-16,6 0 15 15,14-5-47-15,9-8-29 16,11-6-13-16,0-5-53 16,20-8-63-16,14 0-65 0,30-13-471 15,5-14-35-15,-4 2 655 16,-9 3-41-16,-34 16 73 15,-9 4 606-15,-2 0-93 16,-6 2-148-16,-5 0-208 16,0 0-155-16,-22 14 98 15,-18 8-5-15,-14 8-54 16,-6 6-25-16,-5 1-16 16,3-1 0-16,10-6-24 15,13-6-47-15,14-10-15 16,16-6 3-16,9-6 83 15,7-2 74-15,26 0 5 16,14 0-54-16,16-8 10 16,8 0-20-16,2-2-15 0,-3 4-59 15,-20-4-177-15,-19 4-163 16,-21 0-207-16</inkml:trace>
  <inkml:trace contextRef="#ctx0" brushRef="#br0" timeOffset="60577.09">24227 5139 1051 0,'0'0'1009'0,"0"0"-1009"16,0 0-361-16,0 0-878 0</inkml:trace>
  <inkml:trace contextRef="#ctx0" brushRef="#br0" timeOffset="63306.87">11384 648 643 0,'0'0'0'15,"0"0"0"-15,0 0 296 16,0 0-66 0,0 0-136-16,0 0-36 0,25-25-14 15,-17 19-24-15,-1 2-19 16,-1-1 0-16,0 2-1 16,-4 1 1-16,-2 2 1 0,0 0 37 15,0 0 74 1,0-2 31-16,0 2-31 0,0 0-31 15,0-2-27-15,0 2-19 16,0 0-14-16,0 0-2 16,0 0-7-16,0 0-7 15,0 0-5-15,0 0 0 16,0 0 9-16,0 0-3 16,0 0-6-16,0 0-1 15,0 0 0-15,0 0-1 16,0 0-7-16,0 0-14 15,0 0-10-15,0 0 4 16,0 0 1-16,0 0-33 16,0 0-201-16,0 4 37 0,-5 6-8 15,0 0-93-15</inkml:trace>
  <inkml:trace contextRef="#ctx0" brushRef="#br0" timeOffset="63467.44">11384 648 390 0</inkml:trace>
  <inkml:trace contextRef="#ctx0" brushRef="#br0" timeOffset="63833.98">11384 648 390 0,'73'-58'1197'0,"-73"55"-1027"0,0 1-120 0,0 2-32 0,0 0-4 0,0 0-6 15,0 0-8-15,0 0-16 16,0 18 4-16,0 6 11 16,0 4 0-16,-2 7 1 15,0-1 1-15,0 0 0 16,2-2-1-16,0-2 1 16,0-6 0-16,0-4-1 15,0-4 0-15,2-8-46 16,6-2-12-16,2-4 58 15,3-2 9-15,3 0 43 16,6-14-6-16,6-10-24 16,4-6-5-16,1-2 12 15,-6-4-12-15,-4 2-6 0,-9-1-11 16,-10 7 25-16,-4 5 3 16,0 2 6-16,0 7-22 15,-8 6-12-15,0 4-15 16,-3 2-4-16,-1 2 6 15,-1 0-6-15,0 0 6 16,-1 2 4-16,6 2 9 16,1 0 0-16,5-4 0 15,-1 0-1-15,1 0 1 16,0 0-90-16,-5 0-207 16,-1 2-202-16,1-2-325 0</inkml:trace>
  <inkml:trace contextRef="#ctx0" brushRef="#br0" timeOffset="64035.94">11827 872 567 0,'0'0'810'0,"0"0"-493"16,0 0-202-16,0 0-40 15,0 0-27-15,0 0-13 16,0 0-29-16,0 0-6 15,12 8-60-15,-4-6-38 16,13-2-57-16,-4 0-79 0,1-6-297 16</inkml:trace>
  <inkml:trace contextRef="#ctx0" brushRef="#br0" timeOffset="64319.01">12097 493 1540 0,'0'0'368'0,"0"0"-216"47,0 0-145-47,0 0-7 0,0 0-29 0,0 0 18 0,0 0 11 0,20 120 0 15,-18-75 1-15,1-8 0 16,-1-4 1-16,0-8 5 15,0-7-6-15,-2-5 0 16,0-3-1-16,0-4 1 0,0-2 0 16,0 2-1-16,0-2-49 15,0 0-16-15,2 0-89 16,5-2-119-16,0 0-45 16,2-2-547-16</inkml:trace>
  <inkml:trace contextRef="#ctx0" brushRef="#br0" timeOffset="64847.43">12683 509 810 0,'0'0'533'0,"0"0"-149"16,0 0-233-16,0 0-101 15,0 0-33-15,0 0-16 16,0 0-1-16,20 18 6 15,-11 4 17-15,-1 4-2 16,4 2-8-16,-3-4-12 16,-3 0 1-16,1-5-2 15,0-4-24-15,-2-2-24 16,7-8-125-16,-2-5-157 0,1 0-288 16</inkml:trace>
  <inkml:trace contextRef="#ctx0" brushRef="#br0" timeOffset="64951.15">13017 579 717 0,'0'0'643'0,"0"0"-447"15,0 0-148-15,0 0-41 16,0 0 2-16,0 0-9 16,0 0-66-16,125 0-201 0</inkml:trace>
  <inkml:trace contextRef="#ctx0" brushRef="#br0" timeOffset="65110.8">13410 543 575 0,'0'0'749'15,"0"0"-519"-15,0 0-160 16,0 0-55-16,0 0-14 16,0 0-1-16,0 0-126 15,68 22-138-15</inkml:trace>
  <inkml:trace contextRef="#ctx0" brushRef="#br0" timeOffset="65239.88">13753 565 1013 0,'0'0'685'0,"0"0"-567"31,0 0-74-31,0 0-22 0,0 0-22 0,0 0-38 16,0 0-100-16,51 6-100 0,-34-6-167 0</inkml:trace>
  <inkml:trace contextRef="#ctx0" brushRef="#br0" timeOffset="65530.16">14328 295 857 0,'0'0'960'16,"0"0"-768"-16,0 0-191 0,0 0-1 16,0 0 48-1,-19 152 20-15,11-96-21 0,-4 0-19 16,8-6-13-16,2-8-6 16,2-9-9-16,0-7 0 15,0-10-33-15,0-7-36 16,0-4-41-16,0-3-1 15,-23-2-167-15,-1 0-59 16,-7-4-500-16</inkml:trace>
  <inkml:trace contextRef="#ctx0" brushRef="#br0" timeOffset="66603.13">12754 553 185 0,'0'0'128'16,"0"0"71"-16,0 0-70 15,0 0-129-15,0 0 0 0,0 0 161 16,0 0 128-16,3-4-90 16,-3 4-60-16,0 0-42 15,0 0-56-15,0 0-18 16,0 0-10-16,-6 6 14 16,2 8 32-16,2 7-11 15,0 0-11-15,2 5-2 16,0 0-7-16,0 1-14 15,0-5-5-15,0-3-8 16,0-4 0-16,0-8 0 16,0 0 0-1,0-3 0-15,0-4 11 0,0 2-11 16,0-2 0-16,0 0 1 0,0 0-2 16,0 0-38-16,-4 0-84 15,-12 0-195-15,-4-8-401 16</inkml:trace>
  <inkml:trace contextRef="#ctx0" brushRef="#br0" timeOffset="68970.19">12132 557 598 0,'0'0'71'15,"0"0"-59"-15,0 0-11 16,0 0 255-16,0 0-56 16,0 0-90-16,0 0-49 15,0 0-21-15,0 0 11 16,0 0-3-16,0 4 6 16,2 4 11-16,-2-2-5 15,0 0-9-15,3-2-13 16,-3-2-12-16,0 1-7 15,2-2-9-15,-2-1 0 16,0 2-4-16,0-2 9 16,0 2-1-16,0-2 8 15,0 0-7-15,0 0-8 0,0 0 3 16,0 0 1-16,0 0 17 16,0 0 11-1,0 0 8-15,0 0 7 0,0 0-26 16,-2 0-9-16,-3 0-9 15,-1 0-4-15,-3 0 2 16,-4-4-8-16,1 0-1 16,-4-2 1-16,-5 2 0 15,-4 0 1-15,0 0 5 16,3 0-6-16,2 2 1 16,4 0 1-16,3 0-1 15,0 2 3-15,0 0-4 16,-5 0-1-16,-2 0-9 15,0 0-4 1,-5 2 7-16,3 6-5 0,0-2 5 16,3 0-3-16,4 0 1 0,1-2-5 15,8 0-13-15,2 0-13 16,1-4-1-16,3 0-36 16,0 0-150-16,11 0-56 15,10-4-350-15,1-8-49 0</inkml:trace>
  <inkml:trace contextRef="#ctx0" brushRef="#br0" timeOffset="69249.95">11850 461 674 0,'0'0'23'0,"0"0"331"0,0 0-178 16,0 0-113-16,0 0-42 15,0 0 4-15,0 0 27 16,-67 42-2-16,38-20-17 16,2-2-10-16,2 0-14 15,10-4 6-15,3-4-7 16,10-2-7-16,2 0-1 16,0 0 0-16,14 4 12 15,15 2 23-15,9 2-35 16,20 5-20-16,-7-5-134 0,-9-4-146 15</inkml:trace>
  <inkml:trace contextRef="#ctx0" brushRef="#br0" timeOffset="70294.78">11671 551 464 0,'0'0'85'16,"0"0"-79"-16,0 0-5 15,0 0 47-15,0 0 21 16,0 0-13-16,0 0-56 15,0-92 52-15,-2 86 38 16,0-2 135-16,-3 0-145 16,3 0-43-16,0 2 21 15,2 0 48-15,0 2 9 16,-2 0-26-16,2 2 11 0,0 0-17 16,0 2-16-16,0-2-11 15,0 2-15-15,0 0-16 16,0 0-25-16,-2 0-9 15,2 2-7-15,-5 16 4 16,2 6 12-16,-3 6 0 16,2 2 10-16,-1 0 11 15,-1 2-2-15,1 2 3 16,-2 1 3-16,1-1-4 16,-3 1-6-16,0 0-2 15,-2-3-5-15,2-6-1 16,2-8-2-16,1-4-4 15,3-8 4-15,0-4-4 16,1-2 10-16,2-2 8 16,0 0 15-16,0 0 13 0,0 0-9 15,0-4 5-15,0-14-30 16,5-12-13-16,7-12-34 16,-2-6 14-16,-1-9 8 15,-2 3 0-15,-2 4 3 16,-3 10 9-16,0 12 0 15,-2 10 16 1,0 8 3-16,0 8-14 0,0 2-5 16,2 0-26-16,0 18-3 15,3 10 14-15,-3 10 15 16,0 2 0-16,0 2 1 16,-2-1 6-16,0-5 2 15,0-6-9-15,0-2 10 0,0-4-9 16,0-4-1-16,0-4 7 15,0-4-5-15,0-6-2 16,0-2-8-16,0-2-48 16,0 0-72-16,3-2-20 15,8 0-217-15,2 0-324 0</inkml:trace>
  <inkml:trace contextRef="#ctx0" brushRef="#br0" timeOffset="70583.95">12010 856 829 0,'0'0'1188'15,"0"0"-1014"-15,0 0-137 0,0 0-37 16,0 0 0-16,0 0-13 15,0 0-9-15,31 4 11 16,-15 0 11-16,2-2 9 16,-3 0-8-16,3-2-1 15,2 0-21-15,0 0-108 16,7-2-86-16,-4-10-286 16,-6 2-555-16</inkml:trace>
  <inkml:trace contextRef="#ctx0" brushRef="#br0" timeOffset="70764.47">12654 776 459 0,'0'0'897'16,"0"0"-897"15,0 0-204-31,0 0-182 0,0 0-289 0</inkml:trace>
  <inkml:trace contextRef="#ctx0" brushRef="#br0" timeOffset="71100.09">14120 796 225 0,'0'0'766'16,"0"0"-766"-16,0 0-793 15,-137-14 595-15</inkml:trace>
  <inkml:trace contextRef="#ctx0" brushRef="#br0" timeOffset="72076.67">12142 453 127 0,'0'0'509'0,"0"0"-451"16,0 0-58-16,0 0 0 0,0 0 196 16,0 0-33-16,0 0-122 15,46 14-6-15,-36 0 50 16,-2 6-18-16,-1 2 4 15,2 4-2-15,-2 0-12 16,-6 0-28-16,2 0 3 16,-3-2 17-16,0 2-24 15,0-4-12-15,-9 3-3 16,-9-3-1-16,-2-2 4 16,-7 2-3-16,-6 0 17 15,-5 0 2-15,-6 2-10 31,-8 0-12-31,-1 0 6 0,-5 0-5 0,-5 0-6 16,3 0-2-16,-2-4 1 0,4-1 5 16,7-4-6-16,2-4 1 15,7-4 7-15,-1-4 8 16,3-3 0-16,-2 0-6 16,1-5 12-16,6-8 0 15,-1-5-1 1,7-7 7-16,5-5 1 0,1-4-19 15,8-8 1-15,4-4-10 16,6-6-1-16,5-4 0 16,0-1-12-16,0 5 5 15,12 8 4 1,0 6-3-16,11 8 5 16,8 4 1-16,13 10 1 0,16 6-1 15,17 10 0 1,12 0 0-16,7 10 1 0,6 12-1 15,0 2 0-15,-3 0 0 0,-8-2 0 16,-13 0-1-16,-20-4-15 16,-17 0 7-16,-22 5-10 15,-15 3-51-15,-4 10-15 16,-56 40 46-16,-2-8-69 16,-10-2-193-16</inkml:trace>
  <inkml:trace contextRef="#ctx0" brushRef="#br0" timeOffset="74741.88">11710 521 327 0,'0'0'986'0,"0"0"-851"15,0 0-135-15,0 0 0 16,0 0 6-16,0 0 77 16,0 114-16-16,0-76 9 15,0-1-37-15,0-3-23 16,0-4-3-16,0-2-11 16,0-6 9-16,0-4-10 0,0-4 0 15,0-4 0 1,0-6 0-16,0-2 5 0,0-2 7 15,0 0 4-15,0 0 8 16,0 0 32-16,0-6-1 16,0-16-56-16,6-10-35 15,5-9 2-15,0-4 32 16,-2-4-1-16,-4 5 2 16,-3 6-9-16,-2 8 9 31,0 10 6-31,0 10 20 15,0 10-26-15,-4 0-4 0,-5 30-9 0,-7 16 10 16,1 13 3-16,-1 5 7 16,5-4 1-16,3-6-8 15,8-12 1-15,0-8 0 0,0-12 0 16,0-6-1-16,0-8-13 16,0-4-15-16,0-4 3 15,-6 0 8-15,-1 0-27 16,-9-22-272-16,3-4-401 15,3 2 91-15</inkml:trace>
  <inkml:trace contextRef="#ctx0" brushRef="#br0" timeOffset="75031.11">11652 575 624 0,'0'0'331'16,"0"0"-220"-16,0 0 5 15,0 0-9-15,-29 113-34 16,24-85-25-16,5 0-25 16,-3-2-12-16,3-2-11 15,-2-2-63-15,2-2-34 16,0-4-127-16,0-4-42 15,0-8-276-15</inkml:trace>
  <inkml:trace contextRef="#ctx0" brushRef="#br0" timeOffset="75148.78">11733 698 497 0,'0'0'589'0,"0"0"-589"0,0 0-1 0,0 0-1 0,-35 122-44 16,28-90-224-16</inkml:trace>
  <inkml:trace contextRef="#ctx0" brushRef="#br0" timeOffset="94117.26">16117 2885 466 0,'0'0'694'0,"0"0"-370"16,0 0-156-16,0 0-89 15,0-4-34-15,0 4-17 16,0 0-15-16,0 0-12 16,-6 14 5-16,-2 14 10 15,-3 15 19-15,-7 11 17 16,-2 8 6-16,-4 8 9 15,-1-2-6-15,2-1-33 16,4-5-5-16,3-6-23 16,1-8 2-1,3-10 4-15,6-8-5 0,-1-8 0 16,5-10-1-16,2-6 0 16,0-2-60-16,0-4-23 0,0 0 12 15,0-8 14 1,0-54-151-16,11 2-424 0,-1-6-244 15</inkml:trace>
  <inkml:trace contextRef="#ctx0" brushRef="#br0" timeOffset="94614.37">16046 2861 831 0,'0'0'756'16,"0"0"-628"-16,0 0-127 16,0 0 0-16,0 0 44 15,48 116 15-15,-35-65-19 16,-1-3-19-16,-3-4-8 15,-3-8-12-15,-2-8-1 16,-2-6 5-16,-2-8-6 0,0-6 1 16,0-4-2-1,0-4 2-15,0 0 35 0,0 0-1 16,0 0 20-16,12-4-19 16,8-20-36-16,8-12-8 15,13-10-40-15,1-8 11 16,0-2 18-16,-7 3 15 15,-12 13 4 48,-9 12 31-63,-7 12 55 0,-7 10 5 0,0 6-54 0,0 0-37 0,0 10-14 0,0 18-6 0,0 13 20 0,0 9 0 16,-4 4 0-16,1 0 1 15,3 2 5-15,-2 2 19 0,2-2-8 16,-2 0-10-16,0 1-1 15,-1-7-6-15,0-4 0 16,1-8 0-16,-2-6 0 16,2-10 1-16,0-6 0 15,2-8-1-15,0-4 0 16,0-4-2-16,0 0-29 16,-2 0-6-16,2 0-5 15,-3 0-25-15,3-20-10 16,0-38-224-16,0 4-600 15,7-5 343-15</inkml:trace>
  <inkml:trace contextRef="#ctx0" brushRef="#br0" timeOffset="95348.57">16948 2606 523 0,'0'0'205'0,"0"0"-154"16,0 0-40-16,0 0-11 16,0 0-18-16,0 0 18 15,0 0 160-15,0-10-40 16,0 10-41-16,0 0 36 16,0 0 1-16,0 0-19 15,0 0-30-15,0 0-22 16,0 7 44-16,0 3-3 0,0 0-34 15,0-1-24-15,0 0-3 16,2-4-10-16,0 0-2 16,0-3 4-16,3 0-11 15,-3-2-5-15,2 0-1 16,0 0-37-16,-4 0-24 16,0 0-148-16,0-9-89 15,-15 0-486-15</inkml:trace>
  <inkml:trace contextRef="#ctx0" brushRef="#br0" timeOffset="97178.63">16996 2735 431 0,'0'0'852'0,"0"0"-547"16,0 0-172-16,0 0-79 15,0 0-19-15,0 0-4 16,0 0-9-16,7-4-12 16,-2 6-9-16,-3 6 5 15,0 2-5-15,0 0 5 0,-2 0-6 16,3-2 1-16,-3 0 0 16,0 0 1-16,0-2-2 15,0 2-2-15,-11-2-22 16,-12 2-15-16,-6 0 30 15,-8 0 9-15,-1 0-19 16,-1-2-1-16,6-2 19 16,10-4-8-1,8 2 9-15,7-2 0 0,5 0 9 32,3 0-8-32,0 0-1 15,7 0-10-15,17 2-26 0,12-2 36 0,11 0 15 0,8 0 1 16,6 0-6-16,-5-10 21 15,-8 0-6-15,-7-2-11 16,-10 4-2-16,-12 0-12 16,-9 2-8-16,-10 4-54 15,0 2-94-15,-10 0-27 16,-11 0 86-16,-8 0 40 16,-2 6 43-16,2 6 14 15,-3 6 0-15,5 4 39 16,3 4 15-16,1 6 23 15,6 0-2-15,1 3-31 16,3-6-29-16,6 0-15 16,3-7-27-16,4-8-85 0,0-10-8 15,0-4-143 1,4 0-227-16</inkml:trace>
  <inkml:trace contextRef="#ctx0" brushRef="#br0" timeOffset="97910.86">17093 2939 626 0,'0'0'837'0,"0"0"-633"16,0 0-149-16,0 0-39 16,0 0-10-16,0 0 6 15,0 0-12-15,15 31-6 16,-15-16 5-16,0-1-66 16,0 1-70-16,-16-1-7 15,-11-3 66-15,-8 2 33 0,-7-1 19 16,-4-2 26-1,0 0 7-15,2 2 28 0,3 0 30 16,6 0 4-16,4 0-26 47,6 0-27-47,6 0-16 0,2-2 0 0,11-2-31 0,6-6-51 0,0-2-8 16,19 0 17-16,22 0 16 15,15-14-28-15,9-4 76 16,3-2 9-16,-5 2 123 15,-12 4 9-15,-15 4 7 16,-17 6-23-16,-11 4-89 16,-8 0-27-16,0 0-45 15,-23 18 45-15,-8 8 18 16,-5 2-18-16,1 4-33 0,4-4-49 16,10-2 18-1,13-6 22-15,8-3 0 0,0-3 33 16,2-3 9-16,9 0 36 15,3 0 19-15,-6 1-5 16,-3-2-27-16,-3 0-22 16,-2 2 12-16,0 1 27 15,-15 1 31-15,-10 2-3 16,-6 0-28-16,-7 0-23 16,-7-2-7-16,-1 0-10 15,-4-6-10-15,3-4-34 16,5-4-47-16,7 0-23 0,8-18 65 15,12-6 36-15,9-2 13 16,6 4 125-16,6 6 73 16,15 7-128-16,13 9-48 15,6 0-22-15,7 13 15 16,4 10 16-16,3 4-6 16,-1-1-8-16,-4-2-4 15,-7-4-7-15,-4-6-4 16,-9-2-2-16,-11-6 0 15,-6-6-24-15,-8 0-26 16,-4 0-61-16,0-20-200 16,0-6-460-16,-7-2 429 0</inkml:trace>
  <inkml:trace contextRef="#ctx0" brushRef="#br0" timeOffset="98248.9">17507 2883 1572 0,'0'0'235'0,"0"0"-184"15,0 0-37-15,0 0-5 16,0 0 10-16,0 0-6 16,60 113-12-16,-49-73-1 15,-3 6 6-15,-2 4 13 16,-6 2 30-16,0-2-4 15,0-4-14-15,-8-3-12 16,0-10-12-16,1-7-7 0,1-8 1 16,0-5 0-16,4-7-1 15,0-2 0-15,-2-4-38 16,0 0-2-16,-5-6 6 16,-14-38-57-16,1 3-435 15,2-4-286-15</inkml:trace>
  <inkml:trace contextRef="#ctx0" brushRef="#br0" timeOffset="98397.51">17366 3096 783 0,'0'0'817'0,"0"0"-703"0,0 0-82 15,0 0 3 1,0 0 3-16,0 0-14 0,-77 122-2 16,65-98-22-16,3-2-6 15,3-8-45-15,4-5-77 16,2-9-83-16,0 0 29 15,10-11-91-15</inkml:trace>
  <inkml:trace contextRef="#ctx0" brushRef="#br0" timeOffset="98513.2">17727 3170 952 0,'0'0'582'16,"0"0"-453"-16,0 0-37 15,0 0 6-15,0 0 0 16,0 0-7-16,0 0-37 15,34 121-54-15,-63-78-79 0,2-6-88 16,4-9-348-16</inkml:trace>
  <inkml:trace contextRef="#ctx0" brushRef="#br0" timeOffset="99786.4">18240 3228 363 0,'0'0'310'15,"0"0"-289"-15,0 0-21 16,0 0 0-16,0 0 336 16,0 0-143-16,0 0-108 15,0 0-14-15,0 0-3 16,2 0-33-16,-2 6-20 15,0 6 25-15,0 0 46 16,0 4-13-16,0 2 4 16,0 3-22-16,-2-2-17 0,-10 1-21 15,-1 1 1 1,-3-3 2-16,3-2 2 0,-3-2-17 16,3-4-5-16,3-2-27 15,-7-4-42-15,5-4-141 16,0 0-143-16</inkml:trace>
  <inkml:trace contextRef="#ctx0" brushRef="#br0" timeOffset="100524.14">18672 2709 1084 0,'0'0'638'16,"0"0"-509"-16,0 0-70 16,0 0 20-16,0 0 19 15,0 0-45-15,0 0-33 16,38 34-6-16,-25-22-4 16,1 0-9-16,-1-2 6 0,-1-4-1 15,-6 0 0-15,1-4-6 16,-5 0-8-16,-2-2-57 15,0 4-69-15,-9 0-204 16,-9 0-467-16</inkml:trace>
  <inkml:trace contextRef="#ctx0" brushRef="#br0" timeOffset="100675.77">18650 2935 654 0,'0'0'806'15,"0"0"-662"16,0 0-103-31,0 0 43 0,0 0 35 0,0 0-45 0,0 0-27 16,40 45-31-16,-24-37-16 0,-1 0-42 16,-3 2-121-16,-6-2-161 15,-6-5-491-15</inkml:trace>
  <inkml:trace contextRef="#ctx0" brushRef="#br0" timeOffset="100873.42">18563 3262 682 0,'0'0'557'0,"0"0"-460"16,0 0-22-16,0 0 102 16,0 0-15-16,0 0-55 15,0 0-46-15,56 61-21 16,-32-57-8-16,7-4-1 0,3 0-8 16,1-11-14-1,3-9-9-15,-3-6-69 0,4-22-67 16,-11 6-247-16,-7 0-552 0</inkml:trace>
  <inkml:trace contextRef="#ctx0" brushRef="#br0" timeOffset="104347.23">19042 2661 580 0,'0'0'13'16,"0"0"588"-16,0 0-371 16,0 0-99-1,0 0-35-15,0 0-6 0,0 0-22 16,2 20-25-1,7-8-7-15,0 4-9 0,0 0 0 16,0 0-8-16,-1-2-13 16,-1-2 7-16,-3-4-13 15,4-2 8-15,-6 0-7 0,2-2-2 16,3-2-32-16,4-2-45 16,0 0-228-16,2-6-175 0</inkml:trace>
  <inkml:trace contextRef="#ctx0" brushRef="#br0" timeOffset="104825.47">19474 2651 565 0,'0'0'1161'0,"0"0"-1044"16,0 0-98-16,0 0-18 15,0 0-1-15,0 0 0 16,0 0 0-16,-76 66 0 0,30-48-50 15,-10 0-87 1,-4-2-43-16,-3-2 10 0,7-4-65 16,12-2 76-16,13-4 149 15,15 0 10-15,12-2 103 16,4 0 27-16,11 0 21 16,22 0-14-16,12-2-28 15,13 0-7-15,7 0-59 16,3 0-19-16,-1-12-2 15,-7 2 2-15,-6-2-8 16,-14 2-6-16,-11 2-9 16,-15 2-1-16,-12 4-12 0,-2 2-165 15,-12 0-26-15,-15 0 116 16,-5 0 33 0,-5 4 37-16,2 10 17 0,2 2 32 15,1 4 58-15,3 2 28 16,-2 4 10-16,0 2-44 15,0-2-42-15,4 0-24 16,0-2-17-16,6-3 8 16,-2-6-9-16,0-2-23 15,3-5-78-15,3-4-65 16,-1-4 36-16,7-7-157 16,7-8-314-16</inkml:trace>
  <inkml:trace contextRef="#ctx0" brushRef="#br0" timeOffset="105000.02">19285 2935 317 0,'0'0'1005'16,"0"0"-683"-16,0 0-204 16,125-14-17-16,-94 12 9 15,-5 0-6-15,-8 2-57 16,-5-1-28-16,-5 1-19 16,-8 0-41-16,0 0-66 15,0 0-66-15,-34 0-214 16,-2 0 4-16,-2 0-565 0</inkml:trace>
  <inkml:trace contextRef="#ctx0" brushRef="#br0" timeOffset="105393.95">18945 3126 477 0,'0'0'853'0,"0"0"-651"15,0 0-66-15,0 0-48 0,-8 112-6 16,8-92-2-16,2-5-33 15,4-4-47-15,4-3-10 16,-3-4-50-16,-1-4-127 16,4 0-36-16,-2-12 32 15,3-14-378-15,5-10 78 16,-1-4 370-16,8-2 121 16,2 2 248-16,8 8 265 15,5 6-127-15,9 8-87 16,8 8-168-16,8 3-58 15,1 3-32-15,1 4-16 16,-8 0-6-16,-7 0-19 16,-13 0 2-16,-16 3-2 0,-15 7-21 15,-6 4 8-15,-6 8 13 16,-19 6 28-16,-6 4-9 16,0 4 14-16,4 0-2 15,5-4-15-15,6-6 2 16,7-6-11-16,5-8-7 15,-1-4-23-15,3-6-52 16,-9-2-226-16,0 0 63 16,-1-11-103-16</inkml:trace>
  <inkml:trace contextRef="#ctx0" brushRef="#br0" timeOffset="105537.22">19312 3130 831 0,'0'0'361'0,"0"0"-1"16,0 0-268-16,0 0-66 15,0 0-14-15,0 0-12 16,0 0-80-16,-18 48-159 16,18-48-722-16</inkml:trace>
  <inkml:trace contextRef="#ctx0" brushRef="#br0" timeOffset="105841.96">19489 3078 485 0,'0'0'1170'15,"0"0"-1035"-15,0 0-99 16,0 0-24-16,-141 60-3 0,69-28-8 16,-8 4-1-16,-3 0-53 15,10-4-89-15,15-8 6 16,21-8 83-16,22-6 30 16,15-6 23-16,0-1 7 15,25-2 133-15,21-1-3 16,19 0-55-16,11 0-28 15,9 0-9-15,0 0-7 16,-8-5-4-16,-10-3 9 16,-15 2-3-16,-19-1-20 15,-17 6-20-15,-9-2-35 16,-7 1-76-16,0-2-56 16,-12-12-53-16,-1 0 7 0,0-4-414 15</inkml:trace>
  <inkml:trace contextRef="#ctx0" brushRef="#br0" timeOffset="106155.95">19944 2711 751 0,'0'0'988'15,"0"0"-721"-15,0 0-168 16,0 0-78-16,0 0 3 16,0 0-13-16,0 0-11 0,21 30-10 15,-21 4 0-15,0 4 10 16,0 4 1-16,0-2 0 16,-6-5 1-16,0-6-1 15,4-8-1-15,2-7-8 16,0-6-18-16,0-7-12 15,12-1 10-15,16 0 20 16,12-15-40-16,40-38-179 16,-8 3-289-16,-8-4-361 0</inkml:trace>
  <inkml:trace contextRef="#ctx0" brushRef="#br0" timeOffset="106358.4">20441 2699 491 0,'0'0'929'15,"0"0"-789"-15,0 0 21 0,0 0-39 16,-62 146-51-16,39-96-32 15,6-1-20-15,3-8-5 16,7-6-14-16,5-9-13 16,2-10-44-16,-2-8-79 15,0-8-121-15,-7-13 15 16,2-12-810 0,-2-4 824-16</inkml:trace>
  <inkml:trace contextRef="#ctx0" brushRef="#br0" timeOffset="106506.61">20276 2713 804 0,'0'0'334'0,"0"0"-214"0,0 0-4 15,0 0 51 1,-35 134-63-16,21-102-23 0,-1-2-46 16,-1 0-35-16,-15-2-233 15,6-10-160-15,0-4-680 0</inkml:trace>
  <inkml:trace contextRef="#ctx0" brushRef="#br0" timeOffset="106672.17">19955 3112 816 0,'0'0'318'0,"0"0"-124"16,0 0-116-16,0 0-28 16,0 0 6-16,0 0 20 15,-25 104-31-15,23-94-22 0,0-4-13 16,2-4-2-1,0-2 6-15,0 0 13 0,0 0 3 16,0-6-30-16,2-12-178 16,16-26-15-16,-1 4-301 15,-2 0-190-15</inkml:trace>
  <inkml:trace contextRef="#ctx0" brushRef="#br0" timeOffset="107096.13">20305 2713 920 0,'0'0'618'0,"0"0"-329"16,0 0-163-16,0 0-57 16,0 0-28-16,0 0-41 15,0 0-30-15,-9 42 30 16,-11 0 62-16,-4 8 0 16,-1 4-25-16,0-3-8 15,6-7-18-15,1-4-2 16,5-6 1-16,1-8-9 0,3-6-1 15,3-4 5-15,2-8-5 16,1-4-13-16,-2-2-13 16,3-2-15-16,-2 0-8 15,-3 0-29-15,-4 0-9 16,-5 0-35-16,-11-12-156 16,3 0-248-16,4-2-352 0</inkml:trace>
  <inkml:trace contextRef="#ctx0" brushRef="#br0" timeOffset="107504.75">20004 3042 560 0,'0'0'745'0,"0"0"-465"0,0 0-201 16,0 0 38 0,-37 102-37-16,25-72-9 0,1-2-32 15,5 0-4-15,1-4-20 16,2-4-4-16,3-3-10 15,0-6 8-15,0 0-8 16,0-8 8-16,16 0 10 16,16-3 12-16,9 0-31 15,18-19-53-15,5-7-68 16,4-4-86-16,-9 0-50 47,-10 0 107-47,-17 6 150 0,-16 10 47 0,-12 4 242 0,-4 8-124 0,0 2-82 15,0 0-36-15,0 0-32 16,0 16-8-16,0 4 37 16,-6 0-2-1,0 4-28-15,2-4-4 16,4-4-1-16,0-2-8 16,0-4-1-16,0-4-22 0,0-2-1 0,0 0-34 15,-4 0 1-15,1 0-74 16,1-2-159-16,2-2-59 15,0 0-561-15,7 0 782 0</inkml:trace>
  <inkml:trace contextRef="#ctx0" brushRef="#br0" timeOffset="107718.75">20907 3228 522 0,'0'0'1645'16,"0"0"-1439"-16,0 0-163 16,0 0-16-16,0 0 22 15,0 0-15-15,0 0-34 16,-9 96-3-16,5-71-69 16,-10 7-70-16,3-8-148 15,0-8-318-15</inkml:trace>
  <inkml:trace contextRef="#ctx0" brushRef="#br0" timeOffset="108654.92">21428 2563 639 0,'0'0'1032'15,"0"0"-788"1,0 0-126-16,0 0-60 0,0 0-8 15,0 0-17-15,0 0-33 16,16-4-6-16,-7 4 6 16,4 0 0-16,9 1 32 15,9 3 32-15,9-4-8 16,7 0-1-16,7 0-23 0,-5-1-9 16,-6-10-16-16,-12 1-1 15,-14 5-4-15,-8 2-2 16,-6 1-2-16,-3 2-19 15,0 0-68-15,0 0-97 16,-29 5-63-16,-2 6-132 16,-3 0-22-16</inkml:trace>
  <inkml:trace contextRef="#ctx0" brushRef="#br0" timeOffset="109290.8">21351 2753 494 0,'0'0'833'15,"0"0"-631"-15,0 0-79 16,0 0 9 0,0 0-37-16,160 2-32 0,-102-4-31 15,-3-12-17-15,-6 0-15 16,-13-2-40-16,-12 2-24 16,-12 1-174-16,-8 2-23 15,-4 1-46-15,0 0 59 16,0 5 248-16,0 1 36 15,-3 4 152-15,2 0-28 16,-6 0-57-16,-6 19-61 16,-8 9 3-16,-8 8 42 0,-8 4-15 15,-9 6-14 1,-2-2-26-16,-4-4-18 0,4-4-6 31,7-10 2-15,12-6-4-16,12-8-5 0,11-5 0 0,6-7-1 0,10 0-28 15,24 0 3-15,13-7 25 16,6-7 0-16,0-2 8 16,-9 5 57-16,-7 1 15 15,-18 6-30-15,-9 4-31 16,-10 0-18-16,0 5 14 16,-14 19 10-16,-13 9-6 15,-6 5-4-15,-3 0-8 0,3 0 1 16,6-6-1-1,9-8-6-15,11-6-1 16,7-8-2-16,3-10-36 0,26 0 10 16,11 0 17-16,5-16 11 15,-3 2 6-15,-4 2 36 16,-14 4 21-16,-6 8-33 16,-9 0-30-16,-2 0 0 15,-5 6 19-15,-2 8 0 16,0 2-1-16,0-2-18 15,0 0-19-15,3-4-54 16,5-8-31-16,3-2-197 16,18-16 41-16,-4-12-447 15,4-6 294-15</inkml:trace>
  <inkml:trace contextRef="#ctx0" brushRef="#br0" timeOffset="109819.76">22248 2556 1169 0,'0'0'666'0,"0"0"-487"16,0 0-150-16,0 0-28 16,0 0-1-16,0 0 7 15,0 0-1-15,-20 72-6 16,5-47-4-16,-3-3-6 16,-2-4 4-16,6-4 5 15,3-6 0-15,5-2 1 16,6-4 0-16,0-2 0 0,6 0-1 15,18 0 1 1,13 0 11 0,7-2 2-16,9-8-7 0,-2 2-5 15,-2 0 0-15,-11 2-1 16,-9 4 0-16,-13 0 0 16,-14 2-44-16,-2 0-59 0,-24 14-63 15,-28 12 109-15,-15 8 39 16,-13 8-17-1,-2 0-30-15,6 0-30 0,18-6 72 16,16-5 23-16,19-9 39 16,15-8 27-16,8-4 14 15,6-5 26-15,27-5-15 16,17 0-6-16,12-4-33 0,11-15-28 16,6-4 0-16,-4 0 34 15,-5-2-18-15,-17 7-14 16,-15 2-10-16,-14 8-14 15,-12 2-2-15,-12 4-5 16,0 2-59-16,0-2-26 16,0 0 7-16,-5-2-21 15,-6 0-76-15,-7-10-79 16,0 2-314-16,3-2 272 0</inkml:trace>
  <inkml:trace contextRef="#ctx0" brushRef="#br0" timeOffset="110256.3">22460 2452 552 0,'0'0'50'0,"0"0"525"16,0 0-422-1,0 0-108-15,0 0 105 0,-8 117 7 16,-6-59-53-16,-9 2-27 15,-4 2-21-15,-6-4-28 16,-3-4-15-16,1-6-4 16,-3-4-2-16,-1-8 5 15,4-1-3-15,-1-9-2 16,7-6-7-16,7-6-7 16,5-8-27-16,8-6-29 15,9-14-91-15,0-16-166 16,17-2-823-16</inkml:trace>
  <inkml:trace contextRef="#ctx0" brushRef="#br0" timeOffset="110441.81">22261 2930 492 0,'0'0'1193'0,"0"0"-1007"0,0 0-63 15,0 0 0-15,0 0-28 16,0 0-19-16,0 0-33 16,116 124-17-16,-97-98-15 15,-2 0-11-15,1-6-65 16,-1-6-84-16,12-14-50 15,-6 0-276-15,2-6-381 0</inkml:trace>
  <inkml:trace contextRef="#ctx0" brushRef="#br0" timeOffset="110990.57">22856 2418 227 0,'0'0'1201'16,"0"0"-955"-16,0 0-171 16,0 0-36-16,0 0-21 15,0 0 4-15,0 0-5 16,105 2 11-16,-78 0 23 15,-7 0 11-15,-9 0 8 16,-4 0-16-16,-5 0-25 0,-2 0-29 16,0 4-19-16,0 2 7 15,-13 10 3-15,-10 4 4 16,-1 6 4-16,2 2-27 16,2-4-28-16,6 0 28 15,9-1 5-15,5 0 11 16,3 2 3-16,17 3 8 15,7 0 1 1,0-2 0-16,-3 0 7 0,-4-2-6 16,-7-6-2-16,-6-4-6 15,-7-2 0-15,-2 0 1 16,-25-2 6-16,-10 0 2 16,-11-2-1-16,4 0 1 0,5-6 6 15,13-1-2 1,11-3 0-16,10 0 9 0,5 1-2 15,0 2 13-15,18 2-5 16,10 5 5-16,13 4-8 16,8 3 20-16,7 2 0 15,-1-1 4-15,-1-1-20 16,-12-3-21-16,-8-2-1 16,-16-2-25-16,-10-2-97 15,-5-4 6-15,-3-2-141 16,0-2-59-16,0 0-340 15,4-14-60-15</inkml:trace>
  <inkml:trace contextRef="#ctx0" brushRef="#br0" timeOffset="111739.71">23665 2396 1438 0,'0'0'656'16,"0"0"-549"-16,0 0-92 0,0 0-15 16,0 0-34-1,0 0 13-15,0 0 21 0,-20 96 1 16,11-62-1-16,3-5-54 15,-2-10-47-15,6-6-18 16,0-8-135-16,2-5 26 16,0 0 38-16,2-10-99 15,14-16 46-15,4-10 243 16,2-4 118-16,7-4-5 16,0 2 14-16,2 6 25 15,1 8 13-15,1 12-38 31,0 8-56-31,1 6 18 0,-3 2 16 0,-4 0-28 16,-5 10-8-16,-7 2-27 16,-7 0-11-16,-4 2-15 0,-4-2-2 15,0 4-14 1,-8 0-14-16,-15 4 1 0,-6 0-2 16,0-2-33-16,4-6-22 15,8-6-9-15,7-6 52 16,6 0 27-16,4-14 0 15,0-8-76-15,16 0 3 16,4 2 29-16,0 4-15 16,-5 8-4-16,-3 4-1 15,-12 4-15-15,0 4-134 16,-18 18 53-16,-18 10 116 16,-13 6 21-16,-8 4 10 15,-6-2 4-15,1-2-9 0,6-6 18 16,13-7 31-1,16-7 62-15,12-8 38 0,11-4-34 16,4-4 5-16,0-2 9 16,13 0 53-1,14 0-49-15,12-2-81 16,11-10-14 0,3 0-19-16,3-2-1 15,-9 2 0-15,-10-1-39 0,-10 6-91 0,-15-5-51 16,-12 5-172-16,0 1-452 0</inkml:trace>
  <inkml:trace contextRef="#ctx0" brushRef="#br0" timeOffset="112287.77">23780 2248 424 0,'0'0'647'15,"0"0"-87"-15,0 0-397 16,0 0-103-16,0 0-35 0,0 0-11 15,0 0 76-15,-77 132 21 16,35-72-61-16,-7 2-20 16,-1-4-16-16,0-5-12 15,4-11 7-15,4-8-2 16,5-6-2-16,4-8-5 16,6-4-10-16,6-6-74 15,8-6-44-15,6-4-64 16,7 0-31-16,3-12-170 15,24-8-340 1,5 2 600-16,3 6 133 0,-2 8 219 16,-6 4 374-16,-8 4-450 15,-7 22 20-15,-10 8 71 16,-2 10-79-16,0 4-56 16,0 2-22-16,-12-1-31 15,2-3-6-15,1-4-11 16,1-8-18-16,4-8-10 0,4-6-1 15,0-8-43-15,0-6-61 16,10-6-23-16,15-16-91 16,0-12-136-16,0-8-599 0</inkml:trace>
  <inkml:trace contextRef="#ctx0" brushRef="#br0" timeOffset="113083.38">24091 2260 1614 0,'0'0'267'15,"0"0"-198"-15,0 0-52 16,0 0-2-16,0 0 3 16,0 0-9-16,0 0-9 15,-43 130-13-15,-1-100 5 16,-14 0-11-16,-9-2-12 15,1-2-11-15,0-4-59 16,11-2-16-16,14-3 47 16,15-2 48-16,13 6 22 15,6 1 25-15,7 3 48 16,0 6-15-16,0 1-23 0,0 0-14 16,2-2-14-16,5 0-5 46,-1-2-1-46,2-2 0 0,-2-4 9 0,1-4-4 0,1-4 6 0,-1-6 5 16,-2-2-8-16,-1-2-9 16,1-1-22-16,-5-3-115 15,0 0-92-15,0-7-152 16,0-13-477-16,0-6 765 16,0-6 93-16,8-4 232 15,8-4-177-15,2 4-5 16,6 2 660-16,1 10-369 15,6 6-174-15,9 6-81 16,9 6-11-16,9-1-9 0,9 2-18 16,0-1-13-16,-7-1-6 15,-14-1-23-15,-15 3-4 16,-12 0-2-16,-13 0-27 16,-6-2-39-16,0 0-51 15,-11-1-83-15,-13-2-31 16,-1-1-5-16,-2-3 78 15,3 0 158-15,6 4 36 16,3 2 106-16,5 8 0 16,2 0-23-16,-3 8-71 15,-3 16 39-15,-3 11 35 16,-4 2-30-16,3 3-27 16,5 3-14-16,2-3-7 15,6 0-26-15,5-4 11 0,0 0 7 16,0-4 1-16,16-4-8 15,3-4-9-15,-2-5-3 16,3-10-2-16,0 0-2 16,-4-8 3-16,-6 2-15 15,0-3-1-15,-10 0-16 16,0 0-52-16,0-13-84 16,-27-10-161-16,-2 0-296 15,-2 1-195-15</inkml:trace>
  <inkml:trace contextRef="#ctx0" brushRef="#br0" timeOffset="113263.4">23786 2956 973 0,'0'0'671'16,"0"0"-513"-1,0 0-94-15,0 0 36 0,0 0 17 16,0 0-32-16,0 0-42 16,21 86-26-16,-9-80-17 15,-1-2-38-15,0-4-65 16,3 0-14-16,8-4-94 15,-5-16-182-15,4-2-696 0</inkml:trace>
  <inkml:trace contextRef="#ctx0" brushRef="#br0" timeOffset="113701.23">24762 2203 1054 0,'0'0'1002'16,"0"0"-853"-16,0 0-117 16,0 0-32-16,0 0-14 15,0 0 14-15,0 0 1 16,-62 129 5-16,29-85-6 16,-9-2 9-16,-3-2-9 15,1-4 0-15,-2-4 2 16,-1-6-2-16,7-5-7 15,4-6-61-15,7-4-90 16,7-7-6-16,11-4-199 0,6 0-126 16,5 0 137-16,0 0 176 15,20 0 176-15,3 0 85 16,-2 11 478 0,0 14-284-16,-3 7-7 0,-5 8-111 15,-9 4-56-15,-4 4-24 16,0 2 40-16,0-2-69 15,-9-5-31-15,-1-6-7 16,0-6-14-16,6-9-14 16,-1-10-59-16,3-4-24 15,2-8 13-15,0 0-6 16,11-29-148-16,14-7-90 16,2-9-556-16</inkml:trace>
  <inkml:trace contextRef="#ctx0" brushRef="#br0" timeOffset="114354.33">24987 2372 641 0,'0'0'1137'0,"0"0"-1022"15,0 0-93-15,0 0 0 16,0 0 11-16,0 0 8 16,-90 112-24-1,43-80-16-15,3-4 0 0,0-6-1 16,12-7-15-16,12-8 14 15,9-3 1-15,6-1 0 16,5-3 3-16,0 1 3 16,21-1 4-16,10 0 9 0,11 0-10 15,5 0-9-15,-5-4-25 16,-9-1-12 0,-12-1-12-16,-15 2-10 31,-6 4-37-31,-8 0-210 0,-24 0 106 15,-11 7 100-15,-3 14 61 0,-1 5 39 0,5 2 51 16,6 4 45-16,10 0 81 16,5-2-14-16,8 0-70 15,9-4-30-15,4-6-40 16,0-2-23-16,11-8-43 16,18-8-84-16,11-2-100 15,5-2-174-15,1-16 18 0,1-2 326 16,-7 2 57-1,-11 2 381-15,-11 6 157 0,-11 6-274 16,-7 4-155-16,0 0-60 16,-14 0-30-16,-15 20-18 15,-13 10 15-15,-16 6-6 16,-7 6-10-16,-4 0-7 16,9-3-2-16,11-9-3 15,15-8 1-15,17-10 9 16,13-8 2-16,4-2 0 15,4-2 44-15,25 0 58 16,15 0-58-16,17 0-13 16,10 0-22-16,5 0-8 15,-5 0 6-15,-11 0-7 16,-16 0-1-16,-17 0 0 16,-15 0-20-16,-12 0-41 0,0 6-40 15,-21 2-72-15,-3 0-137 16,-1-4-579-16</inkml:trace>
  <inkml:trace contextRef="#ctx0" brushRef="#br0" timeOffset="116385.39">4925 645 590 0,'0'0'11'15,"0"0"366"-15,0 0-231 16,0 0-75-16,0 0 13 16,0 0-1-16,6-52-28 15,-6 49 9-15,0 0 62 16,0 3-25-16,0 0-33 16,0 0-18-16,3 0-38 15,1 0-12-15,3 10-13 16,6 14 13-16,1 8 17 15,-1 6 5-15,-5 6-6 16,0 3 5-16,-8 3 1 16,0-2 0-16,0-4-8 0,0-6-6 15,0-6-7-15,-4-6-1 16,0-9 10-16,4-6-9 16,0-3 0-16,0-5 0 15,0-2-1-15,0-1 16 16,0 0-16-16,0 0-33 15,0 0-14-15,0 0-138 16,8-8-125-16,5-10-365 0</inkml:trace>
  <inkml:trace contextRef="#ctx0" brushRef="#br0" timeOffset="116974.22">5323 673 561 0,'0'0'18'0,"0"0"-18"16,0 0 370-16,0 0-181 15,0 0-69-15,0 0-41 16,0 0 22-16,3-3 39 15,-1 3-27-15,5 0-53 16,8 0-60-16,12 6 7 16,9 9 2-16,11 4 49 15,3 1-21-15,2-2-8 0,-6-4-7 16,-7-2 9-16,-10-2-6 16,-12-6-2-16,-8-2-8 31,-9 0-14-31,0 0-1 0,-17 4-19 0,-23 4-4 15,-16 6 1-15,-4 2 0 16,2 0 10-16,10 0-1 16,19-4-6-16,12-4 7 15,13 0-17-15,4 0-40 16,0 6 49-16,15 4 19 16,10 3 1-16,8 2 12 0,5 1 5 15,2-1 24 1,0-3-1-16,-6-2-20 15,-12-6-9-15,-7-5-11 0,-7-5 1 16,-8 1-1-16,0-3 0 16,-5 4 0-16,-19 2-7 15,-13 2 7-15,-3 2 10 16,-2-2-10-16,5 0-1 16,8-8-34-16,6-2-17 15,9-6-48-15,6-14-134 16,8-6-486-16</inkml:trace>
  <inkml:trace contextRef="#ctx0" brushRef="#br0" timeOffset="117367.17">5885 662 848 0,'0'0'270'16,"0"0"25"-16,0 0-155 15,0 0-101-15,0 0-30 16,0 0-9-16,0 0-12 16,-67 22 12-16,67 0 34 15,0 6-18-15,2 0-15 16,21 0 21-16,6 0 22 16,6-2 16-16,4-2 5 15,1 0-22-15,-3-2-28 0,-1-4 4 16,-9 0-19-16,-5-3 0 15,-7-6 1 1,-3-3-1-16,-8 0 10 0,-1-4-10 16,-3 0-1-16,0 2-6 15,-3 3-1-15,-15-2 1 16,-7 5 7-16,-4 0 4 16,-2 2-4-16,-4-4-7 15,-1 1-36-15,1-5-111 16,-15-4-46-16,11 0 12 15,5-7-171-15</inkml:trace>
  <inkml:trace contextRef="#ctx0" brushRef="#br0" timeOffset="117551.68">5863 670 666 0,'0'0'816'15,"0"0"-640"-15,0 0-127 16,0 0-30-16,120-12-3 15,-69 12 6-15,3 0-6 16,-3 0-16-16,-6 0-9 16,-4 5-68-16,-8 5-171 15,-12-6-72-15</inkml:trace>
  <inkml:trace contextRef="#ctx0" brushRef="#br0" timeOffset="118001.53">6649 667 74 0,'0'0'409'16,"0"0"222"-16,0 0-480 15,0 0-112-15,0 0-31 16,0 0 39-16,0 0 24 15,-6 81 36-15,3-51-21 16,1 6-25-16,2 2-23 0,0 0-17 16,0-2-15-1,0-6 10-15,7-3-16 0,7-9 15 16,3-4-9-16,3-9-5 16,2-5 9-16,5 0 5 15,4-4 1-15,0-18-13 16,0-4 13-1,-4-8 0-15,-4-2-4 0,-10-2 14 16,-4-4-11-16,-9 0-14 16,0 1 6-16,-2 4-1 15,-16 6 4-15,0 8-4 16,0 5 22-16,4 9 1 16,4 5-29-16,3 4-19 15,1 0-2-15,-2 0-17 16,4 8-48-16,4 11-126 0,0-4-60 15,0-4-320-15</inkml:trace>
  <inkml:trace contextRef="#ctx0" brushRef="#br0" timeOffset="118352.87">7523 435 1523 0,'0'0'295'16,"0"0"-199"-16,0 0-93 15,0 0-3-15,0 0 0 0,33 114 8 16,-22-52 15-16,-1 8-4 16,1 1-4-16,-7-5-5 15,0-6-9-15,1-12 8 16,-3-8-9-16,-2-10 1 15,2-7 0-15,-2-9 0 16,0-5 10-16,0-3-11 16,0-2-1-16,0 0 1 15,2 0-19-15,-2 1-18 16,2 3-38-16,-2-4-221 16,0-3-87-16</inkml:trace>
  <inkml:trace contextRef="#ctx0" brushRef="#br0" timeOffset="121515.39">4983 658 466 0,'0'0'167'0,"0"0"-89"16,0 0-65-16,0 0-13 0,0 0-71 16,0 0 48-1,0 0 23-15,0-5 195 0,-3 5-6 16,3 0-99-16,0 0-52 15,0 0-28-15,0 0-9 16,0 0-1-16,0 2 9 16,0 13 44-16,0 0 11 15,0 3 1-15,0 5-5 16,0 0-11-16,0 6-20 16,0 7-8-16,0 4 13 15,5 4 1-15,-3 2 19 31,1-4-17-31,-3-5 11 16,0-8-28-16,0-4-4 0,0-7-6 0,0-7 9 16,0-2-10-16,0-5 6 0,0 1 11 15,0-2-11-15,0 3-5 16,0 2-9-16,0 2 11 16,-1 2-11-16,-1 0 0 15,0 4 16-15,2-2-7 16,0-2-9-16,0 0 0 15,0-2 0-15,0-2 5 16,-2 2-5-16,2-2 1 16,0 2-1-16,-3 0 6 15,3-4 2-15,0 0-9 16,0-2 0-16,0-4 5 16,0 0-4-16,0 0 24 15,0 0 33-15,0 0 18 0,0 0-9 16,0 0-36-16,-2 0-31 15,-6 0-73-15,-3 0-123 16,-1-4-430-16</inkml:trace>
  <inkml:trace contextRef="#ctx0" brushRef="#br0" timeOffset="126711.11">5130 1420 198 0,'0'0'483'0,"0"0"-482"16,0 0-1-16,0 0 79 15,0 0 112-15,0 0-66 0,-17 0-49 16,17 0-26-16,0 0 14 16,-1 0 13-16,1 0 19 15,-3 0-5-15,-1 0-25 16,-7 0-23-16,-5 0-15 16,-8 3-16-16,-10 1-2 15,-6 3-9-15,1-2 5 16,1 1 4-16,7 1-9 15,6-3 24-15,5-2 4 16,1-1-9 0,6 2-8-16,5-3-12 0,-2 1 1 15,6-1 6-15,0 0-7 0,-1 3-8 16,-1 1-72-16,-15 7-123 16,4 2-20-16,-1-5-273 15</inkml:trace>
  <inkml:trace contextRef="#ctx0" brushRef="#br0" timeOffset="127002.51">4746 1363 408 0,'0'0'892'0,"0"0"-741"16,0 0-151-16,0 0-7 15,0 0-1-15,0 0 8 0,0 0 10 16,-28 67 9-16,5-39 13 15,-1-2-9-15,-1-2-6 16,8-11-11-16,7-2-4 16,6-9 21-16,4 0 6 15,0-2 48-15,0 6-77 16,14 4-13-16,15 8-3 16,8 8 16-16,13 8 9 15,0 6-9-15,24 12-108 16,-16-10-75-16,-9-14-662 31</inkml:trace>
  <inkml:trace contextRef="#ctx0" brushRef="#br0" timeOffset="128459.45">4595 1736 512 0,'0'0'81'16,"0"0"141"-16,0 0 3 15,0 0-73-15,0 0-72 16,0 0-58-16,0 0 8 0,20 12 12 15,-4-4 58-15,3 0-7 16,8-2-24-16,7 0-4 16,4-4-20-16,6-2 11 15,3 0-27-15,2-4-13 16,0-12-3-16,-2 0-11 16,-4-2 7-16,-8 0-2 15,-6 2-7-15,-8 0 6 0,0-4-6 16,-5 0 0-1,1-2 0-15,2 0 24 0,-4 0-2 16,5-4-15-16,-3-2-7 16,6-5 0-16,-3 0 0 15,0-3-2-15,-4-3 2 16,-4-1 0-16,1 2 0 16,-3 0 2-16,-3 2-2 15,3 2 2-15,-4 4 5 16,0 1-7-16,-1 4 0 15,1 0 1-15,-4 6 4 16,4-2-3-16,-6 3-2 16,2 0 0-16,-2 0 0 15,0 0 0-15,0 0 0 16,0-2 0-16,0 0 0 0,0-2 0 16,0 2 0-16,0-2 1 15,0 2-1-15,0-2 1 16,0-4 0-16,0-2-1 15,0-3 1-15,0-2 15 16,0-3-14-16,0-4 21 16,-8-3-5-16,0-3-17 15,-3 4 18-15,-1 0-13 16,1 8 3-16,1 6-9 16,0 4 1-16,1 6 10 15,3 3-10-15,-1 4 5 16,1 3-6-16,-4-1-2 15,0-1-15-15,-7-2 16 16,-4-3 1-16,-2-2 9 16,-1-1-8-16,0 4-1 0,8 4 5 15,1 2-5-15,3 4 0 16,1 0-1-16,-5 0 0 16,-4 2-11-16,-2 2 0 15,-3 0-2-15,-6 0 4 16,-2 16-5-16,0 2 5 15,-3 0 1-15,5 0 0 16,2 0 2-16,2-3 5 16,2-1 1-16,1 1-1 15,-3 2-4-15,0 2 6 0,-2 3 0 16,3 7-6-16,1 1 6 16,5 4-6-16,3 0-1 15,3 0 6-15,3 0-8 16,4-4-1-16,0 0-7 15,3-1 9-15,-1 0 2 16,-1 1 4-16,2 2 1 16,-1 3 1-16,0 5-1 15,3 6 1-15,0 8 0 16,2 4 0-16,0 2 2 16,0 0-2-16,0-5 1 15,2-5 0-15,5-6 1 16,-2-4-1-16,-1-6 0 15,0-6 0-15,-2-6 0 16,3-2 5-16,-3-6-6 0,2-4 2 16,1-2-2-16,2 0 0 15,2 2 8-15,1 3-8 16,6 2 0-16,7 6-46 16,8 23-111-16,-2-6-146 15,-7-2-533-15</inkml:trace>
  <inkml:trace contextRef="#ctx0" brushRef="#br0" timeOffset="133876.2">7369 1169 527 0,'0'0'53'16,"0"0"-53"-16,0 0 515 15,0 0-359-15,0 0-73 0,0 0-12 16,-2 0 41-1,2 0 13-15,0 0-38 0,0 0-40 16,0 0-35-16,0 0-4 16,0 4-8-16,9 4-7 15,6 4 7-15,7 2 1 16,5 2 0-16,5 2 6 16,1-4-7-16,2-2 7 15,1-6-7-15,2-4 0 16,-4-2 1-16,1 0 0 31,-1-10 6-31,-3-8 1 0,-2-6-8 0,-4-2 6 0,-2-2-5 16,-2-2 1-16,-3-3 4 15,1-3-4-15,-3-6-1 16,2-2 1-16,-2-2-1 16,-3 0 18-16,1 4-4 15,-6 4-9 1,-1 2 2-16,-3 6 0 0,-4 1 8 15,0 2-9-15,0 0-6 16,0 1 0-16,0 0 0 16,0 0 0-16,-6 0 5 15,-3 0-3-15,0 0-2 16,0 2 8-16,0 2-8 16,-4 0-1-16,-3 2-1 0,-1 4-9 15,-4 0 3 1,-1 2-8-16,-1 1 12 0,0 6-3 15,-2-1 6-15,-2 4-1 16,0 1-4-16,2 3-1 16,-1 0-6-16,0 0-10 15,-1 9 11-15,2 0 10 16,0 4-10-16,-2 5 11 16,-4 6-7-16,0 8-3 15,0 4-9-15,2 6 10 16,1 4 9-16,8 0 1 15,-1 0-1-15,6-2 7 16,1-1-6-16,1-5 0 16,1-4 4-16,2-4-5 15,1-6 0-15,-1-2 1 0,4-2-1 16,2-2 0-16,-3 0 1 16,3 4-1-16,-2 2 0 15,6 3 0-15,0 5-10 16,0 4-48-16,4 19-145 15,13-6 31-15,3-9-163 0</inkml:trace>
  <inkml:trace contextRef="#ctx0" brushRef="#br0" timeOffset="134580.76">7345 1445 527 0,'0'0'387'0,"0"0"-205"16,0 0-120-16,0 0 0 15,0 0 69-15,0 0 57 16,0 0-46-1,89 3-67-15,-36-3-34 0,6 0-23 16,6-7-9-16,1 1-2 16,-4 1-7-16,-5-2 1 0,-5 4-1 15,-12 0-42 1,-16 2-107-16,-10 1-154 16,-14-3-491-16</inkml:trace>
  <inkml:trace contextRef="#ctx0" brushRef="#br0" timeOffset="134763.1">7870 1291 1318 0,'0'0'317'0,"0"0"-249"16,0 0-68-16,0 0-1 16,0 0 1-16,142 22-7 15,-117-4 6-15,-11 6-131 16,-14 2-50-16,-47 14 26 0,-13-3-14 15,-1-11-93-15</inkml:trace>
  <inkml:trace contextRef="#ctx0" brushRef="#br0" timeOffset="148047.09">4655 5366 562 0,'0'0'0'0,"0"0"-7"0</inkml:trace>
  <inkml:trace contextRef="#ctx0" brushRef="#br0" timeOffset="171307.73">12843 9274 529 0,'0'0'0'0,"0"0"3"15,0 0-3-15,0 0 79 16,0 0-75-16,0 0-4 15,-22-8-40-15,17 8 7 16,1 0 18-16,-1 2-73 16,3 2-278-16</inkml:trace>
  <inkml:trace contextRef="#ctx0" brushRef="#br0" timeOffset="171585.02">12843 9274 375 0</inkml:trace>
  <inkml:trace contextRef="#ctx0" brushRef="#br0" timeOffset="172198.37">12843 9274 375 0,'-109'93'199'0,"109"-92"-91"0,0 1-44 0,0 0-64 16,0 0 0-16,0 0 170 15,0-2 22-15,0 0-109 16,2 0-56-16,-2 0-11 16,0 0 15-16,0 0 16 15,0 0-12-15,3 0-4 16,-3 0 5-16,2 0 19 0,0 0 28 16,-2 0-10-1,2 0-12-15,0 0-17 0,2 0-11 16,6 0-8-16,1 0-6 15,5 0-9-15,1-2-2 16,2-2-7-16,-2 1 1 16,1 0-1-16,-3 3 1 15,1-1-1-15,-1 1 0 16,1 0 0-16,0 0 0 16,0 0-1-16,1 0 1 15,1 0 0 1,0-3 0-16,4 3 0 0,3-2 5 15,-1 0-6-15,5 0 1 16,0 0 1-16,0 0 5 16,-4-2 0-16,-5 2-1 0,-2 2-4 15,0-2-2 1,-5 2 1-16,0-2 0 0,1 2-1 16,-3 0 1-16,-3-2 0 15,2 2 0-15,-4-2 0 16,1 2 5-16,-1-2-6 15,1 2 2-15,2-2 5 16,-2 0-6-16,-3 2 8 16,3 0-7-16,-2-2-1 15,-1 2 0-15,3 0 0 16,-3-2 1-16,0 2 4 16,4 0-6-16,-4 0-1 0,0 0 1 15,1 0 0 1,-3 0 0-16,0 0 0 0,-2 0 0 15,2-2 0-15,-2 2 1 16,0 0-1-16,2 0 0 16,-2 0-1-16,0 0-1 15,0 0-24-15,-4 0-39 16,-12 0-203-16,-4-2-131 0</inkml:trace>
  <inkml:trace contextRef="#ctx0" brushRef="#br0" timeOffset="172719.18">12668 9290 383 0,'0'0'121'16,"0"0"-78"-16,0 0 70 15,0 0-29-15,0 0-32 16,0 0 0-16,0 0 29 16,0 0-5-16,42 6 1 15,-24-4-28-15,1 2-14 16,6-4 27-16,2 0 7 16,2 0 7-16,4 0-9 15,1 0-1-15,3 0 4 16,1-4 3-16,0-2-34 0,2 2-18 15,-2 2-10 1,0-2-5-16,-2 2 0 0,2-2-5 16,-5 2 1-16,0-2 0 15,-4 2-1-15,-6 2 7 16,-4-2-7-16,-3 2-1 16,-5 0 0-16,-1 0 1 15,-2 0 0-15,-1 0 0 16,-3 0 6-16,1 0-7 15,-2 0 1-15,-2 0-1 16,2 0 1-16,1 0 7 16,1 0-7-16,-3 0 0 15,2 0 0-15,0-2 0 16,1 2-1-16,2 0-10 16,6 0-76-16,-1 0-179 0,3 0-133 0</inkml:trace>
  <inkml:trace contextRef="#ctx0" brushRef="#br0" timeOffset="173429.8">14309 9210 484 0,'0'0'182'16,"0"0"-182"-16,0 0 0 0,0 0 104 15,0 0 246 1,0 0-137-16,0 0-102 0,-10 0-7 16,10 0 5-1,0 0-41-15,0 0-31 0,0 0-18 16,0 0-6-16,0 0 10 15,0 0-5-15,0 0-8 16,4 2-9-16,7 0 6 16,7 0 5-16,11 4 14 15,9 0-1-15,1 0 3 16,4 2-7-16,-5-2-14 16,0 0 12-16,-3 0-11 15,-1-4-7-15,-3 0 11 16,-4-2-11-16,-3 0 15 15,-3 0-10-15,-4 0-6 0,-1 0 11 16,-1 0-10 0,-3 0 7-16,-6-4 0 0,-1 2 2 15,-3 0 8 1,0 0-4-16,-2 2-12 0,0-2 4 16,0 0-6-16,0 2 0 15,0 0 0-15,0-2 0 16,0 2 1-16,0-2-1 15,0 0-31-15,-11-2-55 16,-3 2-4-16,-5 0-39 16,-6 2-104-16,-20 0-12 15,7 0-136-15,3 0-436 0</inkml:trace>
  <inkml:trace contextRef="#ctx0" brushRef="#br0" timeOffset="173912.62">14158 9248 535 0,'0'0'341'15,"0"0"-73"-15,0 0-136 16,0 0-51-16,0 0 18 16,0 0-7-16,0 0-33 15,-9 0-21-15,9 0-1 16,0 0-5-16,13 0-15 0,10 0 18 15,12 2 2 1,15 0-11-16,12 0 12 0,3 0 0 16,1 2-14-1,-3 0-4-15,-10 0-1 0,-9 0-6 32,-4-2-1-32,-9 2-3 0,-6-2 0 0,-5 0-2 15,-7 0 0-15,-1-2 2 16,-3 2-8-16,-3-2 8 15,1 0-8-15,-4 0 1 16,-1 0 0-16,-2 0-1 16,2 0 0-16,-2 0 0 15,0 0-1-15,0 0 0 16,0 0-1-16,0 0-6 16,0 0 6-16,0 0 0 0,0 2-5 15,0-2 0 1,0 0 6-16,0 0 0 0,0 0-16 15,0 0-18-15,0 0-21 16,-2 0-29-16,-16 0-94 16,3-2-33-16,-4-8-431 0</inkml:trace>
  <inkml:trace contextRef="#ctx0" brushRef="#br0" timeOffset="185436.71">6131 11721 602 0,'0'0'0'16,"0"0"0"-16,0 0 232 16,0 0-95-16,0 0-44 0,0 0-19 15,0 0 20 1,0 0 22-16,0 0-13 0,0 0-38 15,0 0-29-15,0 0-6 16,1 0-18-16,4 0-12 16,4 0-12-16,7 4 12 15,6 1 13-15,9 4 3 16,8-5-3-16,4 0 3 16,5-3 12-16,2-1-18 15,-2 0 3 1,-4 0-7-16,-7-5-5 0,-3-3 6 0,-7-1-7 15,-5 4 0 1,-7 1-10-16,-3-1-8 0,-3 4-14 16,-3-2-32-16,1 3-51 15,-2-1 5-15,-3 1-28 16,-2-3-128-16,0 3-421 0</inkml:trace>
  <inkml:trace contextRef="#ctx0" brushRef="#br0" timeOffset="185679.06">6355 11797 367 0,'0'0'287'0,"0"0"-79"0,0 0-113 16,0 0 3-16,159 0-47 15,-93-6-32-15,21-2-19 16,-16 0 0-16,-17 4-152 0</inkml:trace>
  <inkml:trace contextRef="#ctx0" brushRef="#br0" timeOffset="193489.03">12139 11729 36 0,'0'0'341'16,"0"0"-246"-16,0 0 280 15,0 0-209-15,0 0-59 16,0 0-36-16,0-15-3 15,0 12-8-15,0-1-28 16,0 0-14-16,0-1-7 16,3 3-11-16,-3 0 43 15,2 1 17-15,-2 1 4 16,2 0-15-16,-2 0-34 0,5 0-5 16,-1 0-3-16,2 0-5 15,4 5 22-15,1 4 11 16,-1 1 2-16,4-1-4 15,-3 0 2-15,1-1-8 16,-1 0-13-16,-3-2 2 16,2-2-1-16,1 0 1 15,0-2 12-15,2 0-9 16,3-2 5-16,4 0-1 16,4 0 1-16,3 0-5 15,-1-2-5 16,1-8-13-31,-4 1 0 16,-6 4 11-16,-1 1-10 0,-1 0-2 0,4 4 0 0,-1 0 1 0,1 0-1 16,2 0-15-16,3 1 14 15,0 11 0-15,1 2-4 16,-3 0 2-16,1 3 3 16,-6-3 0-16,1-2 0 15,-5-2 2-15,1-2 4 16,-1-4 0-16,3-4 5 15,1 0 4-15,6 0-6 16,4-12-2-16,4-10-1 16,7-2-5-16,-3-2-1 15,1-1 0-15,-7 5-1 0,-7 8 0 16,-9 9-1 0,-3 2-9-16,-4 3-4 15,1 0-1-15,7 14 4 0,-1 7 5 16,5 1 7-1,1 4 9-15,2-2-8 0,1-2 1 16,0-6 7-16,3-2-1 16,-1-6 3-16,3-6-2 15,2-2 1-15,0 0-3 16,4-14-1 0,5-10-4 62,2-6-2-63,1-4-1 1,1-1-1 0,-2 2 1-1,-5 6 1-15,-4 9-1 16,-8 13 1-16,-3 5-15 15,1 0-5-15,-2 19 4 0,1 9 14 0,0 1 2 0,2 0-1 0,3-2 1 0,2-5 0 0,4-6 8 0,5-6-1 0,3-8-1 16,4-2 0-16,1-6-2 0,4-14-4 0,-2-6-26 0,-3-3 12 0,-5 5 6 0,-7 2 8 0,-7 8 9 0,-11 9-8 16,0 5-1-16,-1 0-8 15,3 1 8-15,8 16 23 16,4 1-22-16,2 0 9 16,4 0-4-16,5-7 4 15,5 0-1-15,1-9-2 0,5-2-5 16,0 0-2-16,-2-5-10 15,-5-6-9-15,-5 0 10 16,-8 4 8 0,-6 3 1-16,-3 1 0 0,-2 3-1 15,2 0-1-15,5 0 0 16,4 0 2-16,6 4 0 16,5 2 0-16,7 1 0 15,2 1 0-15,0-2-1 16,-2 2 0-16,-5-2 1 15,-6 2 0-15,-7-2 0 16,-10 0-1-16,-3-3 1 16,-5 0 0-16,-1-3 0 15,1 0 1-15,-1 0 7 0,7 0 3 16,-2-6-10-16,1-2 5 16,-3 0 1-16,-5 2 5 15,0 4 12-15,-6 2-11 16,-2 0 0-16,0 0-12 15,0 0-1-15,0 0 1 16,0 0-1-16,0 0 0 16,0 0 1-16,0-2 0 15,0 2 0-15,0 0 6 16,0 0-7-16,0 0 0 0,0 0 0 16,0 0-1-1,0 0-39-15,0 0-35 0,0-3-37 16,0 2-132-16,-4-3-270 0</inkml:trace>
  <inkml:trace contextRef="#ctx0" brushRef="#br0" timeOffset="199968.7">15885 11730 548 0,'0'0'1'15,"0"0"364"-15,0 0-184 16,0 0-128-16,0 0-35 16,0 0 21-16,-3 0 36 0,3 3 31 15,0-1-34-15,5 2-31 16,9 1-12-16,3 2-4 15,10 0 16-15,6 4-8 16,12-4-2-16,8 0-9 16,11-1 7-16,11-4-13 15,6-2 1-15,4 0-6 16,0 0-9-16,0 0 10 16,-7 0 3-16,-2 0-6 15,-3 0-7-15,1 0-1 16,1 0 5-16,8 0-5 15,0 0-1-15,1 0 2 16,-6 0-1-16,-7 0 0 0,-4 0 7 16,-3 0-8-1,-3 0 0-15,-5 0-1 0,-1 0 1 16,-6 0 0-16,-4 0 0 16,-7-2 0-16,-5-2 1 15,-6-1-1-15,-9 4 1 16,-5 1 1-16,-6 0-2 15,-5 0-1-15,-2 0-13 16,0 0 0-16,0 0 14 16,0 0 0-16,0 0 0 15,0 0 0-15,0 0 1 16,2 0 0-16,0 0 0 0,0 0 6 16,6 0-1-16,-4 0-5 15,0-3 5 1,1 3 4-16,-1 0-10 0,-4 0 1 15,0 0 0-15,0 0 0 16,0 0 0-16,0-1 6 16,0 1-1-16,0 0 3 15,0 0 0-15,0 0-9 16,0-2 0-16,0 2-9 16,-7-2-20-16,-13-7-76 15,-2 4-95-15,0-8-458 0</inkml:trace>
  <inkml:trace contextRef="#ctx0" brushRef="#br0" timeOffset="201432.39">20260 11823 535 0,'0'0'68'0,"0"0"216"16,0 0-105-16,0 0-93 16,0 0-31-16,0 0 1 15,0 0 2-15,83 6-7 16,-60-6-2-16,3 0-24 16,8 4-6-16,6 0-18 15,4-2 12-15,7 2-12 16,3-2 10-16,6 0-9 15,1-2-2-15,3 4 1 16,3 0 1-16,2 0-1 16,-3 4-1-16,4-2 0 0,-1 2-1 15,2-2-15-15,0 0-4 16,3 0-15-16,1-2 5 16,-1 2 19-16,2-2 0 15,0 2-2-15,-1-2-13 16,-3 0 5-16,6 2-2 15,-5-2 3-15,-1 0 12 16,-1 0 8-16,-2-2 1 16,-3-2 0-16,1 2 10 15,-1-2 8-15,-2 0 3 16,3 0 7-16,2 0 7 16,2 2 32-16,5-2-18 15,3 2-15-15,4 0 8 16,6 2-12-16,1 0-20 15,1 2-3-15,-4 2-8 0,-3-2 0 16,-6 2-6-16,-2-2 5 16,-4 2-6-16,17 2-60 15,-18-2-93-15,-13-3-362 0</inkml:trace>
  <inkml:trace contextRef="#ctx0" brushRef="#br0" timeOffset="-204110.82">9591 16160 844 0,'0'0'0'15,"0"0"499"-15,0 0-381 16,0 0-83 0,0 0-5-16,0 0 66 0,0 0-32 15,0 0-37-15,0 0-10 0,0 0 1 16,0 0 17 0,0 12 10-16,-12 2 3 0,-8 8 7 15,-4 4 2-15,-12 6-3 16,-5 0-29-16,-5 8-8 15,-1-8-16 1,5 3 10 15,4-9-11-31,7-6 2 0,11-4 6 0,7-6-6 0,5-6-2 0,8-4 0 16,0 0 0-16,0 0-23 16,10 0-5-16,17 0 9 15,8 0 19-15,14 0 28 16,9 4-6-16,2-2-6 15,2 2-4-15,-6 4-6 16,-4 2-5-16,-10 2 0 0,-9-2 0 16,-6-2 0-16,-9 0-1 15,-5 2 1-15,-6-6-1 16,-3 0 0-16,-1-4 2 16,-3 0 9-16,0 0 15 15,0 0 33-15,0 0 24 16,-4 0 2-16,-10-18-36 15,-2-12-38-15,-2-6-11 16,-2-4 0-16,3-4-1 16,1-1-12-16,1 9 13 15,3 4-7-15,3 2 1 16,3 10 5-16,1 4-20 16,3 8 18-16,2 6-13 0,0-2-54 15,0 4-20 1,0 0-81-16,13 0-30 0,2 0-130 15,1 0-505-15</inkml:trace>
  <inkml:trace contextRef="#ctx0" brushRef="#br0" timeOffset="-203500.93">10410 16232 484 0,'0'0'1112'0,"0"0"-948"15,0 0-126-15,0 0-29 16,0 0 26-16,0 0 0 16,0 0-8-16,0 30 6 15,0-16 11-15,0 0 10 16,-7 7-1-16,-13 2-31 15,-4 8-10-15,-7-3 1 16,-4 6-7-16,0-6-4 16,4 2-1-16,5-8 0 15,6-8 6-15,9-4-7 16,5-2 0-16,6-8 0 16,0 0-15-16,0 0-7 15,0 0 13-15,17 0 9 0,8 4 16 16,8-4 17-16,9 0-4 15,3 0-4-15,3 0-6 16,0 0-4-16,-4 0-8 16,-6 0 4-16,-5 0-10 15,-8 0 1-15,-9 0-1 47,-6 0 8-47,-3-4-7 0,-5 4 18 16,-2-4 25-16,0 4-1 0,0-6 14 0,0 2-3 0,0-4-15 15,0-6-16-15,0-4 0 16,-2-4-5-16,-2-4-3 16,-3-10-16-16,-2 0 0 0,2-9 5 15,-2 1-5 1,3 2-27-16,-1 8 9 0,3 10 12 16,-1 16 0-16,3 4-44 15,-1 4-35-15,-1 8-53 16,-2 10-120-16,1 2-246 0</inkml:trace>
  <inkml:trace contextRef="#ctx0" brushRef="#br0" timeOffset="-200067.97">12130 14257 561 0,'0'0'228'16,"0"0"285"-16,0 0-364 15,0 0-72-15,0 0 57 0,0 0-10 16,0 0-46-16,4-34-36 16,-4 34-26-16,0 0-16 15,0 24 0-15,0 12 5 16,0 14 52-16,0 7-22 15,-4 3-7-15,0-6-18 16,2-6-10-16,2-8 0 16,0-12-7-16,0-8-36 31,0-8-33-31,0-10-90 0,0-2-118 0,0-8 65 16,0-22-486-16,4-8 185 15,2-4 520-15,2 4 0 16,-2 12 368-16,3 4-250 0,-3 12 154 15,6 6 46-15,3 4-204 16,6 0-82-16,3 0-10 16,5 0 60-16,0 0 20 15,-3 0-50-15,-7 0-29 16,-5 0-4-16,-8 0-13 16,-4 0 9-16,-2 9 18 15,0 5 25-15,0 7-1 16,0-1-22-16,0-2-22 15,0-2-2-15,4-4-11 16,15-6-37-16,4-6-6 16,9 0-47-16,5-16-111 15,4-12 32-15,-3-8 2 16,-3 0 105-16,-1-10 36 0,-8 3 26 16,-5 3 16-16,-6 8 81 15,-5 10 75-15,-6 8 104 16,-2 8-113-16,0 6-93 15,-2 0-44-15,0 0-11 16,0 2-8 0,0 16 12-16,2 8 22 31,0 0-16-31,3 2-17 16,-1 0-7-16,0-3-2 15,6-7 1-15,-4-7-22 0,3-3-3 0,3-5-8 0,1-3 22 0,5 0 11 16,4-4-1-1,0-10 1-15,-1 1 1 0,-6 0 9 16,-5 4-9-16,0 1 0 16,-10 4-1-16,0 4-19 15,-20 0-261-15,-16 3-234 16,-4 6-318-16</inkml:trace>
  <inkml:trace contextRef="#ctx0" brushRef="#br0" timeOffset="-199883.46">12344 14680 1399 0,'0'0'189'0,"0"0"-125"15,0 0-9-15,0 0-43 16,0 0-12-16,-38 113-45 0,38-104-149 16,0-4-9-16,3-5-179 15,5-9-289-15</inkml:trace>
  <inkml:trace contextRef="#ctx0" brushRef="#br0" timeOffset="-198895.64">12344 14680 342 0,'74'-56'144'0,"-32"12"-87"47,4 4 312-47,2 2-145 0,-5 8-115 0,-1 6 1 0,-11 8 32 0,-6 7-20 16,-8 8-62-16,-9 1-34 15,0 0 11-15,-6 14 18 16,-2 8-8-16,0 10 12 15,0 4-7-15,-10 4-24 16,0 4-3-16,-1-4 26 16,1 0-18-16,6-8-23 0,0-6 0 15,4-4-10-15,0-8-9 16,0-5-9-16,0-5-23 16,0-4-8-16,0 0 18 15,0 0 19-15,0-8 11 16,0-15-34-16,-9-9-15 15,-1-8 19-15,-3 0 9 16,-2 4-7-16,-1 6 29 16,3 8 5-16,4 10 25 15,2 10-12-15,3 2-11 0,-3 0-6 16,1 0 1 0,-4 12-1-16,4 0 1 15,2 4 0-15,1-8-2 16,3 2-1-16,0-4-25 0,0 0-3 15,9-2 3-15,2 2 15 16,1-6 3-16,-2 0 8 16,-5 0-1-1,-5 0 1-15,0 2 0 0,-2 4-1 16,-20 4-59-16,-12 4 44 16,-6 4-77-16,-2 2-25 15,-2 0 31-15,7-2 42 16,6-4 34-16,9-2-1 15,6-3 12-15,10-5 5 16,6-3-4-16,4-1 0 0,30 0 13 16,15-8-14-16,7-7-4 15,3-3-12-15,-12 1 15 16,-15 7-1-16,-24 10-4 16,-8 0-52-1,-40 8-159-15,-26 24 95 0,-21 5-169 16,-13 8-74-16,-4 8 365 15,4-5 107-15,9-2 39 16,13-6 105-16,23-8 45 16,18-10-106-16,24-6-114 15,13-6-29-15,32-4 65 16,48-6 37-16,47-2-32 16,46-32-47-16,8-6 6 0,-32 4 9 15,-51 8-18 1,-51 14-26-1,-20 6-23 1,-5-2-12 0,-4 2-6-16,-7 4 0 15,-9-2 0-15,-2 4-26 0,0 2-5 16,-19-2-7-16,-8 0-47 0,-7 0-51 0,-9-2-102 16,-5-8-17-16,-6 2-527 0,6 0 482 15,0 6 228-15,11 4 72 16,8 0 311-16,8 1-221 15,8 16 252-15,7-3-125 16,1 8-110-16,0 6-7 0,3 6 17 16,2-4-31-1,0 2-50-15,0-8-21 0,0-4-15 16,0-4-30-16,0-4-76 16,0-8 18-16,0-4-31 15,7 0-95-15,15-22 36 16,-1-8-600-16</inkml:trace>
  <inkml:trace contextRef="#ctx0" brushRef="#br0" timeOffset="-198648.3">12647 14784 172 0,'0'0'1315'0,"0"0"-1047"16,0 0-236-16,0 0-31 0,0 0 74 16,-22 125 1-1,4-67-22-15,0 4 4 0,3-4-18 16,3-12-19-16,8-10-15 15,2-5-6-15,2-9-1 16,0-10-34-16,0-1-50 16,0-4 9-16,0-5-57 15,0-2-162-15,4 0 88 16,19-4-165-16,-1-14-420 16,0-2 768-16</inkml:trace>
  <inkml:trace contextRef="#ctx0" brushRef="#br0" timeOffset="-198102.23">12937 14843 606 0,'0'0'1108'0,"0"0"-884"15,0 0-117-15,0 0-22 16,0 0-42-16,0 0-18 16,154-103-20-16,-105 81-4 15,0 2-2-15,-7 0-11 16,-6 4-30-16,-12 4-8 15,-10 6-12-15,-7 2 6 16,-7 4 5-16,0-2-27 16,0 0-69-16,-3-2-55 15,-6-4 30-15,0-2-41 16,-2-10 111-16,2 0 102 16,2-2 13-16,1-2 68 15,2 4 88-15,1 7 158 16,3 6-130-16,0 3-101 15,0 4-53-15,0 0-20 0,0 0-15 16,0 18-1-16,0 16 31 16,0 12 35-16,0 14-7 15,0 10-20-15,0 7-4 16,-2-1-25-16,-1-6-9 16,2-2-8 15,-2-10-5-31,3-14-10 0,-2-8-23 0,0-9-22 0,-3-9-7 15,3-10-23-15,-2-7 29 16,-3-1 15-16,-4 0-13 0,-2-22-80 16,-1-6 36-16,-1-8 27 15,-4-2 76-15,2 4 3 16,-1 8 185-16,-3 10-58 16,0 10-66-16,-4 6-36 15,0 2-10-15,1 18-12 16,2 2-6-16,6-2-17 15,10-4-55-15,6-16-176 16,35-2-6-16,1-18-140 16</inkml:trace>
  <inkml:trace contextRef="#ctx0" brushRef="#br0" timeOffset="-197903.18">13369 14883 510 0,'0'0'1186'15,"0"0"-926"-15,0 0-173 0,0 0-18 16,0 0-24-16,0 0-8 0,0 0-22 15,72 32-15 1,-66-12-82-16,3-2-72 0,-3-4-178 16,6-12-52-16,-5-2-628 15,-1 0 820-15</inkml:trace>
  <inkml:trace contextRef="#ctx0" brushRef="#br0" timeOffset="-197729.13">13659 14355 1167 0,'0'0'780'0,"0"0"-613"15,0 0-138-15,0 0-11 0,0 0 11 16,0 0 4 0,0 0-21-16,19 63-12 0,-11-45-89 15,0 0-68-15,-3-4-52 16,-3 0-175-16,-2-2-564 15,0-4 655-15</inkml:trace>
  <inkml:trace contextRef="#ctx0" brushRef="#br0" timeOffset="-197467.83">13850 15137 1197 0,'0'0'950'16,"0"0"-724"-16,0 0-146 16,0 0 27-16,0 0-33 15,0 0-74-15,0 0-19 16,7 0-119-16,-7 0-228 15,0 0-1062-15</inkml:trace>
</inkml:ink>
</file>

<file path=ppt/ink/ink10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31:13.405"/>
    </inkml:context>
    <inkml:brush xml:id="br0">
      <inkml:brushProperty name="width" value="0.05292" units="cm"/>
      <inkml:brushProperty name="height" value="0.05292" units="cm"/>
      <inkml:brushProperty name="color" value="#FF0000"/>
    </inkml:brush>
  </inkml:definitions>
  <inkml:trace contextRef="#ctx0" brushRef="#br0">5671 5711 555 0,'0'0'0'0,"0"0"0"15,0 0 95-15,0 0-5 16,0 0-51-16,0 0-29 15,0 0-1-15,0 0 1 16,0 0 24-16,0 0 43 16,0 0 28-16,0 0 10 15,0 0-10-15,0 0 0 16,0 0-1-16,-2 0 21 16,-1 0-40-16,1-2-29 15,2 0-9-15,-2 2 9 0,2 0-14 16,-2 0-20-1,2 0-12-15,-2 0-2 0,0 0-2 16,-5 0-6-16,-7 0-6 16,-7 10 6-16,-11 8 16 15,-8 4 0-15,-7 4-15 16,0 0-1-16,-3 2-28 16,0-2 27-16,0 0 1 15,7-4 0-15,3-2 11 16,9-4 0-16,8-6-10 15,12-1 8-15,5-8-2 16,5 2-7-16,1-3 0 16,0 0-7-16,0 0-6 15,1 0 1-15,18 0-7 16,8 0 14-16,11 0 5 0,13 0 33 16,9-11 5-16,9 1-12 15,0 4-14-15,-2 4 1 16,-5 2-7-16,-6 0 7 15,-9 0-12-15,-9 4 15 16,-7 0-15-16,-6 0 1 16,-8-4 5-16,-5 0 5 15,-6 0 3-15,-3 0 2 16,-1 0 34-16,-2 0 18 16,0 0 0-16,0 0 5 0,0 0-14 15,0-1-17 1,0-10-25-16,0-1-18 0,-5-6 8 15,-3-2-8-15,-4-4 0 16,-1-6 8 0,-3-2-8-16,1-6 0 0,-3-2 0 15,5 2 1-15,-1 6-1 16,7 10 1-16,1 7-1 16,4 9-1-16,2 6-21 15,0 0-8-15,0 0-32 16,0 0-22-16,0 0-15 15,0 0-46-15,4 0-3 16,21 0-106-16,-6 0-48 16,1 0-258-16</inkml:trace>
  <inkml:trace contextRef="#ctx0" brushRef="#br0" timeOffset="648.14">6402 5566 1352 0,'0'0'318'0,"0"0"-228"16,0 0-74-16,0 0-10 15,0 0 10-15,0 0-16 0,0 0-1 16,-2 12 0-1,-5 1 1-15,-4 2 0 0,-5 7 16 16,-8 3 10-16,-5 3-8 16,-5-2-2-16,-1-2-15 15,1-2 0-15,1 0 12 16,4-4-13-16,2-2 0 16,6 0 6-16,2-4-6 15,8 0 0-15,6-2 0 16,3 0-11-16,2-2 5 15,0 2 4-15,2-4-6 16,17 2 6-16,5-2-17 16,10 0 13-16,8-2 6 15,9-4 28-15,7 0 0 16,0 0-2-16,-5 0-11 0,-6 0 8 16,-13-6-6-1,-10 2 3-15,-11 2 9 0,-9 2 11 16,-1-2 10-16,-3 2 10 15,0 0-7-15,0 0-2 16,0-2 3-16,0 2-2 16,0-2 5-16,0-2-8 15,0-2-5-15,0-2-11 16,-3-8-27-16,-5-2-5 16,-3-6 0-16,-3-2 0 15,1 0 0-15,-1 2 0 16,4 4 6-16,1 8-7 15,5 4-1-15,-2 4-5 16,6 1-12-16,0 3-27 0,0 0-50 16,0 0-40-16,0 0-65 15,0 4-16-15,0 9-139 16,0-3-139-16</inkml:trace>
  <inkml:trace contextRef="#ctx0" brushRef="#br0" timeOffset="1265.58">7160 5588 538 0,'0'0'1132'0,"0"0"-986"15,0 0-118-15,0 0-16 0,0 0 13 16,0 0-25-16,0 0-3 15,-38 57 3-15,-3-25 7 16,-7 4-5-16,-4 0-2 16,1-4 0-16,9-6 1 15,6-6-1-15,12-6 1 16,5-2 1-16,11-4-2 16,5 0-2-16,3 0-5 15,0 0-2-15,9 6 8 16,18 0-1-16,11 0 2 0,9-2 8 15,9-4 2 1,4-2 41-16,-2-2-20 16,-3-2 3-16,-8 0-11 0,-9-2 12 15,-13 0-4-15,-10 0-6 16,-8 0 9-16,-5 0 13 16,-2 0-5-16,0 0 5 15,0 0-23-15,0 0 2 16,0 0 16-16,0 0 22 15,0 0 4-15,0 0-6 16,-6-14-24-16,-6-6-25 16,1-8-7-16,-5-4-5 15,1-4 1-15,-1-2-2 16,1 2 0-16,3 4 2 16,1 6-1-16,5 4 5 0,2 4-6 15,1 8-1 1,1 3 1-16,0 4-7 0,2 3-24 15,0 0-36-15,0 0-45 16,0 0-26-16,-3 0-49 16,-6 7-43-16,1 7-110 15,-4-3-51-15</inkml:trace>
  <inkml:trace contextRef="#ctx0" brushRef="#br0" timeOffset="3813.41">7505 5542 393 0,'0'0'154'0,"0"0"379"15,0 0-304-15,0 0-55 16,0 0-40-16,0 0-39 16,0 0-28-16,0 0-25 15,0 0-15-15,-2 0-7 0,-5 0-10 16,-2 0-2-1,-9 4-7-15,-2 0 6 0,-7 2-1 16,-4 2 3-16,-2 1 2 16,-3-1 4-16,1-1-3 15,-1 1 7-15,3 2-2 16,2-2-8-16,4 2-1 16,-2 1-8-16,4 0 2 15,0 0-2-15,1-1 1 16,0 0-1-1,-1-2 6-15,-2 2-6 0,-4-2 1 16,-2 0-1-16,-5 2 1 0,-3 0-1 16,-1 0 0-1,-2 2 6-15,1 0-6 0,-1 2-1 16,-1 0 1-16,5-2 0 16,3 0-1-1,3-2 1-15,1-2 1 0,0 0 0 16,0 0-1-16,-1-4 1 15,2 2-1-15,-4-2 1 16,1-2 1-16,-3 2 9 16,0-2-10-16,0 0-1 15,4-2 0-15,1 0 0 16,2 0 4-16,4 0-4 16,1 0 0-16,6 0 6 15,-1-2 1-15,6-2-1 16,4 0 3-16,2 0-7 0,0 2-2 15,-2 0-2-15,-2 0-4 16,-6 0 6-16,2 0 0 16,-3 0-1-16,-3 0-4 15,2 0 4-15,-2 0 1 16,-2 0-1-16,1 0 0 16,-3-2 1-16,1 0 0 15,-3-2 1-15,0 0-1 16,2 0 1-16,-2-2 4 15,0 2-4-15,0-2-1 16,2 2 5-16,-2 0-5 16,2 0 0-16,0 2-1 15,1-2 0-15,2 2 1 0,-1-2 0 16,2 0 2-16,2-2 7 16,-4-2 19-16,3-4 5 15,-1-2-15-15,-2-2-6 16,4-4-2-16,-2-1-10 15,1 4 0-15,2-3 0 16,2 1 1-16,3 1 1 16,-1 2 5-16,1 0 3 15,1 0-2-15,-1 0-7 16,1 0 0-16,-1-2 5 16,-4-4-6-16,2-2 1 15,-1-2 1-15,-3-2-2 16,0-4 9-16,-4-4-9 15,1-2 8-15,1 0-8 16,1 1 0-16,6 5 2 0,6 6-2 16,5 6 0-16,5 4 0 15,0 4-6-15,0 0-19 16,15-4 16-16,8 0 9 16,2-4 6-16,-1 0-6 15,4 0 0 1,-3 0-15-16,0-1 8 0,-1 1 7 15,3-1-6-15,-2-6 3 16,5 1 1-16,-3 0 2 16,2-2 8-16,-2 0-7 15,2 2-1-15,-2 0 0 16,-2 4 0-16,-6 4 6 0,1 2-4 16,-1 1-2-16,-2 6-11 15,3-1 2-15,7-2 8 16,6 1-8-16,7-3-19 15,4 2 10-15,2 0 17 16,-2 2-19-16,-1 2 12 16,-1-1 8-16,-2 0 6 15,0 1-6-15,-2 0 11 16,2 0-10-16,0 2 0 16,2 2 6-16,2 0-6 15,8 0 5-15,0 2-6 16,-1 2 1-16,4 2 5 15,-1 0-6-15,0 0 1 0,-6 0 0 16,-1 0 1-16,-3 0-1 16,2 0 0-16,-5 0 0 15,1 0 0-15,1 0 0 16,-1 2 0-16,-4 0-1 16,1 2 1-16,-6 0 1 15,-4 2-2-15,0-2 0 16,-1 2 0-16,1-2 1 15,0 2-1-15,0 0 1 16,0 2-1-16,0-2 1 16,-2 2-1-16,-2 0 1 15,2 0-1-15,-3 2 0 16,3-2 0-16,-1 2 0 0,-1 3 0 16,2-4 0-16,-3 4 0 15,1-3 0-15,-3-1-1 16,-2 4 1-16,0-1-1 15,-2-2 1-15,0 2-1 16,-3 0-6-16,1 0 5 16,-1 2 2-16,1 2 0 15,2-2 4-15,0 2-4 16,-2 0 0-16,1 0-1 16,-2-2 1-16,-1 0-1 15,-1 0 1-15,-3 0 0 16,0 2-1-16,-1 2 1 15,3 0 0-15,-3 4 0 16,-1 2 0-16,2 1 0 0,-4-3 1 16,1-1 0-1,-1 1-1-15,2-4 1 0,0 3 0 16,-1-1-1-16,-1 2 1 16,1 2-1-16,-3 2 2 15,-1 2-2-15,-3 0 1 16,0 2 0-16,0 0-1 15,0-2 0-15,0 3 1 16,-6-3 1-16,0-1 5 16,0-2-5-16,-1-1-1 15,1 0 5-15,-2 0-5 16,0 0 11-16,-1 2-6 16,-3 0-5-16,0 2 10 0,-1 2 2 15,-1-2-6 1,3 0 7-16,0-6-13 0,4-2 6 15,0-1-1-15,3-6-5 16,0 0 7-16,1-3-7 16,0-6 1-16,0 0-1 15,3-3 1-15,-1 2-1 16,-3 1-1-16,-1 0-9 16,-5 2-47-16,-29 8-44 15,3-2-63-15,-8-1-183 0</inkml:trace>
</inkml:ink>
</file>

<file path=ppt/ink/ink10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32:20.612"/>
    </inkml:context>
    <inkml:brush xml:id="br0">
      <inkml:brushProperty name="width" value="0.05292" units="cm"/>
      <inkml:brushProperty name="height" value="0.05292" units="cm"/>
      <inkml:brushProperty name="color" value="#FF0000"/>
    </inkml:brush>
  </inkml:definitions>
  <inkml:trace contextRef="#ctx0" brushRef="#br0">6941 8278 192 0,'0'0'201'0,"0"0"73"16,0 0-182-16,0 0-50 16,0 0-20-16,0 0 63 15,20 11 6-15,-13-11-35 0,4 0-18 16,2 0-12-1,3 0 4-15,-3-1-5 0,1-4 11 16,-8 4 34-16,-1 1 2 16,-5 0 27-16,0 0 10 15,0 0-19-15,0 0-23 16,-2 0-23-16,-7 0-30 16,-5 3-8-16,-3 12-5 15,-6 3 15-15,-4 2-7 16,-4 2 3-16,2 0-5 15,-2-4 3-15,0 0 1 16,2-4-4-16,6-2-6 16,8-4 5-16,7-4 4 15,3-2-1-15,5-2 5 16,0 0-3-16,7 0 11 0,17 4-11 16,16 0-5-1,12 2 0-15,10-2 9 0,5-2-5 16,-1-2-1-16,-10 0 4 15,-9 0-1-15,-14 0-3 16,-13 0 3-16,-9-2 3 16,-7 2 13-16,0-2 34 15,-4 0 12-15,0-4-2 16,0-2-26-16,0-2-30 16,-4-4-2-16,-2-2-7 15,-3-1 2-15,-1-1-9 16,-4-1 0-16,-4-3 0 0,0 2 1 15,-2-1-1 1,3 3 0-16,-2 5 6 0,9 0-5 16,3 5 5-16,2 4 0 15,3 1-1-15,2 0-5 16,0 3-7-16,0 0-22 16,0-1-25-16,0 1-31 15,2-13-83-15,12 1-56 16,1 0-327-16</inkml:trace>
  <inkml:trace contextRef="#ctx0" brushRef="#br0" timeOffset="532.89">7775 8209 371 0,'0'0'1067'16,"0"0"-868"-16,0 0-123 0,0 0 6 16,0 0 4-16,0 0-32 15,0 0-42-15,-45 48-3 16,9-20-2-16,-8 5-6 16,-5 0 0-16,4-2-1 15,10-7-8-15,8-6 7 16,11-8 1-16,7-4 0 15,7-4 0-15,2-2 1 16,0 2 0-16,11 0 8 0,18 0 0 16,13 4 6-16,12-2 8 15,8-2 3-15,-2 0 4 16,-4-2-8-16,-12 0-6 16,-9 0-10-16,-16 0 3 15,-7 0-2-15,-8 0 5 16,-4 0 31-16,0 0 20 15,0 0 1-15,0 0-8 16,-4-2-3-16,-4-8-5 16,0-4-38-16,-1-8-9 0,-3-2 0 15,2-1-1 1,1 0 0-16,-1 5 0 16,2 1 0-16,3 6-1 0,1 4-10 15,4 4-8-15,-2 1-30 16,2 4-44-16,0-3-64 15,2-11-95-15,13 0-284 16,1-4-722-16</inkml:trace>
  <inkml:trace contextRef="#ctx0" brushRef="#br0" timeOffset="1049.5">8506 8199 1001 0,'0'0'624'0,"0"0"-491"0,0 0-101 15,0 0-13-15,0 0 31 16,0 0-17-16,0 0-8 16,-18 50 24-16,-14-20-26 15,-10 5-4-15,-5 1-8 16,0-4-11-16,7-4 0 15,9-8-1-15,11-8 0 16,9-6 1-16,4-2 0 16,7-2 0-16,0 0-1 15,7-2-8-15,17 2 9 16,12-2 22-16,11 0 21 0,8 0-1 16,3 0-11-16,0 0-6 15,-4-4-4-15,-12-2-11 16,-10 2 1-16,-10 2 9 15,-13 2 8-15,-4 0-5 16,-5 0 8-16,0 0-2 16,0 0-5-16,0 0-12 15,0 0-5-15,-5-2 12 16,0 0 10-16,-2-4 3 16,-1-2-2-16,-6-4-23 15,-1-4-6-15,-1 0 5 16,1-4-5-16,1 0 5 15,1 0-5-15,-1-3-1 16,3 4-33-16,2-2-50 16,3-9-50-16,1 6-207 0,-2 2-832 15</inkml:trace>
  <inkml:trace contextRef="#ctx0" brushRef="#br0" timeOffset="22220.49">15280 9567 541 0,'0'0'88'0,"0"0"221"15,0 0-86-15,0 0-125 16,0 0-57-16,0 0-15 16,0 0 6-16,0 0-2 15,0 0 1-15,0 0 15 16,0 0 68-16,0 0 2 0,0 0-11 15,0 0-37-15,0 0-8 16,0 0 10-16,0 0 18 16,6 0 6-16,-2 0 2 15,0 0-23-15,5 0-16 16,7 0-22-16,6-2-21 16,14-6-5-16,6 2-8 15,10-1-1-15,2 2 2 16,2 3-2-1,2 0 8-15,-2 2-7 0,2 0 5 16,-2 0 2-16,4 0 6 16,1 0 4-16,-1 0-1 15,2 0-8-15,3 0-1 16,1 0-6-16,3 0-1 16,8 0 0-16,0 0 0 0,4 0-1 15,0 0 6 1,0 0-6-16,-5 0 0 0,-7 0 0 15,-2 0 0-15,-7 0 0 16,-2 0 0-16,-4 0 1 16,-6 0 0-16,4 0 0 15,-4 0 0-15,6 0 1 16,2 0-1-16,4 0 6 16,0 0-1-16,0 0-5 15,3 0 1-15,-5 0-2 16,-3 0 8-16,-2 0-8 15,-1 0 1-15,-4 0 0 16,4 0 0-16,0 0 1 16,1 0 4-16,-2 0-5 15,3 0 6-15,-5 0-4 0,-3 0 4 16,-4 0 1-16,-8-2-2 16,-7 0 7-16,-11-3 10 15,-10 4 0-15,-4 1 3 16,-2 0-4-16,0 0-4 15,0 0-7-15,0 0-11 16,0 0-2-16,0 0 1 16,0 0 0-16,0-2 0 15,0 2 0-15,0 0-5 16,0-2-6-16,0-2-24 0,-4-23-60 16,-3 2-101-1,-1-5-458-15</inkml:trace>
  <inkml:trace contextRef="#ctx0" brushRef="#br0" timeOffset="23287.75">17636 8129 973 0,'0'0'694'16,"0"0"-508"-16,0 0-101 15,0 0 61-15,0 0-6 16,0 0-45-16,0 0-24 16,40-4-31-16,-5-6-32 0,12-4 3 15,9-2-5-15,7 0 0 16,-1-2-5-16,0-2 7 15,-1 0-2-15,-8-1-6 16,-2 3 6-16,-8 3-5 16,-10 1 0-16,-9 3-1 31,-6 4 9-31,-9 3-1 0,-2 1 4 0,-5 2-4 16,-2 1 1-16,0 0-9 15,0 0-14-15,0 1-19 16,-11 21 0-16,-15 15 5 15,-15 11 6-15,-15 10 22 16,-11 6 9-16,-4 2 7 16,3-1-10-16,4-5 6 15,12-8-10-15,11-8-1 16,10-8-1-16,11-12 0 0,8-8 0 16,6-6 0-16,6-6 0 15,0-4 7 1,0 0 5-16,0 0 18 0,0-10 41 15,16-20-24-15,9-14-31 16,10-18-6-16,16-27-9 16,9-29-1-16,-6 8-7 15,-7 7-20-15,-16 17-9 16,-14 24-8-16,0 2 24 16,-7 4 0-16,-5 18 19 0,-3 15 0 15,0 14 1 1,-2 9 0-16,0 2-18 0,0 26-28 15,0 16 45-15,0 12 1 16,7 10 0-16,6 4 0 16,10-2-4-16,6-3 4 15,4-5 1-15,-2-6 5 16,1-6-5-16,-8-8 0 16,-6-5 0-16,-4-10 9 15,-8-4-9-15,-2-12-1 16,-4-2 1-16,0-5 8 15,0-2 6-15,0 0-3 16,0 0-2-16,0 0-2 16,-17 0-1-16,-8-10 17 15,-20-4-2-15,-15-7-14 0,-15 2 2 16,-8-3-4-16,0-1 0 16,10 7-5-16,11 2-1 15,12 2 1-15,17 6-1 16,10 2-12-16,15 2-13 15,8 2-37-15,0-2-60 16,43-10-135-16,3 2-278 16,6-4-857-16</inkml:trace>
  <inkml:trace contextRef="#ctx0" brushRef="#br0" timeOffset="24052">18442 8021 1083 0,'0'0'901'16,"0"0"-736"-16,0 0-115 15,0 0-22-15,141-16 46 16,-83 8-33-16,7 1-24 16,-3 2-10-16,-4-1-6 15,-7-2 0-15,-11 2 1 16,-6-2 10-16,-10 0-6 15,-4-1 25-15,0 1 7 16,-2 3-21-16,0-1-7 16,-3 2 4-16,-3 1-1 15,-6 2-3-15,-4 1-10 0,-2 0 0 16,0 0-1-16,0 0-24 16,-18 12-14-16,-10 16 4 15,-17 12 1-15,-9 8 34 16,-4 6 17-16,-1-2 1 15,5-2-8-15,5-4-4 16,11-7-4-16,11-10 6 16,7-8-7-16,9-7-1 15,5-6 2-15,3-6 4 16,1-2 0-16,0 0 1 16,0 0 7-16,0 0 26 15,2-6 16-15,0-19 1 0,0-12-48 16,0-13-9-1,13-17-14-15,16-25-3 0,13-24 2 16,-1 7-2-16,-4 15-15 16,-6 24 9-16,-11 32 5 15,-4 10 18-15,-5 6 0 16,-7 20 0-16,-4 4-25 16,0 52-9-16,-9 38 32 15,-6 6 2-15,3-1 15 16,10-11-9-16,2-24 2 15,12 4-7-15,12 4 11 16,3-14-5-16,-3-11-6 16,-3-15-2-16,-10-14 1 0,-5-8 0 15,-6-8 15 1,0 0 12-16,0-2 25 0,-17-22-20 16,-12-10-32-16,-14-10 0 15,-10-5-12-15,-9 3-4 16,-9 10-14-16,7 8 11 15,4 10 5-15,10 8 2 16,7 4-32-16,11 4-22 16,13-6-51-16,7 2-132 15,10-6-286-15</inkml:trace>
  <inkml:trace contextRef="#ctx0" brushRef="#br0" timeOffset="44838.55">17460 11821 160 0,'0'0'365'15,"0"0"-207"-15,0 0-83 16,0 0-75-16,6 0-61 15,-6 0 61-15,0 0 286 16,0 0-111-16,0 0-117 16,0 0-58-16,0 0-49 15,-3 0 17-15,0 0 32 16,0-2 1-16,1 2 5 0,2 0 4 16,0 0 15-1,0 0 20-15,0 0 42 0,0 0 10 16,0 0-4-16,0 0 1 15,5 0 23-15,-2 0-69 16,3 0-6-16,7 0 9 16,12 0-2-16,15 0-26 15,18-7-21-15,15 0 4 16,14 0-5-16,9 2 1 47,7 3 9-47,-1 2-11 0,-2 0-6 15,-1 0 6-15,-13 0 0 0,-5 3 0 0,-8 1 0 0,-7 1 1 16,2-3 7-16,-3-2-8 16,-3 0 0-16,0 0 1 0,-7 0 1 15,-1 0 8 1,-5 0-9-16,-7-7 1 0,-4 2 4 16,-7 1-5-16,-8 2 0 15,-5 0 12-15,-5 0-13 16,-1 2 0-16,-4 0 0 15,-1-3 1-15,-1 3 8 16,1 0-8-16,2-1 9 16,2-2-10-16,3 2 0 15,-1-1 7-15,2 2 1 16,-1-2 4-16,-1 0 18 16,1 0-2-16,-6 0-5 15,-1-2 2-15,-3 1 0 0,-1 3-4 16,-3-1-2-1,0-2-4-15,0 2 4 0,0-1-19 16,0-1-1-16,0 2-21 16,0-2-19-16,-3 2-17 15,-3 1-11-15,-5-3-73 16,-25-8-207-16,-2-1-12 16,2-5-593-16</inkml:trace>
  <inkml:trace contextRef="#ctx0" brushRef="#br0" timeOffset="45738.15">18552 11576 358 0,'0'0'114'15,"0"0"256"-15,0 0-250 16,0 0-54-16,0 0-17 0,0 0 11 15,0 0 38-15,-67 12-25 16,33 2-21-16,-8 2 1 16,-4 1-2-16,-4 1 3 15,3 0-5-15,3 0-14 16,6 0-14-16,3 1 2 16,4 2-20-16,6-1 10 15,2-2-13-15,8 0 0 16,1-2 1-16,3-2 12 15,2-2 2-15,2 0-4 16,1-2-9-16,2-2-1 16,-1-2 0-16,3-2 8 15,2-2-9-15,0-2 0 0,0 2 0 16,0 0 20-16,0 0 25 16,11 2-21-16,11 4-14 15,10 0-9 1,10 4 11-16,7-2-5 0,2 2 2 15,2-2 3-15,1 0-6 16,-2 0 1-16,-2 0-5 16,0-2-2-16,-4 0 1 15,-3-4-1-15,-8 0 1 16,-3 0 1-16,-6-2-2 16,-8-2 8-16,-7 0-1 15,-6 0 14-15,-3 0-1 0,-2 0-8 16,0 0-5-1,0 0 11-15,0 0-7 0,0 0 23 16,0 0 8-16,0 0 31 16,0 0 0-16,0-10-39 15,0-2-16-15,4-4-6 16,-2 0-11-16,1-4 15 16,-1 0-16-16,-2-4-3 15,0-4 3-15,0 2-6 16,0-2 15-16,0 2-21 15,-7 2 12-15,-1 1-10 16,-2 5 8-16,1 0-27 16,-1 4 16-1,1 5-1-15,-1 0-6 0,2 4-23 16,1 1 7-16,3-1 11 0,2 5-19 16,-1 0-42-16,3 0-79 15,-1-4-132-15,-3 0-261 16,4-2-295-16</inkml:trace>
</inkml:ink>
</file>

<file path=ppt/ink/ink10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34:09.048"/>
    </inkml:context>
    <inkml:brush xml:id="br0">
      <inkml:brushProperty name="width" value="0.05292" units="cm"/>
      <inkml:brushProperty name="height" value="0.05292" units="cm"/>
      <inkml:brushProperty name="color" value="#FF0000"/>
    </inkml:brush>
  </inkml:definitions>
  <inkml:trace contextRef="#ctx0" brushRef="#br0">13684 8167 441 0,'0'0'85'0,"0"0"496"16,0 0-389-1,0 0-132-15,0 0-34 0,0 0 41 16,-21 0 24-16,21 0-40 16,0 0-22-16,0 0-13 15,0 0-16-15,0 0 1 16,0 0 5-16,0 0-5 0,7 0 21 15,1 0 2-15,4-6-24 16,-1-2-113-16,-11-6-4 16,0 2-173-16,-2 2-781 0</inkml:trace>
  <inkml:trace contextRef="#ctx0" brushRef="#br0" timeOffset="3710.78">13167 8163 1294 0,'0'0'316'0,"0"0"-205"15,0 0-26-15,0 0 17 16,0 0-4-16,0 0-53 15,0 0-37-15,2-8-8 16,2 8 1-16,5 0 4 16,2 0 14-16,7 0 28 15,2 0 30-15,7 0-4 16,4 0 1-16,5 0-2 16,8 0-26-16,5 0 0 15,9 0-16-15,5 0-17 16,8-2 8-1,7 0-9-15,1 0 2 0,4 0-5 0,2 0-7 16,-3 0 3-16,1-2-5 16,-3 2 6-16,-4-2-11 15,-7 2 5-15,-4 0 0 16,-5 2 1-16,-5 0 1 16,1 0-2-16,-2 0 0 15,-3 0 1-15,-4 0-3 16,0 0 3-16,-3 0-1 15,0 0 0-15,3 0 7 16,1 0-7-16,0 0 0 16,2 0 0-16,-2 0-3 15,1 0 4-15,-3 0-1 16,4 0 0-16,-4 0 5 0,-1 0-5 16,0-2 0-16,0 0 0 15,-3 0 3-15,-2 0-3 16,0 0 0-16,-2 2-1 15,-3-2 5-15,3 0-4 16,-1 0 0-16,0-2 1 16,1 2 0-16,2-2-1 15,-2 2 0-15,0 2-1 16,-3-2 2-16,3 2 2 16,-1 0-3-16,0-2 0 15,3 2-3-15,0 0 3 16,1 0 0-16,-4 0 0 15,3 0 6-15,0 0-1 0,-5 0-5 16,4 0 0 0,-6 0 8-16,1 0-8 0,1 0 0 15,3 0 8-15,7 0-8 16,6 0 15-16,4 0-3 16,3 0-11-16,5 0 7 15,1 0-8-15,1 0 0 16,-3 0 1-16,-2 0 0 15,-4 0 5-15,-4 0-6 16,-4 0 0-16,0 0-3 16,-6 0 3-16,-2 0 0 15,2 0 1-15,-2 0 0 16,3 0 7-16,-1 0-8 0,0 0 0 16,-1 0 0-1,1 2 0-15,-5-2 0 0,4 2 0 16,-3 2 1-16,-3-2-1 15,-1 0 0-15,-3 0 1 16,-2-2-2-16,0 2 2 16,-4-2-1-16,-2 0 0 15,2 0 1-15,-5 0 4 16,3 0-5-16,-4 0 0 16,0 0-1-16,-2 0-1 15,-1 0 2-15,-3 0 0 16,-1 0 1-16,-4 0 6 15,-1 0-7-15,-3 0 0 16,6 0 3-16,-2 0-2 0,4 0-1 16,3 2 0-16,1-2 6 15,-1 0-6 1,-1 0 0-16,1 0 0 0,-6 0-1 16,-5 0 3-16,-2 0-2 15,-2 0 16-15,0 0 6 16,0 0 23-16,0 0-9 15,0 0-19-15,0 0-4 16,0 0-12-16,0-4-1 16,-2-4 12-16,2 0-12 15,-2-4 10-15,2-2-9 16,0-2-1-16,0-2 1 16,0-2 5-16,0-2-6 0,0 0 0 15,0-4 6-15,0-2-6 16,7-4 0-16,2-1-4 15,-2-3-2-15,1 0-2 16,-1-4 8-16,-2 0 0 16,2 0 0-16,-5-2 3 15,2-2-3-15,0 2 0 16,1-2-2-16,-2 3-4 16,1 7 6-16,-2 2 5 15,3 6-4-15,-3 4-1 16,0 4 0-16,0 0 1 15,-2 4-2-15,2 0 1 16,0 2 0-16,-2 2 0 16,0 0 1-16,0 0-2 15,0 1 1-15,0 2-6 0,0-4 5 16,0 4-19-16,0-1 20 16,0 0-1-16,0 2-13 15,0-1 13-15,0 3-8 16,-2 1-5-16,0 0 13 15,0 2-6-15,2-2 7 16,-2 3-1-16,0-1-14 16,-1-2 15-16,-1 2-1 15,-3-4 1-15,-2 4-1 16,-4-6 2-16,-3 3-1 0,-4 0 0 16,-2-2 6-16,-5 2-6 15,0 0 0-15,-4 0 0 16,-2 2-1-16,-5 0 2 15,0 0-1-15,-4 2 0 16,2 0-17-16,-3-1 16 16,1 1-5-16,0 0 4 15,1-3 2-15,-1 3-7 16,4-1 7-16,-3-2 0 16,6 1 0-16,-5 0-2 15,3-2 2-15,-6 2 0 16,1-2 0-16,-2 0-6 15,1 0 6-15,1 0 0 0,-2 0 0 16,3 1-2 0,1-2 2-16,-2 1 0 0,1 2-1 15,2-2 0-15,-7 0 1 16,2-2 0-16,0 2 1 16,-3 0-1-16,-3-2 0 15,2 2 0-15,-1 0-1 16,2 0 6-16,0 0-5 15,3 0 0-15,1 2 0 16,1-2-1-16,-3 2 1 16,1 0-3-16,0 0-3 15,-6-2 12-15,-1 2-6 16,-5 0 0-16,1 0 0 16,-3 0 0-16,0 2-3 15,4-2 2-15,-2 2 1 0,6-2 0 16,-4 2 0-1,0 0 0-15,4 0 1 0,-4 0-1 16,0 0 0-16,3 0 0 16,-2 0 0-16,1 0 0 15,1 0-1-15,0 0 0 16,2 4-13-16,2-2 14 16,0 2-9-16,1 0 2 15,1 0 5-15,-2 0-11 16,0 0 13-16,3 2-1 15,1 2-10-15,1-2 10 16,4 0-7-16,5 0 8 16,-2 0 0-16,0 0-4 0,0-2 4 15,-1 2 0-15,-1 1-10 16,1-2 10-16,0-1-10 16,2 0 9-16,1 2 1 15,2-4-5-15,2 2 4 16,2-2 1-16,1 0 0 15,-1 0-8-15,0 0 8 16,0 1 0-16,1-2 0 16,1 2-12-16,3-2 12 15,0 1-6-15,3-2 3 16,0 0-3-16,1 2 6 16,0-2 0-16,-4 0 0 15,-1 0 1-15,-3 0 0 16,-6 0-1-16,3 0-5 0,-2 0 4 15,0 0 2 1,2 0-1-16,0 0 0 0,2 0 7 16,1 0-4-16,2 0-3 15,-1 0 0-15,-2 0-4 16,-2 0 4-16,-2 0 0 16,-3 0 0-16,-3 0 1 15,-1 0-2-15,-5 0 1 16,-1 0 0-16,0 0 0 15,1 0-2-15,1 2 2 16,3 1 0-16,6 1 7 16,7-3-5-16,4 2-2 15,1-2-1-15,-1 1 0 0,0-2 1 16,-5 2 0 0,-4 0-1-16,0 1 2 0,-2-3 0 15,-2 0-1-15,4 1 0 16,0-1-4-16,0 0 4 15,3 0 0-15,-1 0 0 16,0 0 6-16,-3 0-6 16,1 0 0-16,-2 4 0 15,-1-1-2-15,0 1 2 16,3-3 0-16,0 1 0 16,-2 2 1-16,-3-1-1 15,-2 1 0-15,-1 2-1 0,-2-1 1 16,3 2-13-16,3 0 12 15,6-3 1 1,4 0-3-16,5 0 2 0,4-1 1 16,8-3 0-16,0 0-1 15,4 2 0-15,0-2 1 16,-1 0 0-16,1 0 2 16,0 0 3-16,-1 2-5 15,0-2-1-15,4 2 1 16,-4 2-12-16,3 0 3 15,-1 4-11-15,1 4-16 16,2 4 14-16,0 4 1 16,0 2 21-16,0 2 15 15,0 0-15-15,0-2 10 0,0 2 0 16,0 0-10-16,0 6 10 16,0 2-10-16,0 5 0 15,0 3 14-15,0-3-7 16,0 2-5-16,0-1 13 15,5-4-15-15,-3-4 20 16,0 2-20-16,1-4 6 16,-3 2-9-16,0 0 4 15,0 2-1-15,0 3 5 16,-10-2-4-16,4-1 6 16,-1 1-6-16,5-7 0 15,0-2-1-15,2-2-2 16,0-2 1-16,0-2 0 15,0 0-4-15,0-2 4 16,0-2 1-16,0-2 0 16,0-2-1-16,0 0-4 0,0-2 5 15,0 2 0-15,0-2 1 16,0 0 3-16,0-4-4 16,0 1 0-16,0-5 0 15,0 0 6-15,0 0-6 16,0 0 7-16,0 0-5 15,0 0 5-15,0 0-7 16,2 0 0-16,3 0-1 16,3 1 0-16,5 3 1 15,5 0 5-15,9 0-4 16,9 1 8-16,9-4-8 0,10-1-1 16,15 0 9-16,9 0-7 15,8-1 2-15,2-10-2 16,-4-1 6-16,-7 2-8 15,-11 0 0-15,-12 2 0 16,-7 0-1-16,-6 2-2 16,-3 2 3-16,0 0 0 15,-3 0 6-15,-3 0-8 16,0 2 2-16,1 0 0 16,-3 0 12-16,-2 2-12 15,-2 0 12-15,-5 0-12 16,-5 0 2-16,-3 0 1 15,-5 0-3-15,-5 0 0 16,-1 0 1-16,-3 0-1 0,0 0 10 16,0 0 1-1,0 0-10-15,0 0 23 0,0 0-17 16,0 0 0-16,0 0-7 16,0 0 0-16,0 0-13 15,0 0-32-15,0 0-55 16,0-2-74-16,12 0-157 15,0 0-473-15,3 0-193 0</inkml:trace>
  <inkml:trace contextRef="#ctx0" brushRef="#br0" timeOffset="5112.17">17442 8504 358 0,'0'0'1321'15,"0"0"-930"-15,0 0-231 16,0 0-10 0,0 0 19-16,0 0-66 15,0 0-44-15,-2 0-26 0,13 0-18 16,18 0 6-16,13-8-20 16,16-2 0-16,9-2 13 15,11 2-14-15,5 0 0 16,5 0 1-16,-3 2 5 15,-4 0-7-15,-13 0 1 47,-14 2 0-47,-12 2 2 0,-11 2-2 0,-10 0-1 0,-8 2 1 0,-7 0 0 0,-3 0 0 16,-3 0 0-16,0 0-5 16,0 0 4-16,0 0-10 15,0 0 1-15,0 0 1 16,-7 4-12-16,-13 12 21 15,-6 8 0-15,-8 8 1 16,-9 6 7-16,-5 6-8 16,-8 6 0-16,0 7 0 15,-2-6 0-15,7 0 1 16,4-7-1-16,7-8 0 16,3-4-1-16,6-4-2 15,6-4 3-15,2-6 0 0,10-4 1 16,4-6 6-1,4-4-7-15,3-2 0 0,2-2 10 16,0 0-9-16,0 0 10 16,0 0 2-16,-2 0-12 15,0-6 18-15,2-8-18 16,-2-6-1-16,2-4 12 16,0-8-11-16,0-6-1 15,0-14 0-15,2-10-14 16,15-15 13-16,8-9-21 15,2-6 0-15,2 6 22 16,0 7-9-16,-2 15 9 16,-7 18 0-16,-7 16 6 15,-4 12 0-15,-5 10 7 16,1 6-4-16,-5 2-9 0,5 0-8 16,-1 4-3-1,2 18 9-15,3 8 2 0,3 9 13 16,3 7-12-16,1 6-1 15,4 6 14-15,0 6-13 16,2 4-1-16,3 0 1 16,-6 1 0-16,4-7 0 15,-3-6-1-15,0-12 0 16,-2-8 0-16,0-10-4 16,-5-8 4-16,-4-6 0 0,-3-8 0 15,-5-2 4 1,-1-2-3-16,0 0 13 0,0-4 7 15,-3-16-21-15,-10-6-9 16,-5-4 8-16,-1-2-13 16,-8 0 13-16,-2 4-17 15,-9-2 8-15,-9 1 10 16,-9 1 0-16,-13-2 4 16,-9 0-4-16,-4-2-2 15,6 4 2-15,11 2 0 16,14 6 1-16,17 6 2 15,10 2 3-15,8 4-12 16,8 2 3-16,1-2-50 16,0-12-64-16,0 2-113 15,1-2-598-15</inkml:trace>
</inkml:ink>
</file>

<file path=ppt/ink/ink10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36:53.626"/>
    </inkml:context>
    <inkml:brush xml:id="br0">
      <inkml:brushProperty name="width" value="0.05292" units="cm"/>
      <inkml:brushProperty name="height" value="0.05292" units="cm"/>
      <inkml:brushProperty name="color" value="#FF0000"/>
    </inkml:brush>
  </inkml:definitions>
  <inkml:trace contextRef="#ctx0" brushRef="#br0">13077 5248 530 0,'0'0'152'0,"0"0"-90"16,0 0 27-16,0 0 31 16,0 0-22-16,0 0-37 15,0 0-28-15,45-49-17 16,-36 45-15-16,-2-2 5 16,-1 4-6-16,0 0-1 15,-1 1 1-15,0-2 1 16,-3 3 10-16,-2 0 20 15,0 0 19-15,0 0 37 0,0 0 29 16,0 0-14 0,2 0-18-16,-2 0-34 0,0 0-19 15,5 0-12-15,1 0-12 16,10 0-6-16,6 0 10 16,3 0-10-16,1-2 6 15,-1 2-6-15,-5-2 5 16,-7 2 0-16,-4 0-6 15,-5 0 1-15,-4 0 0 16,3 0-1-16,-3 0 2 16,0 0-1-16,0 0 0 15,0 0 0-15,0 0 5 16,0 0-4-16,0 0 3 16,0 0-5-16,2-4-62 15,-2 2-216-15,0-3-351 0</inkml:trace>
  <inkml:trace contextRef="#ctx0" brushRef="#br0" timeOffset="3516.26">21843 6810 666 0,'0'0'411'0,"0"0"-254"15,0 0-108-15,0 0-27 16,0 0 40-16,0 0 32 16,0 0-25-16,-3 0-27 15,3 0-9-15,0 0-1 16,0 0-3-16,0 0-18 15,0 0-1-15,0 0 6 16,0 0-3-16,0 0 15 16,0 0 2-16,0 0 4 15,0 0 0-15,0 0-17 16,0 0-4-16,0 0-3 16,0 0-10-16,0 0-1 0,5 0-14 15,6 0 0-15,16 0-8 16,-3 0-107-16,-4 0-233 0</inkml:trace>
  <inkml:trace contextRef="#ctx0" brushRef="#br0" timeOffset="7557.81">2701 8015 511 0,'0'0'83'16,"0"0"-55"-16,0 0 11 16,0 0-7-16,0 0-32 15,0 0 1-15,-15-12 146 16,12 8 51-16,0 0-78 0,3-1-12 16,-1 4-13-16,1-2 20 15,0 3-21-15,0 0-27 16,0 0-20-16,0 0-27 15,0 0-20-15,0 0 0 16,0 0 0-16,0 4 1 16,0 11 18-16,4-1 25 15,5 6 10-15,0 0-18 16,0 2-24-16,0 2 4 16,0 2-6-16,-5 4-8 0,-2-2 5 15,-2 3 2-15,0-2-8 16,0 1 12-16,0-3 8 15,-6-5-1-15,0-8-8 16,1-5 4-16,5-4 0 16,-3-3 1-16,3-2-8 15,0 0 3-15,0 0 4 16,0 0-15-16,0 0 15 16,0 0-8-16,0 0-2 15,0 0 2-15,0 0-6 16,0 0 11-16,0-8-10 15,3-13-3-15,8-8-31 16,6-11 0-16,8-13 9 16,4-7 2-16,4-2 4 15,-2 0 7-15,-6 7 9 0,-2 14 1 16,-10 9 0-16,-4 9 6 16,-2 11 5-16,-5 6-2 15,0 4-10-15,-2 2-8 16,0 0-11-16,0 0-1 15,2 2 0-15,0 14 10 16,1 6 9-16,5 11 1 16,4 7 6-16,3 8 6 15,3 2 5-15,5 4 1 16,0 0-6-16,2-4 8 16,-4-6-8-16,-2-8-12 15,-5-9 7-15,-5-12-1 0,-5-7-4 16,-2-3 4-1,-2-5 33-15,0 0 16 0,0 0-20 16,0 0-15-16,0 0-20 16,0 0-24-16,0-23-125 15,0-3-94-15,0-6-1246 0</inkml:trace>
  <inkml:trace contextRef="#ctx0" brushRef="#br0" timeOffset="8826.94">8646 7818 728 0,'0'0'654'0,"0"0"-463"16,0 0-83 0,0 0-41-16,0 0 14 0,0 0-19 15,0 0-34-15,2-42-18 16,2 42-9-16,-1 10 0 16,6 12 0-16,-5 6 22 15,-2 4 11-15,-2 0-12 16,0 0 7-16,-2-3 12 0,-11-4 2 15,1-4-10 1,2-3-21-16,0-4-10 0,-1-2-2 16,3-4-10-16,0-2-15 15,2-2 1-15,-1-2 1 16,3-2 20-16,0 0 3 16,-1 0 16-16,0 0 0 15,4 0 3-15,1 0 5 16,0 0-9-16,0 0-14 15,0-12-1-15,8-10-66 16,13-8-18-16,9-10 29 16,7-5 31-16,-4 4 23 15,-4 5 1-15,-8 9 6 0,-7 11 45 16,-7 8-3-16,-3 8-11 16,0 0-37-16,1 2-6 15,2 20 6-15,-2 12 1 16,-3 10 5-16,-2 7 3 15,0-1 0-15,0-4-8 16,0-8 6 0,-5-8-6-16,0-8 0 15,2-8 5-15,3-4-6 0,0-6 1 16,0-2 6-16,0-2 5 16,0 0 10-16,0 0 9 15,0 0 0-15,0-2 0 16,0-14-30-16,6-6-1 15,11-12-17-15,10-6-28 16,7-6-2-16,1 0 1 0,0 3 10 16,-4 10 35-16,-8 10 0 15,-4 7 1-15,-11 10 1 16,-1 4 7-16,-5 2 7 16,4 0-13-16,2 20 4 15,3 8 20-15,-1 11 14 16,4 5-8-16,-1-2-15 15,1-2 2-15,-1-6-4 16,1-6-2-16,-1-4-4 16,0-4-8-16,-3-4 0 15,0-4 0-15,-3-2-1 16,0-4 0-16,0 0-62 0,-3-4-121 16,-2 0-163-16,-2-2-1001 0</inkml:trace>
  <inkml:trace contextRef="#ctx0" brushRef="#br0" timeOffset="18579.39">5175 10419 561 0,'0'0'90'0,"0"0"-74"15,0 0 14-15,0 0-16 16,0 0-14-16,0 0 0 16,-23 16 275-16,21-14-129 0,-1 0-77 15,3-2-48-15,-3 2-8 16,3-2 16-16,0 0 27 15,0 0 25-15,-1 0 54 16,1 0 18 0,0 0-37-16,0 0-33 0,0 0-16 15,0 0-25-15,0 0-26 16,0 0-16-16,7 2-6 16,10 2 6-16,10 0 29 15,9 0 16-15,7-2-12 16,5-2 2-16,4 0-7 15,-2 0-15-15,2 0-5 47,-3 0-8-47,-7 0 8 0,-6 0-8 0,-7-2 1 0,-4 0 7 0,-5-2-8 0,-5 2 9 16,1-2-8-16,-1 2 7 16,1 0-2-16,2 0-6 15,2 2 0-15,3 0 1 16,1 0 0-16,4 0-1 15,-1 0 0-15,2 0 0 16,0 0 1-16,2 0 0 16,-2 0 0-16,-2 0 1 15,-2 0-2-15,-3 0 2 16,0 0-2-16,-1 0 2 16,1 0-1-16,0 0-1 0,0 0 1 15,-1 0-1 1,0 0-1-16,2 0 1 15,4 0 0-15,4 0 0 16,2 0 0 0,3 0 0-16,-1 0 1 15,2 0 0-15,-2 0-1 16,-2 0 6-16,-1-4-6 0,-6 0 1 0,-4-2-1 16,-2 0 1-16,-5 0 0 15,4-4 0-15,-1-2 0 16,-1-4 0-16,4-2 0 15,-6-4 0-15,-1 2 9 16,-4 1-8-16,-3 4 9 16,0 1-3-16,-2 0-2 15,-3 2 1-15,2-1-7 0,0 4 0 16,1-1-1 0,-3 3 1-16,0 1 0 0,0 2 1 15,-2 3 0-15,0 1 5 16,0 0 7-16,0 0-2 15,0 0-11-15,0 0-1 16,0 0-9-16,0 0 10 16,0 0 6-16,0 0-6 15,0 0 0-15,0 0-1 16,0 0-8-16,-4 0-6 16,-5 10 15-16,1 6 0 15,-4 2-1-15,1 0 0 16,5 2 1-16,-1-2 0 15,5 0 0-15,-1-2 0 16,3 0 0-16,0 0-1 0,0 0 1 16,0-4 0-16,0 2-1 15,5-4 1-15,0 0 0 16,1 2 0-16,0-2 1 16,3 2-1-16,1-2-1 15,0 0 1-15,1-2-6 16,1 0 6-16,-1-2 0 15,1 0-7-15,-2-2 7 16,1 0 2-16,3 0-1 16,-1-2 0-16,3 0 0 15,3-2 0-15,2 0 5 16,6 0 0-16,2 0 1 0,2-2 0 16,7-6-6-16,-1-2 0 15,4 2 17-15,1 0-17 16,-2 0 7-16,1 0-8 15,-2 2 0-15,1-2 0 16,-4 2 1-16,-1 0 0 16,0 2-1-16,-2 0 0 15,-2 0 1-15,2 0 1 16,-1 2-2-16,1-2 1 16,-4 2-1-16,2 0 1 15,-2 0-1-15,0 2 1 0,-2 0-1 16,1 0-1-1,1 0-5-15,2 0 6 0,6 0 2 16,0 0 0-16,5 4-1 16,1-4 0-16,4 2 1 15,-5-2-2-15,-2 2 1 16,-6 0-1-16,-5 0 1 16,-2 2-1-16,-4 0 0 15,2 0-1-15,0 0 1 16,-1 2 0-16,1-2 2 15,-3 0-1-15,0 2-1 16,-1-4 1-16,-6 2 0 16,-1 0-1-16,-4 0-2 15,-1 2-9-15,-1 0 0 0,0 4 5 16,1 0 6 0,-2 4 13-16,4 0-6 0,0-2-1 15,-3-2 3-15,0-2 2 16,-4-1-1-16,1-4-1 15,-5 1-9-15,2-1 2 16,-2-3-2-16,0 1 6 16,0-1-5-16,0 0 0 15,0 0-1-15,0 0 0 16,-13 3-68-16,-8-3-165 16,-5 0-280-16</inkml:trace>
  <inkml:trace contextRef="#ctx0" brushRef="#br0" timeOffset="19983.27">7899 9613 514 0,'0'0'105'16,"0"0"496"-1,0 0-391-15,0 0-60 16,0 0-67-16,0 0-13 0,0 0-22 16,0 4-30-16,0 8-8 15,0 8 22-15,-2 6 3 16,-7 6 6-16,-6 6 9 16,-2 2 0-16,-2 3-15 15,1-3-7-15,1-4-10 16,0-4-9-16,5-6-8 15,2-6 4 1,3-4-5-16,5-8-5 0,2 0 4 0,0-4 1 16,0-2-21-16,0 0 9 15,11 0 12-15,9 0 14 16,7-2-6-16,7 0 17 16,1 0 16-16,3 0-4 15,0-4-8-15,-4-4-11 16,-3 0-18-16,-2 0 10 15,-4 2-10-15,-6 2 0 16,-3 0-1-16,-3 0 1 16,-6 2 0-16,-5 2-1 15,-2 0-1-15,0 0-5 16,0 0-20-16,0-2 20 16,0 0-25-16,-5-2-82 0,-3-4-31 15,-8-14-105 1,3 0-23-16,0-2-255 0</inkml:trace>
  <inkml:trace contextRef="#ctx0" brushRef="#br0" timeOffset="20236.09">8028 9747 671 0,'0'0'576'0,"0"0"-286"15,0 0-83-15,0 0-127 16,0 0-56-16,0 0-22 16,0 0 4-16,-8 53 33 15,0-16 7-15,0 9-4 16,-1 3-3-16,0-1-19 15,0-4-9-15,2-4-3 16,-1-6-7-16,1-4 0 16,0-4 0-16,3-5 0 15,-1-6-1-15,3-5-21 0,2-2-30 16,0-5-15-16,2-3-110 16,14-3-128-16,-1-15-198 0</inkml:trace>
  <inkml:trace contextRef="#ctx0" brushRef="#br0" timeOffset="20651.38">8145 9836 897 0,'0'0'558'0,"0"0"-252"16,0 0-223-16,0 0-70 16,0 0-11-16,0 0 21 15,0 0 17-15,84 0-12 0,-48 0-3 16,-1 0 8-1,-6 0-10-15,-4-4-11 16,-8 1-10-16,-5 3-2 0,-7 0 1 16,-3 0-1-16,-2 0-6 15,0 0-11-15,0 0-28 16,0 0-25-16,0-1 26 16,0-3-33-16,-2-6-162 15,-7-4 3-15,1-3-78 16,0-1 236-16,-1 2 78 15,4 4 207-15,1 4 65 16,-1 6-1-16,5 2-150 16,-4 0-79-16,-3 10-31 0,-2 14-1 15,-4 11 29-15,-2 5-6 16,-1 2-10 0,5-2-21-16,2-4 9 0,4-8-9 15,1-6-2-15,2-6-9 16,2-8-24-16,0-2-42 15,0-6-110-15,0 0-7 16,0-4-13-16,0-12-465 0</inkml:trace>
  <inkml:trace contextRef="#ctx0" brushRef="#br0" timeOffset="21120.62">8510 9713 985 0,'0'0'499'0,"0"0"-299"16,0 0-124-16,0 0-17 16,0 0 42-16,0 0-4 15,0 0-38-15,98 38-19 16,-71-28-15-16,-2 0-9 16,-4-2-5-16,-3 2-11 15,-7-2 0-15,-3 5-14 16,-8 2 14-16,0 6 1 15,-10 7 12-15,-15 6-1 16,-3 2 1-16,0 2-11 16,-3-2 5-16,0-4-7 15,5-2 1 1,1-6-1-16,7-6 1 0,7-5 0 0,7-6 0 16,2 0-1-1,2-6-2-15,0 3-11 0,0 2 11 16,15 1 2-16,8 1 11 15,1-2-1-15,5-1 15 16,0-1 3-16,-1 0 0 16,-3-2-16-16,-5 1-3 15,-4-2-1-15,-7-1-8 16,-7 0 0-16,0 3 3 16,-2-3-3-16,0 0-1 15,0 0-5-15,0 0 5 16,0 0-7-16,0 0-78 0,-6 0-124 15,-6-9-379-15</inkml:trace>
  <inkml:trace contextRef="#ctx0" brushRef="#br0" timeOffset="23249.98">14258 9443 643 0,'0'0'49'0,"0"0"-36"15,0 0 198-15,0 0 39 16,0 0-71-16,0 0-29 16,0 0 7-16,6 0-48 15,-6 0-41-15,0 0-25 16,0 0 6-16,0 0-4 0,0 0-18 16,0 10-20-16,0 5 18 15,-4 14 7-15,-7 11 16 16,0 8-20-16,-5 8-11 15,3 4 31-15,2 4-24 16,2-4-11-16,7 1-6 16,2-5-6-16,0-8 0 15,4-8-1-15,12-10-5 16,-1-6 5-16,4-10 1 16,-4-6 12-16,3-4-3 15,-5-4-10-15,1 0-19 16,-3 0-52-16,0 0-79 15,2-22 21-15,-4 2-179 0,0 0-297 16</inkml:trace>
  <inkml:trace contextRef="#ctx0" brushRef="#br0" timeOffset="24706.85">11433 9966 441 0,'0'0'90'0,"78"169"-90"15,-53-43 0-15,-5-12-185 16,-20-24-31-16</inkml:trace>
  <inkml:trace contextRef="#ctx0" brushRef="#br0" timeOffset="24931.95">11442 10020 580 0,'0'0'0'16,"0"0"-139"-16,0 0 12 16,0 0 127-16,0 0 46 15,0 0-46-15</inkml:trace>
  <inkml:trace contextRef="#ctx0" brushRef="#br0" timeOffset="25549.31">11649 9443 72 0,'0'0'1067'0,"0"0"-769"15,0 0-164-15,0 0-104 16,0 0-16-16,0 0 0 16,0 0-3-16,0 10-11 15,0-6-16-15,0 0 9 16,3 0 5-16,-1 2-72 15,-2-2-42-15,0 0-158 16,0-2-801-16</inkml:trace>
  <inkml:trace contextRef="#ctx0" brushRef="#br0" timeOffset="26677.4">11500 9585 408 0,'0'0'768'15,"0"0"-596"-15,0 0-114 0,0 0-35 16,0 0 44-1,0 0 19-15,0 0-16 0,0 76-12 16,-2-56-8-16,-2 4-21 16,-8 4-8-16,-3 6 0 15,-10 6-15-15,-2 3 3 16,-2 1-7-16,2 0-2 16,0-2-6-16,4 2-4 15,-2 0-8-15,2 6 17 16,1 7-6-16,0 3-2 0,2 2 8 15,2-2 0 1,0-2 0-16,4-4 1 0,4-4 0 16,-1-1 0-16,3-3 0 15,4-2 0-15,0 2 1 16,4-2 1-16,0 2 4 16,0 0-5-16,0 2 1 15,0-1-1-15,0-3 0 16,0 0 0-16,0-4 0 15,0-2-1-15,0-2 2 16,0 0 6-16,0-2-2 16,0-2-5-16,0 2 0 15,0-2 0-15,0 2 6 16,0 0-6-16,0 1-1 16,0 1 1-16,0 2 1 0,0 0 9 15,0 0-3-15,2-2-7 16,2 0 5-16,-2-2-6 15,4 2 1-15,-4 0 0 16,0 4 2-16,-2 5-2 16,0 1 7-16,0 2-7 15,0 0 12-15,0-1-4 16,2-2 1-16,0-3 2 16,1 1-5-16,-1-1 9 15,0-4-4-15,0 2-11 16,-2 2 6-16,0 0-7 15,0 4 0-15,0 4 2 16,0 3-2-16,0 2 1 0,-2 4 9 16,-5-1 0-1,-1-4 24-15,0-4-23 0,2-5 8 16,2-5-4-16,1-3-2 16,1 0 1-16,0-1-7 15,-4 2-7-15,-2 0 1 16,-1 0 1-16,-1-2-1 15,-2-2 7-15,3-6-8 16,3-8 0-16,-1-4-24 16,4-10-27-16,3-6-27 15,0-14-35-15,0-16-191 16,0-12-686-16</inkml:trace>
  <inkml:trace contextRef="#ctx0" brushRef="#br0" timeOffset="28294.62">13792 9457 696 0,'0'0'198'0,"0"0"139"15,0 0-115-15,0 0-106 16,0 0 5-16,0 0-3 0,0 0-37 15,-4-14-21 1,8 14-24-16,8 0-6 0,7 0 16 16,11 0 34-16,9 0-15 15,9 0-14-15,5 0-9 16,2-4-11-16,3-3-15 16,-6 0 0-16,-8-1-4 15,-8-1-4 16,-14 4-2-31,-8 2-6 0,-12 3-12 0,-2 0-3 0,0 0-11 16,0 0 26-16,-2 0 0 16,-10 17 6-16,-5 5 1 15,-1 10-1-15,-2 4 1 16,2 1-5-16,5 8-1 0,1 1 7 16,2 2-2-16,1 6-6 15,-3 6 9 1,1 4-9-16,1 7 0 0,-2 3 17 15,3 2 22-15,1-5-37 16,0-9 8-16,4-8-1 16,2-12-9-16,-1-12 1 15,1-10 8-15,2-8-7 16,-2-8-1-16,2-2 0 16,-2-2 0-16,2 0 7 15,0 0 1-15,-2 0 5 16,2 0-6-16,-2-4-8 15,0-8-25-15,-1-4-9 0,3-4-5 16,0-4-32-16,0-6-72 16,0-22-51-16,11 6-99 15,0-1-400-15</inkml:trace>
  <inkml:trace contextRef="#ctx0" brushRef="#br0" timeOffset="28761.38">14164 9494 568 0,'0'0'59'16,"0"0"201"-16,0 0-55 15,0 0-89-15,0 0-30 16,0 0 15-16,0 0 27 16,2-31-44-16,-2 31-50 15,0 2-24-15,0 19 16 16,0 12 82-16,-4 11-8 16,-7 8-21-16,0 6-9 15,0 2-41-15,0 3 5 16,-1-5 4-16,-1 0-20 15,3-2-2 17,-4-8-7-32,1-6 12 0,1-10 1 0,5-5-15 0,1-12 1 0,4-5-7 15,0-6 0-15,2-1 0 16,0-2-1-16,0-1 2 16,-3 0-1-1,3 0-1-15,0 0-2 0,0 0-17 16,0 0-34-16,-2 0-36 15,0 0-39-15,-3-8-185 16,-2-8-472-16</inkml:trace>
  <inkml:trace contextRef="#ctx0" brushRef="#br0" timeOffset="31239.95">10279 9210 191 0,'0'0'1095'0,"0"0"-909"0,0 0-136 15,0 0-32 1,0 0-18-16,0 0-2 0,0 0 2 15,-9 12 10-15,9 0 18 16,0 4 20-16,0 2-5 16,0 6 41-16,-4 8-20 15,-4 4 5-15,0 7 7 16,-1-3-34-16,0 0-25 16,2-4-6-16,1-6-10 15,1-6 0-15,3-8 1 47,2-6-2-47,0-4 2 0,0-4-2 0,0-2-9 0,0 0-39 0,4-12-66 0,17-16-42 16,2-13-124-16,2-10-24 15,0-10-50 1,-7-1 91-16,-7 6 261 0,-5 8 2 16,-3 16 340-16,-3 12-23 15,0 14-114-15,2 6-105 16,5 8-97-16,4 20 56 15,4 10 71-15,3 4-52 16,-2 4-31-16,-1-6-23 16,-4-7-16-16,-1-8-5 15,-6-8 5-15,0-9-5 16,-1-4 0-16,-1-2 18 0,0-2 30 16,4 0-5-1,8-14-3-15,4-13-41 0,6-10-21 16,5-10-12-16,3-5-27 15,-3 0-25-15,-5 4 29 16,-3 12 48-16,-11 12 8 16,-3 10 49-16,-7 10-2 15,0 4-36-15,0 0-11 16,2 0-7-16,0 0-2 16,1 7 9-16,2 11 11 15,-3 7 20-15,0 7 17 16,0 8 9-16,-2 10-7 15,0 2-9-15,0 2-13 16,0-4-10-16,0-5-8 16,0-7-9-16,0-10 5 0,0-10-6 15,0-8 0-15,0-4-1 16,0-6-10-16,0 0 1 16,0 0 1-16,0 0-22 15,0-4-59-15,0-24-169 16,0 4-39-16,2 0-401 0</inkml:trace>
  <inkml:trace contextRef="#ctx0" brushRef="#br0" timeOffset="31659.05">11139 9294 1071 0,'0'0'534'0,"0"0"-305"15,0 0-170-15,0 0-36 16,0 0 13-16,0 0-10 16,0 0-26-16,-116-14 1 15,91 14 0-15,3 8-1 16,4-2 1-16,7 2-1 16,7-2-1-1,4 4-6-15,0 0 6 0,2 4-1 16,16 4-4-16,4 4 5 15,5 0 1-15,0 2 1 16,0-2 5-16,-5 3-1 16,-2-3-5-16,-4-2 0 0,-8 0 0 31,-1-2 1-31,-3-4 12 0,-2 0 0 0,-2-2 19 16,0-2 7-16,0-2 15 15,-17 0 14-15,-8 0-22 16,-8-2-26-16,-8 0-8 15,-1-4-12-15,0-2-6 16,4 0-56-16,0 0-106 16,13-4-98-16,8-6-301 0</inkml:trace>
  <inkml:trace contextRef="#ctx0" brushRef="#br0" timeOffset="57274.54">15321 11015 1676 0,'0'0'246'15,"0"0"-183"-15,0 0-40 0,0 0-10 16,0 0-13-1,0 0-83-15,25-14-82 0,-14 3-329 16,-5 1-524-16</inkml:trace>
  <inkml:trace contextRef="#ctx0" brushRef="#br0" timeOffset="57547.83">15321 11015 530 0,'17'126'1132'0,"-17"-126"-920"16,0 0-120-16,0 0 28 15,6 2-49-15,-2 0-52 16,2 2-3-16,1-2 4 15,-1 2-9-15,2-2-10 16,-4-2 8-16,0 2-9 16,1-2-28-16,-3 0-40 15,-2 2-60-15,0 0-53 16,0 2-390-16</inkml:trace>
  <inkml:trace contextRef="#ctx0" brushRef="#br0" timeOffset="58165.18">15448 12187 347 0,'0'0'1433'0,"0"0"-1142"16,0 0-186-16,0 0 19 15,0 0-35-15,0 0-39 16,0 0-31-16,15 0-19 15,-7 0-17-15,-6 0-6 16,0 0-40-16,-2 0-78 16,-2 0-132-16,-14 0-405 0</inkml:trace>
  <inkml:trace contextRef="#ctx0" brushRef="#br0" timeOffset="58325.28">15319 12422 1318 0,'0'0'295'16,"0"0"-146"0,0 0-35-16,0 0-66 0,0 0-22 15,0 0-26-15,0 0-10 16,84 90-97-16,-70-86-215 16,-1-4-541-16</inkml:trace>
  <inkml:trace contextRef="#ctx0" brushRef="#br0" timeOffset="59209.46">16784 10510 87 0,'0'0'654'15,"0"0"-36"-15,0 0-430 16,0 0-94-16,0 0 14 15,0 0 11-15,0 0-45 16,-10 0-24-16,10 0-23 16,0 1-12-16,0 17 7 15,2 8 58-15,2 15-9 16,-4 11-14-16,0 10 1 16,0 6-22-16,0 6 1 15,0 0-9-15,2-3-10 16,0-5-4-16,1-6-2 15,2-12-11-15,-3-10-1 16,2-8 0-16,-1-9 0 0,-1-8-1 16,-2-7 1-16,0-2-2 15,0-4-11-15,0 0-17 16,0 0-20-16,0 0-27 16,0-22-108-16,0-4-152 15,0-8-829-15</inkml:trace>
  <inkml:trace contextRef="#ctx0" brushRef="#br0" timeOffset="61490.52">16872 10423 550 0,'0'0'1040'0,"0"0"-893"16,0 0-103-16,0 0-10 15,0 0 14-15,0 0-5 16,0 0-27-16,39-12-6 16,-12 12 3-16,7 0-3 15,4 0-1-15,6 0-7 16,8 0 8-16,6 0 21 15,4-6 32-15,11-4-3 16,10-4 8-16,26-2-15 16,29-4-1-1,41 0-15-15,12 2 13 0,1 8-19 16,-10 4-17-16,-19 4-14 0,7 0 2 16,5-2-1-1,3-3-1-15,7 0 5 0,2-4-4 16,-2 0 0-16,-4 3 0 15,-7-2-1-15,-14 6-1 16,-10-3 1-16,-17 4-1 16,-21 0 1-16,-23-2 0 15,11-2 0-15,14-3 1 16,15-2-1-16,18-4 9 16,-29 4-9-16,-31 2 1 15,-15 5 5-15,-8 1-5 0,9-1 0 16,12 3 0-16,9-2-1 15,-5 4 0-15,-2 0 0 16,-3 0 1-16,-1 0-1 16,0 0 0-16,-2-2 0 15,2 2 0-15,0-1-1 16,-6-2 1-16,-8 1 0 16,-7 0 0-16,-10 0 1 15,-5 0-1-15,-3 0 1 16,4-2 5-16,5 2-6 15,2-2 1-15,6 0 0 16,1 0-1-16,-2 2 1 16,2 0-1-16,-3 0-1 0,-6 0 1 15,-6 0 0-15,-2 0 0 16,-3 2 0-16,-3-2 0 16,2 2 0-16,-3 0 0 15,0 0 0-15,-3 0 0 16,-2 0 0-16,-1 0 1 15,-6 0 1-15,-3 0 5 16,-5 0 4-16,-5 0-10 16,-4 0 8-16,-2 0-9 15,-2 0-1-15,1 0 1 16,0 0-2-16,3 0 2 16,-1 4 0-16,-2-2 0 15,-2 2 0-15,1-2-7 0,-3 4 0 16,0 0-16-1,-2 6-6-15,0 0 2 0,0 4 27 16,0 1 6-16,0-3 3 16,0 1-8-16,0 2 11 15,0 2 3-15,0 3-14 16,0 9 11-16,-13 5 5 16,-3 6-4-16,-1 2-3 15,-4 2 11-15,1-2-13 16,3 1 1-16,0-5 1 15,7 0-1-15,3-2-8 16,3-2 5-16,2 0 3 16,0 0-1-16,-1 0-1 0,0 0-5 15,1 2-1-15,-2 1 5 16,0 1 0-16,-3-3-5 16,1 4 0-16,-4-5-1 15,6-2 6-15,-3-4 2 16,5-6-8-16,0-6-6 15,0-4 5-15,2-2 1 16,0-4-10-16,0-2 10 16,0-2-1-16,-2-4 1 15,2 0-9-15,-3 0-7 16,3 0-12-16,-3 0 2 16,1 0 11-16,0 0 5 15,-4 0 3-15,-5 0 7 16,-7 0 0-16,-12-2 1 0,-3-2 0 15,-9 2-1-15,-3 2 0 16,1 0-1-16,-1 0 1 16,-1 0 1-16,0 0-1 15,-2 0 0-15,-4 0 0 16,-3 0 1-16,-6 0-1 16,-5 0 0-16,-5 0-1 15,-6 0-23-15,0 0-14 16,-1 0 11-16,2 0 14 15,-5 0 12 1,2 0 0 0,-6 0 1-16,-2 0 0 15,-1 4 0-15,-2 0 0 0,1 0 0 0,0 2 1 16,2-2 0-16,2 0 0 0,8 2 0 16,0-2-1-16,9-2 0 15,-1 2 0 1,-3 0 1-16,1 0-1 0,-6 0 0 15,0 0-1-15,-4 0-5 16,2-2 6-16,-2 2 0 16,6-2 1-16,1-2-1 15,3 0 0-15,2 0 1 16,2 0-1-16,2 0 0 16,-2 0 0-16,3 0 1 15,-5 0 0-15,2 0-1 16,0 0 0-16,0 2 1 15,2 0-1-15,1 0 0 0,-1 1 0 16,1-2 0-16,1 1 1 16,1 2-1-16,4 0 0 15,0 0 1-15,2 3-1 16,1-4 1-16,1 1-1 16,1-1 1-16,-1 1-1 15,-1-4-1-15,-3 0 1 16,0 0 0-16,-2 0 0 15,-3 0 1-15,3 0-1 16,-2 0 0-16,-1 0 1 16,3 0-1-16,0 0 3 15,2 0-3-15,2 0 1 0,0 0 0 16,3 0 7-16,4 0-8 16,3 0 0-16,1 0 0 15,3 1 1-15,-1-1 0 16,3 0-1-16,-2 0 6 15,-1 0-5-15,-3 0-1 16,-2 0 1-16,-2 0-1 16,-2-4 0-16,3 0 0 15,0-2 9-15,4 2-3 16,5 0 3-16,3 0-3 16,3 2 4-16,3 0-4 15,0 2 0-15,2 0-6 16,-2 0 0-16,0 0 0 15,0 0-1-15,-1 0-3 16,-1 0 3-16,-2 0 2 0,-2 2-1 16,2 3 1-16,-1-4 5 15,3 2 3-15,2-3 0 16,2 1 7-16,4-1-4 16,-2 0-6-16,3 3-5 15,0-3 0-15,1 0-1 16,3 1 0-16,2-1 1 15,0 0 11-15,5 0 7 16,-1 0-8-16,3 0-10 16,1 0 0-16,3 0 0 15,-2 0-1-15,2 2 0 16,-2 0-1-16,3 3 0 0,-4-4 0 16,2 3 0-16,1-1-21 15,2 0-33-15,3-3-35 16,2 0-124-16,16-10-119 15,11-9-533-15</inkml:trace>
  <inkml:trace contextRef="#ctx0" brushRef="#br0" timeOffset="62204.21">17966 10439 443 0,'0'0'259'0,"0"0"-258"16,0 0 10-16,0 0 596 16,0 0-302-16,0 0-118 15,0 0-57-15,13-36-32 16,-13 36-46-16,0 0-32 16,2 0-20-16,0 0-6 15,0 16 6-15,3 8 64 16,0 6-23-16,1 7-14 15,-1 6 13-15,1 8-2 16,-1 5 1-16,2 2-14 16,-3 2-2-16,-2-2-5 15,-2-4-6-15,0-4-1 0,0-4 2 16,0-6-1-16,0-5 0 16,0-5-3-16,-4-6-8 15,2-4 1-15,-1-6-1 16,1-2 1-16,2-2-1 15,-2-4 0-15,-1-2 1 16,3 0-1-16,0-2-1 16,0 0 1-16,0-2-1 15,0 0-11-15,0 2-16 16,0-2-15-16,0 0-19 0,10-2-47 16,14-12-139-1,5-8-289-15</inkml:trace>
  <inkml:trace contextRef="#ctx0" brushRef="#br0" timeOffset="63270.73">20617 10212 718 0,'0'0'78'0,"0"0"194"16,0 0 57-16,0 0-117 16,0 0-36-16,0 0-38 15,0 0-40-15,5 0-47 16,-5 13-24-16,0 6 45 15,0 8-10-15,0 7 6 16,0 2 1-16,0 2-32 16,0 0-19-16,0-2-1 15,0 4-1-15,0 0-3 16,-7 5 5-16,-2-1-9 16,2 2 4 30,-2-2-7-46,1 0-4 0,1-2 8 0,-2-2-2 0,2 2-8 0,1-1 6 0,-2-1-5 16,2-2-1-16,2 0 0 0,-1-4 1 16,3 0 0-1,2-4 1-15,-2-4-2 0,0-2 0 16,2-2 0-16,0-4 1 16,0 0 0-16,0-1 0 15,0 1-1-15,0-3 1 16,0-1 0-16,0-2-1 15,0-3 0-15,0-4-1 16,0-2 1-16,0-2 0 16,0-1 8-16,-2 0 0 15,2 0-8-15,-3 2-2 0,1 1-7 16,-1 2 1-16,2 2 8 16,-2-1 2-16,3-2-1 15,0-3 0-15,0 2-1 16,0-3-15-16,-2 0-8 15,0 0-12-15,-16-32-57 16,0-3-223-16,-7-1-686 0</inkml:trace>
  <inkml:trace contextRef="#ctx0" brushRef="#br0" timeOffset="64323.57">17160 10692 742 0,'0'0'796'15,"0"0"-650"-15,0 0-108 16,0 0 14-16,0 0 32 16,0 0-24-16,0 0-16 15,-16 72 6-15,11-48 15 16,-1 4 9-16,-3 6-3 0,4 2-9 16,0 3-28-16,3 0-19 15,2-2 1-15,0-3-1 16,0-2-14-16,5-6 11 15,11-4-12-15,5-6 1 16,4-8 31-16,4-8 15 16,7 0 13-16,6-6-30 15,0-16-4-15,3-6-8 16,-7-4-3 15,-4-2-9-31,-10 2-6 0,-7-3 0 0,-6 3 0 0,-3 2-21 16,-8 0-1-16,0 2 22 0,0 0 1 15,0 2 5 1,-10 0-6-16,1 4 0 0,-1 4-1 16,0 2 0-16,-3 4 0 15,0 4 1-15,-1 2 1 16,-3 4 0-16,-1 0 0 16,0 2 0-16,-2 0 0 15,-2 2-1-15,-1 8 1 16,1 2-1-16,0 0 1 15,-1 2 0-15,4-4 5 16,1 2-6-16,5-4 0 16,3-2-1-16,8-2-7 15,0-2-26-15,2 0-46 16,0 0-43-16,11 4-106 16,7-2-112-16,2-2-409 0</inkml:trace>
  <inkml:trace contextRef="#ctx0" brushRef="#br0" timeOffset="66152.23">18440 10642 537 0,'0'0'92'15,"0"0"83"-15,0 0 53 16,0 0-101-16,0 0 11 16,0 0 19-16,0 0-16 15,14-31-10-15,-14 31-10 0,0 0-24 16,0 0-5-16,0 0-13 16,0 0-11-16,0 0-33 15,0 0-24-15,0 4-10 16,-7 14 7-16,-2 9 32 15,0 3 4-15,-1 2-17 16,-2 0-13-16,5 0-3 16,1 0 1-16,-2 2 0 15,2 0-2 17,2-2-9-32,1 0 0 0,3-2-1 0,0-3-1 0,0-5-8 15,3-2-9-15,10-4 9 16,0-2 9-16,4-4 0 15,0-4 15-15,3-2 10 16,3-4-4-16,5 0-2 0,3 0-3 16,2-10-8-16,1-8 7 15,-3-4-2-15,-4-2-6 16,-5 0-1-16,-6-5-6 16,-3 1 0-16,-6-4-1 15,-3-4-10-15,-4-4 0 16,0-4 11-16,0 0 7 15,-13 0-5-15,-1 6-2 16,3 9-2-16,-2 10-6 16,3 9-10-16,0 7 1 0,-1 3 17 15,-3 0 3 1,-1 5 8-16,-3 7-11 16,1 2 1-16,1 0 0 0,1 0 0 15,3-2 0-15,1 0 0 16,2-4-1-16,2-2 1 15,3-2-1-15,2-4 0 16,2 0-20-16,-5 0-63 16,1 0-174-16,2-6-363 0</inkml:trace>
  <inkml:trace contextRef="#ctx0" brushRef="#br0" timeOffset="67951.03">19084 10686 656 0,'0'0'52'0,"0"0"-52"16,0 0-77-16,0 0 68 0,0 0 7 15,0 0-1-15,0 0 3 16,4-49 40-16,-4 45 51 16,0 3-91-16,0-2-4 15,0 2 4-15,-2-1 60 16,2 0 112-16,0 0-95 15,-2-1-3-15,2 3 47 16,-2 0-16-16,2 0 38 16,0 0 25-16,0 0-46 15,0 0-36-15,0 0-12 16,0 0-29-16,0 0-27 16,0 0-12-16,-4 14 6 15,-1 8 50-15,-4 7-3 0,0 5-12 16,-2 2 12-16,0 0-23 15,2 0-17 1,2-2 2-16,3-2-3 16,2-2-8-16,2-2-9 0,0-3 1 15,0-6 0-15,6-1-2 16,7-4 1-16,6-3 46 16,3-4-9-16,2-4-23 15,7-3 3-15,1 0-7 16,4-6-10-16,1-10 9 15,1-8-8-15,-5-5 10 16,-1 0-11-16,-10-4 5 16,-6-1-6-16,-3-4-10 0,-6 0 1 15,-7-4-16 1,0-2-5-16,0-1 29 0,-5 4-1 16,-11 5 2-16,1 8 6 15,-3 7-6-15,3 11-2 16,-6 10-19-16,1 0 21 15,-4 4 10-15,2 16-10 16,1 2-1-16,4 0-5 16,3 1 5-16,3-5 0 15,3-2-45-15,-2 0-59 16,-3-2-125-16,5-2-253 16,0-4-334-16</inkml:trace>
  <inkml:trace contextRef="#ctx0" brushRef="#br0" timeOffset="68454.69">19664 10615 538 0,'0'0'1064'15,"0"0"-813"-15,0 0-168 16,0 0-6-16,0 0 9 15,0 0-49-15,0 0-11 16,0 49 23-16,-5-13-16 16,-3 6-14-16,-4 6-1 15,1 2 4-15,3-2-2 16,0-1-5-16,2-7-14 16,3-7 7-16,1-6-7 15,0-9 1-15,2-4-1 16,0-8 0-16,0-2-1 15,0-4-7-15,0 0-8 16,0 0-14-16,0-8-20 0,0-17-143 16,9-25-7-16,4 2-148 15,3 2-258-15</inkml:trace>
  <inkml:trace contextRef="#ctx0" brushRef="#br0" timeOffset="68832.23">19982 10533 225 0,'0'0'1436'16,"0"0"-1046"-16,0 0-284 16,0 0-82-16,0 0-14 15,0 0 57-15,0 0 16 0,-27 143-31 16,12-87-20 0,-1 2-11-16,3-2-3 0,1-6-6 15,1-6-11-15,5-5 0 16,-1-7 4-16,5-8-5 15,2-6-9-15,0-6-41 16,0-6-81-16,9-6-65 16,5 0-24-16,5-6-282 15</inkml:trace>
  <inkml:trace contextRef="#ctx0" brushRef="#br0" timeOffset="69120.78">20241 10674 1572 0,'0'0'530'0,"0"0"-462"0,0 0-40 0,0 0 20 0,0 0-16 0,0 0-30 0,0 0 14 0,-58 116-4 0,48-78-11 0,6 0 0 0,2-4 0 0,2-4-1 0,0-3 2 0,0-8 5 0,2-2 3 16,10-6-2-16,1-7 38 0,5-1-9 0,-1-3-9 0,8-4-15 15,0-17 2-15,1-4-15 16,-2-10-1-16,-3-3-5 16,-5-6-13-16,-6-4-14 62,-3 0 5-62,-7 2 28 0,0 4 1 0,0 11 24 0,-4 10 2 0,-7 6-7 0,-1 12-12 0,-5 3 2 0,-6 0 5 16,-1 6-13-16,-5 12 4 15,2 4-6-15,3 0-1 16,4 0 1-16,7-4-1 16,1-4-6-16,5-2-5 15,3 0-38-15,0 0-38 16,-6 4-89-16,4-4-102 15,-1-2-690-15</inkml:trace>
  <inkml:trace contextRef="#ctx0" brushRef="#br0" timeOffset="70837.23">18781 9544 986 0,'0'0'351'16,"0"0"-20"-16,0 0-246 16,0 0-69-16,0 0 32 15,0 0 12-15,0 0-3 16,0 113-6-16,0-83-9 15,-9 0 3-15,-1 2 6 16,-11 0-5-16,-1 2-27 16,-1-3-7-16,4-5-3 15,3-6-8-15,5-6 1 0,9-6-2 16,2-4 0-16,0-4-10 16,15 1 10-16,18-1 28 15,16 0 3-15,10 0-12 16,5-7-1-16,1-5-8 15,-5-2-9-15,-11 2 5 32,-9 2-6-32,-13 0 0 0,-12 3 0 0,-5 3-20 15,-10 3-8-15,0 1-37 16,0 0-95-16,-21-6 19 16,1-1-91-16,0-3-159 0</inkml:trace>
  <inkml:trace contextRef="#ctx0" brushRef="#br0" timeOffset="71065.63">18995 9667 1128 0,'0'0'301'0,"0"0"-159"15,-23 118 70-15,13-56-111 16,-3 3-25-16,1-1-6 16,3-4-39-16,1-8-19 15,2-8-5-15,2-9-1 16,0-12-6-16,4-9-40 15,0-7-59-15,0-7-159 16,14-7-15-16,1-12-353 0</inkml:trace>
  <inkml:trace contextRef="#ctx0" brushRef="#br0" timeOffset="71241.16">19300 9787 1128 0,'0'0'731'15,"0"0"-533"-15,0 0-119 16,0 0-3-16,0 0-1 0,0 0-42 16,154-38-19-16,-105 31-13 15,-2-2-1-15,-9 3-20 16,-5 4-51-16,-9 0-100 16,-8 2 33-16,-11 0-92 15,-3 0-104-15,-2 0-238 0</inkml:trace>
  <inkml:trace contextRef="#ctx0" brushRef="#br0" timeOffset="71450.11">19537 9609 1300 0,'0'0'487'0,"0"0"-422"16,0 0-29-16,0 0 54 15,0 0 36-15,-74 147-46 16,56-97-43-16,4-6-25 15,2-4-12-15,3-8 7 16,-1-8-5-16,6-6-2 16,0-4-30-16,1-4-43 15,3-4-25-15,0-4-40 16,0-2-161-16,11 0-60 0,8-16-591 16</inkml:trace>
  <inkml:trace contextRef="#ctx0" brushRef="#br0" timeOffset="71701.36">20025 9479 1706 0,'0'0'246'16,"0"0"-134"-16,-60 118 44 16,25-56-34-16,4 4-60 15,10-2-35-15,2 1-18 16,11-5-8-16,3-8-1 15,3-4 1-15,2-10 7 16,-2-6-1-16,0-8-7 0,-1-6-6 16,0-6-17-16,3-4-53 15,-6-1-81-15,2-6-120 16,-3-1-485-16</inkml:trace>
  <inkml:trace contextRef="#ctx0" brushRef="#br0" timeOffset="72764.33">21123 10568 535 0,'0'0'169'0,"0"0"-161"15,0 0-2 1,0 0 263-16,0 0-159 0,0 0-84 16,0 0-25-16,95-49 61 15,-79 41 17-15,-5 2 66 16,-6 4 29-16,-4 0-41 16,-1 2-41-16,0 0-13 15,0 0-11-15,0 0-68 0,0 12 15 16,-6 10-2-16,-2 11 87 15,-6 3-44 1,-1 6-2-16,-2 2-9 16,-2 0-7-16,-1 0-10 31,-1 0-9-31,4-2 1 0,0-3-11 0,5-7-8 0,3-5 1 16,2-6-2-16,3-5 0 15,4-7-11-15,0-2-11 16,0-3-21-16,0-2-6 15,0-2-35-15,0 0-79 16,0-6-118-16,11-10-664 0</inkml:trace>
  <inkml:trace contextRef="#ctx0" brushRef="#br0" timeOffset="73113.95">21530 10651 446 0,'0'0'1470'0,"0"0"-1275"0,0 0-136 16,0 0 3-16,-50 141-43 15,50-97-10-15,4 0-8 16,21-7 0-16,4-11-1 16,4-8-6-16,5-15 6 15,-1-3 12-15,1-7 3 16,-7-20-1-16,-4-4 0 15,-9-8-11-15,-9-1-3 0,-9-2-30 16,0 0 30-16,-7 0-10 16,-10 3-10-16,-1 10-2 47,0 8-9-47,3 12 8 0,-2 9 16 15,2 0 6-15,-1 1 1 0,3 16-10 0,7-3-86 0,6-2-94 16,2-4-379-16,11-8-651 0</inkml:trace>
  <inkml:trace contextRef="#ctx0" brushRef="#br0" timeOffset="73391.11">22195 10419 1852 0,'0'0'358'0,"0"0"-287"0,0 0-53 15,0 0 48-15,-45 142 7 16,21-63-28-16,-1 5 1 16,0 0-20-16,6-6-20 15,3-7-5-15,3-13 11 16,-1-8-11-16,5-12 0 16,3-10 0-16,-3-8-1 15,9-8-16-15,0-8-88 16,0-4-49-16,7-14-74 0,3-8-85 15</inkml:trace>
  <inkml:trace contextRef="#ctx0" brushRef="#br0" timeOffset="73879.86">22350 10633 1445 0,'0'0'529'15,"0"0"-456"1,0 0-39-16,0 0 22 0,0 0-19 16,0 0-9-16,-83 117-5 15,75-77-8-15,2-4-10 16,6-4-5-16,0-5-2 16,0-8 1-16,8-5 1 15,10-6 26-15,7-6-6 16,3-2 1-16,7-6-21 15,-4-13-5-15,0-8-7 0,-10-3 1 16,-4-2-12-16,-11-2-6 16,-6-2 1-16,0 4 28 15,0 6 5-15,-6 4 13 16,-1 8 10-16,2 8-16 16,0 2-6-16,3 4-6 15,0 0-5-15,0 0-22 16,2 0-86-16,0 0-65 15,0 0-215-15,4 0-295 0</inkml:trace>
  <inkml:trace contextRef="#ctx0" brushRef="#br0" timeOffset="74180.56">22649 10622 1523 0,'0'0'239'0,"0"0"-174"0,0 0 68 16,-29 106-6-16,15-66-35 15,4-2-42-15,5-4-35 16,5-6-8-16,0-6-7 16,0-9 1-16,13-8-1 15,8-5 12-15,3 0 12 16,3-20-6-16,2-8-11 16,-5-4-1-16,-4-6-6 15,-7 0-12-15,-5-2-15 16,-6 4 6-16,-2 6 20 15,0 8 1 1,0 9-1-16,0 7 0 0,0 6 0 16,0 0-15-16,-2 0-102 0,0 0-24 15,-2 10-73-15,4-3-341 16</inkml:trace>
  <inkml:trace contextRef="#ctx0" brushRef="#br0" timeOffset="74498.23">22955 10640 1508 0,'0'0'276'16,"0"0"-181"-16,0 0 102 15,0 0-73-15,-56 134-62 16,44-100-35-16,6-2-18 16,6-8-8-1,0-6-1-15,0-8-8 0,9-8-7 0,11-2 15 16,6 0 21-16,1-18-6 15,0-8-5-15,-4-2-10 16,-6-4 0-16,-3 0-13 16,-8 0-16-16,-4 4 14 15,-2 4 15-15,0 8 5 16,0 8-5-16,0 4-9 16,0 4 2-16,0 0 0 15,0 0-32-15,0 0-113 16,3 0 25-16,5 0-251 15,1 0-354-15</inkml:trace>
  <inkml:trace contextRef="#ctx0" brushRef="#br0" timeOffset="74796.42">23179 10686 1145 0,'0'0'229'16,"0"0"-56"-16,0 0 3 16,0 0-47-16,0 128-37 15,0-100-32-15,0-4-46 16,15-8 1-16,6-6 24 15,6-10-9-15,-3 0-18 16,-1-6-1-16,-4-14 0 16,-7-4 4-16,-5-4 7 15,-5-2 24-15,-2-4-36 16,0 0 11-16,0 2-16 16,0 6-5-16,0 5 0 15,-2 12 16-15,-3 3 12 0,0 6-8 16,1 0-10-16,-5 0-10 15,-2 0-1-15,-5 11 0 16,3 2-12-16,-1 1-11 16,1 0-64-16,3-2-112 15,0-4-319-15</inkml:trace>
  <inkml:trace contextRef="#ctx0" brushRef="#br0" timeOffset="75816.12">16854 12021 595 0,'0'0'928'15,"0"0"-668"-15,0 0-115 16,0 0-34-16,0 0-67 16,0 0-19-16,-5 76 71 15,3-23-12-15,0 7-3 0,-3 4-35 16,1-2-7 0,2 0-8-16,2 1 6 15,0-5-7-15,0 0-12 0,0-4-17 16,0-6 8-16,0-6-2 15,4-8-7-15,0-10 0 32,1-6-6-17,-3-10-1-15,1-4-10 0,1-2-57 0,1-2-40 0,1 0-59 16,10-8-42-16,-1-12-144 16,-2-8-693-16</inkml:trace>
  <inkml:trace contextRef="#ctx0" brushRef="#br0" timeOffset="77995.25">16946 12101 874 0,'0'0'598'0,"0"0"-444"15,0 0-63-15,0 0 21 16,0 0-64-16,0 0 17 15,0 0-29-15,104-4-19 16,-62 4-6-16,7 3-2 16,1 2 20-16,5 4 42 15,7-5 0-15,10 0-18 16,8-4-15-16,31 0 4 16,35-7-7-16,33-4-20 15,14-2 31 1,-13 8-2-16,-15 2-30 0,-22 3-13 0,-1 0 5 15,-2 0-6-15,-2 0 0 16,-1 0 0-16,-6 0 1 16,-2 0-1-16,-4 0 0 15,-20-4 1-15,-21 3 5 16,-14-2-6-16,-6 1 11 16,11 2 20-16,17-2-9 15,10 2-9-15,5 0-11 16,16 0-2-16,17 0 2 15,18 0-1-15,-15 4-1 16,-29-1 2-16,-31-2-1 0,-19-1 0 16,32 0 5-1,28 0-6-15,1 0 1 0,-12 3-2 16,-16-3 0-16,-20 0-10 16,8 0 4-16,7 0 6 15,-10 0 1-15,-9 0 0 16,-6-4 1-16,-7-3-1 15,-2 1 1-15,0 2 0 16,3 0 0-16,-1 2-1 16,2 0 1-16,3 0-1 15,-1 0 0 1,1 2 0-16,-1 0 0 16,-4-2 0-16,-1 1 0 0,-10-2 0 15,-7 1 0-15,-9 0 0 0,-8-2 2 16,-6 0-1-16,2 2 7 15,-3-2-7-15,1 0 0 16,4 0 1-16,0 0-1 16,-4 1-1-16,-1 0 0 15,-6 1 0-15,-6 2 0 16,-1-2 0-16,-5 2 0 16,2 0-7-16,-2 0 1 15,2 0 0-15,0 0-6 16,7 0 6-16,3 0 6 15,5 0 2-15,3 2 4 0,5 3-5 16,-1-4 1 0,0-1-1-16,-1 0 6 0,-3 0-6 15,-2 0 0 1,0 0 1-16,0 0-1 0,1 0 1 16,2 0-2-1,-6 0 1-15,-3 0 0 0,-6 0-1 16,-4 0 0-16,-2 0 0 15,0 0-7-15,0 0-14 16,0 8-12-16,3 4 26 16,-1 0 7-16,0 0 6 15,0-2 0-15,0 3-6 16,0-4 1-16,-2 5-1 16,0 3-10-16,0 2-21 15,0 8 24-15,-8 0 7 16,-3 4 0-16,-3 1 11 0,3 0 1 15,-3 0-1-15,6-2 0 16,-3-2-10-16,0 0 8 16,6 0-8-16,-6 1 0 15,2 3 0-15,-5 0 1 16,-1 2-2-16,-1 2 0 16,-1 0 1-16,-1-6-1 15,5-2 0-15,1-8 4 16,3-4-3-16,5-2-1 15,2-6 0-15,2-4-3 16,0 0-5-16,0-2 8 0,0-2 6 16,0 2-5-16,-2-2 0 15,0 0 0-15,-3 0 0 16,4 0-1-16,-1 0-7 16,-2 0-12-16,-3 2-6 15,-1 2 24-15,-4 0-6 16,1 2 7-16,-4 0 1 15,-7 2-1-15,-3-1-6 16,-8 0 0-16,-8 1 5 16,-3-1-7-16,-6 0 7 15,-3 0 0-15,-5-2 1 16,-2 1-1-16,-4 1 1 16,-3-2 0-16,-5-1 1 15,3 1 4-15,-4-1-5 16,1 0 0-16,1 0 1 15,-2-1-1 1,-1 4 0-16,-6-3-1 0,-3 2 1 0,-4-2-1 16,1 0-6-16,4 0 7 15,-3-3-1-15,0-1 1 16,-2 0 0 0,-5 0 6-16,1 0-6 0,-3 0-1 15,-1-4 1-15,1 3 0 16,3-2 0-16,1 3-1 15,7 0 1-15,2 0 0 16,2 0 0-16,6 0 0 16,-2 0 0-16,-1 0-1 15,-2 0 1-15,0 0 1 0,0 0-1 16,0 0 1 0,1 0-1-16,0 0 0 0,2 0 1 15,1 0 0 1,1 0 0-1,-4-1 0 1,4-3-1-16,0 2 0 16,-1-2 0-1,3 0 0-15,2 1 1 0,5-1-1 16,0 3 1 0,7-1-1-16,-1 2 0 15,2 0 1-15,0 0-1 0,2 0 0 0,6 0 0 0,-1 0 0 0,5 0 0 16,-1 0 0-16,3 0 0 0,0 3 0 15,-1 0-1 1,-1-3 1-16,-2 1 0 0,0-1 1 16,-1 0-1-16,1 0 0 15,-2 0 0-15,2 0 0 16,1 3 0-16,-1 1 1 16,1 2 0-16,0-1-1 15,-4 2 0-15,1-3 0 16,-4 0 0-16,-4-2 1 15,0-2-1-15,1 0 1 16,-1 0-1-16,3 0 1 16,-3 0-1-16,5-2 0 15,0-2 1-15,1 0 0 16,0 1 0-16,-2-1-1 0,0 3 0 16,0 1 0-16,0-3 0 15,3 2 1-15,5-4-1 16,6 4 6-16,5-2 3 15,4 2 2-15,4-2-3 16,5 3-6 0,2 0-2-16,2 0-1 0,3 0-6 15,4 3 0-15,2 1 1 16,5-3 4-16,2-1-4 16,0 0 5-16,0 0-5 15,0 0-6-15,4 0-54 16,23 0-78-16,0 0-76 15,2-4-295-15</inkml:trace>
  <inkml:trace contextRef="#ctx0" brushRef="#br0" timeOffset="78624.07">18222 12155 38 0,'0'0'546'0,"0"0"-400"16,0 0-146-16,0 0 0 16,0 0 546-16,0 0-305 15,0 0-109-15,-7-19-50 16,7 19 9-16,0 0-36 0,0 0-24 15,0 0-9 1,-2 18-22-16,-2 12 41 0,-4 6 46 16,2 4-3-16,2 4-28 15,-1 0-20-15,1 0-2 16,0 4 3-16,-6 1-17 47,4 3-2-47,-3 0-6 0,-1-2 0 0,4-6-5 0,-1-4-5 0,3-8 5 15,0-6 5-15,0-8 3 16,1-3-6-16,0-4-8 16,2-4 1-16,-2-2-1 15,1 0 1-15,2-5-1 16,-2 1 6-16,2-1-6 16,-3 0 5-1,1 0-6-15,-2 0-43 0,-12-10-55 16,3-8-176-16,-3 0-374 15</inkml:trace>
  <inkml:trace contextRef="#ctx0" brushRef="#br0" timeOffset="79580.63">17353 12426 584 0,'0'0'666'0,"0"0"-360"16,0 0-102-16,0 0-65 15,0 0-45-15,0 0-47 16,0 0-33-16,0 0-14 16,0 0-21-16,-4 10-3 0,0 4 23 15,-6 2 1-15,3 4 6 16,-1 2 14-16,-3 0 9 16,4 3 7-16,0-1-6 15,1 2-10-15,1-2-4 16,5-4-9-16,0-2-7 15,0-6-7-15,5-2 7 16,10-4 21-16,1 0 25 16,1-2-24-16,3 0-10 31,1 0-3-31,-2-4-2 0,0 0-6 0,-3 0 6 16,3 0-6-16,1 0 1 15,0 0 10-15,5-6-11 0,-1-4 0 16,3-4 5-1,-2-2-6-15,-1 0 0 0,-4 0 0 16,-2-4 0-16,-5-2-6 16,-4 0 5-16,-3-5 2 15,0 2 10-15,-4-4 11 16,-2 1 7-16,2-2-11 16,-2 4-12-1,0 0 2-15,0 6-7 0,0 2 9 16,0 6 2-16,-2 2-2 15,-10 2-3-15,-3 6-6 16,-6 2-1-16,-5 0 1 16,-6 4 7-16,-3 14-8 0,-1 2 0 15,5 0-9 1,4 0-22-16,0-2-107 0,10-6-172 16,3-6-465-16</inkml:trace>
  <inkml:trace contextRef="#ctx0" brushRef="#br0" timeOffset="81097.36">18636 12400 588 0,'0'0'742'0,"0"0"-402"0,0 0-168 16,0 0-21-16,0 0-56 15,0 0-74-15,0 0-21 16,-22-4-2 0,6 20 2-16,-1 7 1 0,1 0 8 15,3 4 13-15,1-1 4 16,6 0-2-16,1-2 3 16,3-2-19-16,0 0 4 15,2-2-12-15,0-2-1 16,0-4-1-16,0-2 1 15,9-4 1-15,5 0 22 16,5-4 8-16,6-2-14 0,4-2-4 16,6 0 1-16,1 0-12 15,-3-2 0-15,0-10-1 16,-6 0 2-16,-2-4-1 31,-9 0 7-31,-5 0-8 16,-5-6-1-16,-6-2-18 0,0-4 19 0,0-4 1 15,-8-3-1-15,-11 2-7 16,0 4 7-16,-1 5 7 16,5 8-7-16,1 6-16 15,3 6 7-15,1 4 9 16,4 0-1-16,-3 0 0 16,3 0-8-16,-2 10-43 0,8 2-117 15,0-4-84-15,0-2-397 16</inkml:trace>
  <inkml:trace contextRef="#ctx0" brushRef="#br0" timeOffset="81697.63">19033 12435 962 0,'0'0'537'15,"0"0"-214"-15,0 0-166 16,0 0-71-16,0 0-18 16,0 0-68-16,0 0-9 15,-7 26 3-15,-2-1 6 16,3 5 9-16,-1 2-9 0,4-3 0 15,3-3 7-15,0-4-7 16,3-4-1-16,10-6 1 16,5-2 6-16,4-8 19 15,5-2-7-15,2 0-5 16,2-8-2-16,1-12-10 16,-8-4 5-16,-7-4-6 15,-5 0-14-15,-10-2-30 31,-2 2 33-15,0-1 11-16,-9 5 1 0,-6 4-1 0,-1 6 0 0,3 6-9 16,0 6-6-16,-1 2 14 0,5 0 0 15,1 0-14-15,2 6-58 16,6 5-44-16,6-6-193 16,9 1-256-16</inkml:trace>
  <inkml:trace contextRef="#ctx0" brushRef="#br0" timeOffset="82025.75">19537 12328 902 0,'0'0'952'16,"0"0"-721"-16,0 0-159 15,0 0-17-15,0 0-22 16,0 0-33-16,0 0 0 15,-18 75 10-15,7-34 8 16,0 1-7 0,1 1-3-16,4-6 6 0,-1-4-13 0,3-3 0 15,0-4 0-15,-2-4 0 16,4-4 0-16,0-2-1 16,2-6-23-16,0-4-58 15,0-2-29-15,0-4-3 16,0 0 54-16,4 0 18 15,6-10-61-15,1-6-287 16,-3-4-880-16</inkml:trace>
  <inkml:trace contextRef="#ctx0" brushRef="#br0" timeOffset="82265.39">19871 12390 1692 0,'0'0'389'0,"0"0"-308"15,0 0-69-15,0 0 66 16,0 0-11-16,-25 117-33 16,16-81-16-16,4-2-11 15,1-4-7-15,4-4 0 16,0-8-6-16,0-4-11 16,0-4-34-16,0-4-12 15,-2-2-47-15,2-2-29 0,0-2 28 16,0 0-111-16,0-14-34 15,0-2-351-15</inkml:trace>
  <inkml:trace contextRef="#ctx0" brushRef="#br0" timeOffset="82442.92">20131 12358 121 0,'0'0'1825'15,"0"0"-1591"1,0 0-199-16,0 0-4 0,0 0 50 15,-24 121-21-15,11-74-22 16,1 0-13-16,3-5-11 16,5-4-14-16,4-10 0 15,0-4-7-15,0-8-36 16,0-4-53-16,2-8-106 16,5-4-34-16,-3 0-161 0</inkml:trace>
  <inkml:trace contextRef="#ctx0" brushRef="#br0" timeOffset="83129.35">20532 12028 544 0,'0'0'82'16,"0"0"-66"-16,0 0 353 0,0 0-134 15,0 0-67-15,0 0 28 16,0 0-46-16,7 1-110 16,-7 19-17-16,0 9 49 15,0 4 20-15,0 10-13 16,0 1-14-16,0 2-10 15,0 0-20-15,0 0-19 16,-2-2 3-16,2-2 4 16,-2-3-3-16,-1-2-19 15,-1-2 9 1,2 1 2-16,-2 0 0 16,-1-2 12-16,2-2-7 15,2-2-6 1,1-2-5-16,-3-2-5 0,3-3-1 0,-2-4 0 15,0 3 1-15,-1-2-1 0,1 0 0 16,0 0 6-16,0-2-6 16,0-1 0-16,0-3 0 15,2-5 0 1,-3-2 2-16,3-1 0 0,0-4-2 16,0-2 9-16,0 0 2 15,-2 0-10-15,2 0 9 16,-3 0-10-16,-3 0-19 15,-12-24-79-15,-2 1-220 16,0 0-310-16</inkml:trace>
  <inkml:trace contextRef="#ctx0" brushRef="#br0" timeOffset="84373.1">21066 12256 848 0,'0'0'65'0,"0"0"596"0,0 0-411 16,0 0-89-16,0 0-4 16,0 0-67-1,0 0-53-15,0-12-34 0,0 12-3 16,0 16-15-16,-6 14 15 15,-9 14 22-15,-7 8 9 16,-3 8 10-16,-2 1-2 16,2-6-19-16,10-4-5 15,2-7 2-15,6-8-7 16,7-8 0 0,0-8-10-16,0-8-9 0,0-6-28 15,0-2-26-15,0-4-3 0,0 0-3 16,0 0-71-1,9 0-27-15,2-14-201 16,1-6-536-16</inkml:trace>
  <inkml:trace contextRef="#ctx0" brushRef="#br0" timeOffset="84620.93">21468 12260 1855 0,'0'0'254'0,"0"0"-191"16,0 0-29-16,-82 104 12 16,53-50-16-16,4 4-13 0,7 1-11 15,7-5-6 1,7-8-12-16,2-8-22 0,2-8-13 16,0-8-19-16,0-6-65 15,0-4 12-15,0-8-144 16,6-4-306-16</inkml:trace>
  <inkml:trace contextRef="#ctx0" brushRef="#br0" timeOffset="84922.71">21604 12464 1810 0,'0'0'356'0,"0"0"-282"0,0 0-68 15,0 0 6-15,0 0 4 16,0 109-2-1,0-71-14-15,0-6 0 16,15-10 5-16,8-6 11 0,2-10-8 16,2-6-8-16,-3 0-1 15,0-20 0-15,-6-6-1 16,-5-8-16-16,-5-4 1 16,-8-5 17-16,0 0 9 15,0 0-4-15,-4 11-5 16,-4 8-6-1,1 10-7-15,-1 10-8 0,-1 4 2 16,-3 0 18-16,4 0-9 16,1 10-114-16,7 0-30 15,0-2-225-15,7-4-311 0</inkml:trace>
  <inkml:trace contextRef="#ctx0" brushRef="#br0" timeOffset="85176.55">22010 12352 1356 0,'0'0'518'16,"0"0"-435"-16,0 0-7 16,0 0 38-16,0 0 13 15,0 105-40 1,-5-59-41-16,-3 2-16 0,-4-2-4 16,3-6-8-16,1-4-11 15,-1-6-7-15,6-4 0 16,-1-4-27-16,1-6-60 0,3-2-40 15,0-2-107 1,0-2-63-16,7-6-212 0</inkml:trace>
  <inkml:trace contextRef="#ctx0" brushRef="#br0" timeOffset="85541.57">22348 12486 2016 0,'0'0'272'15,"0"0"-209"-15,0 0-57 16,0 0 1-16,0 0-7 16,0 0 12-16,-6 119-12 0,6-85-9 15,0-6 1-15,0-4 8 16,2-6-2-16,7-8 4 15,5-6 5-15,1-4 0 16,5 0 4-16,2-10-11 16,0-12 0-16,1-6-23 15,-6-6-11-15,-3-6-35 16,-6-1 19-16,-3 4 42 16,-5 5 8-16,0 7 15 15,0 11 4-15,0 9 4 16,0 5-17-16,0 0-6 15,0 0-1-15,0 0-8 0,0 0-28 16,0 5-103 0,2-1-105-16,14-2-330 0,1-2-529 0</inkml:trace>
  <inkml:trace contextRef="#ctx0" brushRef="#br0" timeOffset="85856.8">22787 12448 1542 0,'0'0'233'0,"0"0"-157"16,0 0 69-16,0 0-9 16,0 0-60-16,-29 127-45 15,29-105-25-15,0-6-5 16,2-4-1-16,14-6 9 0,5-6 1 16,0 0-9-1,6-8-1-15,-2-12 0 0,-5-6-2 16,-7-7-4-16,-4 0 6 15,-9-3 9-15,0 4 3 16,0 3-3-16,0 9-9 16,-7 8-8-16,-1 8 8 31,-2 4 0-31,1 0 0 0,1 0 0 0,3 0-18 16,1 0-54-16,4 4-75 15,0 2-19-15,2-2-227 16,11-2-473-16</inkml:trace>
  <inkml:trace contextRef="#ctx0" brushRef="#br0" timeOffset="86172.62">23082 12430 1007 0,'0'0'714'0,"0"0"-610"16,0 0 42-16,0 0 30 15,0 0-81-15,-23 107-36 16,23-85-50-16,0-4-8 15,18-4 24-15,2-4-19 16,2-6-6-16,3-4-3 16,0 0-14-16,-4-12 15 15,0-10 1-15,-5-6-10 16,-6-7-3-16,-5-1 14 16,-5-4 16-16,0 4-10 15,0 2-5 48,-5 10 6-63,-3 8 7 0,-6 10-8 0,-1 6-5 0,-3 0-1 0,-7 2 0 0,0 12-1 0,-1 4-46 0,-8 2-138 0,8-2-114 15,1-6-1334-15</inkml:trace>
</inkml:ink>
</file>

<file path=ppt/ink/ink10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38:44.984"/>
    </inkml:context>
    <inkml:brush xml:id="br0">
      <inkml:brushProperty name="width" value="0.05292" units="cm"/>
      <inkml:brushProperty name="height" value="0.05292" units="cm"/>
      <inkml:brushProperty name="color" value="#FF0000"/>
    </inkml:brush>
  </inkml:definitions>
  <inkml:trace contextRef="#ctx0" brushRef="#br0">17056 6422 613 0,'0'0'32'16,"0"0"-32"-16,0 0 306 15,0 0-144-15,3-5-85 16,-1 1-24-16,5 0-6 16,0-1 1-16,1 0 11 15,2-3 2-15,5 2-10 0,-4 2-12 16,3 1-3-1,-1 2-24-15,5 1-2 0,6 0-8 16,6 0 14-16,7 0 3 16,5 0 4-16,10 0 0 15,0 0-5-15,4 0-2 32,0 0-7-17,-4 0-8-15,-8 0 8 0,-4 1-9 0,-1 2 1 0,-4 1 0 16,0-3 0-16,5 2 0 15,5-1 0-15,4-2 0 16,7 1 0-16,4-1 0 16,4 0 0-16,1 0-1 0,-3 3 1 15,1-2-1 1,-5 2 0-16,0-2 1 0,-4 2-2 16,-7-2 1-16,1 2 0 15,-6-1 0-15,-3-2 1 16,-4 1-1-16,1-1 0 15,-1 0 2-15,5 0-1 16,5 0 0-16,4 0 0 16,4 0 5-16,1 0-6 15,0 0 1-15,-4 0 0 16,-2 0-1-16,-6 0 0 16,-7 0 0-16,-2 0 0 0,-1 0 0 15,-3-1 1-15,-2-1-1 16,-3-1 1-16,-3 2 0 15,-6-3 0-15,-4 1 15 16,-2 2 4-16,-5-2 1 16,-1 3-4-16,-1-1-1 15,-2 1-10-15,0 0-6 16,0 0-1-16,0 0-18 16,0 0-22-16,0 0-105 15,-11-2-59-15,-1-1-12 16,1-1-421-16</inkml:trace>
  <inkml:trace contextRef="#ctx0" brushRef="#br0" timeOffset="400.44">19938 5747 692 0,'0'0'172'15,"0"0"258"-15,0 0-285 16,0 0-112-16,0 0-33 16,0 0-1-16,0 0 1 15,-39 48 11-15,15-8 116 16,0 6-25-16,-1 0-47 0,5 1-20 15,7-5 3 1,4-6-16-16,7-4-22 0,2-2-3 16,0-6-7-16,0 0 10 15,13-4 32-15,7 0-13 16,9-4-4-16,7 0-15 16,26-4-31-16,-6-2-114 15,-8-6-362 32</inkml:trace>
  <inkml:trace contextRef="#ctx0" brushRef="#br0" timeOffset="623.8">20276 5970 927 0,'0'0'557'16,"0"0"-386"-16,0 0-64 15,0 0-55-15,0 0-5 16,0 0-31-16,0 0-1 16,96 5-5-16,-65 4 5 15,3-4-14-15,-1-2 6 16,-2-2-5-16,-2-1-1 16,0 0-1-16,11 0-45 15,-9 0-168-15,0-8-105 0</inkml:trace>
  <inkml:trace contextRef="#ctx0" brushRef="#br0" timeOffset="871.2">20912 5793 899 0,'0'0'516'0,"0"0"-441"15,0 0-38-15,0 0 82 16,0 0-7-16,-32 128-39 15,21-83-32-15,0-1-10 16,1-2-21-16,6-2-9 16,0-6 10-16,0-6-5 15,1-4-6-15,3-6-8 16,0-6-23-16,0-4-45 0,0-2-84 16,0-6-66-1,5 0-7-15,9-6-114 0</inkml:trace>
  <inkml:trace contextRef="#ctx0" brushRef="#br0" timeOffset="1140.57">21312 5600 998 0,'0'0'515'0,"0"0"-464"16,0 0-36-16,0 0-15 15,0 0 40-15,76 107 1 16,-53-65 23-16,0 2-5 16,-4 0-26-16,-6 2 1 0,-9 2 1 15,-4 2 16-15,-9 3-15 16,-26 1 12-16,-11 0-18 16,-13 0-3-16,-5 2-17 15,-33 16-10 32,16-14-187-47,6-11-318 0</inkml:trace>
  <inkml:trace contextRef="#ctx0" brushRef="#br0" timeOffset="13108.45">7527 7327 575 0,'0'0'102'0,"0"0"-102"16,0 0-16-16,0 0 4 15,0 0 12-15,0 0 285 0,0-12-97 16,0 12-100-16,0 0-62 15,0 0-25-15,0 0-1 16,0 0 0-16,0 4-1 16,0 8 0-16,0 2 1 15,0 2-1-15,0 2-9 16,-16 2-32-16,-3 0 30 16,-1 2 12-16,-3-4 10 15,4 0-9-15,0-6-1 16,6-2 1-16,4-3-1 0,4-3 0 15,3-3 12 1,2-1-1-16,0 2 2 0,0 0-7 16,7 0-6-16,13 5 35 15,7-2 13-15,4 1-28 16,5 2-13-16,-3-1 0 16,-2-5-5-16,-2-1-1 15,-4-1 0-15,-6 0 5 16,0 0-5-16,-3 0 9 15,-3-3-3-15,-7-1 8 16,-2 1-6-16,-4 3-8 16,0 0 9-16,0 0-4 15,0 0 10-15,0-1 7 0,0 1 6 16,0 0 5 0,0-3 17-16,0-1 8 15,0 1-15-15,0-8-19 0,-2 0-19 16,-6-4-5-16,-3-1-1 15,-1 0 0-15,-3 0-1 16,1 4 1-16,1 0-2 16,-1 2 1-16,6 4-9 15,-1 0 3-15,5 2-8 16,1 2-18-16,3 2-68 16,0 0-51-16,-5 0-37 15,2 12-100-15,0-2 31 0</inkml:trace>
  <inkml:trace contextRef="#ctx0" brushRef="#br0" timeOffset="13881.9">8311 7325 712 0,'0'0'167'0,"0"0"-74"0,0 0-38 16,0 0-9-16,0 0 12 15,0 0-3-15,0 0-10 16,0-6-16-16,0 6-10 16,0 0-11-16,0 0-8 15,-2 0-6-15,-4 0 0 16,-8 12 6-16,-6 4-1 16,-2 0 1-16,-7 2 6 15,0-2-6-15,2-2 0 16,5-2 1-16,8-6-1 15,6-2 2-15,3-2-1 16,5-2 0-16,-2 2-1 16,2-2 0-16,0 0 0 0,0 0 0 15,0 0 0 1,0 0 0-16,0 2 2 0,0-2-1 16,11 0 25-16,7 2 5 15,6-2-2-15,10 2-10 16,2-2-19-16,1 0 7 15,1 0-2-15,-7 0-4 16,-6 0-1-16,-7 0 1 16,-7 0 6-16,-5 0-6 15,-6 0-1-15,0 0 0 16,0 0 13-16,0 0 3 16,0 0 7-16,0 0 34 15,0 0-8-15,0 0-28 0,0 0 6 16,0 0 16-1,0 0 0-15,-4-8-22 0,-4-8-14 16,-1-4-4-16,-3-4 4 16,1 0-7-16,0 2-6 15,2 2-14-15,-4 4-95 16,-10 4-70-16,1 4-48 16,0 0-449-16</inkml:trace>
  <inkml:trace contextRef="#ctx0" brushRef="#br0" timeOffset="23737.99">6197 8470 441 0,'0'0'140'0,"0"0"-81"16,0 0-17-16,0 0-6 16,0 0-4-16,0 0-22 15,-13-26-10-15,4 26-47 16,-3 0-66-16,-16 12 34 16,-1 2-15-16,2 0-226 0</inkml:trace>
  <inkml:trace contextRef="#ctx0" brushRef="#br0" timeOffset="24532.86">6275 8448 806 0,'0'0'172'0,"0"0"-110"31,0 0-30-31,0 0-22 0,0 0-8 0,0 0-1 16,0 0 0-16,-29 6-1 15,14 2 0-15,-3 6-1 16,-4 2 1-16,4 0 0 15,-1 2 0-15,0-2 0 16,-1 2 0-16,-3 2 0 16,6-4 0-16,-1 1 1 15,7-6 0-15,1-4 0 16,8-3 6-16,0-3 5 16,2-1 10-16,0 0-7 15,0 0-4-15,0 0-1 16,0 0 6-16,16 0-8 15,3 2 33-15,10-2-8 0,7 0-4 16,0 0-4-16,4 0-8 16,-4 0-10-16,-3 0-6 15,-6 0 4-15,-5 0-4 16,-4 0-1-16,-4 0 2 16,-4 0-1-16,-2 0 12 15,-2 0 0-15,-1 0 13 16,-3 0-11-16,-2 0-15 15,0 0 1-15,0 0-1 16,0 0 0-16,0 0 7 16,0 0 16-16,0 0 3 15,0 0 17-15,0 0 12 0,0-2 16 16,2-6-24 0,2-3-31-16,-2-4-10 0,1-3 2 15,-3 0 0-15,0-2-2 16,0 2-4-16,0 0-1 15,0 4 8-15,0 2-8 16,0 2-1-16,-5 2 0 16,3 2 0-16,0 0 1 15,0 4-1-15,2 2-12 16,-2 0-31-16,2 0 24 16,-2 0 18-16,2-2 0 15,-3 2-9-15,3 0 1 16,-3 0-7-16,3 0-4 0,-3 0-67 15,-5-2-98 1,0 2-58-16,-1-4-488 0</inkml:trace>
  <inkml:trace contextRef="#ctx0" brushRef="#br0" timeOffset="30231.52">9985 7967 798 0,'0'0'1'0,"0"0"391"16,0 0-189-16,0 0-148 15,0 0-55-15,0 0-3 16,-9 0-39-16,9 0 16 0,0 0 26 16,0 0 45-1,0 0 85-15,0 0-9 0,0 1-55 16,0 2-31-16,-3 1-20 16,-5 4-14-16,-1 4 15 15,-5 4-3-15,1 4-4 16,-1-2-2-16,4 2 2 15,-1-2-2-15,1 4 6 16,2 0 11-16,-1 6 21 16,-2 2 0-16,6 4-28 31,1 6 8-31,-1 7 17 0,5-1-16 0,0 2-15 16,0-6-11-16,2-6 6 0,10-6-6 15,3-6 0 1,-2-6 7-16,-1-4-6 0,-1-6-1 15,1 0 9-15,-6-4-8 16,0 0 7-16,-1-1-2 16,-1-2-6-16,-2 1 0 15,0-2 0-15,1 2-1 16,1 0-30-16,1 0-72 16,8-2-26-16,3 0-173 15,-3-4-333-15</inkml:trace>
  <inkml:trace contextRef="#ctx0" brushRef="#br0" timeOffset="31163.01">10361 8127 604 0,'0'0'73'16,"0"0"252"-16,0 0-21 15,0 0-125-15,0 0-69 16,0 0-27-16,0 0-13 16,-6-32-19-16,-4 26-21 0,0 0-13 15,-7 2-7 1,0 4 21-16,-5 0-25 0,-5 0-6 16,0 2 0-16,0 14 0 15,1 6 0-15,2 0-1 16,1 4-5-16,8 0 6 15,3-2 10-15,8-2-9 16,4 0 26-16,0-1-11 16,4-2-7 15,14 4-8-31,7-1 6 0,1 0-7 0,1-2 11 0,2-2 3 16,-4-4-3-16,-3 0-4 15,-5-2 2-15,-1 0-8 16,-5 0 7-16,-1 2-8 0,-6 0 1 15,-2 0-1-15,-2 0 0 16,0 2 0 0,0 0 0-16,-2 0-1 0,-16 0 1 15,-5 2 14-15,0-4 0 16,-2-4-1-16,0-4-1 16,3-6 1-1,2 0-6-15,4-10 6 16,1-16-13-16,5-10-6 15,6-4 6-15,4-2 11 0,0 6-10 16,12 4 8-16,9 8 10 16,8 2-8-16,3 2-3 15,1 2-7-15,0 0 0 0,-6 4 8 16,-4 3-7 0,-8 4 8-16,-3 0-1 0,-6 3-8 15,-2 3 5-15,-4-2-5 16,3 1-1-16,-1 0 0 15,0-1-22-15,5-6-82 16,11-9-57-16,0 2-70 16,-3-2-150-16</inkml:trace>
  <inkml:trace contextRef="#ctx0" brushRef="#br0" timeOffset="31612.5">10620 8089 544 0,'0'0'806'15,"0"0"-603"-15,0 0-133 16,0 0-26-16,0 0-8 16,0 0-18-16,0 0-8 15,29 36-3-15,-29-20 7 16,-9 2 3-16,-14 6 9 16,-8 0 7-16,0 2 21 15,-2-2-25-15,2-2-11 16,1-1-18-16,8-6 1 15,5-2-1-15,3-3-45 16,7-6-50-16,5-4-51 16,2 0 7-16,0-2-20 0,0-10-34 15,13-2 193 1,-1 3 68-16,1 5 112 0,1 6-33 16,-1 0-57-16,1 4-36 15,-4 19-19-15,-1 4-3 16,-5 8 12-16,-1 3-5 15,-3 0-17 1,0-2 3-16,0-4 16 0,0-4-29 16,0-6-5-16,0-6-7 15,-5-8-4-15,3-4 4 16,2-2 0-16,-2-2-23 16,2 0-10-16,0-26-20 15,0-4-246-15,2-6-42 0</inkml:trace>
  <inkml:trace contextRef="#ctx0" brushRef="#br0" timeOffset="32411.03">10871 8025 1555 0,'0'0'368'15,"0"0"-248"-15,0 0-78 16,0 0-31-16,0 0-11 15,0 0 0-15,0 0 1 16,0 70-1-16,0-44 2 16,0-4-2-16,-11 0-12 15,-5-4-4-15,-1 0-32 16,-6-2 33-16,4-4-4 0,1-2 3 16,7-4 16-16,6-4 0 15,5-2 19-15,0 0-7 16,16 0-11-16,13-9 14 15,9-8-2-15,0-1-4 16,6 2-8-16,-8 2 9 16,-7 4-9-16,-12 4-1 15,-7 2-8-15,-8 4-36 16,-2 0-17-16,0 0-10 16,-5 0-95-16,-15 2-48 15,-5 8 118 1,-4 2 45-16,-2 2 38 0,0 2 13 15,5 4 106-15,1 2 31 16,3 4-40-16,6 0-19 16,7 1-46-16,5-4-32 15,4-4-5-15,0-7 4 16,6-6-84-16,15-6-104 0,6 0 22 16,6-10-46-16,-2-10 13 15,0 2 200-15,-6 2 155 16,-8 6 43-16,-3 3 0 15,-5 7-68-15,-5 0-73 16,-4 0-35-16,0 13-4 16,-4 7 14-16,-21 8-19 15,-8 4 3-15,-7 2-2 16,-5 2-13-16,3-4 7 16,4-8 3-16,7-4-10 0,11-10 0 15,11-4 8-15,5-4 34 16,4-2 12-16,0 0 32 15,8 0-32-15,19 0-20 16,11 0 21-16,11-10-13 16,6-2-18-16,1 2-13 15,-4 0-5-15,-13 4-6 16,-12 2 0-16,-15 2-1 16,-5 2-10-16,-7 0-9 15,0 0-46-15,0 0-32 16,-14 0 11-16,-1 6-4 15,1-2-85-15,1-4-93 16,3-8 0-16,6-12-349 0</inkml:trace>
  <inkml:trace contextRef="#ctx0" brushRef="#br0" timeOffset="32662.91">11087 8149 1128 0,'0'0'384'0,"0"0"-205"16,0 0-73-16,0 0-40 15,0 0-42-15,0 0-8 16,0 0 41-16,89 62 23 16,-77-17 4-16,1 2-19 15,3 4-22-15,-1 1-18 16,4 2-12-16,-9-2-7 16,-1-2-6-16,-7-6 0 15,-2-1-1-15,-4-6-26 16,-19-1 27-16,-3 0 0 0,-5-5 4 15,0-7-4-15,-12-10-81 16,10-8-161-16,2-6-326 0</inkml:trace>
  <inkml:trace contextRef="#ctx0" brushRef="#br0" timeOffset="32835.93">11313 8660 1303 0,'0'0'742'0,"0"0"-742"0,0 0-47 15,0 0-100-15,-123 7-332 16</inkml:trace>
  <inkml:trace contextRef="#ctx0" brushRef="#br0" timeOffset="48587.45">10330 10473 393 0,'0'0'123'15,"0"0"191"-15,0 0-207 16,0 0-65-16,0 0 4 16,0-6 17-16,0 6-19 15,0 0-12-15,0 0 9 16,0 0 27-16,0 0 26 0,0 0-13 16,2 0-24-16,3 0-25 15,3 0 1-15,2 8 21 16,3 6 16-16,2 2-13 15,1-2-23-15,2 0-7 16,-3-1-8-16,4-6-8 16,-4 0-3-16,1-6-2 15,-1-1 5-15,5 0-1 16,0 0 2-16,5-8 18 16,1-3-21-16,3-3 0 15,-2 1 0-15,0 3-8 16,-2 6-1-16,1 0 0 0,1 4-1 15,2 0 1 1,2 0 0-16,0 0 0 0,-2 4-1 16,-2 5 1-16,0-4 6 15,-3 1 4-15,-1 1-1 16,1-4 2-16,0-1-5 16,3-2 3-16,4 0-2 15,5 0-1-15,7-8 3 16,1-6-8-1,5-2 9-15,2-2-4 0,1 2-6 16,-4 4-1-16,-1 6-8 16,-5 6-1-16,-3 0-2 15,-4 8 2-15,-6 8 9 0,0 0 1 16,0-2 0 0,1-4 1-16,-2-2 5 0,1-6 1 15,0-2 3-15,2 0-8 16,-2 0 12-16,2-4-8 15,0-10-5-15,-2 0 0 16,0 2 5-16,0 2-6 16,0 0 0-16,2 2-2 15,5 0 1-15,7 0 1 16,1 2 0-16,1 0-4 16,-3 4 3-16,-6 2 0 15,-5 0 0-15,-4 0-8 16,-3 6-2-16,-3 6 10 15,0 0 1-15,2 0 0 0,4-2 6 16,4-2 10-16,7-4 7 16,4-4-11-16,5 0-3 15,3 0 3-15,2-12-2 16,0-2-10-16,-6 0-7 16,-1 4-19-16,-7 2 12 15,-5 4 8-15,-2 4-4 16,0 0 3-16,0 0 6 15,3 6 1-15,3 6 11 16,4 0 0-16,3 2 0 16,6-2-10-16,6-4 0 0,-1-2 8 15,3-6-9 1,-3 0 6-16,-1 0-6 0,-5 0-13 16,-2-6 4-16,-7-4 8 15,-3-2-12 1,0 2 12-16,-4-2 1 0,1 2 0 15,-3 0 1-15,2 4 0 16,-4 0 7-16,0 4 6 16,-2 0-3-16,-3 2-11 15,-2 0 0-15,-4 0-1 16,2 10 1-16,-2 0-1 16,-3 0 1-16,6-2 0 15,-3 0 2-15,3-2 7 16,4-2-8-16,0-2 7 15,2-2 0-15,2 0-6 0,2 0-1 16,2 0 0-16,1-2 5 16,-3-2-6-16,-4 4-1 15,-5 0-1-15,0 0-12 16,-4 0 14-16,2 8-1 16,2 6-1-16,1 0 2 15,3 2 1-15,1-2 8 16,2 0-8-16,2-4 5 15,-4-3-5-15,-7-4 11 16,-4-1-12-16,-8-2 1 16,-5 0 6-16,-3 0 2 15,0 0 8-15,0 2-17 16,0-2-31-16,0 0-128 0,0 0-180 16,-7 0-534-16</inkml:trace>
  <inkml:trace contextRef="#ctx0" brushRef="#br0" timeOffset="49276.6">17104 7506 380 0,'0'0'199'0,"0"0"-199"0</inkml:trace>
  <inkml:trace contextRef="#ctx0" brushRef="#br0" timeOffset="50453.25">16876 7979 198 0,'0'0'1100'0,"0"0"-762"16,0 0-236-16,0 0-42 15,0 0 22-15,0 0-35 16,0 0-34-16,0-8-13 15,0 8-2-15,0 0 2 16,0 0 0-16,0 0 28 16,0 0 51-16,0 0 0 15,0 0-14-15,0 0-18 16,0 0-14-16,0 0-18 16,0 0-8-16,-2 0-7 0,-5 12 0 15,-1 6 0 1,-4 7 8-16,-1 6 1 0,2 1 3 15,-1 0-3-15,4 2-3 16,1-2 7 0,5 1-7 15,2-2 3-31,0-3-8 0,0-6 1 0,13-3-1 0,7-6 8 0,2-3-3 16,5-6 0-16,7-4 2 15,-2 0 6-15,9 0-3 16,-3-11-10-16,2-10 12 15,1-5 2-15,-4-6-6 16,-1-4-2-16,-5-4 4 16,-4-4 1-16,-7-6-6 15,-7-2 7-15,-6 0-13 0,-7 1 13 16,0 7-12-16,-13 10 7 16,-10 8-8-16,0 12 0 15,0 8-1 1,-2 6-9-16,3 0 10 0,-1 4-1 15,6 12-8-15,-2 2 9 16,4 0-10-16,6-1-31 16,0-6-21-16,7-3-21 15,2-1-29-15,0-6-98 16,2-1-48-16,10 0-149 0</inkml:trace>
  <inkml:trace contextRef="#ctx0" brushRef="#br0" timeOffset="50935.83">17627 7748 960 0,'0'0'612'15,"0"0"-418"-15,0 0-139 16,0 0-45-16,0 0 40 16,0 0-13-16,0 0-37 15,34-14 0-15,-30 14 18 0,-2 6 24 16,-2 8-3 0,0 6 59-16,0 8 8 0,0 8 12 15,0 7-1-15,-6 7-48 16,-6 2-32-16,3 2 2 15,1-2-11-15,1-2-22 16,2-2-5 0,1-2 0-16,-1-1 11 0,1-8-10 15,0-2 4-15,4-7-5 16,-3-6 5-16,3-8-6 16,0-4 2-16,0-6-2 15,0-2 0-15,0-2 0 16,0 0-11-16,0 0-9 15,0 0-11-15,0 0-22 0,0-6-20 16,0-10-46-16,5-6-78 16,10-21-46-16,1 10-274 15,-1-2-805-15</inkml:trace>
  <inkml:trace contextRef="#ctx0" brushRef="#br0" timeOffset="51484.84">18166 7908 550 0,'0'0'1213'15,"0"0"-1001"1,0 0-142-16,0 0-1 15,0 0-25-15,0 0-28 0,0 0-16 16,0-16-7-16,0 32 7 16,0 8 28-16,-6 9 34 15,-1 9-4-15,-3 2 7 16,6 2-25-16,2 0-8 16,2-6 1-16,0-3-17 15,6-8-15-15,15-4 0 16,4-10-1-16,6-4-1 15,2-11-12-15,5 0 13 32,5-7 6-32,-1-16 9 0,-3-8-9 0,2-5 1 0,-3-6-6 15,-5-6 5-15,-6-4-6 16,-4-4-18-16,-13 4-16 16,-5 3 34-16,-5 9 1 15,0 12 17-15,-15 8-2 16,-6 8-16-16,-1 6 6 15,-3 6-6-15,3 0 0 16,2 0 8-16,4 0-8 16,3 6 0-16,7-2 0 15,-1-2-12-15,5-2-34 16,-1 2-40-16,2-2-37 16,-3 0-57-16,-2 0-28 0,-1 0-163 15,3 0-449-15</inkml:trace>
  <inkml:trace contextRef="#ctx0" brushRef="#br0" timeOffset="51898.56">19047 7622 747 0,'0'0'513'0,"0"0"-105"15,0 0-276-15,0 0-34 16,0 0 47-16,0 0-59 16,0 0-74-16,12-4 0 15,-9 32 7-15,-3 16 65 16,0 14 5-16,0 14 11 15,-13 7-34-15,-3 1 9 16,3-6-40-16,4-6-27 16,4-6-7-16,0-7-2 15,3-8-13 17,0-8 9-32,2-13 5 0,-2-11 0 0,2-6 2 0,-2-7-2 0,2-2-10 15,0 0-15 1,0-2-30-16,0-43-42 15,13 1-131-15,3-3-359 16</inkml:trace>
  <inkml:trace contextRef="#ctx0" brushRef="#br0" timeOffset="52348.37">19481 7702 1088 0,'0'0'707'15,"0"0"-523"-15,0 0-100 0,0 0 17 16,0 0-34-16,0 0-66 16,0 0-1-16,-15 78 16 15,5-30 27-15,2 2-5 16,1 0 5-16,2-3 0 15,5-7-7-15,0-6-23 16,3-8-12-16,18-8-1 16,8-8-12-16,8-8 12 15,9-2 0-15,2-10 1 16,-4-18 25-16,-7-8-25 16,-6-6-1-16,-8-8-16 15,-14-7 8-15,-9 2 8 0,0 0-5 16,-7 9 5-1,-11 10 6-15,1 12 1 0,3 12 0 16,-1 10-7-16,2 2-1 16,1 0-5-16,-1 14 4 15,6 0-51-15,2-2-54 16,5-2-38-16,0-8-66 16,16-2-155-16,4 0-225 0</inkml:trace>
  <inkml:trace contextRef="#ctx0" brushRef="#br0" timeOffset="52717.86">20192 7596 405 0,'0'0'1035'16,"0"0"-798"-16,0 0-154 0,0 0 155 16,0 0-17-16,-61 144-95 15,45-92-50-15,10 1-42 16,6-3-13-16,0-5-14 15,6-2-6-15,19-9-1 16,6-8-15-16,10-8 15 16,1-10-6-16,7-8-6 15,0 0 12-15,-2-18 5 16,-3-14 4-16,-4-8-8 16,-10-8 12-16,-11-6-4 15,-10-7-3-15,-9-1-6 16,0 4-6-16,-15 10-3 15,-5 10 0-15,-1 11 8 16,4 16-6-16,3 4 5 0,-1 7-5 16,4 0 0-16,-1 3 1 15,1 8-14-15,7 2-64 16,2-1-71-16,2-4-83 16,9-2-142-16,9-6-285 0</inkml:trace>
  <inkml:trace contextRef="#ctx0" brushRef="#br0" timeOffset="53099.91">20981 7597 227 0,'0'0'1005'0,"0"0"-665"16,0 0-105-16,0 0 55 0,-27 141-90 15,22-95-68-15,5 2-75 16,0-3-38-16,18-5-16 15,13-4-3-15,4-10-24 16,8-10-1-16,1-10 3 16,-2-6 5-16,-3-4 17 15,-6-21 17-15,-6-8 32 16,-9-7-17-16,-7-9 1 16,-6-5-22-16,-5 0-11 15,0 0-1 32,0 6-20-47,-5 8 9 0,-6 10 6 0,2 10 6 0,0 5 1 0,2 9 0 0,0 5-1 0,1 1-1 16,-1 0-6-16,1 0-17 15,-2 0-34-15,6 0-44 16,2 1-52-16,2-1-87 16,17 0-252-16,5 0-666 0</inkml:trace>
  <inkml:trace contextRef="#ctx0" brushRef="#br0" timeOffset="53483.47">21920 7532 639 0,'0'0'1379'0,"0"0"-1198"0,0 0-130 15,0 0 63-15,-20 101-28 16,19-56-45-16,1 1-19 15,0 0-12-15,8-2-10 16,15-8-2-16,5-8-16 16,4-7 5-16,10-10 4 15,-2-11 9-15,7 0 12 16,2-11 5-16,0-18 7 16,-3-9 22-16,-3-8-6 15,-7-8-10-15,-11-6-13 31,-10-4-10-15,-9-1-5-16,-6 5-2 0,0 10 1 0,-17 14 13 0,-4 14-12 16,-5 10-2-16,-3 8 1 0,-3 4 0 15,-3 0 0-15,2 2-1 16,-3 12-17-16,3 2-58 16,-3 2-71-16,-36 4-54 15,10-6-114-15,-5-6-494 0</inkml:trace>
  <inkml:trace contextRef="#ctx0" brushRef="#br0" timeOffset="56635.98">17050 8905 579 0,'0'0'41'15,"0"0"557"-15,0 0-399 16,0 0-140-16,0 0 1 16,0 0 45-16,0 0-27 15,0-6-32-15,0 6 3 16,0 0 11-16,0 0 25 16,0 0 0-16,0 0-22 15,-9 6-26-15,-5 10 18 16,-1 6-2-16,-3 6-13 15,1 7-5-15,1 1-9 16,1 5-13-16,3 2 0 16,5 0-12-16,3 2 14 15,4-7-14-15,0-2 0 0,0-6-1 16,11-8 0-16,5-4-1 16,3-6-8-16,2-4 9 15,1-5 1-15,5-3 0 16,-1 0 19-16,5-9-2 15,6-11-9-15,-2-8 7 16,3-2-15-16,-5-2 1 16,-4 0 4-16,-2-2-5 15,-6 0 0-15,-6 0 0 16,-5-4 6-16,0-2-1 16,-4-4-5-16,-3-1 10 15,-3 3-1-15,0 4 0 0,0 6 7 16,-5 6 21-16,-5 6-18 15,-4 6-8-15,1 1 0 16,-6 8-11-16,1 1 0 16,-1 2 0-16,-2 2 1 15,2 0-1-15,-1 0-1 16,1 0 0-16,4 4-1 16,-1 3 0-16,3 2-23 15,-2-3-49-15,8 2-50 16,-11-4-50-16,4 0-124 15,-1-4-274-15</inkml:trace>
  <inkml:trace contextRef="#ctx0" brushRef="#br0" timeOffset="66276.66">17264 8704 22 0,'0'0'1305'0,"0"0"-1026"15,0 0-151 1,0 0 15-16,-71 105-27 0,61-81-68 15,4 0-20-15,-1 0-12 16,1 2-2-16,-3 0-1 16,4-2-6-16,1 0 5 15,-3-6 0-15,1-2 0 16,0-3 16-16,2-8 7 16,0 0-1-16,2-4-4 15,-1-1 7-15,3 0 7 16,-2 0 0-16,-2 0 4 15,2-7-8-15,-2-10-24 16,-2-3-4-16,6-6-12 16,0-8-10-16,0-4-5 15,10-8-4-15,8-6-23 16,6-2 15-16,-2 4 1 31,-1 8 26-15,-6 13 15-16,-9 13 32 0,0 8-5 0,-6 6-17 0,0 2-6 0,0 0-17 15,0 0-2-15,0 2-8 16,0 20-10-16,-4 19 18 16,-11 17 14-16,-7 14 20 15,-7 10 9-15,-2 4-7 16,2-1-24-16,2-5 0 16,5-8-12-16,4-10 11 15,7-12-11-15,4-12 4 16,2-12-3-16,3-10-1 15,2-10 1-15,0-6-1 16,0 0 19-16,0-8-1 16,0-22 0-16,14-14-18 0,3-18-12 15,4-14-3-15,4-10-29 16,-2-5-17-16,4 3 19 16,0 6 29-16,-2 10 7 15,-5 15 6-15,-7 20 11 16,-7 14 20-16,-1 11 12 15,-5 8-9-15,3 4-17 16,-3 0-17-16,0 12-18 16,0 20-11-16,0 21 29 0,-14 15 8 15,-3 12 8-15,-6 4 1 16,1 1-7-16,-1-9-1 16,8-8-3-16,3-14-5 15,6-14-1-15,4-12 5 16,2-10-4-16,0-10-1 15,0-6 1-15,0-2 6 16,0-6 8-16,4-26-10 16,12-18-5-16,13-32-23 15,7-33-23-15,-1 3-9 16,-6 14-21-16,-4 22 21 16,-12 33 32-16,-4 7 23 15,-2 12 12-15,-5 23 12 16,-2 4-24-16,0 37 0 15,-4 25 32-15,-17 15 10 16,-3 10-18-16,-2 3-11 0,-1-6-5 16,4-10-7-16,5-15 7 15,5-14-8-15,3-16 0 16,7-12 8-16,2-10-7 16,1-7 5-16,0-3 1 15,0-11 16-15,1-23-22 16,19-18-1-16,6-14-22 15,6-12-8-15,1-5-10 16,-2 7-15-16,-4 14 25 16,-11 16 30-16,-5 20 19 15,-9 16 15-15,-2 10-8 0,-2 10-26 16,-19 28 0-16,-8 18 24 16,-2 12 10-16,-2 5-16 15,6-5-17-15,3-10 8 16,13-16-9-16,4-12 0 15,3-12 1-15,4-10-1 16,0-6 0-16,0-2 0 16,0 0 9-16,0-24 0 15,0-14-9-15,6-18-36 16,5-16-18-16,1-11-27 16,-1 1 15-16,-5 8 28 15,0 20 38-15,-3 22 14 16,-3 22 21-16,0 10-34 0,0 36-1 15,-7 22 31-15,-10 14 30 16,-3 8-25-16,-1-2-20 16,6-7-4-16,0-13-6 15,7-14-5-15,4-14 0 16,2-12-1-16,2-8 0 16,0-10-30-16,0 0-2 15,4-16 5-15,12-22-18 16,8-12-32-16,1-14 9 15,2-6-2-15,-5 3 53 16,-7 13 17-16,-5 18 47 16,-6 18 57-16,-4 18-49 15,0 12-44-15,0 30 12 16,-2 14 39-16,-14 11-22 16,3 1-20-16,-1-4-11 0,3-12-9 15,7-14-33 1,2-12-43-16,2-14-21 0,0-10-24 15,2-4-59-15,13-18-63 16,-3-4-458-16</inkml:trace>
  <inkml:trace contextRef="#ctx0" brushRef="#br0" timeOffset="66905.8">17803 8758 494 0,'0'0'969'0,"0"0"-745"15,0 0-38-15,0 0 32 16,-9 141-50-16,0-93-58 0,3 2-29 16,-2 0-24-1,4 0-20-15,-2-1-16 0,-1-3-2 16,-1-2 7-16,-2 0-6 15,1-4 0-15,1-6-4 16,0-7-4-16,6-9-12 16,0-9 0-16,2-3 1 15,0-6 8-15,0 0 5 16,0-18-9-16,0-18-5 16,14-20-60-16,1-14-1 15,5-13-16-15,-2-3-15 16,-4 10 61-16,-4 14 31 31,-5 22 30-31,-3 20 41 0,-2 16-19 0,0 4-31 16,0 22-20-16,0 20 6 0,-7 12 23 15,-3 11-4-15,1 0-11 16,-1-2-6-16,4-11-9 16,1-8 1-16,1-10-1 15,2-12-1-15,0-6-9 16,0-8-14-16,2-4-13 15,0-4-29-15,0-6-30 16,0-14-116-16,6-2-514 0</inkml:trace>
  <inkml:trace contextRef="#ctx0" brushRef="#br0" timeOffset="67377.07">18307 8827 899 0,'0'0'1024'0,"0"0"-854"16,0 0-99-16,0 0 40 16,0 0-61-16,0 0-40 15,0 0 7-15,-16 104-3 16,5-52 0-16,0 3 12 15,2-3 20-15,4-4-1 16,5-6-15-16,0-8-1 0,5-6-8 16,15-10-7-1,9-10-7-15,6-8 1 0,5 0-7 16,5-22 0-16,-5-12 6 16,-2-10 2-16,-9-9-8 15,-11-5 8-15,-7-4-9 16,-9-2-4-16,-2 4 2 15,0 8 1-15,-2 14 1 16,-7 14-1-16,3 12 1 16,-2 12-13-16,2 0-1 15,-5 0-1-15,-1 12 6 16,2 0-38-16,3 2-54 16,5-2-43-16,2-4-104 15,0-4-46-15,11-4-429 16</inkml:trace>
  <inkml:trace contextRef="#ctx0" brushRef="#br0" timeOffset="67740.6">19196 8735 472 0,'0'0'1222'16,"0"0"-937"-16,0 0-156 16,0 0 41-16,0 0-59 15,0 0-62-15,0 0-27 0,15 1-4 16,-11 14-4-16,1 7 0 16,-5 12 12-16,0 12 33 15,0 10 4-15,-13 8-11 16,-3 1-12-16,3 1-10 15,2-4-11-15,2-6-11 16,2-8-2 0,3-8-6-1,1-8 9-15,1-10-9 0,0-8-1 0,2-4-10 16,-2-8-8-16,2-2-6 16,-4 0-16-16,1 0-54 15,-2-32-33-15,3 0-131 16,2-2-534-16</inkml:trace>
  <inkml:trace contextRef="#ctx0" brushRef="#br0" timeOffset="68372.89">19953 8797 1243 0,'0'0'715'0,"0"0"-549"16,0 0-92-16,0 0 20 16,0 0-30-16,0 0-28 15,0 0 2-15,-13 98-8 16,3-60-12-16,4 0 14 15,2 1 0-15,-1-6-3 0,5-1-5 16,0-3-12-16,0-7-4 16,0-4-1-16,9-6-7 15,7-6-1-15,3-6-6 16,8 0 1-16,2-11 5 16,6-14 1-16,-1-11 0 15,-3-8-2-15,-4-7-7 16,-4-5-1-16,-13 2-4 15,-2 2 14-15,-6 8 0 16,-2 12 21-16,0 10-4 16,0 9-11-16,0 8 2 15,0 5-8-15,0 0-6 16,0 0-2-16,0 0-35 0,0 0-40 16,0 0-43-16,9 0-101 15,-1 0-72-15,4 0-637 0</inkml:trace>
  <inkml:trace contextRef="#ctx0" brushRef="#br0" timeOffset="68755.89">20632 8686 947 0,'0'0'969'16,"0"0"-755"-16,0 0-122 15,0 0 13-15,0 0-44 16,0 0-11-16,0 0-14 15,-4 113-20-15,4-81-15 16,0 0 5-16,0 0 4 0,4-2-4 16,8 0-4-16,-1-2 4 15,2-5-6-15,-1-8 0 16,1-4 0-16,1-5-11 16,1-6 11-16,7 0 1 15,3 0-1-15,2-19 0 16,2-5 0-16,-2-6-13 15,-4-8 0-15,-2-6-13 32,-6-6 6-32,-6-2-1 0,-4 2 3 0,-5 9 11 15,0 9 7-15,0 12 6 16,0 8 5-16,-2 6 9 16,-6 6-20-16,0 0 0 0,-3 0-8 15,-1 0-38-15,-3 11-103 16,4-2-119-16,5-3-332 0</inkml:trace>
  <inkml:trace contextRef="#ctx0" brushRef="#br0" timeOffset="69122.92">21432 8658 1667 0,'0'0'500'15,"0"0"-406"-15,0 0-5 16,0 0 52-16,-31 115-49 16,16-67-47-16,3-2-32 0,10-4-1 15,2-8-11-15,0-4-1 16,20-8-7-16,10-7-5 16,5-10-1-16,7-5 12 15,1 0 1-15,-3-22 0 16,-7-6 1-16,-8-4 0 15,-12-6 5-15,-8-4-6 16,-5-6 0-16,0 0-8 16,-16 2 1-1,1 7 0-15,-3 12 5 0,1 8-7 16,5 11-1-16,1 7-27 0,3 1-33 16,4 0-46-1,4 0-82-15,0 1-16 0,10 1-430 0</inkml:trace>
  <inkml:trace contextRef="#ctx0" brushRef="#br0" timeOffset="69489.92">22166 8620 1094 0,'0'0'921'15,"0"0"-763"-15,0 0-103 16,0 0 71-16,0 0 22 15,-22 133-74-15,22-93-26 16,0-4-3-16,0-4-20 16,22-4-6-16,4-6-13 0,8-6-6 15,6-8-1-15,2-8-18 16,0 0 9-16,-2-6 8 16,-3-16-7-16,-12-6 0 15,-8-6-6-15,-9-4 5 16,-8-6 4-16,0-1 6 15,0 5 0-15,-10 7 1 32,-9 8 1-32,0 11 10 0,-6 8-12 0,-4 6-1 15,-2 0 0-15,0 2-11 16,4 10 11-16,4 0-44 16,8 0-46-1,-5 3-42-15,5-5-145 16,3-5-310-16</inkml:trace>
  <inkml:trace contextRef="#ctx0" brushRef="#br0" timeOffset="71388.03">17246 8544 492 0,'0'0'88'15,"0"0"215"-15,0 0-83 0,0 0-93 16,0 0 30-16,0 0 19 16,0 0-9-16,0 0-37 15,0 0 2-15,0 0-37 16,0 4-36-16,-5 14-47 15,-10 11-2-15,-7 12 49 16,-7 13 18-16,-2 9-15 16,-3 1-20-16,1-2-18 15,4-4-7-15,4-6-6 16,3-8-10-16,4-3 0 0,4-9-1 16,6-8 0-16,1-4 0 15,3-6 1-15,2-6 1 16,2-4-2-16,0-2-2 15,0 0 1-15,0-2 0 16,0 0-7-16,0 0 8 16,0 0 1-16,-2 0-1 15,-2 2 0-15,4-2-1 16,-1 4 0-16,1 0 0 16,-3 4 1-16,3 0-1 15,0 2 2-15,-2 2 0 0,0 0-1 16,-2 2 0-1,-1 0 0-15,1 0 0 16,0 0 1-16,-3-2-1 0,2-2 0 16,3 0 0-16,0-4 6 15,2-2-6-15,0-2-1 16,0-2-8-16,0 0-5 16,0 0 5-16,0 0 1 15,0 0 8-15,0-8 13 16,9-10-11-16,4-10-2 15,5-8-6-15,0-6-20 16,4-8-29-16,3-7-18 16,2-2 23-16,1-6-5 15,1-3-7-15,0 4 30 16,-4 2 17-16,-3 10 15 0,-9 14 14 16,-4 13 23-1,-6 15 6-15,-1 10 2 0,-2 0-42 16,0 20-3-16,0 20 0 15,0 15 33-15,-10 11-4 16,-5 0-9-16,-3-2 0 16,1-4-1-16,-2-7-13 15,4-7 3-15,4-10-3 16,0-6-5-16,4-8 4 16,1-6-5-16,1-6 0 15,5-6 0-15,-3-2 0 16,3-2 0-16,0 0-6 15,0 0-3-15,0 0 0 0,0-10-13 16,12-14-27-16,8-10-69 16,4-8-27-16,5-8-17 15,3-5-155-15,-1-1 117 16,-2 4 132-16,-5 6 68 16,-4 10 109-16,-4 10 105 15,-7 8-8-15,-5 10-10 16,-2 8-67-16,-2 0-76 15,0 10-44-15,0 20-3 16,-2 10 31-16,-13 8-2 16,-6 6-16-16,1 2-13 15,1-6 2-15,0-3 1 0,6-7 1 16,2-8-10 0,2-6 11-16,3-4-4 0,1-4-5 15,3-6 4-15,2-2-6 16,0-6-18-16,0-2-3 15,-2-2 12-15,2 0-3 16,0-2 11-16,0-16-20 16,0-8-38-16,0-6 8 15,2 0 24-15,0 4 11 16,3 10 16-16,-5 8 3 16,0 8-3-16,0 2-8 15,0 2-11-15,0 12 18 16,-5 0-100-16,-1-4-374 15,-2-8-781-15</inkml:trace>
  <inkml:trace contextRef="#ctx0" brushRef="#br0" timeOffset="72369.8">16299 9653 599 0,'0'0'71'0,"0"0"240"15,0 0-57-15,0 0-139 16,0 0 27-16,0 0 11 16,0 0-45-16,30 14-43 15,-5-12 10-15,9-2 11 16,4 0 30-16,9 0-27 15,2 0-27-15,9-4-9 16,2-8-24-16,9 2-12 16,6-2 8-16,26 0-1 0,26-2 10 15,29-4-8-15,9 2-8 16,-9 2-3-16,-16 0-14 16,-19 6 9-16,-21 2-9 15,-13 3-1-15,-18 2 0 16,2-1 0-16,30-2 2 15,32 0-2-15,43-3 1 16,7 2-1-16,-12 1 17 16,-15 2 10-16,-25-1-11 15,-1 3-15-15,-3-1 0 16,2-6 0-16,0 2 0 16,-2-4 1-16,-1-2 7 15,3-1 7-15,-2-2 11 16,0 0-17-16,-3-1-9 15,1-1-1-15,-5 2 1 0,-1 1-1 16,-19 2-1-16,-18 3 1 16,-13 0 1-16,-2 2-1 15,14-2 21-15,12 0 3 16,14 2-6-16,-3 2-18 16,-1 2 5-16,-3 2-5 15,-2 0 0-15,0 0 0 16,-2 0-1-16,2 0 1 15,-2 0-1-15,0 0 1 16,-3 0 1-16,-3-2 0 16,-8-2 0-16,-9-2 0 15,-10 2 0-15,-7 0 5 16,-8 2-4-16,-7 0-1 0,-6 0 8 16,-3 2 0-16,-3 0-2 15,0 0-5-15,4 0 5 16,2 0-1-16,3 0 0 15,0 0-5-15,-2 0-1 16,-2 0 1-16,-11 0 5 16,-2 0-5-16,-7 0-1 15,-8 0 1-15,-4 0 1 16,-2 0-2-16,0 0-15 16,0 0-24-16,0 0-51 0,-22 0-72 15,0 0-123 1,-8 0-460-16</inkml:trace>
  <inkml:trace contextRef="#ctx0" brushRef="#br0" timeOffset="72802.64">22467 9581 1485 0,'0'0'294'16,"0"0"-218"-16,0 0 28 0,0 0 22 16,0 0-68-1,0 0-21-15,0 0 59 0,8 90-42 16,-6-56-11-16,0 0 6 16,2 1-6-1,2-6-14-15,3 1 2 0,1-5-7 16,7-3-14-16,4-6 5 15,8-6-3-15,10-6 1 16,5-4-13-16,3-2-7 16,-1-20-11-16,-5-8-9 15,-8-8 6-15,-15-9-1 16,-12-1 5-16,-6 0 17 16,-6 2 0-16,-19 8-9 15,-1 10 8-15,-4 12 1 16,-1 10 0-16,0 6-1 0,0 0 1 15,5 0 0 1,3 3-18-16,5 4-61 0,-5-5-116 16,6-2-63-16,-1 0-594 15</inkml:trace>
  <inkml:trace contextRef="#ctx0" brushRef="#br0" timeOffset="73218.39">21526 9583 1272 0,'0'0'771'0,"0"0"-762"16,0 0 20-16,0 0 21 15,0 0 52-15,-7 140-29 16,7-96-30-16,0-1-29 15,0-3-8-15,0-7 0 16,3-4-6-16,7-5 2 16,9-10-1-16,1-6 0 15,7-8 0-15,2 0 0 16,2-12 11-16,2-16-5 16,-4-7-5-16,-4-8-2 15,-6-8-1-15,-6-3 0 16,-7-2-1-16,-6 2-9 15,0 8 11-15,-7 10 1 0,-9 10-1 16,-2 10 0-16,-1 8 0 16,-6 5-6-16,-2 3 5 15,-2 0-6-15,-2 9-51 16,-19 5-90-16,11-4-152 16,1-2-849-16</inkml:trace>
  <inkml:trace contextRef="#ctx0" brushRef="#br0" timeOffset="73633.81">20811 9709 1452 0,'0'0'253'0,"0"0"-180"15,0 0 51-15,0 0 9 16,-46 116-50-16,38-80-24 16,6-1-17-16,2-3-2 15,0-4-1-15,12-6-8 16,10-8-15-16,11-6-4 16,3-8-5-16,4 0-7 15,0-20-6-15,-3-8 4 16,-5-8-5-16,-10-6-2 0,-10-4-13 15,-10-3 13 1,-2 1 2-16,-14 2 7 0,-11 8 1 16,-6 10-1-16,0 14 0 15,-2 10-6-15,2 4-2 16,-1 0 8-16,3 16-7 16,8 0-14-16,0 0-63 15,-6 2-97-15,5-6-59 16,0-4-473-16</inkml:trace>
  <inkml:trace contextRef="#ctx0" brushRef="#br0" timeOffset="74143.92">19815 9763 1565 0,'0'0'331'16,"0"0"-262"-16,0 0-38 15,0 0 13-15,0 0 45 16,-24 109-13-16,15-65-25 16,-3 2-18-16,8-2-5 15,4-4-4-15,0-4-11 16,4-8-5-16,17-7-8 15,10-14-7-15,8-7 6 16,7 0-19-16,0-26-9 0,3-10 17 16,-9-8 3-1,-7-8 8-15,-10-4 1 141,-12-3 0-125,-11 0 23-16,0 0 10 15,-7 7-2-15,-8 8-1 0,-1 14-11 0,3 14 5 0,4 8-17 0,-2 8-7 16,-5 0-2-16,1 0-20 0,-1 8-49 0,-8 2-64 0,3-2-110 0,3-8-354 0</inkml:trace>
  <inkml:trace contextRef="#ctx0" brushRef="#br0" timeOffset="75618.39">19004 9815 474 0,'0'0'195'16,"0"0"546"-16,0 0-448 16,0 0-164-16,0 0-9 15,0 0-40-15,0 0-61 16,9-19-4-16,-9 16 16 16,0 3-7-16,0 0 23 15,0 0 15-15,0 0 1 16,0 0-11-16,0 7-19 15,0 14-11-15,-7 12 46 16,-2 7 1-16,0 4-25 16,1 4-17-16,0 0-11 15,2-4-15 1,-1 0 0-16,-1-2 0 0,-2 2 0 0,2 1 1 16,-3-1 5-16,3-2-5 15,2-8 4-15,4-8 1 16,2-8-7-16,0-10 6 15,0-4 0-15,0-4-5 16,0 0 11-16,0 0 1 16,0 0 6-16,0 0-4 15,4 0-9-15,6-4-5 16,-2-4 5-16,7 0-6 16,6-4 0-16,3-2 0 15,1-2 0-15,-1 0 0 16,-2 2 0-16,-3 0 1 0,-4 2-1 15,-3 2 1 1,-2-2-1-16,-1 2 0 0,1-2 1 16,0-1 0-16,1-2-1 15,1-2 0-15,1-5 1 16,3-3 6-16,-1-4-7 16,1-5-2-16,-5 0 1 15,-2 0-5-15,-3 0 4 16,-3 6 1-16,-3 2 0 15,0 2-3-15,0 6 2 16,0 2-2-16,0 1 3 16,0 1 0-16,0 1 1 0,-5-3-1 15,1 1 1 1,-3 0-1-16,3 2 1 16,-5 1-1-16,2 2-21 0,-4 2 13 15,2 4 9 1,-2 1 0-16,-2-1 0 0,-4 1-2 15,2 3 2-15,-1 0-6 16,1 0 5-16,1 0-8 16,1 3 0-16,-2 6-5 15,1 5-1-15,4 0-14 16,-4 0-3-16,5-2-23 16,-2 1-34-16,-7-5-60 15,3-1-175-15,-1-4-514 0</inkml:trace>
  <inkml:trace contextRef="#ctx0" brushRef="#br0" timeOffset="76152.48">18336 9763 411 0,'0'0'1133'16,"0"0"-831"-16,0 0-178 16,0 0 14-16,0 0-42 15,0 0-61-15,0 0-26 16,0 16-6-16,0 6 38 16,0 6 29-16,0 4-14 15,-4 3-4-15,-3 1-4 16,4 4-11-16,-4 2-6 15,1 4-1-15,-3 2-5 0,2 2 4 16,0-1-14 0,3-5-9-16,0-2 5 0,-1-4-3 15,3-4-7-15,0-6 6 16,-2-6-6-16,1-6 0 16,1-6-1-16,2-2 1 15,-3-6 1-15,3-2 4 16,0 0-6-16,-2 0 0 15,-2-2-33-15,-9-36-42 16,1 0-112-16,1-8-353 0</inkml:trace>
  <inkml:trace contextRef="#ctx0" brushRef="#br0" timeOffset="77468.98">17580 9928 652 0,'0'0'179'0,"0"0"455"15,0 0-401-15,0 0-128 16,0 0-2-16,0 0 13 16,0 0-48-16,-2 6-40 0,0 8 13 15,-5 8 13-15,-5 8-9 16,0 6 4-16,-5 6-1 16,2 2-8-16,5 2-5 15,0 3-7-15,8-5-1 16,2 0-6-16,0-8-11 15,6-6 5-15,17-8-13 16,6-12-1-16,6-8-1 16,6-2-1-16,1-12 1 15,-2-18-10-15,-7-6-2 16,-6-6 12-16,-6-4-1 16,-11-4 1-16,-8-7-12 15,-2-3-1-15,-2 0 11 16,-17 2-5-16,-2 5 7 15,3 16 9-15,5 10 28 0,5 14-2 16,2 7-5-16,4 3-15 16,2 3-15-16,0 0-6 15,-2 0-10-15,-2 0-39 16,-3 0-30-16,-17 4-51 16,1-2-166-16,-1-2-187 0</inkml:trace>
  <inkml:trace contextRef="#ctx0" brushRef="#br0" timeOffset="78736.06">16458 9829 855 0,'0'0'50'0,"0"0"444"0,0 0-299 15,0 0-92 1,0 0 34-16,0 0-43 0,0 0 7 16,0 141-13-16,0-95-13 15,-8 4 10-15,-5 6-16 16,0 3-17-16,-1 0 12 15,1 0-15-15,1-7-15 16,4-6-1-16,1-10-12 16,3-6-14-16,2-10 1 15,2-8-8-15,0-4 0 16,0-6-1-16,0-2-41 16,0 0-9-16,0 0-17 0,17-16-54 15,4-6-130-15,1 2-365 16</inkml:trace>
  <inkml:trace contextRef="#ctx0" brushRef="#br0" timeOffset="79265.64">17085 9982 1283 0,'0'0'565'0,"0"0"-442"0,0 0-73 15,0 0 31-15,0 0-32 16,0 0-34-16,0 0-15 16,0 14 15-16,0 16 60 0,0 10 4 15,0 4-17-15,0 0-1 16,0-2-21-16,0-3-16 15,5-5-5-15,7-6-10 16,3-6-2-16,3-4-6 16,2-8-1-16,4-6-1 15,3-4-11-15,0-10 12 16,2-18 0-16,-2-9 0 16,-7-8 6-16,2-8-6 15,-8-5 0 1,-6-4-7-16,-8 0 5 0,0 2-4 0,-6 10 6 15,-15 10 0-15,1 13 20 16,-5 14 0-16,1 8-14 16,-2 5-6-16,-1 0-6 15,-2 18 4-15,2 0-7 16,6 1 2-16,8-3-12 16,5-2-14-16,4-2-16 15,-2-2-10-15,3 4-50 16,0 6-140-16,1 0-87 15,-1-4-729-15</inkml:trace>
  <inkml:trace contextRef="#ctx0" brushRef="#br0" timeOffset="79822.09">16809 10337 1267 0,'0'0'589'0,"0"0"-405"16,0 0-129-16,0 0 12 16,0 0-16-16,0 0-35 15,0 0 21-15,0 36 7 16,0-22-2-16,0-2-11 16,2-4-8-16,3-4-5 15,-3-2 6-15,0-2-3 16,1 0 1-16,1 0 3 15,3-12-16-15,-3-8-9 16,-2-4-12-16,-2-4 5 16,0 0 6-16,-4 6 1 15,-7 4 6-15,2 10 13 16,4 4-8-16,1 4-11 0,2 0-1 16,0 8-20-16,0 6 21 15,2-2 0-15,0-4 1 16,0-2-2-16,0-4-4 15,0-2 4-15,0 0-5 16,0 0-27-16,-7 0-50 16,2-2-140-16,-2-10-399 0</inkml:trace>
  <inkml:trace contextRef="#ctx0" brushRef="#br0" timeOffset="80664.62">16241 8149 537 0,'0'0'104'0,"0"0"232"0,0 0-61 16,0 0-49-16,0 0-28 16,0 0-78-16,0 0-44 15,-4-2-16-15,-2 12-16 16,-2 12 42-16,2 6 7 16,-1 8-35-16,5 3-17 15,2-3-13-15,0-3-7 16,0-6-15-16,2-5-6 15,7-8 0-15,0-4-17 16,0-8-9-16,2-2 15 16,4-4 11-16,5-20 15 15,7-14-15-15,0-8-1 16,0-11-5-16,-6-5-3 16,-2 0-32-16,-8-2-5 15,-4 3-35-15,-5 6 17 31,-2 9 50-31,0 11 14 0,0 12 51 0,0 10 8 0,-2 7-7 16,-1 4-18-16,1 1-20 16,0 1-13-16,-5 0-1 15,-1 0 0-15,-9 0 13 16,0 5-7-16,-5 5-5 16,-1 4 0-16,-2 2 0 15,6 4 5-15,1 2-6 16,5 3-8-16,6 1 7 15,2 2-10-15,5 0-18 0,3 6-51 16,12-6-87-16,6-8-333 16</inkml:trace>
  <inkml:trace contextRef="#ctx0" brushRef="#br0" timeOffset="80990.08">16564 8155 1523 0,'0'0'244'15,"0"0"-192"-15,0 0-31 16,0 0 36-16,0 0-16 16,0 0-18-16,0 0-2 15,43 70 7-15,-43-70 14 0,0 0 55 16,0 0 9-16,0 0-6 15,0-4-10-15,0-8-39 16,0-2-34-16,0 2-17 16,-5 2-6-16,0 4-3 15,3 2-3-15,0 4-15 16,2 0-56-16,-2 0-88 16,0 6-51-16,-3 6 27 15,1-2-199-15</inkml:trace>
  <inkml:trace contextRef="#ctx0" brushRef="#br0" timeOffset="81596.16">16290 9019 575 0,'0'0'406'15,"0"0"-234"-15,0 0-32 16,0 0 143-16,0 0-55 0,0 0-98 15,0 0-60-15,-27-22-22 16,21 36 16-16,-3 10-7 16,0 5-8-16,1 4 4 15,5 2-1-15,3-1-27 16,0-2-7-16,2-4-8 16,16-2-4-16,4-4-6 15,4-4-11-15,3-6-5 16,3-8-17-16,-1-4-5 15,-2 0 14-15,2-20 1 16,-4-8 23-16,-2-6 2 16,-3-8-1-16,-5-6 0 0,-5-5-1 15,-8-6-10-15,-4-4-14 16,-2-3 5-16,-18 4 19 16,-3 8 1-16,2 11 27 15,5 14 9-15,5 12 14 16,7 12-14-16,-1 5-28 15,0 0-9-15,1 10-9 16,-5 10 0-16,0 1-10 16,0 1-5-16,4-1-4 15,1-7 9-15,0-2-9 16,2-2-94-16,2 2-79 16,0-2-287-16,0 0-648 0</inkml:trace>
  <inkml:trace contextRef="#ctx0" brushRef="#br0" timeOffset="81969.48">16718 9266 1335 0,'0'0'754'15,"0"0"-620"-15,0 0-103 16,0 0 4-16,0 0-24 15,0 0-11-15,0 0-21 16,16 4 20-16,-14-4 1 16,2-8 14-16,1-10 1 15,-3-4-9-15,-2 2 3 0,0 0-8 16,0 6 19-16,-2 8-4 16,-7 6 0-16,-2 0-16 15,-3 10-2-15,0 12 2 16,6 0 5-16,1 0 3 15,3-4-7-15,4-8 0 16,0-4 1-16,0-2 2 16,0-4-4-16,0 0-16 15,0 0-39-15,-9 0-60 16,-2 0-104-16,-2 0-337 0</inkml:trace>
  <inkml:trace contextRef="#ctx0" brushRef="#br0" timeOffset="82879.62">16072 9565 537 0,'0'0'278'16,"0"0"-81"-16,0 0-21 15,0 0 14-15,0 0-53 16,0 0-28-16,0 0-39 16,2 2-43-16,10 4 14 15,5 0 18-15,5 2-12 16,7 2-23-16,7-4 0 15,4 0-11-15,3-4-12 0,3-2 12 16,-3 0 6 0,-3 0 12-16,-5 0 13 0,-4 0 3 15,1 0-24-15,-1 0-9 16,2 0-13-16,-2-4 1 16,0 0-1-16,-4 2-1 15,-9 0 0-15,-5 2 1 16,-4 0-1-16,-1 0-1 15,-6 0-5-15,2 0 6 16,0 0 1-16,1 0 0 0,-1 2-1 16,2 0 1-1,0 0 0-15,-2 0 1 16,2-2 5-16,-3 0-6 0,1 2 6 16,-2-2 5-16,-2 0 15 15,0 0-7-15,0 0 7 16,0 0 4-16,0 0-4 15,0 0 5-15,0 0-8 16,0 0-9-16,0 0-5 16,-11 0-3-16,-4 0-5 15,-7 2 5-15,-5 0-6 16,-9 0 1-16,-7-2-2 16,-3 2 0-16,-8-2 1 15,1 2-1-15,-3-2 0 16,5 2 0-16,4 0 1 0,5-2 5 15,2 0 6 1,-1 0-6-16,2 0-6 16,-1 2-1-16,-2-2 1 0,3 2 0 15,6-2 0-15,8 0-1 16,8 2 1-16,5-2-9 16,8 0-19-16,4 0-39 15,0 0-41-15,-2 6-105 16,-3-2-271-16,1 2-395 0</inkml:trace>
  <inkml:trace contextRef="#ctx0" brushRef="#br0" timeOffset="85065.64">15629 7774 624 0,'0'0'0'0,"0"0"-11"15,0 0 11-15,0 0 281 16,0 0-119-16,0 0-50 16,0-12 12-16,0 12 53 15,0 0-46-15,0 0-76 0,0 0-39 16,0 0-15-16,0 0 47 15,0 0-33-15,0 0-2 16,0 0-1-16,0 0 2 16,0 0 16-16,0 0 3 15,0 0-2-15,-3 2-15 16,-4 8-14-16,-2 6 21 16,1 2-2-16,-3 4-11 15,-3 4-1-15,3 3 2 16,-5 3 11-16,3 4 5 15,1 0-20-15,2 4-1 16,1-2-5-16,7 2 1 16,2 0-2-16,0-2 2 15,2 0-2-15,13-5 0 16,6-6 1-16,-1-4-1 0,2-9 6 16,-2-6-5-16,0-4 11 15,4-4 2-15,3 0-2 16,2-8 0-16,2-9-5 15,-2-1 3-15,-2-1-8 16,-2-4 5-16,-3 1-6 16,-2 0 1-16,-2 0 7 15,-3 2 4-15,-1 2-1 16,-1-2-11-16,-1 0 9 16,-2-4-4-16,-1 0-4 15,-5-6-2-15,-1-5 0 16,-3-1 24-16,0-5-6 0,0-4-2 15,0-3-4-15,0 0-11 16,-5 2-1-16,-3 6 5 16,1 4-6-16,-3 8 1 15,4 8 0-15,0 6 17 16,1 5 7-16,-1 4-11 16,-2 3-11-16,0 2-1 15,-7 0-1-15,-6 0-1 16,-4 6 0-16,-1 6 0 15,-1 0 0-15,3 1-1 16,-3 4 2-16,5-1-34 16,4 2-34-16,2 2-72 15,1 8-23-15,6-4-160 0,2-6-296 0</inkml:trace>
  <inkml:trace contextRef="#ctx0" brushRef="#br0" timeOffset="85796.35">15722 9033 662 0,'0'0'489'0,"0"0"-223"15,0 0-88-15,0 0-3 16,0 0-44-16,0 0-21 16,0 0-41-16,0-4-19 0,-2 4-18 15,-2 0-12 1,-6 0-13-16,-1 14-1 0,-5 8-5 16,1 5 8-16,2 3 10 15,1 2-8-15,8 0-10 16,4-2 0-16,0-4-1 15,0-4 1-15,16-4 7 16,8-8-8-16,5-8 0 16,5-2 8-16,13-10 10 15,1-20-7-15,6-10-1 16,-1-8-9-16,-6-4 8 16,-7-2-9-16,-13 0 0 15,-12-5-1-15,-12-3-14 16,-3-4 7-16,-9-4 2 15,-14 2 6-15,1 7 10 0,0 11 17 16,2 14 1 0,5 14-12-16,3 10-3 0,1 8-2 15,-1 4-11-15,0 0-1 16,-7 12 1-16,0 10-1 16,-6 6 0-16,3 2 1 15,2 2-8-15,0-2 8 16,2 2 0-16,2-1-21 15,3 1-7-15,2-2-36 16,4 2-61-16,-1 16-55 16,2-10-78-16,0-2-410 0</inkml:trace>
  <inkml:trace contextRef="#ctx0" brushRef="#br0" timeOffset="86545.74">15477 9703 159 0,'0'0'591'16,"0"0"-479"-16,0 0-4 0,0 0-1 15,0 0 29 1,0 0 15-16,0 0 5 0,-25-2-23 15,25 2-8-15,0 0-37 16,0 0-18-16,0 0-21 16,0 0-26-16,7-2-1 15,5 2 10-15,5-2 8 16,10-2-2-16,8-4 1 16,15-2 0-16,8-6-2 15,8-2-20-15,3-2-1 16,-4 2-15-16,-7 4 0 15,-11 4 5-15,-7 4-6 16,-9 4 0-16,-2 2 0 0,-2 0-2 16,0 0 1-1,-6 0 0-15,0 4 0 0,-3 0 0 16,-3 2 0-16,-1-4 1 16,-1 2 0-16,-1-4 0 15,3 0 1-15,-2 0-1 16,1 0 0-16,-6 0-8 15,-3 0-3-15,-5 0 2 16,0 0-50-16,-9 0-109 16,-14 6-66-16,-1 4-277 0</inkml:trace>
  <inkml:trace contextRef="#ctx0" brushRef="#br0" timeOffset="87093.83">15795 9938 1109 0,'0'0'277'16,"0"0"-122"-16,0 0 0 15,0 0-72-15,0 0-50 0,0 0-27 16,0 0 18 0,-37 38 33-16,21-8 26 0,-2 8 8 15,0 4-20-15,3 7-3 16,3 1-33-16,8 1-13 16,4-2-4-16,0-5-17 15,3-8 8-15,16-6 9 16,6-8-5-16,8-8-4 15,7-8 3-15,10-6-3 16,6-2 0 0,2-26 0-16,1-12-8 0,-8-10 6 15,-9-5-5-15,-15-4 4 16,-19-6-6-16,-8 1-9 16,-14 2 3-16,-22 4 6 15,-1 5 1-15,-1 13 12 16,9 8 11-16,4 13 3 15,9 6 4-15,8 8-18 0,1 2-8 16,3 3-5-16,2 0-9 16,-5 0-29-16,4 0-29 15,-3 4-34-15,-1 6-32 16,-8 8-50-16,5-2-147 16,2-6-662-16</inkml:trace>
  <inkml:trace contextRef="#ctx0" brushRef="#br0" timeOffset="103602.25">15679 11548 201 0,'0'0'226'0,"0"0"-113"0,0 0-12 15,0 0 0-15,39-46-101 16,-31 34 0-16,3-2 159 16,3-2-30-16,-3 0-53 15,0 0 17-15,1 2-28 0,-4 1 13 16,-1 4-12 0,0 0-39-16,0 2 14 0,-5 3 50 15,-2 0 29-15,0 4-41 16,0 0-44-16,0 0-18 15,0 0-7-15,0 0-9 16,0 0-1-16,0 0 0 16,0 0-1-16,0 0 0 15,0 0 0-15,-5 0-7 16,-9 8 7-16,-1 2-6 16,-7 4 7-16,-3 0 7 15,0-2-6-15,4-2 1 16,3-2 4-16,5-2-5 15,1-2 0-15,3-2-1 16,1 2 1-16,3-2 2 0,0 0-3 16,3-2 1-16,0 2-1 15,2-2 0-15,0 2 0 16,0 0-1-16,0 0-2 16,0 2-4-16,0 0 1 15,2 0 5-15,7 2 1 16,9 0 1-16,6 0-1 15,12-2 2-15,9 0 8 16,6 0-7-16,2 0 3 16,1 0-6-16,0-2 8 15,-4 2-8-15,-2-2 1 32,-4-2-1-32,-9 0 1 0,-10 0 6 15,-7 0-6-15,-9 0 22 0,-5 0 23 0,-4 0 2 16,0 0-1-16,0-2-19 15,0-2-26-15,-2 0 32 16,-4-2-22-16,-3 0 1 16,1-2-12-16,0-2 0 15,-1-2 5-15,1-6-5 16,-6-2 5-16,1-4-6 16,-3-2 0-16,1 0 7 15,-2 1-7-15,2 4 0 16,4 4 1-16,2 5-1 15,2 4 1-15,5 5-1 16,2 3-7-16,0 0-2 16,0 0-19-16,0 0-68 0,0 5 43 15,0 12-4-15,0 1-16 16,0 1-97-16,7-1-67 16,13 5-6-16,-3-5-68 15,4-6-508-15</inkml:trace>
  <inkml:trace contextRef="#ctx0" brushRef="#br0" timeOffset="104166.34">16526 11486 325 0,'0'0'801'0,"0"0"-668"15,0 0-72-15,0 0 29 0,0 0 55 16,0 0-23-16,0 0-34 15,38-18-52-15,-38 18-36 16,0 0 2-16,-19 0-2 16,-10 0 6-16,-12 12-5 15,-3 2 11-15,1 4-11 16,7-4 0-16,9-4 6 16,12-2-6-16,7-4-1 15,2-2 0-15,4 0 0 16,2 0 0-16,0 0 0 15,0 0-3-15,0-2-4 16,0 2 5-16,5 2 1 16,13 0 1-16,4 2 5 15,12-2 10-15,8 0 2 16,5 0-8-16,-1-2 0 0,1-2 1 16,-9 2-1-16,-7-2 7 15,-8 0-3-15,-12 0 5 16,-5 0 1-16,-4 0 4 15,-2 0 20-15,0 0 11 16,0 0 9-16,0 0-16 16,0 0-17-16,0-4-11 15,0-8-7-15,0-4-11 16,0-4 7-16,0 0-8 16,0-2 0-16,0 0 0 0,0 0-1 15,0 2-9-15,0 4-3 16,0 1-32-16,0 6-9 15,-2 4-54-15,-27 5-44 16,1 0-115 0,-3 0-327-16</inkml:trace>
  <inkml:trace contextRef="#ctx0" brushRef="#br0" timeOffset="109820.34">9911 14369 208 0,'0'0'97'0,"0"0"-80"0,0 0-17 15,0 0-23-15,0 0 11 16,0 0 12-16,65-19 0 15,-65 16 9-15,-3-1 31 16,-20 0-40-16,0 2-10 16,1-2-218-16</inkml:trace>
  <inkml:trace contextRef="#ctx0" brushRef="#br0" timeOffset="112582.25">11584 14305 451 0,'0'0'153'0,"0"0"-90"16,0 0-63-16,123-64-89 15,-118 56-84-15,-5 4 76 16,0 2-72-16</inkml:trace>
  <inkml:trace contextRef="#ctx0" brushRef="#br0" timeOffset="132530.67">9757 14997 538 0,'0'0'28'15,"0"0"73"-15,-110-106-31 16,51 45 13-16,-36-43-72 15,14 10-11-15,3-2-320 0</inkml:trace>
  <inkml:trace contextRef="#ctx0" brushRef="#br0" timeOffset="133932.79">8831 13475 409 0,'0'0'231'0,"0"0"70"16,0 0-179-16,0 0-85 15,0 0-13-15,0 0-23 16,0 0 12-16,45-42-6 16,-37 32-6-16,1-4 0 15,-3-2 5-15,4-4-6 16,-1 2 1-16,-1 0-1 15,-2 0 2-15,0 6 0 16,-4-1 9-16,0 6-3 16,0 0-7-16,-2 3-1 15,3 3 2-15,-3-2-1 16,0 3 15-16,0 0 9 0,0 0-14 16,2 0 2-1,-2 0 0-15,2 0-3 0,0 0-9 16,0 0-1-16,5 0 2 15,2 0 14-15,4 0 13 16,8 3 23-16,6 2-10 16,6 2-6-16,5 3-15 15,1 2-11-15,9 0 7 16,2 1-4 0,2 0-7-16,-1-5-6 0,-2 0 9 15,-4-6-8-15,-7-2 0 16,-5 0 8-16,-2 0-6 15,-4 0 6-15,-2-8-1 0,-5 0 5 16,-5 2-5-16,-4 2-1 16,-6 2-4-16,-4 2-2 15,3 0-1-15,-4-3 1 16,0 3 0-16,0 0 0 16,0 0 0-16,0 0 0 15,0 0 8-15,0 0-8 16,0 0 8-16,0 0 14 15,0 0-4-15,0 0-3 16,0 0-8-16,0 0-8 16,-4 0-70-16,-11 0-159 15,-9 0-113-15</inkml:trace>
  <inkml:trace contextRef="#ctx0" brushRef="#br0" timeOffset="156747.03">5508 12878 431 0,'-31'108'75'16,"2"-10"-16"-16,8-42 16 16,2-7-41-16,1 2-15 15,1 2 14-15,3-3-28 16,5-14-5-16,5-14-10 0,4-14-22 16,0-14-95-16,0-20 39 15,6-12 86-15</inkml:trace>
  <inkml:trace contextRef="#ctx0" brushRef="#br0" timeOffset="160661.43">4453 9461 468 0,'0'0'73'15,"0"0"-73"-15,0 0 148 16,0 0-103-16,0 0-13 16,0 0-15-16,-27-21-7 15,24 20-9-15,1-2 9 16,-4-1-9-16,-2 3-1 15,-11 1-46-15,1 0-67 16,-2 0-209-16</inkml:trace>
  <inkml:trace contextRef="#ctx0" brushRef="#br0" timeOffset="161297.23">4176 9408 742 0,'0'0'287'0,"0"0"-91"16,0 0-76-16,0 0-51 0,0 0-16 15,0 0 2-15,0 0-20 16,38-8-8-16,-18 8-2 15,3 0 10-15,1 3 13 16,2 4-14-16,-1 1-9 16,4-1 8-16,2-1-4 0,5-2 2 15,4-3 10 1,7-1-12-16,9 0-4 0,6 0 0 16,7-8-6-16,2 1-18 15,-1-1 10-15,-8 1-10 16,-9 4-1-1,-10 0 1-15,-14 3 0 0,-8-1 0 16,-7 1 6-16,-1 0-7 16,-1 0 0-16,1 0 1 15,7 0 5-15,1 0 0 16,9 0 2-16,1 0-7 16,8 0 0-16,1 0 7 0,4 0-7 15,1 1 0 1,-1-1 6-16,-1 0-6 0,-8 0 2 15,-1 0-3-15,-10 0 0 16,-6 0 2-16,-7 0 5 16,-6 0 4-16,-3 0 17 15,-2 0 20-15,0 0 7 16,0 0-15-16,0 0-18 16,0 0-12-16,0 0-4 15,0 0-4-15,0 0-1 16,0 0-1-16,0 0 0 15,0 0-40-15,0 0-65 16,-29 0-81-16,0 0-142 16,-7 0-281-16</inkml:trace>
  <inkml:trace contextRef="#ctx0" brushRef="#br0" timeOffset="161878.7">4228 9485 352 0,'0'0'785'15,"0"0"-628"-15,0 0-76 16,0 0 23-16,0 0 27 15,0 0-7-15,0 0-71 0,-35-36-21 16,35 36-31-16,10 0 13 16,7 0-13-16,12 0 27 15,10 5 23-15,7 6 18 16,14-5-9-16,7-1-11 16,9-2-1-16,6-3-18 15,-1 0-11 16,-1 0-9-15,-6-4-2-16,-8-4-8 0,-3 2 6 0,-3 2-5 0,-4 1 6 0,-3 3-6 16,-2 0 0-16,-2 0 0 15,-4 0-1-15,0 3 6 0,-1-2-6 16,-3 2 1-16,-4-3-1 16,1 0 0-16,-5 0 2 15,-2 0 4-15,-6 0-6 16,-6 0 1-16,-5 0 7 15,-9 0-6-15,-3 0 8 16,-2 0 7-16,0 0 17 16,0 0-11-16,0 0-8 15,0 0-14-15,0 0 10 16,0 0-11-16,0 0-5 16,0 0-16-16,-7 0-43 15,-3 0-35-15,-27-4-141 16,2 0-51-16,-3-3-377 0</inkml:trace>
  <inkml:trace contextRef="#ctx0" brushRef="#br0" timeOffset="162262.65">4702 9472 411 0,'0'0'1123'16,"0"0"-955"-16,0 0-81 16,0 0 0-16,0 0 7 15,0 0-12-15,0 0-54 16,49-19-19-16,2 19 25 0,13 0-14 16,13 0 5-1,6 1-10-15,4 6-6 0,7-5-3 16,3 0 7-16,-9-2-12 15,-9 0 5-15,-21 2-5 16,-16-1-2 31,-15 2 2-47,-15-3-1 0,-4 1 1 0,-6-1-1 0,-2 0 0 0,0 3 0 0,0-3 0 16,0 0 0-16,0 0-1 15,0 0-16-15,0 0-48 16,0 0-86-16,4-8-3 0,7-10-338 15</inkml:trace>
  <inkml:trace contextRef="#ctx0" brushRef="#br0" timeOffset="162915.04">6210 8799 575 0,'0'0'749'16,"0"0"-545"-16,0 0-106 16,0 0 2-16,0 0 16 15,0 0-2-15,0 0-43 16,-10-20-22-16,10 20-11 15,0 0-7-15,0 0-12 16,0 0-8-16,-9 0-11 0,-1 6 0 16,-5 14 0-16,-9 10 13 15,-8 8 7-15,1 6-3 16,0 4 1 0,2 0 3-16,4 3-5 0,5-1 2 15,5 0-9-15,3-4 4 16,3-2 0-16,5-4-13 15,4-2 12-15,0-2 2 16,0-4-3-16,7 0 1 16,6-1 0-16,5-4 1 15,4-2-2-15,-1-3-5 16,0-4-5-16,2-4 9 16,-3-2-4-16,-5-4-4 0,-3-2 6 15,-3-2-7-15,-7-4 0 16,0 0-1-16,-2 0-10 15,0 0-14-15,0 0-47 16,9 0-70-16,0-14-135 16,4-4-85-16</inkml:trace>
  <inkml:trace contextRef="#ctx0" brushRef="#br0" timeOffset="163465.74">8086 8682 352 0,'0'0'795'0,"0"0"-479"0,0 0-215 16,0 0-53-16,0 0 13 15,0 0 0-15,0 0 14 16,25 39 15-16,-16-13-2 16,2 6-16-16,0 4-27 15,0 6-3-15,-2 2-7 16,-2 4-7-16,-2 2-7 16,-3 1-11-16,-2-1-2 15,0-4-6-15,0-2-2 16,-10-6 0-16,-5-2 0 15,-3-6 1-15,-2-4 5 16,-4-2 2-16,-3-4-2 16,-2 1-6-16,-5-3-14 0,1 0-23 15,0-4-19 1,-1 0-63-16,-5-6-62 0,6-7-145 16,10-1-645-16</inkml:trace>
  <inkml:trace contextRef="#ctx0" brushRef="#br0" timeOffset="164000.37">6618 8857 871 0,'0'0'611'0,"0"0"-370"16,0 0-141-16,0 0-62 0,0 0-8 16,0 0 25-16,0 0 41 15,27 32-27-15,-13-16-11 16,-4 0-15-16,1-2-12 15,-1-4-11-15,-4-2-5 16,-1-4-9-16,-1 0-4 16,-2-2 6-16,0 0-8 15,0-2-7-15,1 2-46 16,-3-2-45-16,0 4-108 16,-7 0-43-16,-13 2-351 15,-2 1-276-15</inkml:trace>
  <inkml:trace contextRef="#ctx0" brushRef="#br0" timeOffset="164220.34">6447 9236 82 0,'0'0'658'0,"0"0"-391"31,0 0-167-31,0 0-5 0,0 0 49 0,0 0 27 0,-21 106-50 16,21-100-28-16,9-2-10 15,3 0-5 1,-1-4-14-16,7 0 14 0,1 0-8 15,6 0-19-15,2 0-18 16,0-6-12-16,-6-2-8 16,0 0-11-16,-3-2-2 0,-1 0-11 15,4-2-29 1,1-4-31-16,0-4-71 0,9-16-57 16,-6 4-166-16,-5-2-569 15</inkml:trace>
  <inkml:trace contextRef="#ctx0" brushRef="#br0" timeOffset="164550">7126 8699 137 0,'0'0'1539'0,"0"0"-1259"15,0 0-143-15,0 0-42 0,0 0-52 16,0 0-29-16,0 0-7 16,107-28-7-16,-60 28 11 15,6 1-5-15,3 3-5 16,0-2 0-16,-5-2 10 16,-5 0-4-16,-5 0-6 15,-13 0 5-15,-9 0-5 16,-9 0-1-16,-4 0 0 15,-6 0-22-15,0 0-49 16,-39 0-73-16,-1 0-90 16,-9 0-335-16</inkml:trace>
  <inkml:trace contextRef="#ctx0" brushRef="#br0" timeOffset="164830.87">7162 8763 757 0,'0'0'318'15,"0"0"-19"-15,0 0-194 16,0 0-25-16,0 0 55 16,-47 108-12-16,20-54 25 15,-4 6-62-15,-5 6-39 16,1 5-23-16,1-5-10 16,3-4-5-16,4-6-7 15,5-8-1-15,2-6 5 16,4-6-5-16,3-5 1 15,1-8-2-15,2-2-31 16,3-5-42-16,1-2-44 16,-2-2 5-16,4-2 46 0,0-4-87 31,1-2-104-31,1-4-24 0,2 0-275 0</inkml:trace>
  <inkml:trace contextRef="#ctx0" brushRef="#br0" timeOffset="165113.12">7108 9043 1585 0,'0'0'358'15,"0"0"-254"-15,0 0-74 0,0 0 12 16,0 0 15-16,141-70-32 15,-97 56-17-15,5 0-8 16,-2 0-1-16,-10 6-36 16,-9 2-28-16,-8 4-76 15,-16 2-14-15,-4 0-123 16,-31 8-271-16,-11 10 231 16,-5 2-347-16</inkml:trace>
  <inkml:trace contextRef="#ctx0" brushRef="#br0" timeOffset="165463.19">7170 9071 550 0,'0'0'518'15,"0"0"-339"1,0 0-90-16,0 0-44 0,0 0-18 16,0 0-27-16,0 0-27 0,-41 73-55 15,51-73 36-15,11 0 46 16,1 0 12-16,6 0 44 16,0-2 20-16,2-2 32 15,-3 2 0-15,-6 2-29 16,-5 0-25-16,-10 0-19 15,-6 0-35-15,0 12-7 16,-12 8 7-16,-19 10 15 16,-9 6 2-16,-5 4-16 15,3-6-1-15,13-6 1 16,14-12-1-16,10-5 0 16,5-10 0-16,0 2 15 0,25-3 48 15,10 0 19-15,10 0-15 16,7-3-22-16,-4-7-25 15,-3 0-12-15,-11 2-1 16,-14 2-7-16,-7 2-12 16,-7 0-35-16,-6 2-33 15,0-4 4-15,0-6-31 16,0-22-247-16,-6 2 14 16,2-8-72-16</inkml:trace>
  <inkml:trace contextRef="#ctx0" brushRef="#br0" timeOffset="165911.62">7492 8401 322 0,'0'0'863'0,"0"0"-674"0,0 0-85 15,0 0 20-15,0 0-60 16,0 0-38-16,0 0-25 16,0-25 0-16,0 25-1 15,0 0 0-15,0 2 12 16,0 10-3-16,0 6 15 15,2 6 11-15,2 10 8 16,1 10-7-16,1 12 39 16,2 9-19-16,-4 8-1 15,2 10 6 1,5 1-20 0,0 0-1-16,3 3-24 0,3-1 15 0,1-4 15 15,3-4-23-15,-4-8-3 16,-1-10-9-16,-3-10 1 15,-1-11 0-15,-4-9-3 0,-1-8-8 16,-1-8 6-16,-4-4-6 16,1-6 8-16,0-2-1 15,-3-2 1-15,2 0 1 16,-2 0-3-16,0 0-5 16,0 0 4-16,0 0-6 15,0 0 0-15,0 0-1 16,0 0-24-16,0 0-8 15,0 0-18-15,0 0-25 16,0-20-30-16,2-6-104 16,2-9-391-16</inkml:trace>
  <inkml:trace contextRef="#ctx0" brushRef="#br0" timeOffset="166198.37">7852 9064 1422 0,'0'0'317'0,"0"0"-175"16,0 0-12-16,0 0-30 16,0 0-53-16,0 0-35 15,0 0-11-15,-131 66 5 16,73-20-4-16,-4 2-1 16,3 2 9-16,4-2-9 0,6-6 0 15,6-3 4 1,11-7-5-16,5-9-60 15,7-5-40-15,9-5-52 0,6-13-44 16,5 0-311-16,0-3-487 16</inkml:trace>
  <inkml:trace contextRef="#ctx0" brushRef="#br0" timeOffset="166468.53">7893 8390 1480 0,'0'0'509'15,"0"0"-417"-15,0 0-65 16,0 0-18-16,0 0 5 16,0 0-12-16,0 0 2 15,33 50-4-15,-15-16-75 16,-2-4-121-16,-8-6-306 0</inkml:trace>
</inkml:ink>
</file>

<file path=ppt/ink/ink10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42:29.847"/>
    </inkml:context>
    <inkml:brush xml:id="br0">
      <inkml:brushProperty name="width" value="0.05292" units="cm"/>
      <inkml:brushProperty name="height" value="0.05292" units="cm"/>
      <inkml:brushProperty name="color" value="#FF0000"/>
    </inkml:brush>
  </inkml:definitions>
  <inkml:trace contextRef="#ctx0" brushRef="#br0">9352 12613 352 0,'0'0'0'16,"0"0"-228"-16</inkml:trace>
  <inkml:trace contextRef="#ctx0" brushRef="#br0" timeOffset="381.47">9352 12613 363 0,'-49'-14'35'16,"49"14"545"0,0 0-282-16,0 0-163 0,0 0-43 15,0 0 6-15,0 0-15 16,0 0-23-1,0 0-1-15,0 0 8 0,2 0 14 16,1 0-30-16,-1-2 13 16,2 2 1-16,5-2-10 15,4 0-10-15,7-2-12 0,9 0-14 16,9 0-1-16,7-2-12 16,6 4-5-16,2-2 8 15,-1 1-9-15,-5 2 0 16,-1-2 0-16,-8 2 1 15,-9 1 5-15,-6-2-6 16,-10 2 0-16,-5 0 5 16,0 0-5-16,-6 0 1 15,-2 0-1-15,0 0-5 16,0 0 5-16,0 0 0 16,0 0-20-16,0 0-17 15,0 0-43-15,0-4-100 0,-13 2-152 16,-3 0-477-16</inkml:trace>
  <inkml:trace contextRef="#ctx0" brushRef="#br0" timeOffset="1012.94">9292 14021 9 0,'0'0'1202'0,"0"0"-700"16,0 0-403-16,0 0-17 15,0 0 8-15,0 0-52 16,0 0-22-16,33-10 3 16,-19 10 4-16,3-3 7 15,4 3 13-15,6 0 11 16,6 0-10-16,7 0 1 16,7 0 5-16,1 0-4 15,6 0-6-15,-2 4-9 16,-4-1-22-16,-9-2 2 15,-11 4 15 1,-6-5-17-16,-12 1 3 0,1 2 5 16,-9-2-7-16,-2-1-3 15,0 0-1-15,0 0-5 16,0 0-1-16,0 0-12 0,0 0-22 16,0 0-46-16,-10-18-70 15,-9-24-197-15,1 4-476 16,0 0-111-16</inkml:trace>
</inkml:ink>
</file>

<file path=ppt/ink/ink10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42:43.452"/>
    </inkml:context>
    <inkml:brush xml:id="br0">
      <inkml:brushProperty name="width" value="0.05292" units="cm"/>
      <inkml:brushProperty name="height" value="0.05292" units="cm"/>
      <inkml:brushProperty name="color" value="#FF0000"/>
    </inkml:brush>
  </inkml:definitions>
  <inkml:trace contextRef="#ctx0" brushRef="#br0">10410 5731 491 0,'0'0'114'0,"0"0"-114"15,0 0 0-15,0 0 241 16,0 0-77-16,0 0-57 15,0-18-39-15,0 18-5 16,-2 0 18-16,2 0-23 16,-2 0-22-16,-3 0-28 15,1 2-7-15,-7 16 4 16,-3 10 8-16,1 8 4 16,-3 10 6-16,1 4-2 15,3 6-7-15,6-2 12 16,4-1-14 15,2-7 10-31,0-6-22 0,0-8-7 0,2-10-1 0,4-8 0 16,4-8-23-16,-1-4 11 0,1-2-30 15,4 0 39-15,1-12-8 16,4-10-88-16,2-14 12 16,-3 4-130-16,-7 2-696 0</inkml:trace>
  <inkml:trace contextRef="#ctx0" brushRef="#br0" timeOffset="300.19">10595 5857 415 0,'0'0'957'0,"0"0"-796"0,0 0-116 15,0 0-29-15,0 0 16 16,0 0 5-16,0 0-13 16,143 2-12-16,-112-4 1 15,-8-4-6-15,-6 2-5 16,-3 0 8-16,-3 0-9 16,-2 2 0-16,-5 0-1 15,1 0 0-15,1 0-44 16,7-4-103-16,1 0-68 0,-3-2-306 15</inkml:trace>
  <inkml:trace contextRef="#ctx0" brushRef="#br0" timeOffset="714.09">11126 5627 948 0,'0'0'204'0,"0"0"-113"15,0 0 60-15,0 0 16 16,0 0-62-16,0 0-55 16,115 44-31-16,-92-40-8 15,-5 0-9-15,-5-2-1 16,-5-1 0-16,0 3-1 16,-4 3 0-16,-2 0-1 0,-2 6-13 15,0 7-21 1,-4 4 35-16,-21 6 4 0,-8 6 9 15,-5-2 0-15,1-2-11 16,8-4-2-16,6-10-11 16,9-6 4-16,10-4 6 15,4-6 1-15,0 0-6 16,0-2-12-16,6 0 18 16,13 0 16-16,7 0 16 15,6 0-7-15,1 0-10 16,0 0-14-16,-6 0 7 15,-2 0-8-15,-8 0-12 16,-1 0-43-16,-1-4-137 16,10-6-13-16,-5 0-11 15,0 0-184-15</inkml:trace>
  <inkml:trace contextRef="#ctx0" brushRef="#br0" timeOffset="1023.37">11533 5418 1024 0,'0'0'304'16,"0"0"-206"-16,0 0-98 0,0 0 7 16,0 0 28-1,0 0 7-15,129 70 10 0,-93-38-13 16,-3 4-15-16,-8 7-10 15,-7 0-14-15,-11 1-9 16,-7 1 9-16,0-3 23 16,-7 0-6-16,-15 0-1 15,-5 0-14-15,-7-2 8 16,-3 0-10-16,-4-2-11 16,-1-3-107-1,-14-1-142 1,12-10-87-16,6-8-615 0</inkml:trace>
  <inkml:trace contextRef="#ctx0" brushRef="#br0" timeOffset="16917.47">4455 8119 126 0,'0'0'264'0,"0"0"-136"16,0 0-64-16,0 0-36 16,0 0-28-16,0 2-7 15,0 2 6-15,-2-2 1 16,-1 0 114-16,1-2 5 15,2 2 9-15,0-2-41 16,-2 0-44-16,2 0-24 16,0 0-4-16,-2 0-1 0,2 0 14 15,-2 0 19 1,2 0 16-16,0 0 18 0,0 0-6 16,0 0-11-16,0 0-4 15,0 0-9-15,0 0-8 16,0 0-11-16,0 0-7 15,0 0-4-15,0 0-7 16,0 0 2-16,0 0-16 16,0 0 0-16,0 4-14 15,8 2-7-15,5 4 20 16,6 2 1-16,-2 0 7 16,1-2 0-16,2-2-6 15,-2-2 10-15,-2-4 27 16,1-2-6-16,-1 2-18 15,-1-2-2-15,3 0-9 0,-2 0 4 16,2 0-1-16,0 0-5 31,-3-4 9-31,-1-2-10 0,-3 4 1 0,0-2-1 16,-2 2-1-16,-2 0 1 16,-1 2 0-16,-2-2 0 15,-1 2 1-15,-1 0 0 16,0 0-1-16,-2 0 1 15,3 0-1-15,-3 0 0 16,0 0 0-16,0 0 0 0,0 0 1 16,0 0-1-1,0 0 6-15,0 0-6 0,0 0-1 16,0 0 0 0,0 0-5-16,0 0-24 15,0 0-11-15,-5 0 6 0,-6 0-38 16,-16-10-70-16,2-4-95 15,1-2-428-15</inkml:trace>
  <inkml:trace contextRef="#ctx0" brushRef="#br0" timeOffset="17539.52">4388 8147 586 0,'0'0'270'15,"0"0"-122"1,0 0-70-16,0 0-25 0,0 0-12 16,0 0-21-16,0 0-19 15,0 0 6-15,0 0 5 16,0 0 11-16,0 0 22 16,0 0 17-16,0 0 8 15,0 0 10-15,0 0-5 16,0 0-27-16,0 0-16 15,0 0-16-15,0 0-5 16,0 0-4-16,0 0-7 16,0 0 1-16,0 0 1 15,0 0-2-15,4 0 0 0,1 0-54 16,1 0 35 0,6 0 19-16,5 0 16 0,8 0 3 15,6 4 3-15,2-2-3 16,5 0-8-16,3-2 27 15,1 0-8-15,2 0-14 47,3-10-8-31,-4 0-2-16,-3-2 2 0,-9 2-1 0,-9 2 3 0,-8 4 0 0,-6 0-2 0,-4 4-7 16,-4 0 0-16,0 0 0 15,0 0-1-15,0 0-5 16,0 0 3-16,0 0-9 15,0 0 5-15,0 0 6 16,-2 0 6-16,2 0 14 16,0 0 14-16,-2 0-8 0,2 0 2 15,0 0-12-15,-2 0-1 16,2 0 2-16,-2 0-8 16,2 0-9-16,-2 0 0 15,0 0-41-15,-1 0-4 16,-8-10-67-16,2-4-224 15,-4-4-627-15</inkml:trace>
  <inkml:trace contextRef="#ctx0" brushRef="#br0" timeOffset="23415.02">7178 10032 411 0,'0'0'133'16,"0"0"-78"-16,0 0-29 16,0 0 11-16,0 0-15 15,0 0-22-15,0 0-53 16,0 0 53-16,0 0 89 15,0 0 58-15,0 0-54 16,0 0 1-16,0 0-35 16,0 0 6-16,0 0-10 0,0 0 10 15,0 0 12-15,0 0-6 16,0 0-18-16,0 0-38 16,0 0-15-16,0 0-6 15,0 0-2-15,1 0 8 16,2 0 13-16,-1 0 16 15,1 0 16-15,3 0-14 16,5 0-11-16,5 0 2 16,2 0-10-16,6 6-3 15,-2 2 2-15,-1-2-3 16,-4 0 3-16,-1-2-10 0,-5 0 6 16,-2-2-6-1,-3 0 0-15,2-2 6 16,-6 2-6-16,0-2 0 15,0 0 9-15,2 0 2 16,1 0 3-16,0 0 1 31,4-6-9-31,-3 2 0 0,-2 0-6 0,1 2 0 0,-1 0-1 16,-1 2 0-16,6 0-1 16,1 0-6-16,2 0 7 15,10 0 0-15,-2 0 0 16,1 0 0-16,0 0 2 15,-3 0 4-15,0 0-5 16,-4 0 0-16,-4 0 1 16,1-4 5-16,-1-6-5 0,1 0 0 15,3-4 4 1,-2 0-6-16,1 0 2 0,1 4-1 16,-3 4 0-16,3 6 0 15,1 0-1-15,6 0-6 16,-2 12 6-16,3 2 1 15,1 0 21-15,-4-2-9 16,-2-2-2-16,-7-4-3 16,-2-4 0-16,-4-2-1 15,-4 0 22-15,0 0 46 16,0 0 6-16,0 0-18 16,0 0-31-16,0 0-32 15,0 0-6-15,0 0-51 16,0 0-37-16,0 0-52 0,0 0-196 15,0 4-233-15</inkml:trace>
  <inkml:trace contextRef="#ctx0" brushRef="#br0" timeOffset="24004.58">8131 9924 451 0,'0'0'147'0,"0"0"-119"16,0 0 125-16,0 0 189 15,0 0-75-15,0 0-81 16,0 0-67-16,-3 0-37 16,3 0-37-16,0 0-21 15,0 0-13-15,0 0-9 16,0 0-2-16,0 0 1 16,0 2-1-16,0-2 1 15,0 0-1-15,0 0 0 16,0 0 0-16,0 0-1 0,0 0-5 15,0 0 6 1,0 0-13-16,0 0 1 0,0 2 8 16,3 0 4-16,4 0 14 15,2-2-3-15,-1 0 30 16,3 0 30-16,-1 0-37 16,-2 0-12-16,1 0-3 15,-4 0 0-15,0 0 0 16,-3 0-6-16,-2 0-12 15,0 0-1-15,0 0-13 16,0 0-10-16,0 0-14 16,0 0-12-16,0 0-2 0,0 0-11 15,-12 0-66 1,-1 0-197-16,-5 0-394 0</inkml:trace>
  <inkml:trace contextRef="#ctx0" brushRef="#br0" timeOffset="24466.39">7837 10124 544 0,'0'0'673'16,"0"0"-397"-16,0 0-164 16,0 0-61-16,0 0 25 15,0 0-2-15,0 0-33 16,13-4-26-16,-7-2-7 15,6 2-6-15,-1-2 8 16,1 0 2-16,3-2 10 16,3 0-2-16,4-4-9 0,2 0-11 15,3 0 2-15,-2 2-1 16,0 2 0-16,-4 4-1 16,0 2-6-16,1 2-4 15,0 0 7-15,-2 0-3 16,1 0 6-16,-6 6-1 15,-4-2 0-15,-2 0 1 16,-2 0-9-16,-1 0-4 16,-3 2 2-16,1-4 11 15,-1 2 0-15,1-2 2 16,-2-2 4-16,0 2 1 0,3-2 0 16,-3 0 1-16,0 0 14 15,2 0-3-15,0 0 1 16,4 0-9-16,-4 0-10 15,3 0 5-15,-1 0-6 16,-1 0 0-16,0 0-8 16,-1 0-65-16,-2 0-22 15,-2 0-182-15,0 0-134 0</inkml:trace>
  <inkml:trace contextRef="#ctx0" brushRef="#br0" timeOffset="51803.91">6595 12769 568 0,'0'0'157'0,"0"0"-117"16,0 0 85-16,0 0-86 15,-19-16-21-15,17 12 24 16,2 0 33-16,-2 2-15 16,2 2-17-16,0 0-14 15,0 0-1-15,0 0-2 0,0 0 7 16,0 0-3-16,0 0 5 15,0 0 4-15,0 0 5 16,0 0 8-16,0 0 2 16,0 0-32-16,0 0 5 15,0 4 10-15,0 4 4 16,0 2-12-16,2 3-12 16,2-2-1-16,-2 3-3 15,0-2-4-15,1 1-2 16,1-5-5-16,2-1-1 15,2 0 9-15,-2-3-9 0,-1-3-1 16,-3-1 9 0,0 0-8-16,2 0 0 0,4 0-1 15,2 0 6-15,1-5-6 16,3-9-1-16,1-3-7 16,-1-1 8-16,-1 2-1 15,-4 4 1-15,-2 4 0 16,-5 4 10-16,1 2-9 15,-3 2 0-15,2 0-1 16,2 0-2-16,2 12 2 16,3 2 11-16,3 2 1 15,1 1-5-15,-1-6-5 16,-4-3 4-16,1-2-5 31,-1-3 6-31,2-3-6 0,-1 0 10 0,5 0-1 16,1-14-1-16,3-7-2 0,-1-1-1 15,-1 0-5-15,-5 6 0 16,-2 6-1-16,-2 4-1 16,-5 6 1-16,3 0-16 15,1 0 15-15,5 14 1 16,1 2 6-16,1 0 10 16,3 0 6-16,-3-4-13 15,-3-3-8-15,2-6 6 16,-1-1 4-16,1-2 0 15,-4 0 8-15,3-5 14 16,-2-8 10-16,0 1-24 16,-2 2-7-16,-3 2-5 15,-2 4-5-15,-2 2 8 16,2 2-10-16,-2 0-7 0,0 0-5 16,0 0 3-16,0 0-4 15,0 0-23-15,3-2-19 16,-3 2-16-16,0-2 5 15,0-4-114-15,0 0-122 16,-9 0-542-16</inkml:trace>
  <inkml:trace contextRef="#ctx0" brushRef="#br0" timeOffset="63172.43">2400 14444 563 0,'0'0'2'0,"0"0"6"0,0 0 281 16,0 0-107-16,0 0-75 15,0 0-36-15,-2 0 0 16,2 0 12-16,0 0 1 16,0 0-19-16,0 0-31 15,0 0-34-15,0 0-28 16,14 4-26-16,3 3 54 15,6 6 28-15,1 1 23 16,3-2-16-16,-4 0-2 0,-2-2 9 16,0-4-1-16,-4-2 2 15,1-2 2-15,-3 0-9 16,-1-2-14-16,5 0-20 47,-2 0 8-47,7-4 11 0,6-4-5 0,3 2-16 0,4-4 2 0,5 3 4 15,-1 6-6-15,-1 1-1 16,-7 0 1-16,-4 0-4 16,-4 0 4-16,-2 0 0 15,-4 0 1-15,4 0-1 16,-1 0 2-16,4 0 14 0,3 0 3 16,0-14 7-16,0 0-8 15,-4 2-9-15,-5 2-2 16,-7 2-7-16,-1 2-1 15,-3 3 1-15,6 3-2 16,3 0 1-16,7 0-7 16,6 0 7-16,4 3 1 15,3 7 0-15,0 0 9 16,0-2 10 0,-7 0-7-16,-5 2-4 0,-5-9-8 15,-5 4 1-15,-8-3 0 16,-3-2 1-16,1 2-1 15,1-2 6-15,2 2-5 0,2-2 7 16,7 6-3 0,3-5-5-16,0 4 1 0,6 1-1 15,-2 4 0-15,0-6 6 16,-4 0-6-16,-5 0-1 16,-3 2 0-16,-6-6-2 15,0 0-42-15,0 0-35 16,13 0-11-16,2-6-118 15,0-6-351-15</inkml:trace>
  <inkml:trace contextRef="#ctx0" brushRef="#br0" timeOffset="66305.7">4249 14656 631 0,'0'0'0'0,"0"0"0"15,0 0 170-15,0 0-50 16,0 0-26-16,0 0-30 0,0 0-29 16,23-18-11-1,-10 14-6-15,5 2-5 0,7 2 1 16,6 0 8-16,9 0-11 15,7 0 5-15,11-4 2 16,7 0 19-16,6-4 0 16,2 2-13-16,-3-4-15 15,-10 4 4 1,-8 0-12-16,-9 4 1 0,-7 2-1 16,-1 0 0-16,-1 0 1 15,7-2-1-15,-2 2 9 16,8-2 12-16,0-2 22 0,1 0 5 15,0 0-4-15,-2 4-4 16,-3-4-8-16,-3 4-24 16,-7 0-7-16,-2 0-1 15,-2 0-1-15,0 4-1 16,0 2 1-16,5 0 0 16,3 0 0-16,6-2 7 15,6-4-1-15,2 0 1 16,7 0-1-16,2 0-4 15,5 0 4-15,4-14-6 16,-3 2-1-16,3-2-12 16,-5 2-3-16,-5 2 2 15,-5 4 14 1,-5 2 1-16,-5 4 0 0,1 0 0 0,2 0 8 16,2 0 5-16,2 4-6 15,9 0 5-15,4-4 7 16,6 0-1-16,5 0-7 15,4 0-11-15,0-10 0 16,4-2 0-16,0 4 0 16,-6 0-1-16,-2 4 0 15,-9 4-1-15,-3 0-7 16,-8 0 6-16,0 0 1 16,1 0 0-16,2 2 1 15,5-2 1-15,3 0-1 16,6 0 0-16,1 0-1 15,1 0 2-15,-5-2-1 16,0 2 0-16,-2 0 1 0,-3 0 5 16,-1 0-4-16,-1 0-2 15,-2 0 1-15,1 0 0 16,-1 0 0-16,0 0 1 16,0-2-2-16,0-2 0 15,3 0 0-15,-3-6 0 16,4 3 0-16,1 2-1 15,2-4 0-15,1 4-9 16,4 1-6-16,-3 4-3 16,3-4-18-16,-5 4 1 15,0 0 15-15,-5 0 13 16,0 0 7-16,-1 0 1 0,-1 0-1 16,2 0 0-1,0 0 0-15,3 0 2 0,2 4-1 16,-1 0 0-16,1 0 0 15,3-3 1-15,-4 2-1 16,-1-1-1-16,2-2 0 16,-3 0-5-16,1 0-5 15,-5 0-17-15,-2 0-1 16,-2 0 7-16,-2 0 8 16,-2 0 4-16,4 0 1 15,0 0 7-15,4 0 0 16,5-2-10-16,2-1-7 15,1 2-19-15,4-6-1 16,-1 6 7-16,2-5 6 16,-3 3 6-16,-7 2 10 0,-3 1-5 15,-5 0 1-15,-2 0-19 16,1 0-27-16,2 10 18 16,0-5 26-16,6 8 9 15,3-8 7-15,4 4 0 16,0-1 1-16,2-4-1 15,-2 2 0-15,-4 2-1 16,-7 0 1-16,0 2 37 16,-5-2-18-16,3-2-10 15,-1 2-8-15,6-2 0 16,1 0-1-16,5 0 0 16,2-4-15-16,5-2 14 15,1 0 1-15,-1 0 0 0,-1 0 10 16,-4 0 12-16,-4-2 11 15,-5-4-7-15,-2 2-12 16,-2 2-6-16,-5 2-8 16,2 0 0-16,-4 0-9 15,3 0 9-15,1 0 0 16,1 0 0-16,1 2 2 16,-1 2 18-16,-1-2 3 15,-2 2 22-15,3 0-10 16,-1-2-3-16,1 0-7 15,-3 0 15-15,1 2 14 16,-4 0 13-16,0 0 4 0,0 0-23 16,4 2-17-16,1-2 4 15,5 0-10 1,-2 0-2-16,8 0 3 0,-2 0 4 16,0-2-7-16,4 2-20 15,-4 0 3-15,1-2-5 16,-3 0-1-16,-3 0 0 15,1-2 0-15,0 0-1 16,-2 0-6-16,-4 0-6 16,-2 0 13-16,-3 0 0 15,-2 0 0-15,-5 0 0 16,-2 0-1-16,-5 0 0 16,-2 0 0-16,-2 2 1 0,-4 2 0 15,0-2 12 1,-4 2 24-16,2-2 11 0,-3-2 19 15,-2 0-5-15,-2 2-27 16,-3-2-13-16,3 0 7 16,-3 0 1-16,1 0-6 15,-1 0 3-15,-3 0 4 16,0 0-4-16,-4 0-11 16,-1 0-4-16,-3 0-11 15,-2 0 1-15,0 0-1 16,-2 0-18-16,-42 0-64 15,1-8-175-15,-6-2-603 0</inkml:trace>
</inkml:ink>
</file>

<file path=ppt/ink/ink10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44:35.548"/>
    </inkml:context>
    <inkml:brush xml:id="br0">
      <inkml:brushProperty name="width" value="0.05292" units="cm"/>
      <inkml:brushProperty name="height" value="0.05292" units="cm"/>
      <inkml:brushProperty name="color" value="#FF0000"/>
    </inkml:brush>
  </inkml:definitions>
  <inkml:trace contextRef="#ctx0" brushRef="#br0">14024 6010 362 0,'0'0'98'16,"0"0"-65"-16,0 0-23 16,0 0-1-16,0 0 4 15,0 0 29-15,51 15-11 16,-51-12-12-16,2-2 40 15,-2-1 80-15,0 0 5 16,0 3 8-16,0-3-49 16,0 0-32-16,0 0 13 0,2 0 15 15,-2 0-28-15,0 0-33 16,4 0-25-16,0 2-6 16,2-1-4-16,5 3 10 15,7 3 34-15,7 1-17 16,2-2 11-16,8 0-7 15,5-2-12-15,10-2 7 16,5-2-9-16,5 0-2 16,4 0-6-16,-1-4-11 15,-4-4 8-15,-9 2-9 16,-12 2 0-16,-9 0 1 16,-7 1 0-16,-3 2 1 15,-2-2-1-15,3-1 1 0,7-2 17 16,9-2-8-1,4-2-9-15,7 1 7 0,1-1-8 16,0 2 0-16,-4 1 0 16,-5 1-1-16,-4 2 2 15,-4 3-1-15,-7-4-1 16,0 3 1-16,-3 0 0 16,0 0-1-16,2 0 2 15,4 1-1-15,4-2-1 16,2-1 1-16,3 2-1 15,5-2 2-15,-4 2-2 16,-1 0 0-16,-5 1 1 16,-4-2-1-16,-3 3 1 0,-4 0-1 15,0 0 0 1,1 0 1-16,-2 0-1 0,4 0 0 16,-3 0 1-16,4 0 0 15,-2 0 0-15,5 0 0 16,0 0 0-16,0 0 5 15,2 3-6-15,0 2 0 16,0 3 0-16,0-2 0 16,-3 0 10-16,2-2-10 15,-2-1 1-15,0-2 4 16,-3 2-5-16,-4-3 8 16,0 0 0-16,-3 0-7 15,-3 1 10-15,-3-1-1 16,2 3-9-16,1-2 19 15,1-1-14-15,1 2 1 0,3 0 6 16,0-2-1-16,0 0 6 16,-3 0 1-16,-1 0-6 15,-3 0 6-15,-7 0-5 16,0 0 5-16,-4 0 7 16,0 0 2-16,0 0 3 15,0 0-5-15,0 0-6 16,0 0 5-16,0 0-10 15,0 0 0-15,0 0-3 16,0 0-12-16,0 0 0 16,0 0-19-16,-13 0-55 15,-45-9-53-15,0-6-239 0,-10-3-816 0</inkml:trace>
  <inkml:trace contextRef="#ctx0" brushRef="#br0" timeOffset="1543.54">2501 7261 522 0,'0'0'140'0,"0"0"-140"15,0 0 82-15,0 0-75 0,0 0 142 16,0 0-49 0,13-36-50-16,-11 32-22 0,0 4-6 15,3 0-21-15,6 0 1 16,5 4 14-16,4 6 34 15,7 0-4-15,4 0 6 16,11-2 48-16,10-4-20 16,8-2 4-16,9-2-18 15,8 0-26-15,4 0-15 47,-1 0-10-47,-4-6-4 0,-5-2-3 0,-7 2-7 0,2 0 9 0,-4 0-9 16,0 0 6-16,3 0 9 15,-1-1 6-15,1 6 1 16,-1-1-4-16,-1 2-10 0,-3 0 0 16,-6 2-9-1,-6 8 0-15,-7-2 7 0,-10 0-7 16,-4-4 0-16,-8 0 0 16,2-2 2-16,-4-2 24 15,1 0-1-15,-3 0 1 16,4 0 11-16,-7 0-12 15,0 0-6-15,-5 0-4 16,-3 0-14-16,-4 0 6 16,0 0-6-16,0 0 5 15,0 0 3-15,0 0 0 16,0 0-9-16,0 0-38 16,-19 10-112-16,-2 0-252 15,-4 0-151-15</inkml:trace>
</inkml:ink>
</file>

<file path=ppt/ink/ink10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45:02.977"/>
    </inkml:context>
    <inkml:brush xml:id="br0">
      <inkml:brushProperty name="width" value="0.05292" units="cm"/>
      <inkml:brushProperty name="height" value="0.05292" units="cm"/>
      <inkml:brushProperty name="color" value="#FF0000"/>
    </inkml:brush>
  </inkml:definitions>
  <inkml:trace contextRef="#ctx0" brushRef="#br0">1974 6370 307 0,'0'0'776'0,"0"0"-646"0,0 0-17 16,0 0-17-16,0 0-25 15,0 0-1-15,-8 2 4 16,8-2-11-16,0 0-11 15,0 0 15-15,0 0 8 16,0 0-12-16,0 0-20 16,4 0-26-16,4 0 6 15,-2 0 33-15,3-2-15 16,9-5-24-16,8-6-3 16,12-5-8-16,11-5 0 15,9-6 3-15,6-5-8 16,6 2 1-1,-3 4-1-15,-9 6 0 0,-12 8-1 16,-10 8 0-16,-12 2-1 0,-5 4 0 16,-4 0 0-16,-1 0 1 15,-4 0 0-15,-3 0 0 16,-1 0 6-16,-3 0-5 16,-3 0 0-16,0 0 4 15,0 0-5-15,0 0-15 16,0 0-20-16,-3 0 26 15,-3 0 9-15,-3 4 0 16,-3 10 6-16,-7 8 2 16,-10 14 4-16,-9 16 3 0,-7 10-3 15,1 8-12 1,-5 7 1-16,5-1 9 0,-1-2-10 16,3-4 0-16,4-7 0 15,5-9 0-15,6-10 1 16,6-10-1-16,6-10 0 15,3-10 1-15,8-4 1 16,0-8 6-16,4-2 0 16,0 0 5-16,0 0 6 15,0-16 14-15,0-12-33 16,0-12 0-16,0-7 15 16,0-4 20-16,0-7-14 15,0-5-6-15,4 1-15 16,-2-2 8-16,3 4-7 15,-3 2 0-15,0 5 6 0,0 3-6 16,-2 4-1-16,0 4 1 16,0 4 0-16,0 4-1 15,0 2 0-15,0 4 0 16,-2 3-2-16,-2 3 1 16,-1 4 1-16,1 6-12 15,2 5 11-15,0 3 1 16,2 4-14-16,0 0-2 15,0 0-3-15,0 5-18 16,4 16 9-16,11 7 22 16,8 6 1-16,-1 0 5 15,3 2 6-15,2-2-5 16,2 4 1-16,2 0 4 0,2 2-6 16,3 2 1-1,-3-4-1-15,0-3 0 0,-1-6 1 16,-8-2 0-16,-4-9 9 15,-6-4-9-15,-6-6 0 16,-3-4 0-16,-2 0 1 16,-3-2-2-16,0 0-1 15,0 4-6-15,1 2 6 16,4 4-7-16,2 0 8 16,-1 2 7-16,-2-4-6 15,1-2-1-15,-5-2 0 16,0-4-7-16,0 0 6 0,0-2 1 15,0 0 16 1,0 0 8-16,-11 0-2 0,-9 0-4 16,-7-10-4-16,-7-4-8 15,-5-2 3-15,-3 0-8 16,-6 2-1-16,4 2 0 16,-3 2 0-16,3 2 0 15,3 0-1-15,1 2 1 16,5 2 0-16,1-1-1 15,5 1 1-15,5 3 1 16,6-3-1 0,5 2 1-16,4 0 0 0,7 0-1 15,0 2 5-15,2-3-5 0,0 3-14 16,0-1-26 0,0 1-40-16,0 0-73 0,0-3-36 15,0 2-121-15,2-1-42 16,-2-2-687-16</inkml:trace>
  <inkml:trace contextRef="#ctx0" brushRef="#br0" timeOffset="1030.82">1494 6561 588 0,'0'0'248'0,"0"0"-60"16,0 0-36-16,0 0 13 16,0 0 48-16,0 0-58 15,0 0-65-15,6-10 39 16,3 2-6-16,3 0-83 15,5 0-34-15,3 0-6 16,9-2 0-16,0-2 0 16,7-4-1-16,-1 0 1 15,3-6 2-15,7-4 6 16,-1-5-7-16,-1-1 0 47,-5 5 0-47,-9 4 1 0,-12 10 4 0,-7 4-6 0,-6 7 1 0,-4 2-1 15,0 0-1-15,0 0-16 0,0 0-20 16,0 0-11-16,-10 2 48 16,2 10 14-16,-5 10-7 15,-8 14 2-15,-3 16-2 16,-5 12-5-16,-3 13 4 16,1 7 0-16,0 0-6 15,2-1 1-15,3-3-1 16,1-8 1-16,3-8 1 15,1-12-1-15,6-14 1 16,5-12-1-16,2-9 9 16,4-12-4-16,4-5 7 0,0 0 4 15,0 0 55-15,0-11 11 16,0-19-63-16,-2-11-20 16,0-7-5-16,-5-8 5 15,3 0 20-15,-2-5-7 16,6-2-12-16,0-4-1 15,0-5 0-15,0 2 0 16,4 0-10-16,0 10 9 16,-4 7 0-16,0 15 1 15,0 8-1-15,0 12 1 16,0 6 0-16,0 6 0 16,0 4 0-16,0 2-9 15,0 0-13-15,2 0-51 0,5 14-30 16,5 10 59-16,11 8 26 15,6 8 18-15,4 5 7 16,5 1-1-16,-5 0-3 16,0-4-3-16,-10-4-2 15,0-2-4-15,-5-1 6 16,-5-4 1-16,0-1 5 16,-3-1 0-16,-2-6 0 15,-6-5-4-15,1-5 8 16,-3-3-9-16,0-6 6 15,0 0 12-15,0-3 20 16,-18 2-4-16,-11-1 8 16,-9-2-14-16,-11 0-9 0,-5 0-7 15,-1-14 2-15,-4-6 0 16,7-6-14-16,0-1 0 16,8 1 6-16,5 2-6 15,14 6-1-15,6 6-8 16,13 4-35-16,6 2-109 15,17 0-172-15,8 0-743 0</inkml:trace>
  <inkml:trace contextRef="#ctx0" brushRef="#br0" timeOffset="7526.41">5967 10533 421 0,'0'0'153'0,"0"0"261"16,0 0-268-16,0 0-94 16,0 0-28-16,0 0 31 15,-4 4 20-15,4-4-23 16,0 0 6-16,0 0 12 0,0 0 16 16,-4 0 3-16,-5 0-32 15,-3 2-19-15,2 1-21 16,-6 2-1-16,-2 1 5 15,-2 1-1-15,0 1 5 16,-4 2-13-16,-3-1 4 16,-2 5-6-16,-4 0-9 15,-3 3 0-15,0 1 7 16,0 0-7 15,3 2 7-31,-1 0-2 0,5 4 20 0,0 2-1 0,0 8-15 16,2 4 7-16,4 4-9 15,2 3 1-15,3-1 4 0,5 2 6 16,-1-2 6-16,3 0-18 16,-2 2-6-16,2-4-1 15,-2 0-1-15,2-2 0 16,1-2 1-16,4-4 0 16,-1 1 15-16,7-2-1 15,0 4-5-15,0-1-3 16,9 0-5-16,16 2 12 15,8-4-7-15,9 0 2 16,7-6-1-16,12-4 9 16,3-3-10-16,5-7-4 15,5-4 21-15,1-5-12 16,-1-1 5-16,0-4-7 0,-8 0-3 16,-1 0-5-16,-5 0 9 15,-4 0-10-15,0 0 18 16,0-8-9-16,-3-6-1 15,0-1-2-15,-1-6-5 16,-4 1 7-16,-3 0-7 16,-5 2 1-16,-4 2 5 15,-3-2-7-15,-4 2 0 16,0-2 0-16,-4-2 13 16,-3 0 17-16,-2-6-10 15,0-4-14-15,1-4-5 16,-6-5-1-16,-1-1 0 15,-6 0 0-15,-3 2 0 0,-5 2 7 16,0 2 11 0,0-2-3-16,-5 0-3 0,-7-2-5 15,2-4-6-15,-3-2-1 16,-1 1-1-16,1 3 1 16,-3 4 0-16,-1 2 0 15,-4 2 0-15,-4-2 7 16,-6 2-6-16,-4-2-1 15,-5-2 0-15,-9 1 0 16,-5 2 0-16,-9-3 0 16,-5 1 0-16,-8 1 0 15,-2 4-1-15,0 4 0 16,0 6-8-16,5 10 3 16,3 6 6-16,3 4 6 15,3 0-6-15,6 22-6 0,5 14-9 16,6 12-7-1,3 46-64-15,10-7-108 0,10-11-177 0</inkml:trace>
  <inkml:trace contextRef="#ctx0" brushRef="#br0" timeOffset="19377.64">12928 12268 497 0,'0'0'564'16,"0"0"-539"-16,0 0-25 15,0 0-255-15</inkml:trace>
  <inkml:trace contextRef="#ctx0" brushRef="#br0" timeOffset="22536.3">2080 13190 524 0,'0'0'119'0,"0"0"159"15,0 0-136 1,0 0-57-16,0 0-22 0,0 0 19 16,0-1-14-16,0-2 5 15,0 3 10-15,0-2 21 16,0 2-10-16,0 0-32 16,0 0-29-16,0 0-16 0,0 0-11 15,0 0-6-15,0 12-16 16,2 10 16-16,2 13 29 15,3 5 18-15,-1 6 9 16,4 2-30-16,-4 0-7 16,3 2 17-1,0 2-14-15,0 2 9 0,-3 2-29 16,1 6 5-16,-3 9-6 16,-4 7 11-16,0 6-11 15,0 4 7-15,0 2-7 16,-4-1 7-16,0-5 2 15,-1-4-3-15,5-9-1 16,0-3-5-16,0-2-1 0,0 0 0 16,0 2 18-16,5-4-9 15,-1 7 13 1,-4-9-4-16,0 2-7 0,0-2 12 16,0-6 9-16,0-2-14 15,0-8-18-15,0-3 1 16,0-1 6-16,0-2-5 15,0-6-1-15,0 4 4 16,0 2-4-16,0 4 7 16,0 4 7-16,-4-2-6 15,-1 7 10-15,1-3-10 16,0-6-9-16,2 0 2 0,-1-4 8 16,1-4-1-1,2 0 4-15,-3 0-4 0,1-1-7 16,-2 1 5-16,1 1 4 15,1 2 0-15,0-3-11 16,0-4 1-16,0-2 7 16,2-8-7-16,-2-2 0 15,0-4 0-15,-3 2 0 16,0-4 6-16,3-6-7 16,-3 2 0-16,3-6 1 15,2-4 1-15,0 4-2 16,0-4-15-16,0 0-41 15,0-36-59-15,0-4-201 16,0-8-243-16</inkml:trace>
</inkml:ink>
</file>

<file path=ppt/ink/ink1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28:04.794"/>
    </inkml:context>
    <inkml:brush xml:id="br0">
      <inkml:brushProperty name="width" value="0.05292" units="cm"/>
      <inkml:brushProperty name="height" value="0.05292" units="cm"/>
      <inkml:brushProperty name="color" value="#FF0000"/>
    </inkml:brush>
  </inkml:definitions>
  <inkml:trace contextRef="#ctx0" brushRef="#br0">3331 5450 234 0,'0'0'234'16,"0"0"134"-16,0 0-194 15,0 0-29-15,0 0 6 16,0 0-37-16,0 4-38 16,0-4-21-16,0 0-19 15,0 0-2-15,0 0 5 16,0 0-5-16,0 0-2 16,0 0 4-16,0 0 14 15,0 0 3-15,0 0-5 16,0 2-4-16,0-2-10 15,0 0-29-15,-8 2-5 16,-8 4-17-16,-8 8 17 16,-10 6 12-16,-9 10 6 0,-5 4-18 15,-4 3-11-15,8-4-1 16,1-2 10-16,10-9 1 16,6-4 1-16,8-6 2 15,5-6-1-15,7-2 0 16,5-2 7-16,2-2-3 15,0 0-5-15,0 0-15 16,0 0 6-16,0 0 3 16,7 0 3-16,2 2-17 15,6 0-42-15,12 2 62 16,11 0 19-16,9 0-8 16,4 0 3-16,5 0-1 0,-3-4-12 15,-4 0 1 1,-8 0 9-16,-6 0-9 0,-8 0 7 15,-9 0 4-15,-7 0 0 16,-5 0 15-16,-3 0-6 16,-3 0-2-16,0 0 13 15,0 0 6-15,0 0 14 16,0 0 9-16,0-6 8 16,-9-8-37-16,-2-8-20 15,-3-6-3-15,-2-8-4 16,-1-5 0-16,1 1 0 15,1 0-4-15,1 8-1 16,3 8-1-16,2 8 0 0,3 8-6 16,3 4-10-1,1 4-2-15,2 0 3 0,0 0-16 16,0 0-28-16,0 0-21 16,0 0 5-16,0 0 29 15,0 0 3-15,0 0-3 16,0 0-18-16,0-2-46 15,14-6-148-15,1-2-77 16,1 0-393-16</inkml:trace>
  <inkml:trace contextRef="#ctx0" brushRef="#br0" timeOffset="666.11">4139 5358 202 0,'0'0'1125'0,"0"0"-934"16,0 0-129-16,0 0 15 15,0 0-10-15,0 0-33 16,0 0-34-16,0 8-10 15,-5 2-15-15,-13 6 25 16,-5 4 10-16,-6 2 16 0,-4 2 4 16,2-2-11-16,4-2-18 15,3-2 18-15,2-2-7 16,4-4-11-16,5 1 0 16,4-4-1-16,6-3-9 15,3-2-17-15,0-1 12 16,0 0 0-16,3 4-10 15,16 2 16-15,8 1 6 16,7 3 2-16,5-4 15 16,6-2-1-16,1-4-2 15,-2 0-5-15,-7-3 1 16,-5 0 9-16,-10 0 17 16,-5 0 1-16,-5 0 3 15,-5 0 3-15,-5 0 8 0,-2 0 9 16,0 0 16-1,0 0 14-15,0-6 8 0,0-9-35 16,0-5-40-16,0-7-11 16,-2-6-9-16,-5-3-1 15,0-2 0-15,2 0 0 16,1 4 0-16,0 4 0 16,2 6 0-16,2 8 0 15,-3 4 0-15,3 6-2 16,-2 3-7-16,0 2-23 15,0 1-38-15,-2 0-38 16,0 0-10-16,4 0-25 16,-2 0-49-16,-2-2-87 0,0 2-75 15,-1 0-240-15</inkml:trace>
  <inkml:trace contextRef="#ctx0" brushRef="#br0" timeOffset="8798.01">7474 7062 622 0,'0'0'402'0,"0"0"-263"0,0 0-99 15,0 0-8-15,0 0 0 16,0 0-20-16,16 0-33 31,-12 0 0-31,0 0 13 0,3 0 8 16,-3 0 6-16,0 0 1 15,1 0 21-15,0 0 23 16,4 0 1-16,-1 0 4 16,6 0 10-16,-1 0-10 15,3 0-6-15,2 0-5 16,2 0 2-16,-1 0-8 15,6 0-16-15,4 0-5 16,2 2-9-16,7 0-8 16,3 0 5-16,1 0-4 0,5-2 5 15,1 2-6-15,6-2 0 16,4 0 25-16,2 0-5 16,1 0-10-16,-1 0-2 15,2 0-9-15,-2 0 1 16,-2 0 2-16,-3-4-3 15,-1 0 2-15,-2 2-1 16,-8-1-1-16,1 0 1 16,-3 1 5-16,-2 0-5 15,0 0 5-15,0 0 4 16,0 0-1-16,3 0-1 16,-1 2-7-16,2 0 5 15,1-2-5-15,-3 2 0 16,-4-2 5-16,-2 2-6 0,-5 0 2 15,-5 0-2-15,1 0 2 16,0 0 4-16,-2 0-6 16,-3 0 0-16,0 0 2 15,-2 0 8-15,-1 0 2 16,-4 0-6-16,-4 0 0 16,-4 0 1-16,-3 0-7 15,-4 0 1-15,2 0 8 16,-2 0-8-16,0 0 11 15,0 0-11-15,0 0 0 0,0 0-1 16,0 0-5 0,0-2 4-16,-2-4-6 0,-2-4-92 15,-14-12-78-15,0 4-47 16,-2-2-186-16</inkml:trace>
  <inkml:trace contextRef="#ctx0" brushRef="#br0" timeOffset="9845.08">7449 6914 712 0,'0'0'222'16,"0"0"-151"-16,0 0-42 0,0 0 36 16,0 0 65-16,0 0-50 15,0 0-38-15,16 20 3 16,-3-10 23-16,5 2 21 15,3-2-22-15,2 2 1 16,4-4-1-16,4 0-10 16,7 0 6-16,3-4-4 15,3 0-21-15,3 0-14 16,2-2-4-16,-2 0-7 16,-1 0-7-16,-1 0-5 15,-1 2 5-15,2 0-5 16,0 2 0-16,3 0 1 15,0 0-2-15,0-2 3 0,0 0-2 16,2 0 0-16,-1 0 0 16,-4-2-1-16,3 0 0 15,-5 2 0-15,1-2 1 16,-3 2-2-16,-1 0 1 16,3-2-7-16,-4 0 2 15,2 0 5-15,-1 0 0 16,-1-2-6-16,-1 2 6 15,2-2 0-15,-3 0 0 16,-3 0 0-16,1 0 0 16,-1 0 0-16,-1 0 0 15,2 0 0-15,-2 0 0 16,-1 0 0-16,0 0 0 0,1 0-6 16,-1 0 5-16,0 0-7 15,1 3 7-15,-3-2 1 16,-2 2-1-16,2-2 1 15,-2 1 0-15,0 0 0 16,2 3 0-16,-2-1 0 16,2 0 0-16,-2-1 1 15,-2-1-1-15,-4 0 1 16,-4-2 0-16,-5 3-1 16,-5-3 1-16,-5 0 1 15,-2 0 9-15,-2 0-1 16,0 0 5-16,0 0 2 0,0 0 7 15,0 0 0-15,0 0-13 16,0 0-9-16,0 0-2 16,0 0-1-16,0 0-18 15,0 0-1-15,0 0-5 16,0 0-18-16,0 0-27 16,-6 0-36-16,-7-9-31 15,-1-7-94-15,-1-2-321 0</inkml:trace>
  <inkml:trace contextRef="#ctx0" brushRef="#br0" timeOffset="10978.64">7507 6956 332 0,'0'0'164'0,"0"0"-42"15,0 0-3-15,0 0 23 16,0 0-3-16,0 0 1 16,0 0-5-16,0 0-35 15,2 0-12-15,6 0-18 16,5 4-31-16,-1-2 11 15,7 4-11-15,0 0 9 0,4 0-1 16,4 2 1 0,4 0-4-16,2 0-13 0,4 2-3 15,5-2-5-15,-3 0 1 16,5 0-4-16,2-2-5 16,-2-2-6-16,1 0-8 15,-1 3 5-15,1-4-2 16,-1 1-3-16,-2 2 5 15,-1 0-4-15,-1 0-2 32,-5 2 5-32,1 0-5 0,0-2 0 0,0 2 1 15,1 0-1-15,5-2 1 16,3 1 0-16,0-2 15 16,2 0-7-16,-3 0-9 0,1-1 1 15,-1 1 0-15,-2-4-1 16,1 3 1-16,-1-1 0 15,1-3-1-15,-3 0 10 16,-3 0-9-16,-3 0-1 16,-5 0 0-16,0 0 0 15,-4 0 1-15,-1 0 0 16,-4 0-1-16,0 0 1 16,-5 0 1-16,-3 0 4 15,-3 0 7-15,-5 0-3 16,0 0-1-16,-2 0 3 15,1 0 8-15,-3 0-5 16,0 0-3-16,0 0-2 0,0 0-8 16,0 0-1-16,0 0 0 15,0 0-1-15,0 0-9 16,0 0 1-16,0 0-22 16,0 0-16-16,0-8-18 15,-13-23-109-15,2 5-174 16,-5-4-541-16</inkml:trace>
  <inkml:trace contextRef="#ctx0" brushRef="#br0" timeOffset="12926.38">7398 5410 390 0,'0'0'623'15,"0"0"-445"-15,0 0-97 16,0 0 17-16,0 0 23 15,0 0-21-15,0 0-30 16,-3 0-22-16,3 0-24 16,0 0-14-16,3 0 13 0,8 0 53 15,10 0 5-15,10-6-23 16,13-8-41-16,10-2-6 16,4-2-5-16,0 0-4 15,-3 0-1-15,-2 2 6 63,-5 0-5-63,-4 2 0 0,-7 0-1 0,-8 3 5 0,-8 4-4 0,-8 0-1 15,-7 6 5-15,-3-2-6 0,-1 3 1 0,-2 0 0 16,0 0 1-16,0 0-2 16,0 0-2-16,0 0-8 15,0 0-4-15,0 0-4 16,0 0-1-16,0 0 13 15,-7 0-22-15,-4 11-1 0,-7 13 13 16,-8 14 13-16,-13 10 3 16,-7 12 14-16,-8 6-5 15,-1 0 1-15,0 3-10 16,-1-7 6-16,4-6-5 16,3-4 5-16,7-8-4 15,6-4-1-15,7-10 6 16,7-4-7-16,7-8 1 15,4-7 0-15,6-6-1 16,2-3 0-16,3-2 8 0,0 0 3 16,0 0 6-1,0 0 0-15,0-2 5 0,0-14 6 16,9-8-28 0,5-8-5-16,0-4 5 0,3-4 7 15,-4-4-1-15,-1-3-5 16,1 0 6-16,-6-6-6 15,4-1 0-15,-4 2 0 16,-3 0 0-16,0 2 0 16,0 4-1-16,-1 4-12 15,2 5 12-15,-3 8 0 16,0 4 0-16,3 7 0 16,-3 4-1-16,0 4 0 15,0 0-7-15,0 4 2 16,0 2-8-16,0 2 8 0,2 2-5 15,-3 0 3-15,2 0 1 16,-1 0-2-16,-2 0 8 16,2 0-14-16,3 0-2 15,1 0-8-15,7 17 4 16,5 8 21-16,7 11 10 16,6 7-10-16,0 1 2 15,5 2 7-15,-1-2-8 16,1-4 10-16,-1-4-10 15,-4-2-1-15,-4-6 2 16,-4-4-2-16,-7-4 2 16,-5-6-1-16,-5-1-1 15,-1-5-15-15,-5-2 14 16,0-2-10-16,0 0 11 16,0 0 1-16,0-1-1 0,0 0 1 15,2 1 0-15,-2-3-1 16,0-1 0-1,0 0-9-15,0 0 8 0,0 0 0 16,-2 0 1 0,-14 0 23-16,-4 0-7 0,-11 0-3 15,-5 0-11-15,-6 0 4 16,-3 0-5-16,-3-4 1 16,-8-7 5-16,-2-1-5 15,-4-2 0-15,-1 0 6 16,7 0-7-16,7 1-1 15,9 4 1-15,9 0 1 16,4 0-2-16,8 2 6 0,0 1-6 16,9 2 0-16,1 0 1 15,1 2-1-15,6 0 8 16,0 0-7-16,0 2-1 16,2 0 8-16,0 0-7 15,0 0 9-15,0 0-9 16,0 0 0-16,0 0-1 15,0 0 1-15,0 0 0 16,0 0-1-16,0 0 0 16,0 0 1-16,0 0-1 15,0 0 1-15,0 0-1 16,0 0 1-16,0 0-1 0,0 0 1 16,0 0 0-1,0 0 0-15,0 0 0 0,0-2 0 16,0 2 0-16,0-4-1 15,18-4 0-15,9-4 29 16,13-8-27-16,13-6-2 16,17-2-12-16,9-2-23 15,37-10-31-15,-20 7-124 16,-13 4-297-16</inkml:trace>
  <inkml:trace contextRef="#ctx0" brushRef="#br0" timeOffset="20133.59">5159 4678 423 0,'0'0'584'15,"0"0"-399"-15,0 0-133 16,0 0-32-16,0 0 3 15,0 0-5-15,-2 4-18 16,2-4-18-16,0 0 18 16,0 0 8-16,0 0 12 15,0 0 31-15,0 0 17 16,2 0 13-16,-2 0-7 0,2 0-10 16,-2 0 3-16,2 0-7 15,0 0-7-15,0 0-8 16,5 2-15-16,3 2 0 15,0 2-16-15,1 0-7 16,3-2 0-16,-3 2-5 16,1-4 8-16,-4 2 0 15,-1-4 11-15,-3 2-8 16,0-2-5-16,-4 0 1 16,2 0 3-16,-2 0-5 15,0 0 7-15,0 0-4 16,0 0-10-16,0 0-24 0,0 0-63 15,-2 0-126-15,-6-8-123 16,-1 0-916-16</inkml:trace>
  <inkml:trace contextRef="#ctx0" brushRef="#br0" timeOffset="20409.86">5130 4864 1081 0,'0'0'684'15,"0"0"-602"-15,0 0-81 0,0 0 14 16,0 0 15-16,0 0 1 16,0 0-26-16,48 21-5 15,-34-15-37-15,-3-2-20 16,-5 0 10-16,0-3 8 15,-6-1 4-15,2 0-8 16,-2 0-19-16,0 0-52 16,0-1-164-16,0-12-82 0</inkml:trace>
  <inkml:trace contextRef="#ctx0" brushRef="#br0" timeOffset="26247.02">5741 4485 413 0,'0'0'75'16,"0"0"-75"0,0 0 10-16,0 0 26 0,0 0 110 15,0 0-38-15,4 0-29 16,-4 0 2-16,0 0 35 15,0 0 49-15,0 0 3 16,0 0-34-16,0 0-31 16,0 0 9-16,0 0-37 15,0 0-23-15,0 0-31 16,0 0-21-16,0 0 0 16,6 0-12-16,3 0 12 0,5 0 37 15,-6 3 16-15,3-2 5 16,-3 2-24-16,-2-3-15 15,-4 1-2-15,1-1-3 16,-1 3-3-16,2-3 2 16,1 2-12-16,0-1 5 15,-1 3-4-15,2-1-2 16,1 1-1-16,-1-3-1 16,2 2 1-16,-4-1-5 15,-2-1-41-15,-2-1-44 16,0 3-69-16,0 1-34 15,0 0-166-15,0 0-248 0</inkml:trace>
  <inkml:trace contextRef="#ctx0" brushRef="#br0" timeOffset="26504.33">5747 4722 1303 0,'0'0'307'0,"0"0"-170"15,0 0-6-15,0 0-16 16,0 0-59-16,0 0-22 16,0 0 13-16,11 0-47 15,-7 0 0-15,4 0-10 0,0 0-27 16,1 0-35 0,0 2-39-16,-2 8-66 15,-1-2-47-15,-6 0-317 0</inkml:trace>
  <inkml:trace contextRef="#ctx0" brushRef="#br0" timeOffset="26702.8">5643 5061 1159 0,'0'0'316'15,"0"0"-185"16,0 0 6-31,0 0-9 0,0 0 9 0,0 0-80 0,0 0-16 16,81-34 10-16,-52 16-12 0,-2-2 1 16,0-2-21-16,0 2-12 15,-5 0-7-15,-2 2-10 16,-2 1-28-16,-5 3-47 16,3-4-79-16,-5 4-130 15,-4-1-468-15</inkml:trace>
  <inkml:trace contextRef="#ctx0" brushRef="#br0" timeOffset="27057.89">6379 4331 993 0,'0'0'736'0,"0"0"-609"16,0 0-86-16,0 0 2 16,0 0 2-16,0 0-26 15,0 0-18-15,0 0-1 16,0 0-14-16,-3 14-1 16,-13 6 2-16,-11 8 13 15,-9 6 10-15,-7 2-8 16,-1 0-1-16,2-3-1 15,2-4-19-15,6-4-54 16,5-7-51-16,0-12-16 16,8-4-171 31,7-2-332-47</inkml:trace>
  <inkml:trace contextRef="#ctx0" brushRef="#br0" timeOffset="27261.35">6117 4506 1423 0,'0'0'279'0,"0"0"-206"16,0 0-29-16,0 0 15 16,0 0-9-16,0 0-17 15,0 0-18-15,46 64-12 16,-30-50-3-16,-1-2-42 16,-1-2-61-16,-3-4-3 15,-8-2 50-15,4-2 23 0,-7-2-21 16,0 0-19-16,0 0-60 15,0 0-90-15,0-8-103 16,0-6-247-16</inkml:trace>
  <inkml:trace contextRef="#ctx0" brushRef="#br0" timeOffset="27419.92">6289 4511 1174 0,'0'0'507'15,"0"0"-384"-15,0 0-49 16,0 0-18-16,0 0-44 15,0 0-12-15,0 0-28 16,15 0 4-16,-6 0-72 16,-2 9-30-16,6-4-93 0,-4 2-180 15,0-5-508-15</inkml:trace>
  <inkml:trace contextRef="#ctx0" brushRef="#br0" timeOffset="27621.39">6460 4481 895 0,'0'-1'719'0,"0"1"-493"32,0 0-91-32,0 0-45 0,2 0-34 0,-2 0-32 0,2 0-24 15,0 0-5-15,0 0-9 16,4 0-9-16,-4 0-10 16,-2 5-24-16,0 6-18 15,0-1-35-15,0 4-2 16,-16 1 46-16,-11 6-11 15,-27 13-118-15,6-6-115 0,-2 0-647 0</inkml:trace>
  <inkml:trace contextRef="#ctx0" brushRef="#br0" timeOffset="28182.72">6121 4720 750 0,'0'0'332'0,"0"0"-58"16,0 0-68-16,0 0-6 15,0 0-61-15,0 0-42 16,0 0-58-16,118-30-23 15,-62 10-4-15,-3 2 2 16,-10 2 3-16,-12 8-16 16,-14 2-1-16,-9 6-6 15,-8 0-34-15,0 0-84 0,-8 16-25 16,-7 6 86-16,-5 2 46 16,5 0-14-16,1-2 3 15,5-2 20-15,7-4 6 16,2-2-10-16,0 0 2 15,4 1 10-15,13-1 0 16,0-3 123-16,5 1-6 16,3 1-47-16,-3-4-42 15,-2 0-5-15,-2 0 2 16,-5 0-6-16,-5-1-16 16,0-2-3-16,-8 2-25 15,0-4 25-15,0 2-1 16,0-2 1-16,0 1 28 15,-9 2-2-15,-4 0 9 16,-6 4-9 0,-2 1-11-16,-4-2-14 0,0-2-1 0,3 0-13 15,0-6-6-15,2-2 1 16,0 0 8-16,4 0 8 16,3 0 1-16,4-8 1 15,5 0 13-15,4 2 9 16,0-2 6-16,0 0 6 15,2-2 9-15,12-2-40 16,1-2-3 0,5 0-6-16,0-3-6 0,-2 3-22 15,-1 3-32-15,1-8-78 0,-3 5-95 16,-3 0-345-16</inkml:trace>
  <inkml:trace contextRef="#ctx0" brushRef="#br0" timeOffset="28418.12">7081 4301 1166 0,'0'0'631'15,"0"0"-565"-15,0 0-49 16,0 0-11-16,0 0-5 15,0 0-1-15,0 108 0 16,2-87 0-16,1-2-80 0,-1-2-52 16,-2-3-102-16,0-6-106 15,0-3-170-15</inkml:trace>
  <inkml:trace contextRef="#ctx0" brushRef="#br0" timeOffset="28581.66">7088 4498 358 0,'0'0'383'15,"0"0"-123"-15,0 0-19 16,0 0-110-16,0 0-27 15,0 0-38-15,118-49-20 16,-89 35-21-16,-4 0-13 16,-5 4-11-16,-5 2 0 15,-8 4-1-15,-7 4-21 16,0 0-126-16,-22 10-160 16,-36 29 158-16,6-6 26 0,4 0-235 15</inkml:trace>
  <inkml:trace contextRef="#ctx0" brushRef="#br0" timeOffset="29232.45">7088 4498 182 0,'3'108'329'0,"23"-122"-211"15,1 0 3-15,-1 0 4 16,-5 4-10-16,-10 4-15 16,-9 6-39-16,-2 0-61 15,-4 0-84-15,-21 18 84 16,-11 8 91-16,-3 4-48 15,-9 4-19-15,4 0-22 16,1 0 7-16,8-4-7 16,6-4 6-16,9-6 23 0,6-4 18 15,10-5 5-15,4-7-9 16,0-4 7-16,0 0 60 16,9 0-3-16,9 0-65 15,4-13-2-15,3 0-4 16,1-1-26-16,3-1-12 15,-2 1-61-15,0 0-44 16,2 2-99-16,0 0-71 16,0 0 140-16,-2 2 82 15,-3 0 50-15,-8 4 3 16,-7 2 66-16,-8 2 121 16,-1 2-29-16,0 0-106 15,-10 0 2-15,-12 14-41 0,-8 6 16 16,-6 8 3-1,-1 4-14-15,-1 0-18 0,3 0-5 16,6-6-8-16,6-4 12 16,10-8-6-16,4-5 7 47,4-5 9-47,3-4 24 0,2 0 58 0,0 0 9 0,0 0-29 0,7 0 2 15,9 0-66-15,5-6-7 16,6-6-16-16,2-1-67 15,2 2-75-15,-2-4-1 16,-2 4-144-16,-6 0-44 16,-6 5 3-16,-6 2 344 0,-2 0 101 15,-3 4 139-15,-2 0-41 16,-2 0 37 0,2 0-70-16,3 0-85 0,0 0-31 15,1 0-34-15,3 0-16 16,14 0-11-16,-4 0-117 15,1-8-241-15</inkml:trace>
  <inkml:trace contextRef="#ctx0" brushRef="#br0" timeOffset="29389.03">7372 4764 876 0,'0'0'521'16,"0"0"-315"-16,0 0-50 16,0 0-64-16,0 0-45 15,0 0-28-15,0 0-10 16,19 4-9-16,-12 4-71 0,4 0-108 15,-2-1-87-15,-4-6-449 16</inkml:trace>
  <inkml:trace contextRef="#ctx0" brushRef="#br0" timeOffset="30180.48">7741 4359 1111 0,'0'0'775'0,"0"0"-650"16,0 0-125-16,0 0-31 16,0 0 27-16,0 0 4 0,142-4 0 15,-86 0-39-15,-2 0-46 16,-10-2-2-16,-13 4 44 15,-13-2 32-15,-9 4-2 16,-9 0-5-16,0 0-7 16,0 0 19-16,-15 10 6 15,-3 6 53-15,-7 4 5 16,-2 4-20-16,-2 5-7 0,-4-2-13 16,0 4 5-1,1-3-11-15,3-5 1 0,6-2 0 16,2-3-11-16,5-6 6 15,3-2-2 1,7-2-6-16,-1-4-1 0,4 0-52 16,1-2-52-16,2 0 12 15,0-2-57-15,0 0-134 16,0 0 6-16,0 0 87 16,0 0 191-16,0 0 65 15,0 0 64-15,0 2 5 16,0 0-31-16,0 2-23 15,0 2-12-15,0 2-52 16,-2-2-16-16,0 0-151 16,2-6 22-16,0 0-17 0,6 0 61 15,17-10-67 1,8-8 66-16,4 0 86 0,6 0 182 16,1 4 18-16,0 0 25 15,1 4-34-15,-10 4-50 16,-4 4-25-16,-14 2-53 15,-5 0-41-15,-10 2-22 16,0 18 0-16,-27 10 0 16,-14 10 44-16,-11 4-44 15,-4 0-5-15,2-2-56 16,10-7 13-16,15-12 26 16,13-9 16-16,14-7 6 15,2-7 6-15,4 0 102 16,21 0-24-16,6-8-24 15,4-6 15-15,4 1-15 0,-6 1-38 16,-4 4-10-16,-14 2-12 16,-6 6-37-16,-9 0-84 15,0 0-115-15,-19 12 54 16,-6 2-99-16,5-4-345 0</inkml:trace>
  <inkml:trace contextRef="#ctx0" brushRef="#br0" timeOffset="30950.45">8436 4301 1356 0,'0'0'506'0,"0"0"-438"15,0 0-54-15,0 0 1 16,0 0-2-16,0 0-11 16,134-14-1-16,-116 14-1 15,-7 0-5-15,-6 4-26 16,-5 6-7-16,0 2 38 16,-8 2 14-16,-9 2 1 15,-6 2-1-15,-6-2-14 16,-2 2-38-16,-2-2-37 0,-5-2-32 15,1-2 26 1,-2-1 40-16,6-2 30 16,6 4 11-16,5-3 24 0,11-1 2 15,6 0-3-15,5-5-17 16,10-3-5-16,21-1 70 16,13 0-29-16,10 0-18 15,6-7-23-15,-4-4 8 16,-8 3-2-16,-10 5 2 15,-16 3-9-15,-12 0-17 16,-7 14-21-16,-3 12 38 16,-3 6 92-16,-11 8-33 15,-3 2-28-15,5 0-12 16,-1 0 4-16,6-4 8 16,0-6 9-16,5-2-11 0,2-6-1 15,0-5 3-15,0-3-5 16,0-6-14-16,-2-5-3 15,2 0 1-15,-2-5-8 16,0 0 4-16,-3 0 0 16,-7 0 16-16,-3 0 2 15,-11 0-11-15,-8-10-13 16,-6-8-16-16,-3-3-12 16,4-3-6-16,5 2-5 15,12 4 19-15,9 6 19 16,7 4 1-16,6 4 1 15,0 2 19-15,0 0 16 16,4-2 11-16,11-4-40 16,5-2-7-16,7-4 0 15,4-2-1-15,3-2-7 0,-3 0-42 16,0 0-43-16,2-4-58 16,-8 2-86-16,-6 4-293 0</inkml:trace>
  <inkml:trace contextRef="#ctx0" brushRef="#br0" timeOffset="31134.95">9192 4303 1207 0,'0'0'755'15,"0"0"-579"-15,0 0-123 0,0 0-53 16,0 0-7-16,0 0-25 15,0 0-121-15,-121 40-160 16,78-18-310-16</inkml:trace>
  <inkml:trace contextRef="#ctx0" brushRef="#br0" timeOffset="31803.2">8932 4488 728 0,'0'0'237'16,"0"0"-26"30,0 0 27-46,0 0-103 0,-4 102-40 0,4-74-22 0,-4-2-40 0,0 0-10 0,-1-2-14 16,-1-6-3-16,1-4-5 16,-2-6-1-16,5-4 1 0,0-4-1 15,0 0 0-15,2 0 13 16,0-18-13-16,0-6-24 16,8-6 24-16,17 0-1 15,4-2-30-15,11 6 31 16,5 2 22-16,3 5 13 15,0 9-23-15,-6 6 35 16,-9 4-27-16,-8 0-20 16,-11 14-9-16,-10 12-10 15,-4 7 19-15,0 3 60 16,-16 4 9-16,-4-2-26 16,-2-4-23-16,4-4-3 15,0-8 4-15,7-7-11 0,2-8 3 16,3-7 2-1,-1 0 0-15,2-6 7 0,2-22-22 16,3-12-41-16,0-14-37 16,23-6 8-16,15 0-43 15,13 3 40-15,10 12 55 16,7 10 11-16,1 11 7 16,-1 12 0-16,-8 10 13 15,-14 2 12-15,-10 8-6 16,-11 18-10-16,-9 4 13 15,-10 6 33-15,-4 1-1 16,-2 1 19-16,0 0 8 0,-2-2-25 16,-11-4-13-16,-1-4-15 15,-1-2-9 1,-3-6 2-16,-2-4-8 0,2-4-1 16,-2-6-12-16,-1-4 0 15,2-2-1-15,-1-2-6 16,2-12-12-16,7-4 5 15,4-2 0-15,7 2-6 16,0 2-6-16,0-2 25 16,13 0-15-16,10-2-44 15,1 0-40-15,30-12-51 16,-10 4-74-16,-1 3-479 0</inkml:trace>
  <inkml:trace contextRef="#ctx0" brushRef="#br0" timeOffset="32418.14">10069 4255 829 0,'0'0'1074'16,"0"0"-824"-16,0 0-131 16,0 0-29-1,132-18-20-15,-77 14-21 0,-3 0-28 16,-10 2-21-16,-13 0-4 15,-13 2-38-15,-14 0-65 16,-2 0-50-16,-16 4 1 16,-13 10 105-16,-2 4 22 15,-3 0 14-15,11-2-42 0,9 0-9 16,9-2-5 0,5 0 28-16,0 2 43 0,15 0 15 15,8 0 45-15,-3 0-25 16,1 0 15-16,-4 0 16 15,-3-2-5-15,-5-2-7 47,-5-2-30-31,-4 0-24 0,0 5 31-1,-7-1 45 1,-13 1-39-16,-5 2-10 0,-4-2-27 0,0-4-12 0,-2-5-34 0,0-6-31 0,5 0-50 15,-1-22-41-15,5-6 30 0,6-3 9 0,7 5 129 0,5 11 10 16,4 6 162-16,0 9-20 0,0 0-108 16,0 9-9-16,2 13 18 15,4 7 7-15,-4 7-37 16,-2 5 1-16,0 1 11 16,0 2-4-16,-8-4 10 15,-5-2 4-15,-1-4-26 16,3-6-6-16,-1-6 1 15,4-5-6-15,3-7-8 16,-1-6-7-16,4-4-54 16,-2 0-35-16,4-36-13 0,0-5-144 15,0-3-272-15</inkml:trace>
  <inkml:trace contextRef="#ctx0" brushRef="#br0" timeOffset="32763.23">10847 4052 126 0,'0'0'1249'15,"0"0"-1042"-15,0 0-97 16,0 0 29-16,0 0-17 16,0 0-44-16,-153 130-36 15,95-93-31-15,-5-1-10 0,3-4-1 16,6-6-25-1,12-8 12-15,11-6 6 0,15-4 6 16,10-6 1-16,6-2-12 16,0 0 12-16,22 0 40 15,18 0-2-15,16-2-20 16,15-10-3-16,7-4-14 16,2 2-1-16,-6 0-1 15,-15 4 0-15,-14 2 0 16,-18 2-1-16,-14 2-5 15,-13 4-37-15,-6 0-95 16,-52 0-94-16,2 12-11 16,0-2-495-16</inkml:trace>
  <inkml:trace contextRef="#ctx0" brushRef="#br0" timeOffset="33163.96">10522 4441 1000 0,'0'0'328'0,"0"0"-140"0,0 0-20 16,-38 111-27-16,34-81-43 15,2-6-25-15,2-6-31 16,0-2-23-16,0-6-10 16,0-2-9-16,0-6-7 15,0-2-57-15,4 0-35 16,7-6-9-16,7-18-26 16,3-8-187-16,9-9-165 15,1 1-246-15,2 0 732 16,-4 11 194-16,-2 6 350 15,-7 11-183-15,-7 10-36 0,-3 2-118 16,-6 6-78-16,-4 20-18 16,0 11-17-16,0 11-9 15,-7 6-14-15,-11 8-25 16,-2 0-13-16,3-2-4 16,1-6-2-16,5-6 14 15,2-6-14-15,2-7-14 16,3-7-7-16,-1-8-6 15,3-8 0-15,2-6-43 16,0-6-62-16,0 0-41 16,0-26-42-16,15-6-83 15,3-8-282-15</inkml:trace>
  <inkml:trace contextRef="#ctx0" brushRef="#br0" timeOffset="33849.05">11166 4333 1774 0,'0'0'387'0,"0"0"-283"16,0 0-97-16,0 0 9 15,0 0-16-15,0 0-25 16,140-16-14-16,-100 10-18 15,-8 2-7-15,-15 2 41 16,-8 2 23-16,-9 0 1 0,0 0-1 16,0 0 18-1,0 0-3-15,-5 0-15 0,-6 0-15 16,-4 12 15-16,-3 12 0 16,-7 4 10-16,-2 2-9 15,0 6 0-15,-1 0 6 16,-1 0 20-16,3 3 2 15,1-3-1 17,2-2-17-32,6-4-10 0,1-4 9 0,3-2-4 0,1-4-5 15,1-6 0-15,5-4-1 16,2-4-14-16,-2-4-11 0,3-2-17 16,3 0-7-1,0-6-16-15,9-16-52 16,13-2-47-16,8-2 81 0,7 0 50 15,3 6 33 1,4 4 17-16,3 2 33 0,-5 4 10 16,-2 1 20-16,-9 6 33 15,-8 3-37-15,-5 0-41 16,-10 0-17-16,-8 0-18 16,0 14 0-16,-8 8 0 15,-25 8 65-15,-9 4-30 16,-4 0-35-16,-1 0 0 15,10-8-40-15,10-8 9 0,12-6 11 16,12-6 0 0,3-3-2-16,0-3 11 15,9 0 11-15,11 0 16 16,6 0-6-16,5 0 0 0,2-7-10 16,-5 0-22-16,-4-2-42 15,-3-3-96-15,-8 4-47 16,-6 0-437-16</inkml:trace>
  <inkml:trace contextRef="#ctx0" brushRef="#br0" timeOffset="34600.05">11829 4227 1585 0,'0'0'276'16,"0"0"-202"-16,0 0-35 16,150-2 6-16,-105 2 13 15,-10 0-15-15,-8 0-27 16,-10 6-16-16,-9 0-5 16,-8 2-27-16,-3 6 32 15,-19 4 46-15,-5 4-12 16,-4 2-9-16,-2-4-8 15,1-2-17-15,-1-6-38 16,2-2-50-16,-2-8-65 16,1-2-66-16,6 0-20 15,3-16-15-15,5-2 128 16,7 2 126-16,5 6 115 0,3 10 107 16,-1 0-77-16,2 10-80 15,-8 16 27-15,2 8 8 16,-3 2-33-16,1 0-17 15,6-5-8-15,4-8-16 16,0-6-4-16,9-12 33 16,20-2-37-16,14-3-18 15,9 0-42-15,8-11-17 16,3 0 17-16,-7 1 30 16,-11 6 11-16,-12 4 1 0,-17 0 0 15,-7 11-22 1,-9 16 22-16,0 9 57 0,-21 10 25 15,-3 4-30-15,0 0-18 16,4 0-11-16,1-7 13 16,6-7 17-16,2-9 0 15,2-3-10 1,0-3-16-16,0-7-15 0,0-2-11 16,-2-4-1-16,-5-2 0 15,-3-4-13-15,-8-2-27 16,-6 0-7-16,-8-14-34 15,-1-16 8-15,4-7 22 16,7-3 8-16,9 6 26 16,13 7 17-16,9 8 28 15,0 7 60-15,25 6-9 0,10 0-40 16,9 2-7 0,10-2-13-16,2 2-19 0,2-4-6 15,-7-2-52-15,-4-4-70 16,-14 0-160-16,-16 4-299 0</inkml:trace>
  <inkml:trace contextRef="#ctx0" brushRef="#br0" timeOffset="37394.3">15095 1088 1348 0,'0'0'364'0,"0"0"-250"15,0 0-81-15,0 0-6 16,0 0 11-16,0 0 25 0,0 0-17 15,-6 85-21-15,4-51-6 16,-3 6-1-16,-1 8 4 16,-3 8 12-16,-7 5 3 15,1 3 3-15,-3-4-11 16,-1-2-6-16,5-8-13 16,3-6-9-16,1-8 5 15,6-5-6 1,2-12 0-16,2-5-1 0,0-10 0 15,0-2-15-15,0-2-52 16,0 0-55-16,2 0-36 16,6-7-33-16,0-11-395 0</inkml:trace>
  <inkml:trace contextRef="#ctx0" brushRef="#br0" timeOffset="37601.08">15328 1716 1224 0,'0'0'712'16,"0"0"-599"-16,0 0-54 16,0 0 10-16,0 0-44 15,0 0-25-15,0 0-22 16,53 22 12-16,-28-14-77 16,11-6-115-16,-7-2-76 15,-3 0-349-15</inkml:trace>
  <inkml:trace contextRef="#ctx0" brushRef="#br0" timeOffset="37942.21">16009 1117 1914 0,'0'0'359'16,"0"0"-285"-16,0 0-66 15,0 0-1-15,0 0-6 16,148 2 5-16,-99 7-5 16,-3 2-1-16,-10 3-6 15,-16 4-6-15,-20 8-75 16,-2 10-14-16,-39 12 62 0,-12 8 39 16,-5 5 9-16,9-6 10 15,11-6-12-15,16-13-7 16,17-6-8-16,5-10-12 47,3-4 20-47,21-6 44 15,10-4-20-15,5-6-1 0,11 0-11 0,1 0-12 0,0-14-20 0,1 0-42 16,4-6-69-16,-15 4-98 16,-7 2-132-16</inkml:trace>
  <inkml:trace contextRef="#ctx0" brushRef="#br0" timeOffset="38243.18">16932 890 1438 0,'0'0'199'16,"0"0"-143"-16,0 0 59 15,-96 151-2-15,52-86-60 16,1 4-27-16,7-5-26 15,10-6 0-15,15-8-10 16,9-12-20-16,2-10 8 16,13-7 22-16,13-7 6 15,10-4 21-15,7-5 8 0,3-2 0 16,6-3-12 0,-1 0-5-16,-2 0-18 15,-6-4-11-15,-12-5-55 31,-16-9-102-31,-11 4-45 16,-4-2-404-16</inkml:trace>
  <inkml:trace contextRef="#ctx0" brushRef="#br0" timeOffset="38416.75">16990 1229 857 0,'0'0'640'0,"0"0"-544"16,0 0-19-16,-69 129 94 15,40-66-94-15,2 5-47 16,2-3-9-16,5-5-21 15,9-8-6-15,11-2-121 16,0-15-112-16,21-17-346 0</inkml:trace>
  <inkml:trace contextRef="#ctx0" brushRef="#br0" timeOffset="38620.75">18126 1099 1077 0,'0'0'652'16,"0"0"-580"-16,0 0-21 15,-80 102 71-15,40-60-27 16,2 2-48-16,0-2-25 16,2-4-16-16,1 0-1 0,-3-4-5 15,0-6-28 1,1-6-84-16,-15-15-84 0,9-7-16 15,8 0-187-15</inkml:trace>
  <inkml:trace contextRef="#ctx0" brushRef="#br0" timeOffset="38869.08">17634 1084 1298 0,'0'0'487'15,"0"0"-440"-15,0 0-3 16,120 135 111-16,-74-77-29 15,0-2-16-15,0-6-30 16,-3-7-43-16,-1-10-30 0,-7-4-7 16,-4-9-6-16,-6-8-55 15,-9-4-39-15,-5-6-27 16,-2-2-33 0,11 0-68-16,-1-14-259 0,4-8-393 0</inkml:trace>
  <inkml:trace contextRef="#ctx0" brushRef="#br0" timeOffset="39077.54">18748 1010 1612 0,'0'0'229'16,"0"0"-75"-16,-44 136-3 15,7-61-55-15,-3 3-13 0,0 3-27 16,5-5-36-16,6-8-13 15,9-10-1-15,9-12-6 16,4-12-13 0,4-10-75-16,3-10-48 0,0-10-43 15,5-14-68-15,11-18 32 16,6-8-335-16</inkml:trace>
  <inkml:trace contextRef="#ctx0" brushRef="#br0" timeOffset="39411.06">19163 1056 1371 0,'0'0'333'16,"0"0"-264"-16,0 0-68 15,-52 157 112-15,21-75 21 16,2 6-44-16,6-4-35 0,15-9-36 16,8-15-19-16,10-12 0 15,24-14 60-15,11-12-22 16,9-12-38-16,8-10-21 15,7-8-20-15,0-28 14 16,-5-16-49-16,-10-14-19 16,-12-12 1-16,-15-11-28 15,-20-5 102-15,-7-2 20 16,-1 9 27-16,-18 14-6 16,-4 16 36-16,3 19 24 15,0 18-13-15,0 12-47 16,0 8-20-16,-2 0-1 15,-1 0 0-15,5 10 0 0,5-2-7 16,5 0-21-16,6-4-49 16,2-4-61-16,2 0-68 15,13 0-204-15</inkml:trace>
  <inkml:trace contextRef="#ctx0" brushRef="#br0" timeOffset="39858.83">20207 717 1577 0,'0'0'660'0,"0"0"-510"0,0 0-79 15,0 0-52-15,114-11-13 16,-52 11-5-16,12 0 0 15,-1 0-1-15,-10 7 0 16,-19 1-9-16,-24-1-37 16,-20 0-88-16,-13 2-58 15,-34 3 113-15,-13 3 79 16,-5 2-2-16,9-1 2 16,16 0-9-16,18 0-9 15,13 2-8-15,9 2-2 16,0 6 16-16,13 2 12 15,5 2 26-15,5 2 8 16,-4 1 1-16,2-4-17 0,-3 2 1 16,-3-4-18-16,-6 0 7 15,-2-5-7-15,-5-6 27 16,-2-2 7-16,0-6 2 16,0-2-2-16,-9-4-8 15,-13 0-10-15,-14-2 22 16,-50 0-39-16,7 0-145 15,4-6-351-15</inkml:trace>
  <inkml:trace contextRef="#ctx0" brushRef="#br0" timeOffset="48372.2">14673 2117 439 0,'0'0'23'16,"0"0"-7"-16,0 0 114 16,0 0-17-16,0 0-37 15,6 0-12-15,-6 0-4 16,0 0-8-16,0 0-7 16,0 0-7-16,0 0-2 0,2 0-9 15,-2 0 2-15,0 0 0 16,0 0 13-16,0 0 29 15,0 0 6-15,0 0-13 16,5 0-23-16,-1 0-27 16,6 2-1-16,5 5 10 15,3-2-4-15,1 3-3 16,6-2-8-16,2-3-6 16,0-3 7-16,2 0-3 15,0 0 1-15,-2-9-6 16,2-7-1-16,-6-2-1 15,0 0 1-15,-3 4 1 16,-7 2-1-16,-1 6 8 16,-3 6 8-16,-3 0-16 0,7 4 0 15,3 16 3-15,3 6 4 16,-2 2 5-16,3 1-3 16,0-6-2-1,-2-5 0-15,0-4 0 16,2-3-1-16,0-9 2 0,2-2 0 15,2 0 4-15,5-17-3 16,2-5-9-16,-2-2 1 16,-2 1 8-16,-2 2 1 15,-7 3-9-15,-1 6-1 16,-3 4 0-16,-1 8-1 0,3 0-11 16,2 4 6-1,2 14 5-15,2 2 1 0,2 1 1 16,3 0 0-16,0-5 11 15,2-3-6-15,2-5 7 16,3-7-6-16,1-1 6 16,3 0-5-16,-2-9-8 15,0-8-1-15,-7 2 1 16,-6-2 0-16,-4 3 0 16,-3 2 1-16,-5 2 1 15,-5 4-1-15,2 6-1 16,-2 0-7-16,5 0-12 15,3 4 10-15,1 11 9 0,2-2 0 16,1 3 2 0,1-4 4-16,0-2 11 0,1-2 8 15,1-2 3-15,2-2-9 16,6-1 6-16,7-3-12 16,7 0-13-16,1-9 0 15,8-4-19-15,-1-4-9 16,-5 2 9-16,0 1 7 15,-11 3 5-15,-4 3 7 16,-9 6-1-16,0 2 0 16,-3 0-1-16,2 0 2 15,2 8 1-15,-1 1 19 16,5-2-7-16,0-1 6 16,0 0-7-16,-1 0 3 15,1-4-2-15,0 2-12 16,-3 1 5-16,-3-4-6 15,-6 3-1-15,1 2 1 0,-5-2-6 16,-1-1 6-16,2 1 0 16,-1-3 1-1,0-1-1-15,0 0 0 0,2 0-1 16,-1 0 1-16,1-5 0 16,-4-6 1-16,3-1-1 15,-4-1 0-15,-1-1-24 16,-3-1-30-16,-3 1-41 15,-1-6-33-15,0 4-206 16,-3 2-333-16</inkml:trace>
  <inkml:trace contextRef="#ctx0" brushRef="#br0" timeOffset="51003.85">16154 2537 380 0,'0'0'1067'16,"0"0"-853"-16,0 0-133 15,0 0-11-15,0 0 11 16,0 0-27-16,0 0-38 0,27 11-15 15,-16-3 0-15,3 2-1 16,-3 2 0-16,2 2 0 16,1 0 13-16,-1 3 7 15,0-1 0-15,-2 0 2 16,2-2-6-16,1-1-6 16,-5 2 3-16,3-5-12 15,-6-4 0-15,-4 0 0 16,0-2-1-16,-2-4 0 15,0 2 0-15,0-2-1 16,0 0 1-16,-2 2 31 16,-12 2-19-16,-3 0-11 0,-6 6 22 15,-6 0-8 1,-2 0-15-16,-2 2-9 0,4-2-21 16,-2 0-16-16,2-2-37 15,-9 0-59-15,7-4-83 47,6 0-401-47</inkml:trace>
  <inkml:trace contextRef="#ctx0" brushRef="#br0" timeOffset="51312.43">15990 3048 1175 0,'0'0'494'0,"0"0"-402"16,0 0 7-16,0 0-20 15,0 0-13-15,0 0-13 16,118-34-16-16,-80 19-20 16,-1 1-8-16,-3 3 0 15,-3 0-8-15,-2 1 0 16,-4 2 4-16,-4 1-5 15,2 0-1-15,-5 1-11 16,-3 0-22-16,-1 3-14 16,-3-4-33-16,0 1-59 15,7-8 4-15,-5 2-113 0,3 0-323 0</inkml:trace>
  <inkml:trace contextRef="#ctx0" brushRef="#br0" timeOffset="51613.63">16676 2506 1257 0,'0'0'519'0,"0"0"-450"15,0 0-69-15,0 0-23 16,0 0 23-16,0 0 75 0,-31 133-25 15,12-75-24-15,2 0-8 16,-1-2-11-16,5-8-5 16,3-8-2-16,4-8-1 15,4-6 1-15,2-8-9 16,0-4-12-16,-2-5-26 16,2-8-51-16,-9-1-17 15,-1 0-45-15,2 0-187 0</inkml:trace>
  <inkml:trace contextRef="#ctx0" brushRef="#br0" timeOffset="52130.75">14820 2627 143 0,'0'0'1118'16,"0"0"-861"-16,0 0-183 16,0 0-48-16,0 0 5 15,0 0-6-15,0 0-14 16,71 28-3-16,-42-14 2 15,0-1-10-15,-4 0 2 16,-8-3-1-16,-3 0 0 16,-8 0-1-16,1-2-1 15,-5 2-6-15,-2-2 6 16,0 0-13-16,0 0 14 0,-4 2 36 16,-14 4-9-16,-4 2-8 15,-7 0-5-15,-4 0-13 16,1-2-1-16,3-4-22 15,5-2-28-15,-7-8-40 16,6 0-196 0,4 0-544-16</inkml:trace>
  <inkml:trace contextRef="#ctx0" brushRef="#br0" timeOffset="52440.97">14669 3102 1505 0,'0'0'288'15,"0"0"-235"-15,0 0-35 16,0 0 4-16,0 0-6 16,144 0 7-16,-86-6-7 15,2-4-1-15,-6-2-15 16,-12 2 6-16,-13 2-5 15,-9 4 1-15,-9 2-2 16,-7 0-16-16,-4 2-17 16,0 0-41-16,0 0-68 15,-9 0-105-15,-6 0-275 0</inkml:trace>
  <inkml:trace contextRef="#ctx0" brushRef="#br0" timeOffset="53117.18">14758 2559 652 0,'0'0'550'0,"0"0"-407"15,0 0-83-15,0 0-2 16,0 0 22-16,0 0-31 15,0 0 31-15,44 69 11 16,-24-34-18-16,0-3-18 16,2 0-15-16,3-2 3 15,2-4-18-15,2-4-11 16,0-2-5-16,-1-2 1 16,0-2-1-16,-5-4-3 0,-4-4-6 15,-9-2 2 1,-3-2-2-16,-5-2 0 0,-2 1 1 15,0-3-1-15,0 0 1 16,0 1-1-16,0-1 0 16,0 0 0-16,0 0-1 15,0 0-11-15,0 0 11 16,-4 0-7 0,-9 4-4-16,-5 4 10 0,-9 6 2 15,-7 4 14-15,-3 2-6 16,-1 5-1-16,-3-2-6 15,4 4-1-15,1-4 13 32,3 4 1-32,2-3-1 0,4 0-6 0,2-4-1 0,8-6-5 15,6-2 0 1,1-6 1-16,6-2-1 0,2-4 7 16,2 0-2-16,-2 0-6 15,-3 0-9-15,1-8-31 16,-3-10-52-16,7-22-106 15,0 4-42-15,0 0-297 0</inkml:trace>
  <inkml:trace contextRef="#ctx0" brushRef="#br0" timeOffset="53751">14657 2516 1056 0,'0'0'766'16,"0"0"-641"-16,0 0-99 15,0 0-24-15,0 0 46 16,0 0-34-16,0 0-14 16,74 8 0-16,-39 10 2 15,3 6-1-15,2 2 9 16,1 3-9-16,-2-1 7 15,-3-2-7-15,-7-2 8 16,-2-4-8-16,-10-2 6 16,-5-6 8-16,-6-2-2 15,-1-4-13-15,-5-2 1 16,0-4 0-16,0 2 5 0,0-2-5 16,0 0 8-16,0 0-8 15,0 0 1-15,0 0 6 16,0 0-6-16,0 0-1 15,0 0-1-15,0 0-6 16,0 2-11-16,0 0 17 16,-3 4-1-16,-5 6 1 15,-7 2 16-15,-1 6 0 16,-7 4-7-16,-2 6-6 16,-1 2 3-16,-6 4-6 15,0 3 6-15,0-2 0 16,1 0 2-16,3-5-1 15,1-4-7-15,4-4 9 0,5-6-7 16,3-4 4-16,4-4-6 16,6-4 1-16,3-2-1 15,2-4 0-15,0 0 1 16,0 0 1-16,0 0-2 16,0 0-1-16,0 0-7 15,0 0-17-15,0 0-19 16,4 0-22-16,-2-18-54 15,-1 0-113-15,-1-4-286 0</inkml:trace>
  <inkml:trace contextRef="#ctx0" brushRef="#br0" timeOffset="54415.25">14613 2526 497 0,'0'0'1054'0,"0"0"-848"15,0 0-149-15,0 0-51 16,0 0 29-16,0 0 23 16,0 0-36-16,56 18-16 15,-27 4 5-15,6 8 0 16,3 5 4-16,1 3 11 15,-1-2 17-15,1 2-18 16,-4-6-14-16,-1 0-9 0,-5-6 4 16,-5-2 0-16,-3-4-5 15,-2-3 8-15,-6-6-8 16,-5-4 8-16,-4-3-1 16,-2-3 2-16,0 1-1 15,-2-2-9-15,0 0 1 16,2 0 7-16,-2 0-8 15,0 0 0-15,0 0-6 16,0 2-8-16,0-2-3 16,0 0 17-16,0 2 0 15,0 0-1-15,0 0 0 16,-2 2 0-16,-4 4 1 16,-6 5 31-16,-3 2 8 15,-10 6-4-15,-8 5-13 16,-9 2-3-16,-8 4-4 0,0-2 0 15,0 2-14-15,5-4 11 16,3-4-10-16,9-4-1 16,8-6 5-1,7-2 0-15,7-6-6 0,7-2 2 16,2-4 6-16,2 0-6 16,0 0 7-16,0 0-3 15,0 0 0-15,0 0-5 0,0 0 7 16,0 0-1-1,0 0-7-15,0 0 0 0,0 0-16 16,0 0-39-16,0 0-35 16,-11-16-51-16,-1-4-152 15,1-6-464-15</inkml:trace>
  <inkml:trace contextRef="#ctx0" brushRef="#br0" timeOffset="55004.89">13906 2408 1200 0,'0'0'600'0,"0"0"-518"15,0 0-82-15,0 0 2 16,0 0-2-16,-18 124 47 15,12-72-14-15,1 1-9 16,-1-1-7-16,-4-2-9 16,2-2-1-16,-3-6 6 15,-2-2-6-15,5-4-1 16,0-3-6-16,1-9 3 16,2-9-3-16,5-4-16 0,0-5-64 15,0-4-135-15,16-2-54 16,4-4-8-16,-2-11-265 0</inkml:trace>
  <inkml:trace contextRef="#ctx0" brushRef="#br0" timeOffset="55348.49">14178 2699 1200 0,'0'0'232'15,"0"0"-156"-15,0 0-47 16,-9 110 28-16,9-60-2 15,0-2 24-15,0-6-19 16,20-6-15-16,0-9-3 16,7-9-12-16,-1-10-8 15,4-7 1-15,1-1-1 0,0-5 13 16,-5-15 9-16,-1-6-22 16,-7-3-6-16,-7-3-6 15,-9-6-10-15,-2 0-21 16,0-2 11-16,-18 0 10 15,-6 6 10 32,-3 8-10-47,1 8 1 0,-3 7 5 0,0 8 4 0,0 3-9 0,2 0 6 0,2 0-7 16,8 0 6-16,6 0-6 16,3 0-6-16,6 0-41 15,2 0-50-15,0-8-72 0,0-6-162 16,5-2-549-16</inkml:trace>
  <inkml:trace contextRef="#ctx0" brushRef="#br0" timeOffset="57914.23">18556 2049 499 0,'0'0'364'16,"0"0"-155"-16,0 0-71 15,0 0-59-15,0 0-3 16,0 0-4-16,0 0 8 0,-6 0-9 16,6 0-26-16,2 0-21 15,0 0-10-15,2 0 23 16,7 0 24-16,10 0-13 16,10 0 14-16,18 0 7 15,14-6-6-15,10 0-20 16,4-4-16-16,4 2-12 31,-5 2-14-31,-5-2 0 0,-6 4 6 0,-12 0-7 16,-4 0 1-16,-6 0-1 15,-8 0 2-15,-6 2 4 16,-9 2-5-16,-4-2-1 16,-8 2 1-16,-1 0 0 0,-4-2 0 15,-3 2 0 1,2 0 0-16,-2 0 0 0,0 0-1 15,0 0-6-15,0 0-16 16,0 0-25-16,0 0-57 16,-14 0-79-16,-28 0 1 15,1 0-82-15,-3 6-102 0</inkml:trace>
  <inkml:trace contextRef="#ctx0" brushRef="#br0" timeOffset="58395.49">18672 2177 431 0,'0'0'617'0,"0"0"-303"0,0 0-151 15,0 0-77-15,0 0-16 16,0 0-9-16,0 0-38 15,113-4 5-15,-48-2 19 16,11-4 20-16,11-2-13 16,-1 0-10-16,-1 0-7 15,-13 2-23-15,-12 0-6 16,-13 4 6-16,-14 2-8 16,-8 0-4-16,-7 0 15 15,-7 2-16-15,-3 0 5 16,-3 2-5-16,-5 0 5 15,0 0-5-15,0 0 11 0,0 0-11 16,0 0-1-16,0 0-1 16,0 0 0-16,0 0 1 15,0 0 0-15,0 0 0 16,0 0 1-16,0 0 0 16,0 0 10-16,0 0-11 15,0 0 0-15,-3 0-12 16,-1 0-18-16,0-2-7 15,-3-2-7-15,-2-2-28 16,-4-4-122-16,2 0-121 16,-1 2-77-16</inkml:trace>
  <inkml:trace contextRef="#ctx0" brushRef="#br0" timeOffset="59188.7">20335 1426 302 0,'0'0'500'0,"0"0"-245"0,0 0-83 15,0 0-43 1,0 0-29-16,0 0-19 0,0 0-8 16,25-6-41-1,-9 3-16-15,9 2-3 0,2-3 8 16,2 0 15-16,-1 1 24 16,-3-1-12-16,0 2-10 15,-5-2-27-15,-5 3 0 16,-1-2 4-16,-5 1-8 15,-3 0-1-15,1 0 3 16,-2 0-9-16,-5 2-1 16,2 0-7-16,-2 0-13 15,0 0-40-15,0 0-39 16,0 0 3-16,-7 0-158 16,-4 0-147-16</inkml:trace>
  <inkml:trace contextRef="#ctx0" brushRef="#br0" timeOffset="59415.21">20372 1574 1167 0,'0'0'329'16,"0"0"-228"0,0 0-65-16,0 0 34 0,121-22 25 15,-84 14-38-15,-1 2-26 16,-7 2-31-16,-7 2 0 15,-4 0-6-15,-7 2-20 16,-2 0-25-16,-5 0-22 0,1 0-15 16,-2 0-44-1,-3-2-83-15,0 0-37 0,0-3-366 0</inkml:trace>
  <inkml:trace contextRef="#ctx0" brushRef="#br0" timeOffset="59721.66">20544 1544 529 0,'0'0'374'0,"0"0"-189"16,0 0-23-16,0 0 1 15,0 0-70-15,0 0-36 16,0 0 10-16,78 36 12 0,-52-20-21 16,1 2-21-16,2 0-7 15,-3 0-21-15,-1 0 0 16,-3-4-8-16,-1-2 9 15,-6-4-9-15,-6-2 0 16,-2-4 6-16,-3 0-7 16,-4-2 2-16,0 0-2 15,0 0-8-15,0 0-39 16,0 0-62-16,0-12-27 16,5-8-199-16,-1-6-385 0</inkml:trace>
  <inkml:trace contextRef="#ctx0" brushRef="#br0" timeOffset="59946.9">20848 1510 622 0,'0'0'582'0,"0"0"-514"31,0 0-33-31,0 0 60 0,0 0 8 0,52 126-40 0,-27-92-22 16,2-2 17-16,2-6 51 15,-3-3-33-15,-4-8-57 16,-6-5-5-16,-5-3-13 15,-7-3 8-15,-4 0-8 16,0-1-1-16,0 4-33 16,-17 5-3-16,-10 6 36 15,-6 6 29-15,-8 2-29 16,-1 4-65-16,0-2-53 16,-7 0-39-16,11-6-131 15,9-10-307-15</inkml:trace>
  <inkml:trace contextRef="#ctx0" brushRef="#br0" timeOffset="61146.59">21567 1939 986 0,'0'0'563'15,"0"0"-441"-15,0 0-24 16,0 0 38-16,0 0-26 16,0 0-74-16,0 0-30 0,95-38-5 15,-57 28-1 1,4 2 6-16,-1 2-5 0,-8 0 1 15,-9 4 8-15,-6 0-9 16,-12 2-1-16,-6 0-10 16,0 0-16-16,-12 7-41 15,-20 18 20-15,-3 7 47 16,-5 4 0-16,4-2-3 16,9-6-25-16,12-8 4 15,10-4 4-15,5-4-11 16,0-2 6-16,5 0 9 15,10 2 13-15,5 0 3 16,3 2 12-16,4 4 3 16,2 0-1-16,2 0 7 15,-3 0 7-15,-4-1-9 0,-3-3-8 16,-10-3 4 0,-4 2-15-16,-7-1-21 0,0 0 5 15,-4 4 16-15,-12 0 13 16,-5-2 5-16,2 0-18 15,-1-6 0-15,-1-2-1 16,2-4-9-16,-2-2-5 16,-3 0-40-16,-3-10-49 15,-2-10-61-15,0-5-137 16,3 2-40-16,5 1-58 16,6 4 318-16,4 5 82 15,6 8 88-15,5 3-22 16,0 2 42-16,0 0 11 15,0 0-37-15,5 0-53 16,1 0-13-16,-1 0-15 0,-4-3 13 16,-1 3 42-16,4-1 18 15,-4 1 48-15,0 0 7 16,0 0-38-16,0 0-42 16,0 0-49-16,0 0-20 15,0 0-35-15,0-4-52 16,-5 0 1-16,0-6-13 15,1-4-83-15,-3-1 47 16,3-1 155-16,0 4 47 16,1 2 35-16,0 6 51 0,3 3-16 15,0 1 3-15,0 0-11 16,0 0-40-16,6 0-11 16,0 0-27-16,-4 5-18 15,0 11-1-15,-2 9 4 16,0 8 50-16,0 11 35 15,0 10-9-15,-10 7-18 16,-2 5-19-16,3-4-19 16,1-3-15-16,2-8-12 15,4-6-8-15,2-9 8 16,0-6-9-16,0-8 1 16,0-8-1-16,0-6 7 15,0-4-7-15,0-2-12 16,0-2-20-16,0 0-26 15,0 0-21-15,0-4-16 0,0-30-92 16,0 2-346-16,8-2-287 16</inkml:trace>
  <inkml:trace contextRef="#ctx0" brushRef="#br0" timeOffset="61584.18">22311 1778 1048 0,'0'0'631'0,"0"0"-544"15,0 0-86-15,0 0 5 0,0 0 12 16,0 0-18-16,0 0-34 15,4-18-31-15,-29 38 12 16,-10 9 53-16,-9 7 18 16,-8 0 9-16,-2 0-12 15,6-4-3-15,7-6-11 16,8-6 9-16,9-8-4 16,14-4-5-16,8-4 0 15,2-4 7-15,0 0-8 16,9 0 0-16,13 0 14 0,14 0 5 15,9 0-5-15,8-2 2 16,9 0-3 0,-2 2-4-16,1 0-8 15,-10-2 8-15,-9 2-9 0,-13 0-8 16,-13-2-49-16,-9 2-35 16,-7 0-51-16,-16 0-117 15,-8 0-93-15</inkml:trace>
  <inkml:trace contextRef="#ctx0" brushRef="#br0" timeOffset="61788.64">22090 2246 692 0,'0'0'275'0,"0"0"-192"16,0 0 6-16,-33 102 63 0,29-76-48 15,0-4-36-15,2-2-40 16,2-4-12-16,0-4-9 15,0-2-7-15,0-4-33 16,0-6-150-16,0-2 17 16,2-16-26-16,10-6-132 0</inkml:trace>
  <inkml:trace contextRef="#ctx0" brushRef="#br0" timeOffset="62010.06">22090 2246 958 0,'127'-115'372'16,"-118"115"-259"-16,-1 8-81 15,4 20-10-15,-3 11 19 16,-3 11 11-16,-4 8 9 0,-2 4-18 16,0 4 8-16,-8-2 12 15,-11-1-6-15,2-5-22 16,1-8-10-16,5-8-8 16,3-10-2-16,2-10-14 15,3-6-1-15,3-8-7 16,0-4-56-16,0-4-55 15,0 0-1-15,3-14-1 16,9-8-178-16,1-6-538 0</inkml:trace>
  <inkml:trace contextRef="#ctx0" brushRef="#br0" timeOffset="62527.45">22658 1999 1060 0,'0'0'251'15,"0"0"-185"-15,0 0 6 16,0 0 52-16,0 0-46 15,0 0-53-15,0 0-16 0,75-8 0 16,-44 8 2 0,6 0 21-16,1-4 11 0,-1 0-15 15,-3 0-9-15,-3 0-2 16,-9 0-5-16,-7 2-2 16,-7 0-3-16,-4 2-6 15,-4-2 8-15,0 2-9 16,0 0-29-16,-13 0 29 15,-9 2-1-15,-10 18 1 16,-6 12 9-16,-8 6 2 16,-1 6-3-16,2 3-2 15,3-1-5-15,4-2 0 16,6-6-1 15,9-2 2-31,0-6 6 0,7-4-8 0,3-8 2 0,1-2-2 0,6-6-19 16,-1 0-25-16,3-4-33 15,2-2-5-15,0 2-30 16,2-2-107-16,0 0-33 16,0-2-52-16,2 2 69 15,7-4 10-15</inkml:trace>
  <inkml:trace contextRef="#ctx0" brushRef="#br0" timeOffset="62932.09">22569 2452 85 0,'0'0'290'0,"0"0"-91"15,0 0 16-15,0 0-59 16,0 0-78-16,0 0-31 15,0 0-24-15,131-48-12 16,-95 36-11-16,2 2 1 0,-2 4 25 16,-1 2 57-16,-4 2 34 15,-2 2-12 1,-6 0-11-16,-8 0-33 0,-3 0-37 16,-6 0-13-16,-4 4-11 15,-2 8-11-15,0 4 11 16,-20 8 4-1,-11 6 24-15,-7 4-8 0,-6 0-15 16,1 1-5 0,7-10-6-16,7-3 6 47,12-7 0-47,10-8 0 15,5 0-2-15,2-7 1 0,0 2 1 0,2-2 102 0,12 0-61 0,3 0-18 0,5 0 6 16,5 0 6-16,2 0 2 0,0 0-25 15,-2-5-6-15,-7 1-5 16,-4 3-1-16,-8-2-18 16,-3 3-33-16,-3-1-60 15,0-1-9-15,8-10-89 16,-2-2-143-16,4 0-477 0</inkml:trace>
  <inkml:trace contextRef="#ctx0" brushRef="#br0" timeOffset="63295.13">23313 2011 1517 0,'0'0'198'0,"0"0"-198"0,0 0-2 16,0 0 1-16,130-54-12 15,-88 48-14-15,-5 4-18 16,-5 2 31-16,-14 0 8 16,-7 0 5-16,-7 0 1 15,-4 0 0-15,0 0-10 16,0 2-1-16,-9 10 11 16,-5 4 46-16,1 8-17 15,-2 2-13-15,-1 4-2 16,-2 0-8-16,1 0 4 0,-2-1 6 15,0-4-1 1,1 0-8 15,1-7-7-31,-2-3-22 0,1-4-30 0,-3-9-73 0,2-2-164 0,6 0-263 16</inkml:trace>
  <inkml:trace contextRef="#ctx0" brushRef="#br0" timeOffset="63865.7">23262 2091 848 0,'0'0'173'0,"0"0"-70"16,0 0 50-16,-56 112-48 16,41-69-53-16,10-7-21 0,1-6-31 15,4-10-7 1,0-6 7-16,0-8 9 0,16-6 23 16,8 0-9-16,16-2-19 15,6-16-4-15,8-2-14 16,4-3-5-16,-4 1 6 15,-8 7 12-15,-8 2 1 16,-11 5 12 31,-9 7 12-31,-7 1-24-16,-9 0-3 0,-2 19-26 0,0 12 29 0,-11 7 46 0,-7 6 17 0,1 4 23 0,-4 2-15 15,1-4-8-15,5-1-9 16,0-5 25-16,3-3-13 15,1-2-19-15,-1-3-25 0,4-2-15 16,-1-6 4-16,5-2-10 16,-2-8-2-16,4-4 2 15,0-4-1-15,0-4 6 16,0-2-5-16,0 0-1 16,-3 0 0-16,-3 0-12 15,-8 0-3-15,-9-4-10 16,-6-10-32-16,-7-6-3 15,-2-4-12-15,-2-4-13 16,10 2 30-16,8 6 55 16,8 6 33-16,10 6 59 15,6 5-7-15,0 3-14 16,8 0-17-16,17 0-38 0,9-3-10 16,13-1 3-1,3-4-2-15,6-2-7 0,-2-2-9 16,-12-1-44-16,-13-2-105 15,-11 4-99-15,-16 1-235 16</inkml:trace>
  <inkml:trace contextRef="#ctx0" brushRef="#br0" timeOffset="68099.19">15406 1708 380 0,'0'0'83'0,"0"0"-80"16,0 0 12-16,0 0 2 0,0 0 126 15,0 0-47-15,0 0-36 16,0 0 0-16,0 0 15 16,0 0-12-16,0 0-13 15,0 0-8-15,0 0-7 16,0 0-11-16,0 2-11 15,0 4 0-15,0-2 2 16,0 0-14-16,0-2 17 16,0-2-18-1,0 2 0-15,0-2 1 0,0 0 38 16,0 0 15-16,0 0-35 16,-3 0-19-16,1 0-25 0,0 0 3 15,-1 0 5 1,1-6-35-16,2-2 52 0,0 4 49 15,0 0 41-15,0 2-36 16,0 2-14-16,5 0-27 16,2 0-12-16,2 0-1 15,1 0 12-15,2 4-12 16,-3 4 1-16,-3 0 6 16,1-2-5-16,-5-3 6 15,-2 0 1-15,0-3-9 16,0 2-20-16,0 2 20 15,-11 2 11-15,3-2 8 16,-2 2 0-16,3-2-19 0,3-4-7 16,0 0-22-1,2 0 16-15,2-20-141 0,0-2-73 16,0 2-460-16</inkml:trace>
  <inkml:trace contextRef="#ctx0" brushRef="#br0" timeOffset="90163.29">19778 886 365 0,'0'0'45'0,"0"0"226"16,0 0-80-16,0 0-71 0,0 0-13 15,0 0 19-15,0 0 0 16,0 0-29-16,0 0-33 16,0 0-12-16,0 0-5 15,0 0-7-15,0 0 6 16,0 0 8-16,2 0-24 16,0 0-8-16,4 0-6 15,5 0 0-15,12 0 24 16,10 0 14-16,11 0-1 15,8 0-25-15,4 0-21 16,-3 0-7-16,12 0-41 31,-19 0-159-15,-13-4-356-16</inkml:trace>
  <inkml:trace contextRef="#ctx0" brushRef="#br0" timeOffset="120560.04">9013 10359 196 0,'0'0'684'15,"0"0"-473"-15,0 0-115 0,0 0-48 16,0 0 1-16,0 0 2 16,0 0-12-16,0 0 0 15,0 0-22-15,0 0 1 16,0 0-5-16,2 0 13 16,3 0 18-16,3 0 12 15,2 0 3-15,3 0 16 16,3 0-12-16,6 0-12 15,6 2-13-15,9-2-5 16,9 2-7-16,6-2-13 16,4 0 6-16,3 0-7 15,1 0 4-15,1 0 2 16,-4 0-11-16,-7 0 9 0,-8 0 10 16,-8-6-4-16,-4 2 5 15,-7 0-11-15,-5 0 3 16,-1 2-1-16,0 0-8 15,-2 0 1-15,1 2-1 16,-1 0-10-16,3-2 6 16,-3 2-6-16,3-2 1 15,-3 0 0-15,4 0 0 16,-6-2 5-16,1 2 0 16,-6 0-6-16,0 2 1 15,-4-2 0-15,-4 2 7 16,0 0 1-16,0 0-8 0,0-2 5 15,0 2-6 1,0 0-12-16,0 0-3 0,0 0-20 16,-10-2-30-16,-3 0-16 15,-18-4-51-15,0 0-77 16,0 0-278-16</inkml:trace>
  <inkml:trace contextRef="#ctx0" brushRef="#br0" timeOffset="121212.83">8920 10535 153 0,'0'0'214'0,"0"0"135"15,0 0-121-15,0 0-95 16,0 0 54-16,0 0-51 15,0 0-21-15,15 2-19 16,5-2-2-16,9-4-3 16,5-4-15-16,5 0-17 0,4 1-2 15,6 0-9-15,0 1-13 16,5 2 2-16,2 2-8 16,1 0 8-16,1 0-3 15,-2 2-12 32,2-2 3-47,-2 0-8 0,-2 0-8 16,-6 0 5-16,-3 2-13 0,-7 0 5 0,-9 0-6 0,-5 0-1 0,-6 0 1 15,-2 0 0-15,-5 0 0 16,-3 0 0-16,0 0 0 0,-4 0 2 16,-2 0 4-1,0 0-6-15,0 0 2 16,-2 0-1-16,0 0 1 0,0 0 4 15,0 0-6-15,0 0 3 16,0 0-2-16,0 0-1 16,0 0 0-16,0 0-7 15,0 0-21-15,0-2-33 16,0-2-33-16,-14-4-9 16,-18-10-122-16,7 2-182 15,-6-2-422-15</inkml:trace>
  <inkml:trace contextRef="#ctx0" brushRef="#br0" timeOffset="128572.56">11168 10164 624 0,'0'0'71'0,"0"0"183"16,0 0-115-16,0 0-93 16,0 0-34-16,0 0 28 0,11-8-25 15,-7 6-15-15,-4 2-10 16,3 0 0-16,-3 0 10 16,0 0 2-16,0 0 16 15,0 0 19-15,0 0 9 16,0 0 5-16,0 0-11 15,0 0-22-15,4 0-7 16,-1 6 7-16,3 5-1 16,-2-1 5-16,3-1-8 15,0 1-6-15,-2-2-1 0,-1 1-7 16,0-5 0 0,-2 0 7-16,1-3-6 15,1 2 8-15,-2-3-9 0,5 0 6 16,0 0 6-16,2 0-11 15,1 0 0-15,4-4-1 16,1-10-11-16,-1-1 4 16,-1 1-9-16,-3 3 16 15,-4 4 0-15,-1 3 13 16,-3 2 1-16,-2 2-14 16,0 0 0-16,4 2-10 15,0 13 10-15,0 0 2 16,6 2 6-16,-1-2-7 15,2-2 5-15,5-4-5 16,-1-4 9-16,7-5-4 16,3 0-6-16,2 0-21 15,4-14-28-15,-2-6-50 0,-2 1 18 16,-5 1 43-16,-6 7 38 16,-8 2 29-16,-3 9 45 15,-1 0-19-15,0 4-33 16,6 19 20-16,3 3 25 15,3 2-30-15,6 0-16 16,0-6 6-16,7-6-4 16,0-8 0-16,4-8-4 15,-1 0-19-15,-3 0-6 16,-7-16-36-16,-7-2-13 16,-15-8-54-16,-2 6-119 0,-19-1 11 15</inkml:trace>
  <inkml:trace contextRef="#ctx0" brushRef="#br0" timeOffset="135850.19">11041 10158 375 0,'0'0'40'15,"0"0"86"-15,0 0-11 16,0 0-50-16,0 0-16 16,0 0 31-16,-9 2 5 15,9-2-19-15,0 0-17 16,0 0 1-16,0 0 9 15,0 0-8-15,0 0 2 16,0-2-21-16,0-2-16 16,0 0 1-16,0 0-2 0,0-2-14 15,0 1 0-15,0-2 9 16,5-1-4-16,-1 2 5 16,0 0-9-16,-2 2 5 15,3 0 0-15,-3 2-1 16,-2 2 7-16,2 0-6 15,-1 0-6-15,2 0-1 16,5 0 0-16,-2 0 6 16,3 0 2-16,1 0 1 15,-2 0-2-15,1 0-6 16,-1 0 0-16,2 0-1 16,-1 6 0-16,-1 2 8 15,2 0-8-15,1-2 1 0,-3 3 10 16,1-6-10-16,1-1 1 15,-2-2-1-15,1 0 12 16,3 0 9-16,1 0-8 16,-3 0-12-16,2-4 5 15,-3-1-6 17,-3 0 6-32,-2 3-6 0,-4 2-1 0,4 0-1 0,-2-2 0 15,0 2-19-15,9-5-70 16,0-4-171-16,-2 1-500 0</inkml:trace>
  <inkml:trace contextRef="#ctx0" brushRef="#br0" timeOffset="141693.07">9117 10846 385 0,'0'0'29'15,"0"0"-16"-15,0 0 160 16,0 0-66-16,0 0-61 16,0 0-20-16,0 0 19 15,3 0 24-15,-3 0-16 16,0 0 1-16,0 0-6 16,0 0 5-16,0 0 15 15,0 0-3-15,0 0-13 16,0 0-4-16,0 0-10 0,0 0-11 15,0 0 0-15,0 0-7 16,0 0-6 0,0 0-8-16,3 0-5 0,-3 4 0 15,0 14 26-15,0 10 36 16,0 6-24-16,0 4 2 16,0 5-18-16,0-3-5 15,-8-4-17-15,2-4 12 16,2-8-3-16,-1-4-10 15,3-8 1-15,0-4-1 16,0-4 1-16,0-4 7 16,2 2-8-16,-3-2 1 15,3 0 0-15,-3 0 9 0,3 0-2 16,-2 0 6 0,2 0 5-16,-2 0-17 0,2 0 5 15,0 0 2-15,0 0-2 16,0 0 6-16,0 0-3 15,0 0-10-15,0-6-4 16,0-6-8-16,0-2 12 16,2-4 5-16,8-2-5 15,-1-2-1-15,3 0-8 16,2-4 0-16,4-2 0 16,2 0-7-16,0-1-11 15,2 4 2-15,-4-2 10 16,-1 7 14-16,-3 2-12 15,-3 6 11-15,-3 6 2 16,-4 2 1-16,-4 4 0 0,2 0-1 16,-2 0-5-16,0 8-4 15,0 17 9-15,0 11 18 16,-4 5 2-16,-6 5-8 16,4 1 2-16,1-7-2 15,3-4 5-15,2-6-1 16,0-8-7-16,0-6-9 15,0-4 7-15,0-6-7 16,0-2 0-16,0-4 6 16,0 0-4-16,0 0-2 15,0 0-7-15,0 0-39 16,5-8-12-16,-1-14-82 16,0 0-146-16,-2 2-414 0</inkml:trace>
  <inkml:trace contextRef="#ctx0" brushRef="#br0" timeOffset="142113.59">9350 11017 209 0,'0'0'845'15,"0"0"-619"-15,0 0-155 0,0 0-3 16,0 0 28-16,0 0-42 16,0 0-28-16,48 0 35 15,-16 4-4-15,2 0-15 16,-3 0-15-16,0-3-8 15,-5-1-12-15,-3 0-6 16,-5 0-1-16,-10 0-11 16,-1 0-11-16,-3 0-14 15,-4 0 4-15,0 0 0 16,0 0-2-16,0 0-44 16,-1-11-91-16,-15-14-105 15,0 6-38-15,3 1-200 0</inkml:trace>
  <inkml:trace contextRef="#ctx0" brushRef="#br0" timeOffset="142344.51">9477 10892 902 0,'0'0'340'15,"0"0"-247"-15,0 0-35 16,0 0 87-16,0 0-16 15,0 123-28-15,0-85-56 0,0 0-30 16,-2-4-3 0,2-2-12-16,0-6 0 0,0-4-6 15,0-4-28-15,0-6-45 16,0-4 5-16,0-4 20 16,0-4-23-16,10-2-26 15,4-18-94-15,-1-2-75 0</inkml:trace>
  <inkml:trace contextRef="#ctx0" brushRef="#br0" timeOffset="142668.65">9759 10794 1219 0,'0'0'207'0,"0"0"-120"16,0 0 3-16,-4 109-21 15,4-77-4-15,0 1 1 16,0 0-45-16,7-1-21 16,0 0-15-16,-5-2 9 15,0-4-11-15,-2-6-13 16,0-2 3-16,0-6-4 16,0-2-5-16,0-6-14 15,0-2-50-15,0-2-48 16,0-6-74-16,0-10-172 0</inkml:trace>
  <inkml:trace contextRef="#ctx0" brushRef="#br0" timeOffset="142933.37">10065 10728 765 0,'0'0'750'16,"0"0"-606"-16,0 0-113 15,0 0-11-15,0 0 46 16,0 0 29-16,0 0-35 16,0 64-34-16,-9-36-19 0,-11 2-6 15,-7 2 0 1,-9 0 18-16,-1 3-7 0,-1-8-12 15,3-2-28-15,6-7-13 16,4-8-33-16,4-9-35 16,9-1-34-16,5-13-111 15,7-7-259-15</inkml:trace>
  <inkml:trace contextRef="#ctx0" brushRef="#br0" timeOffset="143128.87">9869 10961 508 0,'0'0'373'0,"0"0"-142"16,0 0 5-16,0 0-69 15,0 0-56-15,0 0-8 16,54 130-15-16,-54-98-33 16,0 2-18-16,0-4-12 15,0-4-10-15,0-2-2 0,0-6-7 16,0-4-6 0,0-2 0-16,0-6 0 0,0-1-5 15,0-4-22-15,0-1-11 16,0 0-51-16,0-12-25 15,0-9-63-15,0-6-311 0</inkml:trace>
  <inkml:trace contextRef="#ctx0" brushRef="#br0" timeOffset="143575.14">10266 10704 1132 0,'0'0'510'0,"0"0"-430"16,0 0-50-16,0 0 73 16,0 0-7-16,0 0-52 15,0 0-30-15,-37 122-12 16,14-88-2-16,-9 2-63 16,-1-4-28-16,0-3-1 15,6-10 16-15,6-5 41 16,13-5 35-16,6-7 0 15,2-2 45-15,0 0 73 16,19 0-68-16,10 0-35 16,6-12-14-16,9-5 7 0,-5 3-8 15,-3 0-9 1,-7 2-29-16,-9 2-66 0,-7 5 17 62,-11 2-8-62,-2 3-120 0,-8 0-64 0,-19 0-13 0,-9 16 107 0,1 7 76 0,-1 3 109 0,5 2 78 16,4 2 82-16,5 0 7 16,7-2-79-16,5-4-27 15,6-6-22-15,4-4-22 16,0-6-17-16,4-8-58 16,14 0-22-16,3-6-95 0</inkml:trace>
  <inkml:trace contextRef="#ctx0" brushRef="#br0" timeOffset="143912.26">10221 11065 743 0,'0'0'487'0,"0"0"-348"16,0 0-67-16,0 0 2 0,0 0-15 15,0 0-2-15,0 0-9 16,-36 60-29-16,5-30-7 16,-7 2-12-16,-5-2-22 15,6-4-32-15,6-4-32 16,8-8 2-16,10-8 34 15,11-2 50-15,2-4 22 16,0 0 74-16,15 0-32 16,13-8 10-16,12-4 36 15,4 0-37-15,10 0-17 0,-1 0-26 16,-4 2-21 0,-6 4-2 30,-10 0-7-46,-14 4-2 0,-7 2 1 0,-5 0-29 0,-7 0-3 0,0 0-22 0,0 0-34 0,0 0 16 16,-5 0-42-16,-6 4-8 16,-5-4-87-16,2 0 42 15,2 0-186-15</inkml:trace>
  <inkml:trace contextRef="#ctx0" brushRef="#br0" timeOffset="144295.76">10595 10690 818 0,'0'0'794'0,"0"0"-623"0,0 0-110 15,0 0 5-15,0 0 4 16,0 0-36-16,0 0 14 15,0 60 11-15,0-28-25 16,0 4 6-16,0 0 4 16,0-2-16-16,0 0-4 15,0-2-24-15,-4-3 6 16,-1-5 3-16,3-5-9 16,2-2 4-16,-2-5-4 0,2-4-1 15,0-2-7-15,0-2-30 16,0-2-29-16,0-2-21 15,0 2-26-15,-7-2-91 16,0 0-52-16,1 0-440 0</inkml:trace>
  <inkml:trace contextRef="#ctx0" brushRef="#br0" timeOffset="144677.34">10568 11297 992 0,'0'0'781'0,"0"0"-635"16,0 0-27-16,0 0 3 16,0 0-45-16,0 0-42 15,0 0-21-15,10 21-14 16,-10-21-13-16,0 0-21 16,0 0-19-16,0 0 7 15,0-7-17-15,-3 1 31 16,3 2 30-16,0 3 2 15,0 1 7-15,0 0 17 16,0 0 1-16,0 0-10 16,3 1-15-16,3 8 7 15,1-1 9-15,-1-1-8 16,-1-3 1-16,0 0-2 0,-5-1-1 16,0-3 12-1,0 1 5-15,0-1-2 0,0 0-8 16,0 0 27-16,-8 0-15 15,-3 0-25-15,3-9-7 16,-1-1-54-16,0-8-61 16,2 1-82-16,5 1-173 0</inkml:trace>
  <inkml:trace contextRef="#ctx0" brushRef="#br0" timeOffset="156672.91">19722 8526 225 0,'0'0'635'16,"0"0"-434"-16,0 0-76 15,0 0 4-15,0 0-71 16,0 0-30-16,10-2-22 16,-5 2-6-16,3 8 15 15,0 4 11-15,-2 2 26 16,-1 0 6-16,-3 6 5 0,-2 2 20 16,0 2 6-16,0 5-35 15,0-1-28-15,-2-2-11 16,-3-4-5-16,1-2-8 15,0-8-1-15,2-2 0 16,2-4 6-16,0-2-7 16,0-4 0-16,0 0 7 15,0 0-6-15,0 0 7 16,0 0-8-16,0 0 0 16,0-14-11-16,2-10-37 15,15-11-22-15,8-9 1 16,4-2 14-16,2 0 30 15,0 6 8-15,-6 8 12 16,-8 10 5-16,-5 10 10 16,-6 6 8-16,-1 6-10 0,-1 0-8 15,0 8 0-15,4 16 20 16,-2 10 15 0,-2 4-6-16,3 4 3 46,-3-4-13-46,4-3-8 0,-2-6-11 0,1-6 1 0,-1-5-1 0,0-8-1 16,2-4-12-16,1-2-19 0,-1-4-24 16,6 0 1-16,10-7-112 15,-2-8-184-15,-1-3-605 0</inkml:trace>
  <inkml:trace contextRef="#ctx0" brushRef="#br0" timeOffset="156875.14">20294 8520 430 0,'0'0'990'0,"0"0"-705"15,0 0-197-15,0 0-65 16,0 0-4-16,0 0-7 16,0 0-12-16,111-8-33 15,-88 8-78-15,-6 0-22 16,-5 0-145-16,-8 6-100 0</inkml:trace>
  <inkml:trace contextRef="#ctx0" brushRef="#br0" timeOffset="157034.72">20263 8664 790 0,'0'0'282'0,"0"0"-85"31,0 0-22-31,0 0-38 0,0 0-44 0,0 0-23 0,0 0-24 15,87 35-30-15,-65-35-16 16,-4 0-21-16,-3 0-75 16,3 0-69-16,-4-3-178 15,-4-4-349-15</inkml:trace>
  <inkml:trace contextRef="#ctx0" brushRef="#br0" timeOffset="157367.84">20717 8410 1084 0,'0'0'326'0,"0"0"-229"15,0 0-18-15,0 0 26 16,0 0-40-16,0 0-41 16,0 126-19-16,-15-90-5 15,-5 2-9-15,-1-2-10 16,2-4 18-16,5-3-15 15,10-10 1-15,4 0 2 16,0-9 12-16,18-4 1 16,11-4 19-16,9-2 8 0,4 0 16 15,5-8-4-15,-3-7 1 16,-2 1-2 0,-3 1-29 15,-10 0-9-31,-6 3-17 0,-7 5-42 0,-7-2-36 0,-5 4-2 0,-4-5-44 15,0 1-138-15,-4 1-71 0</inkml:trace>
  <inkml:trace contextRef="#ctx0" brushRef="#br0" timeOffset="157620.57">20918 8588 677 0,'0'0'285'15,"0"0"-177"-15,0 0 109 0,0 0-9 16,0 0-96-1,-65 129-51-15,52-95-26 0,0-2-16 16,1-4-13-16,4-6-6 16,1-4-16-16,3-6-51 15,1-4-89-15,3-6-96 16,0-2-13-16,0 0-221 0</inkml:trace>
  <inkml:trace contextRef="#ctx0" brushRef="#br0" timeOffset="157805.69">21408 8347 1445 0,'0'0'304'0,"0"0"-225"15,0 0 63-15,0 0-7 16,-32 129-72-16,26-87-42 15,-1-2-11-15,5-3-10 16,2-4-16-16,-2-4-64 16,0-4-37-16,-14 6-63 15,3-8-54-15,-1-2-247 0</inkml:trace>
  <inkml:trace contextRef="#ctx0" brushRef="#br0" timeOffset="157982.25">21326 8865 1458 0,'0'0'297'0,"0"0"-155"0,0 0 16 16,0 0-64-16,0 0-58 15,0 0-36-15,0 0-44 16,2 32-155-16,-11-22-353 0</inkml:trace>
  <inkml:trace contextRef="#ctx0" brushRef="#br0" timeOffset="158726.31">20094 9310 995 0,'0'0'522'16,"0"0"-449"-16,0 0-59 15,0 0 13-15,0 0 10 16,0 0-6-16,0 0 20 16,4 96 12-16,-4-49-12 15,0 7 25-15,0 4-10 16,-4 2-18-16,-6 0-14 16,1-3-10-16,1-3-7 15,-1-3-2-15,0 0-2 16,0-5 5-16,0-4 7 15,3-4-10 1,0-4-2-16,2-6-7 16,2-8 3-16,2-6 0 0,-2-6-9 0,2-4 1 15,0-4 7-15,0 0-8 16,0 0 10-16,0 0-10 16,0 0-28-16,0-12-31 15,4-6-56-15,17-18-55 16,-4 4-95-16,1 2-340 0</inkml:trace>
  <inkml:trace contextRef="#ctx0" brushRef="#br0" timeOffset="160663.9">20715 9463 707 0,'0'0'396'16,"0"0"-93"-16,0 0-218 15,0 0-56-15,0 0-15 0,0 0 7 16,0 0 20 0,-58 52 35-16,47-14-13 0,2 4-36 15,0 4-14-15,5-4-11 16,4-2-1-16,0-3-1 16,0-5 6-16,13-9-5 15,14-5 8-15,4-8 1 16,12-7 0-16,3-3-1 15,3-9-7-15,-2-13 18 16,-7-6-4-16,-4-2-14 31,-11-2 12-31,-8-4-3 0,-13-2-1 0,-4-2-9 0,0 0 1 16,-19 2 7-16,-6 6-9 16,-2 7 1-16,0 7-1 15,3 9-14-15,2 6 14 16,0 3-1-16,5 0-4 15,9 0 2-15,4 0-44 16,4 0-54-16,0 3-43 16,24-3-91-16,7 0 9 15,3 0-290-15</inkml:trace>
  <inkml:trace contextRef="#ctx0" brushRef="#br0" timeOffset="161014.04">21303 9549 188 0,'0'0'871'16,"0"0"-709"-1,0 0 12-15,0 0-53 0,5 126-53 16,11-98-35-16,5-2-9 16,8-6-10-16,10-2-5 15,1-7 3-15,2-8-11 16,-2-3 0-16,-2 0 24 15,-9-7 29-15,-7-10 45 16,-6-3-5-16,-5-4-32 16,-9-4-22-16,-2-2-3 15,0-2-6-15,-2-4-7 0,-14 2-24 16,-2 2-2 0,1 1-4 15,-3 9-5-31,1 7 5 0,2 2-11 0,1 8-18 0,3 2 6 0,2 2-27 15,6 1-18 1,3 0-76-16,2 0-22 0,4 0-157 16,12 0-171-16</inkml:trace>
  <inkml:trace contextRef="#ctx0" brushRef="#br0" timeOffset="161418.97">21970 9486 687 0,'0'0'761'0,"0"0"-583"15,0 0-133-15,0 0 42 0,0 0 8 16,0 0-42-16,11 107-37 16,-2-81-14-16,8 0 4 15,2-6-6-15,0-2-2 16,4-6 1-16,1-6 0 15,3-4 1-15,-3-2 12 16,1 0-3-16,-1-10 13 16,-1-6 13-16,-2-8 7 15,-2-2-15-15,-1-6-16 16,-7-6-10-16,-3-2-1 0,-8-1 0 16,0 0 0-1,-4 2 1 16,-17 7 0-31,0 10 0 0,-6 6-1 0,0 10-2 0,1 6-12 0,-4 0 5 16,6 10-22-16,4 6-17 16,6-2-36-16,10-2-72 15,4-2-15-15,0-4-112 16,7-4-252-16</inkml:trace>
  <inkml:trace contextRef="#ctx0" brushRef="#br0" timeOffset="161821.87">22616 9368 1564 0,'0'0'322'0,"0"0"-241"16,0 0-61-16,0 0 1 15,0 0 22-15,0 0-25 16,100 117-9-16,-60-94-9 15,1-2-9-15,-2-6-3 16,1-6 5-16,-2-5 7 16,-2-4 0-16,-2 0 1 15,-3-13 10-15,-5-5-4 16,-4-5 5-16,-3-5 4 16,-11-4-3-16,-6-3 12 15,-2-3 20-15,-8-2-28 16,-19 2-7-16,-7 2-10 15,-3 8 0-15,-3 10-1 0,-3 8-1 16,-1 8 2-16,-1 2-2 16,5 2 1-16,7 12-11 15,6 2 2-15,9 0-14 16,5-2-54-16,-1 6-48 16,3-4-96-16,2-4-276 0</inkml:trace>
  <inkml:trace contextRef="#ctx0" brushRef="#br0" timeOffset="167996.18">19984 10696 502 0,'0'0'651'0,"0"0"-369"15,0 0-203-15,0 0-50 16,0 0-7-16,0 0-6 16,-29-6-15-16,25 6 6 15,-1 0-7 1,-1 0 0-16,-4 10 2 0,-3 6 12 15,-2 2 34-15,-3 4 19 16,-1 4-4-16,3 4-6 16,-3 2-10-16,4 4-10 15,3 1-15-15,4 0-11 16,4 2 0-16,4-2-10 31,0 0 0-15,0-5 9-16,10-2-9 0,11-2 5 0,6-4-6 0,2-4 1 15,2-2 7-15,0-6-7 0,4-6-1 16,1-6 9-16,-1 0-9 16,6 0 6-16,-1-16-6 15,-2-6 0-15,-1-6 1 16,-1-6 0-16,-7-4 0 16,-2-8 5-16,-9-4-6 15,-5-7 2-15,-9-3-2 16,-4 2 0-16,0 2 0 15,-8 8 0-15,-10 10 0 0,0 10 0 16,2 10 0-16,-1 6 11 16,1 8-11-16,-4 4 0 15,0 0-1-15,-3 5 0 16,2 12-13-16,-2 1 13 16,5 0-1-16,5-4 1 15,7-2-24-15,-2-6-25 16,8-2-44-16,0-2-37 15,0-2-82-15,8-2-177 16,4-10-660-16</inkml:trace>
  <inkml:trace contextRef="#ctx0" brushRef="#br0" timeOffset="170242.05">21074 10427 398 0,'0'0'622'16,"0"0"-436"0,0 0-103-16,0 0 50 0,0 0-22 15,0 0-33-15,0 98 5 16,0-66 0-16,-2 7-15 15,-10 7-7-15,-1 2-15 16,-5 6-23-16,1 0-7 16,1 0-15-16,3-6 0 15,3-5-1-15,4-10 6 16,4-5-5-16,-1-7-1 16,3-7-1-16,0-4-30 15,0-2-38-15,0-6-54 0,13-2-4 16,22 0-113-16,-4-18-74 15,2-2-323-15</inkml:trace>
  <inkml:trace contextRef="#ctx0" brushRef="#br0" timeOffset="170607.94">21604 10583 913 0,'0'0'392'0,"0"0"-254"15,0 0-25-15,0 0 13 0,-49 119-26 16,45-75-54-16,4-4-26 16,0-6-13-16,22-6-5 15,7-10 7-15,7-10-8 16,3-8 9-16,-1 0-4 16,-1-8-5-16,-4-12 13 15,-6-4 7-15,-8-4 23 16,-5 0-16-16,-10-6-21 15,-4-2-1-15,0-2-6 16,-18-2-16-16,-9 0 16 47,0 4-9-47,-1 7 6 0,6 11-4 0,1 6 7 0,6 10 10 0,1 2-10 0,4 0 0 16,3 0-16-16,5 0-82 15,2 4-67-15,11-4-74 16,16 0-80-16,0 0-363 15</inkml:trace>
  <inkml:trace contextRef="#ctx0" brushRef="#br0" timeOffset="170897.16">22286 10325 484 0,'0'0'716'0,"0"0"-410"16,0 0-202-16,0 0 14 15,0 0 79-15,0 104-81 0,-7-52-62 16,-2 2-36 0,2-2-12-16,1-2-6 0,4-5-5 15,2-7-24-15,0-8-11 16,0-4 16-16,0-8-53 16,0-4-28-16,8-8-21 15,4-4 17-15,3-2-105 16,14-6-64-16,-4-14 6 15,0-4-568-15</inkml:trace>
  <inkml:trace contextRef="#ctx0" brushRef="#br0" timeOffset="171178.41">22970 10226 127 0,'0'0'1448'0,"0"0"-1273"15,0 0-111-15,0 0 68 16,-24 127 19-16,12-67-76 16,1 4-42-16,4-4-17 15,3-1-6-15,2-9-9 16,2-6-1-16,0-6-1 16,0-6 1-16,0-4-1 15,0-6-13-15,0-8-17 16,0-2-28-16,0-6-24 15,0-4-34-15,-5-2-76 16,-8-2-140-16,-7-10-453 0</inkml:trace>
  <inkml:trace contextRef="#ctx0" brushRef="#br0" timeOffset="171929.45">18376 10838 1103 0,'0'0'252'15,"0"0"-74"-15,0 0-21 0,129 119 9 16,-94-77-50-16,2 0-49 16,-4 4-29-16,-2 2-30 15,0 2 9-15,-5 0 3 16,1-2-7-16,-2-2 2 16,-5-7-14-16,-3-7 6 15,-3-9-7-15,-3-2 1 16,-5-9-2-16,2-6-8 15,-6-4-16-15,-2-2-16 16,2 0-22-16,1-6-9 16,1-42-90-16,-2-1-157 0,-2-5-390 15</inkml:trace>
  <inkml:trace contextRef="#ctx0" brushRef="#br0" timeOffset="172177.31">18841 10752 340 0,'0'0'640'16,"0"0"-443"-16,0 0 35 16,-46 116-30-16,17-59-42 15,-2 3-61-15,-6-4-56 16,2 0-20-16,-1-6-14 16,1-4-7-16,-1-6-1 15,5-6 0-15,2-5-1 0,4-7-29 16,8-8-51-1,3-7-34-15,10-7-23 16,2-11-119-16,2-14-239 0</inkml:trace>
  <inkml:trace contextRef="#ctx0" brushRef="#br0" timeOffset="172361.83">19071 10939 1194 0,'0'0'571'0,"0"0"-495"16,0 0-50-16,0 0 11 16,0 0-12-16,0 0-18 15,0 0-7-15,31 46-134 0,-31-24-108 16,-9-6-350-16,-11-2-234 16</inkml:trace>
  <inkml:trace contextRef="#ctx0" brushRef="#br0" timeOffset="172455.58">18982 11147 622 0,'0'0'555'0,"0"0"-348"0,0 0-102 0,2 113-6 0,15-80-38 16,2-3-32-16,1-6-10 15,-5-6-7-15,-2-4-12 16,-5-6-2-16,-2-5-47 16,-2-3-21-16,1-4-157 15,-3-14 7-15,0-4-579 0</inkml:trace>
  <inkml:trace contextRef="#ctx0" brushRef="#br0" timeOffset="173139.84">17645 11981 1409 0,'0'0'250'16,"0"0"-170"-16,0 0 39 0,0 0-72 15,0 0-14-15,140-68 13 16,-60 36 8-16,32-10-16 16,33-6-3-16,33-3-14 15,20 4-3-15,2 7-5 16,-3 9-1-16,-4 7 8 16,11 2-6-16,14 2-13 15,9-4 7-15,14-4-6 16,8-2 11-16,5 0 8 15,5 0 13-15,-1 3 4 16,-5 1-27-16,-3 1-10 16,-6-1-1-16,-13-1-1 0,-8 1-11 15,-18 2 0-15,-16 0 12 16,-18-2 5-16,-17 4-4 16,-33 4 0-16,-28 6 1 15,-27 4-2-15,-10 0-2 16,1 2-7-16,7-4 4 15,6 0 5-15,-8-2 2 16,-5 2 8-16,-3 2 20 16,-9 0-10-16,-5 1-2 15,-11 6-10-15,-6-1-8 16,-11 0 0-16,-5 2 0 0,-5 0-8 16,-2 0 7-1,0 0-8-15,0 0 8 0,0 0-36 16,0 0-30-16,0 0-1 15,-6-2-10-15,-55-9-66 16,3 4-59-16,-10-5-325 0</inkml:trace>
  <inkml:trace contextRef="#ctx0" brushRef="#br0" timeOffset="176072.79">19770 10060 185 0,'0'0'740'0,"0"0"-488"15,0 0-132-15,0 0-56 16,0 0-28-16,0 0 0 16,0 0-20-16,-6 26 12 0,8-4 31 15,6 5-5 1,4 2-14-16,1 1-11 0,3-3-13 15,3-4-9-15,2-2 5 16,4-5-11-16,-3-6 17 16,0-7-8-16,0-3 12 15,1 0 29-15,2-1-15 16,-2-17-14-16,2-4-4 16,2-2-17-16,-2-6 0 46,-4-1-1-46,4-1 0 0,-2-2-15 0,-3 0-4 0,-1 4 12 16,-3 4 7-16,-3 4 6 0,-1 2 1 0,-1 2-7 16,0 2 9-16,-2 2-8 15,0 2 4-15,-3 2-4 16,-1 2-1-16,-1-4 0 16,-2 0 6-16,3-2-4 15,0-7 6-15,-3-1-1 16,2-4 3-16,-2-2-9 15,1-2 5-15,-3-2-6 16,0 0 0-16,0 0 0 16,0 2 0-16,0 4 0 15,0 0 0-15,-3 2 3 16,-1 2 12-16,-2 2-8 0,-2 2 8 16,2-1 1-1,-1 5-10-15,1 3 0 0,-3-2-5 16,0 1 0-16,0 1 10 15,0-2-11-15,-2 1 0 16,-2 0-1-16,-1 2 0 16,-1-2 0-16,-2 2-14 15,0 2 15-15,-1-2 1 16,1 4 0-16,-2 0 0 16,4 2-1-16,4 2 0 15,0 0 10-15,2 0-10 16,-3 2 1-16,-1 0 1 15,-5 0-2-15,1 0 1 0,-6 0-1 16,1 0 0 0,-1 8 0-16,2 2 0 15,-4 6 0-15,-2 4 1 0,2 8-1 16,-1 8 0-16,2 5-1 16,-1 0 0-16,7 4 1 15,3-1 2-15,2-2 4 16,8 0-5-16,2 2 11 15,3 2 1-15,0 2-13 16,0 5 0-16,3-3 13 16,13 0-12-16,1 0 0 15,3-6 8-15,1-6-9 16,-6-6 1-16,1-5-1 16,-5-9 1-16,-5-5 0 15,0-4 0-15,-3-5 0 16,0-3 0-16,-1 1 0 0,-2-2 2 15,2 3-2-15,-2-3 0 16,0 0 5-16,0 0-6 16,0 0 1-16,0 0 7 15,0 0-8-15,0 0-1 16,0 0-39-16,2-5-68 16,3-7-92-16,-3-6-349 0</inkml:trace>
  <inkml:trace contextRef="#ctx0" brushRef="#br0" timeOffset="177238.58">19797 10218 388 0,'0'0'48'16,"0"0"38"-16,0 0 129 15,0 0-64-15,0 0-49 16,0 0-19-16,0 0-17 16,0-3-11-16,0 3-27 15,0 18 19-15,-2 7 59 16,-5 8-10-16,1 3-26 16,-2 2-3-16,4-2-22 15,0-4-17-15,-1-2-17 16,1-4-3-16,2-4 0 15,-2-2-2-15,-2-1 3 0,3-8-8 16,2-3 0 0,1-3 0-16,0-4 0 0,0-1-1 15,0 3 6-15,0-3-6 16,0 0 0-16,0 0-1 16,0 0-8-16,0 0-7 15,0 0-16-15,0 0-23 16,0 0-67-16,-4 0-144 15,-1 0 36-15,-1 0-364 0</inkml:trace>
  <inkml:trace contextRef="#ctx0" brushRef="#br0" timeOffset="177536.99">19583 10497 859 0,'0'0'292'0,"0"0"-201"16,0 0-46-16,0 0 68 16,0 0-20-16,0 0-37 15,0 0-27-15,87 111-13 16,-77-93-9-16,1-2-6 16,-5-3 16-16,-2-4-5 15,1-4-9-15,-3-2 9 16,0-3 2-16,2 0 18 0,4 0 24 15,5 0-11 1,7-14-13-16,7-7-15 0,4-5-17 16,2-6-82-16,14-22-65 15,-10 8-228 1,-8 6-413-16</inkml:trace>
  <inkml:trace contextRef="#ctx0" brushRef="#br0" timeOffset="188463.09">20123 11863 198 0,'0'0'151'15,"0"0"390"-15,0 0-446 16,0 0-69-16,0 0 21 15,0 0 50-15,-5 20-29 16,5-14-13-16,3 0-12 16,1 0 9-16,0 2-1 15,0 2 14-15,-4 4-6 0,0 0 15 16,0 4 18-16,0 4-11 16,0 2-25-16,-2 4-27 15,-4 2-14-15,-1 1-6 16,-2 1 7-16,2 0-9 15,3 0-6-15,0-4 1 32,-3 0-1-32,2-4 0 0,1-2 6 0,-3-4-7 15,5-4 0-15,0-4 1 16,2-4-1-16,0-2-22 0,0-4-41 16,0 0-72-1,0 0-34-15,0-12-190 0,4-8-396 0</inkml:trace>
  <inkml:trace contextRef="#ctx0" brushRef="#br0" timeOffset="188933.87">21160 11825 45 0,'0'0'1186'15,"0"0"-1018"-15,0 0-119 16,0 0-2-16,-40 110 23 16,32-72-22-16,4-4-27 15,1-2-10-15,3-3 0 16,0-8-9-16,0-2-1 16,0-5 7-16,0-4-7 15,0-2 0-15,0-2 8 16,0-5-8-16,0 3-1 0,0-4-19 15,0 0-30-15,0 0-94 16,5 0-108-16,8 0-26 16,1-10-390-16</inkml:trace>
  <inkml:trace contextRef="#ctx0" brushRef="#br0" timeOffset="189399.39">21878 11811 933 0,'0'0'513'16,"0"0"-444"-16,0 0-46 15,0 0 9-15,0 0 38 16,-2 118-8-16,2-90-31 16,5-6-13-16,13-2 2 0,1-8-2 15,6-8 18 1,4-4 5-16,0 0-20 0,0 0-14 15,-2-14-6-15,-3-6 5 16,-6-4-6-16,-4-4-22 16,-1-4 22-16,-7-4 0 15,-2 0-8-15,-4 4-2 16,0 4-6-16,-2 10 4 16,-16 4-8-16,-1 7-12 15,-6 6 8-15,2 1 11 16,6 0 3-16,5 0 1 15,6 0-24-15,2 0 1 16,4 0-22-16,0 0-96 16,0 0-101-16,0 0-31 15,8-7-387-15</inkml:trace>
  <inkml:trace contextRef="#ctx0" brushRef="#br0" timeOffset="189699.81">22707 11590 588 0,'0'0'970'16,"0"0"-843"-16,0 0-72 16,0 0 87-16,0 0-20 15,-36 128-68-15,27-88-35 0,1 3-6 16,-1-1-11-1,2-2-2-15,0-4-2 0,3-8-14 16,-1-4-12-16,1-8-4 16,0-6 4-16,2-2-10 15,2-3-32-15,0-4-57 16,0-1-12-16,4 0-137 16,9-4-87-16</inkml:trace>
  <inkml:trace contextRef="#ctx0" brushRef="#br0" timeOffset="189937.26">23077 11626 965 0,'0'0'766'0,"0"0"-643"16,0 0-12-16,-29 103 46 0,13-59-14 15,3 0-52-15,4-2-48 16,4-4-27-16,3-6-15 15,2-6-1-15,0-6-40 16,0-6-60-16,-2-4-36 16,-15-4-46-16,-2-1-67 15,-5-4-119-15</inkml:trace>
  <inkml:trace contextRef="#ctx0" brushRef="#br0" timeOffset="191816.94">19749 10744 378 0,'0'0'529'0,"0"0"-421"15,0 0-73-15,0 0 56 16,0 0 116-16,0 0-62 0,0 0-56 16,23 0-44-16,0 0 2 15,-1 2 5-15,3 8 7 16,-2 8-2-16,0 6-16 16,0 8-18-16,-6 6-11 15,1 6-5-15,1 2 6 16,-2 0-2-16,1-1 0 15,1-7 3 1,2-6-3 0,-1-4-5-1,-2-4 0-15,0-4-6 0,-1-2 1 0,-1 0-1 0,-5-4 1 16,-1 2-1-16,-4-2 0 16,-2-2 0-16,-1 1-1 15,-1-6-2-15,0 0 3 16,-2-3 0-16,0 0 0 0,2-3-6 15,-2-1-15 1,2 0-1-16,-2 0 8 0,0 0-10 16,2 0-7-16,-2 0-10 15,0 0-20 1,0 0-19-16,0 0-28 0,0-4-203 16,0-10-65-16,0-2-452 0</inkml:trace>
  <inkml:trace contextRef="#ctx0" brushRef="#br0" timeOffset="192445.47">20580 10497 392 0,'0'0'24'0,"0"0"168"0,0 0 56 15,0 0-67-15,0 0-7 16,0 0-27-16,0 0-39 15,0 16-14-15,2 14 5 16,-2 17-14-16,0 13-25 16,0 10-24-16,-6 10-14 15,-11 6-17-15,-5 3-5 16,-25 35-138-16,4-22-354 16,1-14-666-16</inkml:trace>
  <inkml:trace contextRef="#ctx0" brushRef="#br0" timeOffset="194664.04">19913 11919 3 0,'0'0'2'0,"0"0"18"0,0 0-20 15,0 0 171-15,0 0-35 16,0 0-45-16,0 0-54 16,42-24-22-16,-38 20 40 15,2 2-16-15,0 0-24 16,3-2-15-16,-3 2 1 15,2 2 4-15,-2 0-5 16,-2 0-26-16,-1 0 26 16,-3 0 190-16,0 0 27 0,0 0-125 15,0 0-34 1,0 0-10-16,0 0-22 0,0 0-19 16,0 6-1-16,0 0-5 15,0 2-1-15,0 2 7 16,0 4 12-16,0 0 41 15,-5 4 22-15,-3 0-19 16,-2 2-26-16,4 2-13 16,-1 2-4-16,3-1-11 15,0-1-8-15,4-3 7 16,0 4-7 15,0-4 5-15,0 3 8-16,0-1 2 0,0-3 5 0,4-2 0 0,2-2-2 0,3-4-4 15,0 0-8-15,2-4-6 0,2 0 1 16,-1-2 5-16,3-4-7 16,1 0 8-16,1 0-8 15,4 0 0-15,1-8 0 16,0-6 0-16,1 0 0 16,-1-4 0-16,-3 0 1 15,2 0 9-15,-3-2 5 16,-3 0 2-16,-1-1-8 15,-3-1 0-15,-2 0 8 16,-1-4 4-16,0 1-12 16,-4-2-8-16,0 1 0 15,-2 0 0-15,-2 4 12 0,0 4 6 16,0 4-3-16,0 2-5 16,-2 4 5-16,-2 0-2 15,-3 2-8-15,2 2-4 16,1-2 15-16,0 0-4 15,-3 0-4-15,1 0-1 16,-4-2 0-16,1 4 0 16,1-2-8-16,-6 3 1 15,1 2-1-15,-2 1 1 16,-3 0-1-16,-3 0 7 16,2 8 1-16,0 6-7 15,1 0 0-15,3 2 5 16,4-2-6-16,4-2-1 15,0 2 0-15,3-2-21 16,4 0-20-16,0 0-48 0,0-2-34 16,0-4-98-16,0-2-300 15,0-4-141-15</inkml:trace>
  <inkml:trace contextRef="#ctx0" brushRef="#br0" timeOffset="196307.99">20247 11819 312 0,'0'0'62'0,"0"0"179"15,0 0-16-15,0 0-86 16,0 0-49-16,0 0 15 15,0 0-3-15,-26 0-36 16,12 0-31-16,-1 2-9 16,-2 8-7-16,0-2-1 15,-3 2-2-15,3-2 5 16,-2 2 3-16,-1 2 5 16,1 0-16-16,-2 4 3 0,4 2 1 15,-1 2-7 1,-1 0-1-16,4 0 0 0,1 2 4 15,4-1-4-15,3-2-9 16,1 3 10-16,0 0-4 16,4 2-4 15,2 1 5-31,0 1-7 0,0-5 8 0,0 2-7 0,5-3 1 16,2-2 8-16,4-4-3 15,-3-2 3-15,4-6 8 16,-1 0-9-16,3-4 1 15,1-2 1-15,5 0-2 16,5 0 3-16,6-4-7 0,3-10-5 16,-1-4-13-16,0-2-2 15,-6 0 14-15,-5-1 1 16,-4 2 0-16,-3-2 10 16,-1 3-2-16,-5-4-7 15,-1 0 1-15,-3 1-2 16,0-6-2-16,-5 1-4 15,0 0-3-15,0 0-3 16,0 4-21-16,-10 6-1 16,-5 8 9-16,-5 6-44 15,-4 2-94-15,-15 6-63 16,6 8-89-16,4 0-544 0</inkml:trace>
  <inkml:trace contextRef="#ctx0" brushRef="#br0" timeOffset="-213861.17">14764 10193 468 0,'0'0'61'16,"0"0"149"-16,0 0 101 15,0 0-103-15,0 0-63 16,0 0-49-16,0-3-36 16,0 3-14-16,0 0-11 15,0 0-6-15,0 0-1 16,0 0 4-16,0 0 9 16,0 0 4-16,0 0-2 15,0 0-14-15,0 0-1 16,-4 3-3-16,-12 12-6 0,-1 6-4 15,-6 3-5 1,-2 2-1-16,-4 2 5 0,-2 2-8 16,-2 0 8-16,2-2 3 15,-3-2-7-15,5-2 3 16,7-6 0 0,4-4-11-16,9-6 5 0,2-2-6 15,5-4 0-15,2 0 0 16,0-2-1-16,0 0 1 15,0 0-1-15,0 0 0 16,2 0 0-16,14 0 1 16,10 2 23-16,9-2 5 15,2 0-17-15,7 2-5 16,1-2-7-16,0 2 0 16,-2 0 0-16,-6 0-1 0,-3 0 0 15,-8 1 1 1,-5-3 0-16,-2 1 1 0,-7-1-1 15,-1 0 1-15,-3 0 8 16,-3 0-8-16,-1 0 0 16,-2 0 0-16,-2 0 9 15,0 0 18-15,0 0 19 16,0 0 2-16,0 0 6 16,0-8-22-16,0-4-23 15,0-6 0-15,-2-4-8 0,-7-8 5 16,1-8-7-1,-3-8-12-15,4-4-8 0,0-1 2 16,3 9 7-16,-1 10 10 16,3 12 0-1,-1 10 1-15,3 6 0 0,0 4-1 16,0 0-6-16,0 0-6 16,0 0-1-16,0 0-2 15,0 0-2-15,0 0 2 16,0 0-14-16,0 3-20 15,0-3-16-15,0 0-33 16,0 0-76-16,0-7-76 16,5-5-289-16</inkml:trace>
</inkml:ink>
</file>

<file path=ppt/ink/ink11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45:42.436"/>
    </inkml:context>
    <inkml:brush xml:id="br0">
      <inkml:brushProperty name="width" value="0.05292" units="cm"/>
      <inkml:brushProperty name="height" value="0.05292" units="cm"/>
      <inkml:brushProperty name="color" value="#FF0000"/>
    </inkml:brush>
  </inkml:definitions>
  <inkml:trace contextRef="#ctx0" brushRef="#br0">6453 7122 111 0,'0'0'318'0,"0"0"51"16,0 0-133-16,0 0-137 15,0 0-55-15,0 0-21 0,0 0-13 16,0 0-1-16,0 0-8 15,0 0 8-15,0 0 0 16,0 0 43-16,0 0 61 16,-2 0 31-16,0 0-15 15,2 0-50-15,-2 0-19 16,2 0-22-16,0 0 6 16,0 0 10-16,0 0-14 15,0 0-20-15,0 0 3 16,0 0 2-16,0 0 25 15,4 0-20-15,5 0-17 0,9 0-11 16,9 0 5 0,13 0 3-16,13 0 20 0,8 0-13 15,-2 0 10 1,1 0-14 0,-8 0-13-16,-7 0 9 0,-8-2-7 0,-3 0-1 15,-7 1-1-15,-8-2 0 16,-5 2 1-16,-5-2 0 15,-5 3 5-15,-2 0 7 16,-2 0-13-16,0 0 5 16,0-1-5-16,0 1-9 15,-4 0-49-15,-40 0-74 0,1 0-25 16,-6 5-401-16</inkml:trace>
  <inkml:trace contextRef="#ctx0" brushRef="#br0" timeOffset="299.2">6297 7249 434 0,'0'0'1071'16,"0"0"-815"-16,0 0-150 15,0 0-14-15,0 0-32 16,0 0-44-16,0 0-16 0,94 2 0 15,-40 0 1 1,3 2 4-16,3-3 8 16,2-1-4-16,-2 0-7 0,-1 0 4 15,-8 0-5-15,-9 0 6 16,-6-1-7-16,-12-5-19 16,-5 2-42-16,-11 0-24 15,-8-2-54-15,-15 2-144 16,-12-2-336-16</inkml:trace>
  <inkml:trace contextRef="#ctx0" brushRef="#br0" timeOffset="471.72">6482 7240 502 0,'0'0'856'0,"0"0"-515"16,0 0-198-16,0 0-33 16,0 0-93-16,144-3 68 0,-61-1-57 15,40 4-28-15,-18 6-124 16,-40 10-243-16</inkml:trace>
  <inkml:trace contextRef="#ctx0" brushRef="#br0" timeOffset="1769.28">6376 8055 555 0,'0'0'64'0,"0"0"-54"0,0 0 299 16,0 0-40-16,0 0-90 15,0 0-48-15,0 0 1 16,0 2-34-16,0-2-41 16,0 0-32-16,17 6-16 15,10 0 7-15,11 2 15 16,9 2 7-16,8-4-16 15,5-2-6-15,0-4-15 16,-4 0 7-16,-6 0-8 16,-13 0-22-1,-12-4-21-15,-10-2 21 0,-11 2 2 0,-4 2-14 16,-21-4-67 0,-14 2-177-16,-4-2-552 0</inkml:trace>
  <inkml:trace contextRef="#ctx0" brushRef="#br0" timeOffset="1959.76">6316 8169 735 0,'0'0'345'15,"0"0"-161"-15,0 0-116 16,0 0-14-16,0 0 91 16,146 30-27-16,-70-30-47 15,4 0-36-15,-2 0-35 0,-11-8 0 16,-19 2-121-1,-38 4-124-15,-10 2-420 0,-14 0 27 0</inkml:trace>
  <inkml:trace contextRef="#ctx0" brushRef="#br0" timeOffset="2101.35">6491 8275 1322 0,'0'0'363'16,"0"0"-268"-16,189 10-76 15,-62 2-19-15,-19-2-73 16,-23 1-292-16</inkml:trace>
</inkml:ink>
</file>

<file path=ppt/ink/ink11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46:38.987"/>
    </inkml:context>
    <inkml:brush xml:id="br0">
      <inkml:brushProperty name="width" value="0.05292" units="cm"/>
      <inkml:brushProperty name="height" value="0.05292" units="cm"/>
      <inkml:brushProperty name="color" value="#FF0000"/>
    </inkml:brush>
  </inkml:definitions>
  <inkml:trace contextRef="#ctx0" brushRef="#br0">6162 5220 489 0,'0'0'1'0,"0"0"227"15,0 0 123-15,0 0-160 16,0 0-82-16,0 0-42 15,0-4-5-15,0 4-20 16,0 0 3-16,0 0-18 16,0 0 13-16,0 0 16 15,0 0-5-15,0 0-7 16,0 0-11-16,0 0-17 0,0 0 5 16,-3 0-12-1,-8 8 2-15,-6 7 3 0,-6 6-3 16,-1 1-5-16,1 0-5 15,3-4 5-15,4-4-5 16,6-2-1-16,3-4 0 16,0-4 2-16,5-2-1 15,-1 0 0-15,3-2 0 16,0 0-1-16,0 0-1 16,0 2-12-16,0-2 12 15,0 2 1-15,5 0 2 16,7 0 14-16,3 0 4 15,3-2 13-15,-1 0-4 0,6 0 22 16,-3 0-16 0,-1 0-4-16,-2-6-3 0,-5 2-6 15,-3 0-2-15,-4 2-4 16,-2 2 16-16,-3 0 7 16,0 0-4-16,0 0 4 15,0 0-1-15,0 0-2 16,0 0-5-16,0 0 0 15,0 0-10-15,0 0-7 16,0 0 2-16,0-2-4 16,-3-2 1-16,-2-4-13 15,4-4-12-15,-4 2 10 16,0-2-11-16,1 2-35 16,0-2-33-16,2 2-48 15,-3-4-128-15,3 2-222 16,-1 3-589-16</inkml:trace>
  <inkml:trace contextRef="#ctx0" brushRef="#br0" timeOffset="870.23">12387 5432 523 0,'0'0'16'0,"0"0"-6"0,0 0 2 15,0 0 207-15,0 0-84 16,0 0-91-16,0 0-44 16,2-28-37-16,-8 28-24 15,6-2-37-15,0 0-67 16,0-2 14-16,13-8 54 16,0 4 15-16,1-2 43 0</inkml:trace>
  <inkml:trace contextRef="#ctx0" brushRef="#br0" timeOffset="1845.64">13269 5256 173 0,'0'0'267'15,"0"0"6"-15,0 0-54 16,0 0-174-16,0 0-44 16,0 0 32-16,0 0 11 15,0 0-38-15,8-11-6 16,-2 11-34-16,-2 0 4 0,0 0 11 16,1 0-8-16,1 0-56 15,-4 0-71-15,3 0 14 16,-5 0 42-16,3 0 78 15,-3 0 20-15,0 0 124 16,0 0-10-16,0 0 40 16,0 0 25-16,-10 0-9 15,-1 4 9-15,0 3 13 16,-2 1-78-16,2-2-49 16,1-1-18-16,2-1-8 15,-1 2 2-15,0-2 3 16,-2 3 6-16,2-3 19 0,-2 2-9 15,-3-1-19 1,6 0-14-16,-1-1-11 0,4 0-3 16,2-4-4-16,3 1-8 15,0-1-1-15,0 0 7 16,0 0-6-16,0 3-1 16,3-3 10-16,2 0 1 15,4 1 1-15,-1 4 1 16,8-1-1-16,2 0 4 15,2 0-7-15,2 0-3 16,-2-2 0-16,0-2 0 16,-6 0 0-16,1 0-5 15,-8 0 12-15,-3 0-1 0,-2 0 0 16,-2 0 0 0,0 0 7-16,0 0 12 0,0 0 2 15,-2 0-3-15,-2 0-7 16,2 0-6-16,2 0-2 15,-3-2 1-15,1-4-9 16,0-2-7-16,0-3-18 16,-2-4-31-16,-4-3-23 15,-5-3-51-15,-29-5-152 16,-1 8-441-16,-8 2-144 0</inkml:trace>
  <inkml:trace contextRef="#ctx0" brushRef="#br0" timeOffset="26594.23">4168 6118 497 0,'0'0'141'0,"0"0"-35"15,0 0-47-15,0 0-33 16,0 0-26-16,54-58-114 16,-37 50 62-16,-2-2 52 15,3 0 75-15,0-1-75 16,-3 4-29-16,1-1-81 0,-5 1-211 16,-4 1 218-16,-3 5 103 15,-4-2 214-15,0 2 34 16,0-3 12-16,-2 1-90 15,-3-1-74-15,1 2-24 16,2 1-24-16,2 1-18 16,0 0-11-16,0 0 2 15,0 0 6-15,0 0 14 16,0 0 27-16,0 0-16 16,0 0-7-16,-4 1-20 15,-3 17 9-15,-5 5 37 16,-1 4-14-16,-3 4-26 15,-1 1 1-15,1 2-13 16,1 4-9-16,-3 2 8 16,-1 4 5-16,2 3 14 0,-1 0-15 15,5 4-13-15,-3-4 14 16,3 2 10-16,2-3-12 16,-3-2-8-16,6-2-4 15,-1-6-8-15,1-4-1 16,6-6 2-16,0-2 5 15,0-2 12-15,2-4-2 16,0-1-16-16,0-5-1 16,0-2 10-16,0-2-8 0,0-1-1 15,0-2 10-15,4 1-6 16,1-2-5 0,0 2 0-16,-1-2 0 0,3 2 0 15,-1 0 1 1,3 0 0-16,1-2 6 0,0 2 1 15,4 0-7-15,-1 0 5 16,2 0-5-16,4-2 10 16,-1 2-10-16,-1-2 1 15,1 0 0-15,5-2-1 16,-2 0 0-16,8-2 1 16,5 0-1-16,11 0 5 15,8 0-4-15,7-6 8 0,5-4 0 16,-2 0-2-1,1 0-7-15,-4 2 0 0,-3 0 8 16,1 2-9-16,-2 0 6 16,2 0-6-16,3 0 2 15,3 0-1-15,3 0 0 16,3 1-1-16,1 0 1 16,0 1 0-16,-3 0 10 15,2-1-10-15,-5 1 7 16,-3 1-8-16,0 1 2 15,1 0-2-15,1 2 2 16,1 0-1-16,-1 0-1 16,3 0-1-16,3 0 1 15,-1 0-1-15,0 0 2 16,-1 0-2-16,-2 0-3 0,-3 0 4 16,-3 0 0-16,-3 0 8 15,-4 0-8-15,1 0 0 16,1 2-5-16,3 0 5 15,6 1 1-15,8-3 5 16,8 0-5-16,5 0 1 16,2 0-1-16,0 0-1 15,-9 0 1-15,-4 0-1 16,-12 0 0-16,-4 0-1 16,-7 4 1-16,0 1 1 15,3 1-1-15,1-3 0 16,7 4-1-16,10-3 0 15,1 0-1-15,8 0 2 0,-4-2-1 16,2-1 1-16,-6 2-1 16,-6 1 1-16,-2 0 0 15,-2 0 0 1,-3 0-5-16,-1 2 5 0,0 0 0 16,8 0 1-16,-3 0-1 15,-1 2-2-15,-1-2 2 16,-2 0 0-16,-5 2 0 15,-1-2-1-15,-3 0 0 16,3 0 0-16,-3 0 0 16,5-2 1-16,2 0 0 15,4-2 2-15,0 0-2 0,3 0 1 16,-1 2-1 0,-1 0 0-16,-3 0-1 0,-2-2-4 15,-4 2 5-15,-5 0 0 16,4-2 0-16,-2 2 0 15,2-2 0-15,5 2 8 16,4-2-8-16,3 0 0 16,3 0 0-16,1-2 1 15,-3 2-1-15,-1-2 0 16,-5 0 5-16,-2 0-5 16,-2 0 1-16,-2 0-1 15,-4 0 0-15,0-2 2 16,0 0-2-16,4-2 2 15,-2 0-1-15,-1 0 10 16,-2-2-5-16,0 2-5 0,-3-2 0 16,-1 0 11-16,-3 0-10 15,-4 0 0-15,1 0 7 16,-6 2 1-16,-2 0 5 16,3 0-14-16,-3 0 8 15,2 2-8-15,3 0-1 16,-3 0 8-1,5 2-8-15,-3 0 0 0,4-2-1 16,-2 2 2-16,3 0 4 16,0 0-5-16,3 0 0 15,3 0-1-15,4 0 1 16,-4 0 0-16,3 0-6 16,-1 0 6-16,-2 0 0 0,-1 0 6 15,-1 0-6-15,-4 0 0 16,-2 0-1-16,-2 0 1 15,-3 0 0-15,1 4 0 16,-1 0 1-16,5 0-1 16,-3-2 0-16,-2 2 0 15,-1-2 0-15,-5 0 0 16,-5 0 0-16,-2 0 0 16,-2-2 0-16,0 2 1 15,-1-2-1-15,1 2 1 16,-1-2-1-16,-5 2 1 15,-1-2-1-15,1 2 1 0,1-2-1 16,1 0 0 0,-1 0-1-16,2 0 1 0,1 0-1 15,-1 2 1-15,-1-2 0 16,-3 0 0-16,-2 0 5 16,-4 0-5-16,-5 0-1 15,0 0 1-15,0 0 2 16,0 0-2-16,0 0 20 15,2 0 4-15,0 0-15 16,5 0 6-16,-1 0-3 16,6-4-3-16,-4-2-9 15,3-2-1-15,-1 2 0 16,-4-2 0-16,-1-2 0 16,-3 0-16-16,0-4 17 15,0-2 21-15,0-2 5 0,3-2-6 16,2-3-11-1,-1 0 0-15,3-4 10 0,0 1-12 16,0 0-5-16,2-2 8 16,-2 0-9-16,0 0 6 15,-2 2-1-15,1-2-6 16,1-2 0-16,-1 2 0 16,-2 2 2-16,-2-2-2 15,1 4 1-15,-1 0-2 16,0 2 1-16,2 1-2 15,-4-1 1-15,0-1-1 16,0 0 2-16,-2-1 0 16,0 0 1-16,0 0 0 0,0 0 4 15,0 0-5 1,0 0 0-16,0 4 0 0,0 0 0 16,-2 0 0-16,-2 3-1 15,-4-1 0-15,2 3 1 16,-3-2-2-16,0 4 2 15,0-1-1-15,0 1-6 16,-4-1 5-16,-1 0-2 16,-1 2 3-16,-1 0 0 15,-4 0 0-15,-2 0-10 16,-3 2 10-16,-1 0 0 16,1 2 0-16,-2 0-9 15,1 0 0-15,-1 0 3 0,2 2 6 16,1 0 1-16,-1 0-1 15,4 0-5-15,-6 0 4 16,-5 0-7-16,-3 0 8 16,-6 2-16-16,-1-2-3 15,-4 2 11-15,5 0 9 16,1 0-10-16,3 0 9 16,0 2-5-16,2 0 5 15,1-2 1-15,1 2 4 16,-5 0-4-16,-2 0-1 15,-7 2 1-15,-11-2-15 16,-6 2 5-16,-5-2 2 16,2 0 8-16,7-2-14 15,6 0 14 1,9 0 2-16,3 0 5 0,2-2-7 0,-3 2-9 16,4-2 9-16,-8 2 9 15,-4-2-9-15,-14 2 0 16,-11 0 0-16,-14 0 1 15,-7 0-1-15,1 0-10 16,9 0 10-16,10 0 0 16,10-2 0-16,7 2 0 15,-3 0 0-15,1-3 0 16,-8 4 0-16,-7-3-7 16,-25 4 7-16,1-1 0 15,-6 3 3-15,4 0-3 16,23 0 6-16,-5 0-12 0,17 0 12 15,5 0-7 1,3 0 1-16,4 0 0 0,0 0 0 16,-1 0 1-16,-4 0 4 15,-3 0-5-15,-7 0 0 16,-3 0 0-16,-2 3 1 16,3 1-1-16,4 0-7 15,4-2 7-15,2-1 0 16,-1 2 1-16,-1-2 6 15,-6 2-7-15,-2 1 0 16,-7 0-1-16,-1-1-5 16,1 1 6-16,0-1 0 15,7 1 0-15,1-2 0 16,7 0 9-16,1 0-9 16,3 0-1-16,-1 0 1 15,0 0 0-15,-7 0 1 0,-2 2 0 16,-5 0-1-16,-2 2 0 15,-3-2 0-15,8 0 0 16,6-2 0-16,7-2-6 16,7 0 5-16,3 0 2 15,4 0-2-15,-3 0 2 16,-5 0-3-16,-4 0 8 16,-9 0-12-16,-4 2 5 15,-2 2 0-15,1 2 1 16,5 0 0-16,9 0 0 15,6 0 0-15,4 0 0 0,8-2 0 16,1 0 7-16,2 2-7 16,0-2 0-16,1-2 0 15,-4 2 1 1,-3 0 0-16,1-2-1 0,-3 0-1 16,1 0 0-16,2 0 1 15,1-2 0-15,2 2 0 16,-1-2 0-16,-3 2-1 15,-1 0 1-15,-6 2 0 16,-3-2-7-16,-5 2 6 16,0 0-6-16,-2-2 6 15,2 2 2-15,7-2 8 16,6 2-9-16,2-2-6 0,4 0 6 16,-3 2 0-1,-6 4-2-15,-5 0 4 0,-4 6-2 16,-9 2 0-16,3 0 0 15,4 2-3-15,8-3 3 16,13-5 0-16,12-5 6 16,9 1-5-16,9-4 0 15,1 0-1-15,3 1 0 16,-27 1-64-16,2 1-215 16,-12 0-475-16</inkml:trace>
</inkml:ink>
</file>

<file path=ppt/ink/ink11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47:47.631"/>
    </inkml:context>
    <inkml:brush xml:id="br0">
      <inkml:brushProperty name="width" value="0.05292" units="cm"/>
      <inkml:brushProperty name="height" value="0.05292" units="cm"/>
      <inkml:brushProperty name="color" value="#FF0000"/>
    </inkml:brush>
  </inkml:definitions>
  <inkml:trace contextRef="#ctx0" brushRef="#br0">4945 7914 635 0,'0'0'27'15,"0"0"-27"-15,0 0 13 16,0 0-13-16,22 119-131 0</inkml:trace>
  <inkml:trace contextRef="#ctx0" brushRef="#br0" timeOffset="5641.06">4553 8383 500 0,'0'0'65'16,"0"0"-45"-16,0 0 246 16,0 0-103-16,0 0-102 15,0 0-36-15,0-1 4 16,0 1 24-16,0 0 2 15,0 0 3-15,0 0 13 16,0 0 12-16,0 0 0 16,0 0-11-16,0 0-21 15,0 0-11-15,0 0-11 0,0 0-4 16,0 0-9 0,0 0-8-16,-3 0-2 0,-3 0-6 15,-8 0 0 1,-5 14 0-16,-6 2 6 0,0 0-4 15,3-2-1-15,4-4 1 16,4-2-1-16,8-4 1 16,-1 2 0-16,3-4-2 15,2 2 0-15,2 0-1 16,0-2-26-16,0 0-19 16,0 0-32-16,2 0 9 15,11 2 43-15,7 2 26 0,5-4 0 16,6 0 12-1,3-2 9-15,1 0 0 0,1 0 6 16,-5 0-6-16,-6 0-19 16,-7 0 8-16,-5 0-3 15,-5 0-6-15,-3 0 1 16,-3 0-1-16,-2 0 0 16,0 0 10-16,0 0 49 15,0 0 16-15,0 0-13 16,0 0-6-16,-4 0-17 15,-1 0-18-15,-3-2-12 16,1-6-10-16,-2 0 0 16,0 0 0-16,0 0 1 15,1 0 0-15,0 0 0 16,4 2 5-16,0 0-6 0,1 4-1 16,1 0-37-16,0 2-22 15,0-4-62-15,-2 2-140 16,-2-4-49-16</inkml:trace>
  <inkml:trace contextRef="#ctx0" brushRef="#br0" timeOffset="21242.01">11675 14030 4096 0,'0'0'0'16,"-13"175"0"-16,13-91 0 16,-6-8 0-16,6-14 0 15,6-9 0-15,42-17 0 16,11-26 0-16,3-2 0 15,-25-6 0-15,-8 10 0 16,-18-12 0-16,-3 0 0 16,2-22 0-16,7-20 0 15,-3 12 0-15,-3-5 0 0,-5 6 0 16,1 0 0-16,0 18 0 16,0-2 0-16,-1 5 0 15,3-22 0-15,-2 16 0 16,2-2 0-1</inkml:trace>
  <inkml:trace contextRef="#ctx0" brushRef="#br0" timeOffset="22045.81">12117 14217 1013 0,'0'0'118'16,"0"0"-50"-16,0 0-46 16,0 0 0-16,0 0-9 15,0 0-12-15,0 0 49 16,0 0 49-16,0 0-41 15,0 0-29-15,0 0-13 16,0 0-3-16,0 0-4 16,0 0 4-16,0 0 6 15,0 0-12-15,0 0-6 0,0 0 10 16,0 0 9-16,0 0 3 16,0 0 24-16,0 0 5 15,0 0 5-15,0 0-6 16,0 0-4-16,-2 0-6 15,2 0-20-15,-2 0-7 16,-3 0-8-16,-2 0-6 16,-2 0-1-16,-1 0-6 15,0 4 7-15,1 0-11 16,3-2-6-16,2 0 15 16,-1 0 1-16,1 2-7 15,-6 0 1-15,2 2-9 16,-4 2-9-16,1 0 6 0,3-2 7 15,1-2 11-15,2 0-11 16,3-4 11-16,2 0 1 16,0 0-12-16,0 0 12 15,0 0 0-15,0 0-1 16,2 0-8-16,5 0-10 16,0-6-12-16,-3 0 31 15,-4 0 44-15,0-2 9 16,0 0-14-16,0-2-20 15,-2-2-9-15,-5-2-10 16,-2 2 0-16,0 2 1 16,3 4 0-16,-3-2-1 15,2 2 1-15,-2 2-1 16,0 0 0-16,-2 0-2 16,-4 0-14-16,-2 0 0 0,5 2 4 15,-1 2 11-15,3 0-1 16,6-4 1 15,-1 2 1-31,3 0 1 0,0 0-1 0,0 0 0 0,0 0 0 16,0 0 0-16,2 2-18 15,0 0-65-15,0 0-174 16,0 0-333-16</inkml:trace>
  <inkml:trace contextRef="#ctx0" brushRef="#br0" timeOffset="22744.2">12643 14245 1117 0,'0'0'174'0,"0"0"-125"16,0 0-40-16,0 0-7 0,0 0 9 16,0 0 86-16,0 0 24 15,-94-18-34-15,92 18-54 16,-4 0-25-16,-6 0-2 15,-5 12 1-15,-10 2 12 16,-6 8 3-16,-7 2-10 16,1 4-5-16,-1 2 8 15,0-1-9-15,5-1-5 16,10-10 0-16,3-2 5 16,9-9-6-16,3-3 7 15,8 1 5-15,0-5 16 16,2 0-15-16,0 2-7 15,0-2-2-15,0 0-4 0,18 0-1 16,9 0-8 0,15 0-22-16,9 0 11 0,4 0 8 15,1 0 5-15,-2 2-3 16,-12 2-11-16,-9 0 11 16,-10-3 10-16,-8 2 8 15,-5-1 9-15,-6-2 7 16,-4 0-4-16,2 2 17 15,-2-2 4-15,0 0 28 16,0 0-2-16,0 0 33 16,0 0-15-1,-2 0-30-15,0-12-19 0,2-6-23 16,0-6-13-16,0-2 2 16,0-1-1-16,0-7-1 15,0 2-12-15,0 0-15 0,0-4-24 16,0 10-50-16,-12 8-38 15,1 12 8-15,-6 6-349 0</inkml:trace>
</inkml:ink>
</file>

<file path=ppt/ink/ink11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48:52.691"/>
    </inkml:context>
    <inkml:brush xml:id="br0">
      <inkml:brushProperty name="width" value="0.05292" units="cm"/>
      <inkml:brushProperty name="height" value="0.05292" units="cm"/>
      <inkml:brushProperty name="color" value="#FF0000"/>
    </inkml:brush>
  </inkml:definitions>
  <inkml:trace contextRef="#ctx0" brushRef="#br0">4281 1778 462 0,'0'0'192'0,"0"0"-163"15,0 0-29-15,0 0-43 16,0 0 43-16,0 0 138 16,22-16 24-16,-22 5-65 15,0-12-97-15,0 5-16 16,0 2-593-16</inkml:trace>
  <inkml:trace contextRef="#ctx0" brushRef="#br0" timeOffset="1005.05">4074 1564 1060 0,'0'0'590'0,"0"0"-502"16,0 0-41-16,0 0 5 15,0 0 55-15,0 0 35 16,0 0-44-16,-12-28-23 0,12 28-31 15,0 0 1 1,0 0 14-16,0 0 18 0,2 0-8 16,6-4-13-16,5-2-22 15,9-4-5-15,12-4-16 16,3 0-1-16,7 0-3 16,4 2-9-16,1 6 0 15,-3 2-1-15,0 4 0 31,-7 0-5-31,-1 0 5 0,-9 6-11 0,-2 6 11 16,-7 2-6-16,-5-2 1 16,-2 2 6-16,-1-3-6 15,-3 4 4-15,0 3-4 16,-2 2-3-16,-3 4 9 0,-2 6 0 16,-2 8-6-16,0 8 4 15,-6 4-3-15,-12 7 5 16,-5 2 9-16,-4 2-3 15,-4-1 2-15,-2 0-8 16,-7 0 0-16,-6 2 8 16,-8 3-8-16,-9-1 2 15,-11 0 4-15,-5 0 0 16,-8-6 0-16,0-3-6 16,3-10 0-16,12-9-1 15,14-7-8-15,16-11-4 0,17-6-1 16,12-6-1-1,8-4 3-15,5-2 1 0,0 0-28 16,11 2-6-16,23-2 22 16,17 2 23-16,25 2 24 15,15 0 11-15,13 2 0 16,6 4-10-16,-4 0 6 16,-2 4-8-16,-11 2-10 15,-13 0-12-15,-17-2 9 16,-19 0-10-16,-13-4 0 15,-11-4 0-15,-11-2 0 16,-4-4 1-16,-5 0 0 16,0 0 9-16,0 0 2 15,0-6-6-15,-5-18-6 16,-44-34-147-16,3 4-183 0,-10 2-425 0</inkml:trace>
  <inkml:trace contextRef="#ctx0" brushRef="#br0" timeOffset="1511.04">1935 1309 1592 0,'0'0'286'16,"0"0"-114"-16,0 0-68 15,0 0-28-15,0 0-2 16,0 0-35-16,0 0-39 16,18 12 0-16,11 52-1 15,15 50 1-15,8 55 21 16,1 19-2-16,-6 5-1 0,-7-22 0 16,-9-49 3-16,-7-28 16 15,-6-32-9-15,-5-14-21 31,3 2 1-31,0-4-7 0,-5-1 0 0,-2-17 0 16,-7-10-1-16,-2-8-9 16,0-8-16-16,0-2 2 15,0 0 4-15,-11 0-8 16,-9-14-45-16,-13-14-125 16,4 2-39-16,6-5-299 0</inkml:trace>
  <inkml:trace contextRef="#ctx0" brushRef="#br0" timeOffset="1788.52">2828 1329 1172 0,'0'0'1078'0,"0"0"-1014"16,0 0-34-16,-127 83-4 15,27 13-17-15,-22 42 19 16,-5 18 15-16,8 1-16 15,17-11-26-15,15-23 11 16,13-23-12-16,18-22 1 16,16-26-1-1,11-12 0-15,0-1-12 0,2-6 12 16,6-4-18-16,7-14-15 16,10-6-4-16,4-9-31 15,18-13-52-15,13-15-116 0,9-10-423 16</inkml:trace>
  <inkml:trace contextRef="#ctx0" brushRef="#br0" timeOffset="1981.98">2896 2141 2011 0,'0'0'295'0,"0"0"-235"16,0 0-60-16,0 0-7 15,0 0 6-15,0 0-65 16,0 0-112-16,15 80-181 0</inkml:trace>
  <inkml:trace contextRef="#ctx0" brushRef="#br0" timeOffset="2085.33">2799 2541 993 0,'0'0'905'0,"0"0"-732"31,0 0-100-31,0 0 14 0,0 0-1 0,0 0-28 15,0 0-27-15,72 55-31 16,-32-41-42-16,-3-1-201 16,-5-9-384-16</inkml:trace>
  <inkml:trace contextRef="#ctx0" brushRef="#br0" timeOffset="2997.77">2904 2051 614 0,'0'0'16'0,"0"0"770"16,0 0-530-16,0 0-150 16,0 0-41-16,0 0 20 15,0 0-5-15,-2 0-33 16,11 8-41-16,4 6 4 15,3 2 31-15,1 2 6 16,-1-2-13-16,-3-2 5 0,1-3 2 16,-8-4-14-1,1 0-2-15,-3-3-12 0,-4-4-4 16,2 0 2-16,-2 0-4 16,0 0 3-16,0 0 1 15,0 0 4-15,0-9-15 16,-6-11-12-16,-5-8-62 15,-1-2 25-15,4 6 33 16,1 6 16-16,3 10 23 16,2 8-16-16,2 0-7 15,0 4-10-15,-2 18 8 16,2 10 2-16,0 2 31 16,0 0-7-16,0-4-23 0,0-12 1 15,0-5 10 1,0-9-5-16,2-4 1 0,-2 0 1 15,0 0-9 1,0 0-16-16,0-4-15 0,0-13-30 16,0-5-168-16,0 0-344 15,-8 6-417-15,0 8 716 0</inkml:trace>
  <inkml:trace contextRef="#ctx0" brushRef="#br0" timeOffset="3273.04">2861 2639 538 0,'0'0'1069'15,"0"0"-808"-15,0 0-161 16,0 0-64-16,0 0-5 15,0 0-14-15,0 0-17 16,-2 0-10-16,11 3 9 16,3 1-18-16,10-4-71 15,-2 0-77-15,0 0-343 0</inkml:trace>
  <inkml:trace contextRef="#ctx0" brushRef="#br0" timeOffset="3824.23">4999 1317 441 0,'0'0'874'16,"0"0"-515"-16,0 0-180 16,0 0-16-16,0 0-4 15,0 0-38-15,0 0-60 16,19 0-32-16,4 0-11 15,10 0 18-15,21 0 38 0,12 0-7 16,10 0-20 0,4 0-3-16,-3-4-13 0,-13-2-9 15,-15 2-5-15,-18 0-8 16,-13 4-5-16,-12 0-4 16,-6 0-6-16,0 0-1 15,0 0-10-15,0 0-35 16,0 0-63-16,0-2-55 15,19-14-96-15,0 0-249 16,6-4-274-16</inkml:trace>
  <inkml:trace contextRef="#ctx0" brushRef="#br0" timeOffset="4267.1">6008 1105 1664 0,'0'0'565'16,"0"0"-457"0,0 0-71-16,0 0-12 0,0 0 8 15,0 0-26-15,0 0-7 16,1 14-15-16,-1 4 9 16,0 4 5-16,-1 2 1 15,-4-2 1-15,1-2 1 16,1-4-2-16,3-4 1 15,0-2-1-15,0 2 0 16,12 2-1-16,10 2 1 0,7 2 10 16,8 0-4-16,6-1 7 15,-1 1-4-15,-6-3-7 16,-7-1-1-16,-7 2-1 16,-11-2-1-16,-9 3-9 15,-2 1-5-15,0 4 3 16,-10 0 11-16,-11 0 1 15,0-2 16-15,-6-2-3 16,-2-6-11-16,-2-4-1 16,-7-2 6-16,-3-6 17 15,-3 0-19-15,-3 0-5 16,5-14-29-16,-6-24-49 16,15 2-112-16,8-2-297 0</inkml:trace>
  <inkml:trace contextRef="#ctx0" brushRef="#br0" timeOffset="4481.53">6065 1103 1921 0,'0'0'331'0,"0"0"-254"16,0 0-49-16,0 0 8 15,0 0 21-15,164-12-9 16,-108 12-32-16,-2 0-16 15,-6 0-23-15,-9 8-60 16,-3 6-65-16,-11-3-215 16,-7 0-784-16</inkml:trace>
  <inkml:trace contextRef="#ctx0" brushRef="#br0" timeOffset="5559.79">6355 2176 1182 0,'0'0'778'16,"0"0"-594"-16,0 0-124 16,0 0-41-16,0 0-5 15,0 0-8-15,0 0 1 16,61 58 26-16,-34-26-8 16,4 0-2-16,0-2 7 15,-6 0-11-15,1-4 1 16,-6-2-9-16,-5-4-9 0,-1-2-1 15,-5-4 0 1,-3-4 0-16,-2-4 1 0,2-2-1 16,-6-4 0-16,0 0-1 15,0 0-8-15,0 0-14 16,0 0-29-16,0 0-23 16,0-30-76-16,-4-4-206 15,0-6-771-15</inkml:trace>
  <inkml:trace contextRef="#ctx0" brushRef="#br0" timeOffset="5734.33">6723 2057 1330 0,'0'0'485'16,"0"0"-444"0,0 0-40-16,0 0 40 0,-36 120 100 0,12-71-41 15,-3-1-43-15,0-4-35 16,5-4-5-16,-1-4-16 15,4-8 5-15,-4-4 0 16,0-2-6-16,-5-4-11 16,-4-3-68-16,-18-8-122 15,5-3-135-15,3-4-554 0</inkml:trace>
  <inkml:trace contextRef="#ctx0" brushRef="#br0" timeOffset="5928.36">6159 2390 869 0,'0'0'1091'16,"0"0"-921"-16,0 0-121 16,0 0-28-16,0 0 14 15,0 0 27-15,154-22 6 16,-76 12-23-16,2 0-24 16,-6 4-10-16,-10 4-11 15,-8 2-30-15,17 0-62 16,-13 4-125-16,-1 2-302 0</inkml:trace>
  <inkml:trace contextRef="#ctx0" brushRef="#br0" timeOffset="6543.71">7806 2209 1272 0,'0'0'570'0,"0"0"-502"15,0 0-41-15,0 0 25 16,0 0 83-16,0 0-7 15,0 0-72-15,-23-28-54 16,48 28-1-16,13 0 0 16,35 0 35-16,49 0 16 15,71-14-1-15,42-8 3 0,31-2-12 16,8 2-13 0,-16 4-8-16,-4 4 7 0,-13-2-11 15,-21 0 16-15,-21 4-5 16,-25 2-7-16,-25 4-2 15,-38 4-18-15,-30 2 5 16,-28 0-4-16,-13 0-2 16,-2 0-2-16,-2 0 2 15,-5 0-1-15,-15 0 1 16,-10 0-1-16,-6 0 0 16,0 0-8-16,0 0-20 15,-18 0-73-15,-67 0-112 16,3 0-101-16,-16 0-425 15</inkml:trace>
  <inkml:trace contextRef="#ctx0" brushRef="#br0" timeOffset="7066.05">9398 2244 704 0,'0'0'1385'0,"0"0"-1227"15,0 0-110-15,0 0-46 16,0 0 16-16,0 0 32 16,0 0-26-16,-26-41-23 0,-10 64-1 15,-19 13 0-15,-23 18 12 16,-16 12-12-16,-6 8 0 15,0 2 11 1,9-3 1-16,8-3 9 0,14-6 0 16,13-6 1-16,16-6-6 15,13-6-8-15,13-6-8 16,14-8-11-16,0-3 4 16,23-8-2-16,24-6 8 15,35-11 1-15,5-4 0 16,11-8-6-16,-2-18 6 15,-30-6 7-15,-5-3-6 0,-25 1 10 16,-23 2-10 0,-13 2-1-16,0 2 17 0,-23 6-3 15,-3 4-4-15,-6 6 6 16,3 2-16 0,8 4 11-16,3 2-11 0,9 2-1 15,5 0 0-15,4 0-40 16,0-2-25-16,0-2-42 15,37-24-47-15,3 1-342 16,7-3-613-16</inkml:trace>
  <inkml:trace contextRef="#ctx0" brushRef="#br0" timeOffset="7382.71">9831 2382 1145 0,'0'0'690'15,"0"0"-512"-15,0 0-96 0,0 0 8 16,0 0-31-16,0 0-27 15,0 0-32-15,7 32 2 16,-38 16-2-16,-11 13 26 16,-3 3-5-16,3-5-3 15,7-4-6-15,16-9-12 16,15-10-1-16,4-4-9 16,13-4 10-16,25-2 5 15,26-8 5-15,29-6 12 16,2-6-2-16,5-6 0 15,-2 0-6-15,-27-4-8 16,-5-6 8-16,-18 0-14 16,-22 0 0-16,-13 2-20 0,-13 0-28 15,0-6-39-15,-19-22-62 16,-12 0-85-16,0-4-365 0</inkml:trace>
  <inkml:trace contextRef="#ctx0" brushRef="#br0" timeOffset="7567.2">10141 2492 707 0,'0'0'1216'0,"0"0"-1043"16,0 0-148-16,0 0 15 15,-52 129 43-15,23-65 8 16,-4 10-42-16,-2 6-24 16,-6 4-10-16,5-5-15 15,7-9-55-15,8-10-64 0,-2-14-114 16,5-16-120-16,5-16-807 15</inkml:trace>
  <inkml:trace contextRef="#ctx0" brushRef="#br0" timeOffset="8236.34">9002 1161 367 0,'0'0'1108'15,"0"0"-875"-15,0 0-100 16,0 0-12-16,0 0-21 16,0 0-25-16,0 0-16 15,-7-26-21-15,7 26-26 16,0 0-12-16,7 0-6 0,4 0-1 15,12 6 7 1,6 6 20-16,11-1 17 0,9 2 1 16,6-1 16-16,5-4-8 15,-4-4-14-15,-4 0-9 32,-13-4-13-32,-14 0-4 0,-12 2-6 0,-10 0-21 15,-3 8-20-15,-16 6 14 16,-27 12 18-16,-32 26 9 15,-6 5 16-15,-10 6 8 16,3 6-17-16,22-13-6 16,11-2-2-16,17-10-1 15,20-12-7-15,14-10-9 0,4-6-5 16,22-6 23 0,43-3 16-16,46-9 21 0,3 0 4 15,-8-18-4-15,-16-3-28 16,-39 5 4-16,-7 4-13 15,-8 0 0-15,-16 6-1 16,-13 4-41-16,-5 0-10 16,-2 2-34-16,0 0-58 15,0-14-61-15,0-2-69 16,0-6-716-16</inkml:trace>
  <inkml:trace contextRef="#ctx0" brushRef="#br0" timeOffset="8871.12">9956 902 639 0,'0'0'1217'0,"0"0"-995"16,0 0-115-16,0 0-51 0,0 0-15 15,0 0-7-15,0 0-15 16,94-16-4-16,-36 18-6 15,1 10 4-15,-1-2-2 16,-13 0 1-16,-14-2 1 16,-16-2-1-16,-7-2-12 15,-8 2-11-15,-8 4-12 16,-27 6 5-16,-17 10 18 16,-14 8 19-16,-3 5-19 15,9 1-22-15,15-4-15 16,21-4-5-16,15-4 10 15,9-2 12-15,9 0 20 0,22 2 8 16,9 0 8 0,9 0-10-16,5 4 19 0,-1 0 12 15,-6 2-19-15,-12 1-17 16,-10 1-1-16,-16 0-14 16,-9 4 3-16,-2-2 11 15,-23 2 0-15,-4-2 13 16,-2-4-4-16,-3-6 1 15,3-5 0-15,0-9-9 16,0-5 0-16,2-3 15 16,-2-2-16-16,2-1 0 15,2-2-52-15,-13 3-104 16,9-1-89-16,2-3-341 0</inkml:trace>
  <inkml:trace contextRef="#ctx0" brushRef="#br0" timeOffset="11411.12">12460 2163 872 0,'0'0'223'16,"0"0"107"-16,0 0-169 16,0 0-57-16,0 0 8 15,0 0-1-15,0 0 6 16,11 0-40-16,-11 3-37 15,0-2-18-15,0 1-3 16,0 0 8-16,0-2 2 16,0 0-8-16,0 2-11 15,0-2-2-15,0 0 2 16,4 0 3-16,-2 0 8 0,2 0-2 16,-4 0-8-16,0 0-10 15,0 0 0-15,0 0 6 16,0 0-7-16,0 0-1 15,0 0-11-15,0 0 6 16,0 0-4-16,0 0 5 16,0 0 5-16,0 0 1 15,0 0 7-15,0 0 10 16,0 0 8-16,0 0 2 16,0 0-13-16,0 0-9 15,0 0 0-15,0 0-5 16,0 0 0-16,0 0 0 15,0 0-1-15,0 0 1 0,0 0-1 16,0 0 0 0,0 0 1-16,0 0 0 0,0 0 2 15,0 0 3-15,0 0-5 16,0 0 5-16,0 0-6 16,0 0-1-16,0 0 0 15,0 0-24-15,0 0 0 16,0 0-15-16,0 0 10 15,0 0 18-15,0 0-5 16,0 0 2-16,-4 0-10 16,4 0-65-16,-2 0-64 15,0 3-2-15,-7 1-127 16,-1 0-251-16,-2-4-387 0</inkml:trace>
  <inkml:trace contextRef="#ctx0" brushRef="#br0" timeOffset="12297.43">12099 720 962 0,'0'0'582'0,"0"0"-428"16,0 0-37-16,0 0-29 15,0 0 29-15,0 0-32 16,0 0-53-16,-7-21-32 15,18 21-1-15,10 9 1 16,8 3 12-16,8 2 32 0,8-4 7 16,4-1 6-1,-2-2-20-15,-3-3-3 0,-8-2-11 16,-9-2-16 0,-7 0 0-16,-9 0-6 0,-5 0 1 15,-4 0 4-15,-2 0-6 16,0 0-6-16,0 2-13 15,0 8-22-15,0 10-1 16,6 14 23-16,-4 20 18 16,-2 34-1-16,-12 41-4 15,-28 49 6-15,-10 33 9 16,0 17-9-16,6 3 13 16,19-20-2-16,7-21-1 15,14-23 17-15,4-25-1 0,0-36-8 16,9-22-8-1,-2-19 2-15,4-14-6 0,-5 3 6 16,-1-5-11-16,-3-9-2 16,-2-18-9-16,0-12 10 15,0-8 10-15,0-2 9 16,-5 0 32-16,-11 0 17 16,-15-12-23-16,-19-10-45 15,-22-4-24-15,-66-14-68 16,15 8-85-16,5-3-221 0</inkml:trace>
  <inkml:trace contextRef="#ctx0" brushRef="#br0" timeOffset="13133.34">3933 459 633 0,'0'0'662'0,"0"0"-513"16,0 0-61-16,0 0 51 15,0 0-22-15,0 0-16 16,-18-20 3-16,18 20 2 16,5 0-37-16,8 0-49 15,10 0-14-15,10 2 15 16,9 6 37-16,12-2 1 15,2-2-18-15,0-2-7 16,-8-2-13-16,-8 0-12 16,-13 0-3-16,-9 0-6 15,-9 0-16 1,-7 0-70-16,-2 0-81 0,-27 4-38 0,-9 4-161 16,-10-2-257-16</inkml:trace>
  <inkml:trace contextRef="#ctx0" brushRef="#br0" timeOffset="13562.23">3773 904 988 0,'0'0'165'15,"0"0"-81"-15,2 151 48 16,0-75-25-16,-2 8-24 16,0 16 32-16,-2 26-52 15,-20 33-21-15,-7 15-5 16,-3-3 7-16,-1-9-31 0,-5-17-4 31,5-27-3-31,4-28-5 0,4-24 11 0,4-18 10 16,-7 5-9-1,2 2-4-15,-3 6-8 0,2-5 0 16,7-6 0 0,7-5-1-16,6-9 0 0,4-13-9 15,3-6 4-15,0-10 5 16,0-3 7-16,0-1 8 15,10-3 3-15,-2 1 14 16,5 2 11-16,3 1-1 16,3 3-10-16,4 4-8 15,9 3-11-15,8 4 3 16,11 2 5-16,14 0-2 0,11-2 15 16,11-4-3-16,9-2 6 15,-1-4-21-15,1-2-16 16,10-6-66-16,-21 0-161 15,-24 0-389-15</inkml:trace>
  <inkml:trace contextRef="#ctx0" brushRef="#br0" timeOffset="14431.48">13164 1957 681 0,'0'0'0'16,"0"0"-5"-16,0 0 5 15,0 0 39-15,0 0-7 16,0 0-32-16,0-22 0 16,0 19 191-16,0 3 218 15,0 0-128-15,0 0-103 16,0 0-47-16,0 0 6 16,0 0-37-16,7 0-41 0,11 0-10 15,20 0-27-15,39 0 7 16,58 0 17-1,47-11 6-15,16-15 15 0,-31-2-22 16,-51 6-20-16,-54 14-19 16,-21 2-5-16,-3 2-1 15,-9 1-13-15,-8 2-9 16,-13 1-24-16,-8 0 6 16,0 0 9-16,0 0 9 15,0 0-17-15,-8-4-13 16,-11-6-16-16,-28-23-85 15,3 1-158-15,-4-6-392 0</inkml:trace>
  <inkml:trace contextRef="#ctx0" brushRef="#br0" timeOffset="14646.51">13900 1339 1523 0,'0'0'285'16,"0"0"-214"-16,0 0-70 15,0 119 5-15,-8-7 30 16,-18 44 27-16,-12 14 25 15,0-23-16-15,5-37-32 16,10-43-21-16,6-16-10 16,-1 4 0-16,1-3-3 15,0 0-6-15,7-16-14 16,2-10-91-16,8-12-31 16,5-14-94-16,15-4-109 15,9-22-526-15</inkml:trace>
  <inkml:trace contextRef="#ctx0" brushRef="#br0" timeOffset="15262.88">15325 1229 1530 0,'0'0'214'16,"0"0"-145"-16,0 0-5 15,0 0 18-15,0 0 63 16,0 0-56-16,0 0-45 16,7-22-22-16,-3 22-13 15,1 0 2-15,0 0 6 0,1 0 13 16,1 0 7-16,1 0-10 15,4 0-2-15,-3 0-1 16,-1-2-5-16,-1 0-7 16,0 0-6-16,-2 0-5 15,-1 2 0-15,0-2 1 16,3 2-1 0,5 0-1-16,5 0 0 0,12 0-2 15,12 0 1-15,14 4 1 16,16 0 0-16,9-4 11 47,11 0-5-47,-3 0 5 0,-10-2-5 0,-16-6 8 0,-24 0-14 0,-22 2 0 15,-16 4-19-15,0 0-69 16,-18 2-64-16,-45 0-18 0,5 0-92 16,-2-2-259-16</inkml:trace>
  <inkml:trace contextRef="#ctx0" brushRef="#br0" timeOffset="15617.79">15557 1283 123 0,'0'0'898'0,"0"0"-723"16,0 0-84-16,-65 152 109 15,32-55-2-15,-7 37-64 16,-9 41-37-16,-4 7-47 16,3-11-6-16,13-39 7 15,10-46-16-15,8-22-13 31,2-8-3-31,-3 11-1 0,-5 7 6 16,-2 6-17-16,4-6-4 0,2-10 3 0,6-10 1 16,3-7-1-16,6-14-6 15,4-4 0-15,2-7-1 16,0-2-12-16,0-4 7 16,13 0 6-16,14 0 0 15,12-4 16-15,17-4 12 16,34-8 17-16,-1 0-2 15,13 0-15-15,1-6-11 16,-23-6-17-16,0 2-13 16,-22 4-36-16,-20 2-57 15,-20 4-81-15,-13 0-171 16,-5-2-253-16</inkml:trace>
  <inkml:trace contextRef="#ctx0" brushRef="#br0" timeOffset="16348.39">16377 1658 1573 0,'0'0'234'0,"0"0"-132"16,0 0 7-1,0 0 2-15,0 0-56 0,0 0-30 16,0 0-9-16,141-18-10 16,-81 28 13-16,9 2 2 15,2 4 1-15,0-2 3 16,-1 4-18-16,-2 0 8 15,-7 5-9-15,-5-1-6 16,-12 3 0-16,-8 1-7 16,-8 3-8-1,-7 1 8-15,-11 4-4 32,-8 4 1-32,-2 10-3 0,-15 10 10 0,-18 11 3 0,-16 8 11 0,-12 5-5 15,-12 3 2 1,-7-5 2-16,-2-4-10 0,-3-7 10 15,4-9-2-15,10-8-1 16,11-12-6-16,9-6 1 16,13-8-1-16,5-6 0 15,4-2 8-15,4-2-8 16,5-4 0-16,7-4-1 16,8-4 1-16,5-2-1 15,0 1-1-15,0-3-5 16,0 0 6-16,13 0 28 15,14 0-11-15,22 1 17 0,36 3 7 16,49 4-1 0,42 2-7-16,15 4-15 0,-8 4-2 15,-44-4-14-15,-47-2 3 16,-24-3-5-16,-20-1 0 16,-2-4 6-16,-9 2-2 15,-8-2-4-15,-18-3 0 16,-9-1 0-16,-2 3 0 15,0-3-12-15,0 0 6 16,0 0 6-16,0 0-35 16,-11-12-52-16,-3-11-56 15,4-7-224-15</inkml:trace>
  <inkml:trace contextRef="#ctx0" brushRef="#br0" timeOffset="16877.56">17553 1398 477 0,'0'0'664'0,"0"0"-356"15,0 0-82-15,0 0-55 16,0 0-41-16,0 0-19 16,0 0-43-16,-11-17-34 15,26 17-19-15,10 13 4 16,13-2 27-16,16 4 22 16,12-5-3-16,11-5 9 0,-2-1-29 15,-5-4-24-15,-20 0-2 16,-14 0-7-1,-14 0-11 32,-11 0 0-47,-6 0-1 0,0 0-1 0,-5 0-12 16,0 0-36-16,0 0-15 0,0 0-38 0,2 0-46 0,13-1-40 0,3-11-109 16,3-5-322-16</inkml:trace>
  <inkml:trace contextRef="#ctx0" brushRef="#br0" timeOffset="17275.3">18959 1084 1776 0,'0'0'290'16,"0"0"-252"-16,0 0-32 15,0 0 9-15,-124 49 28 16,72-11-9-16,-4 8-18 15,-1 12-6-15,-5 12 10 16,-4 6-4-16,2 9-3 16,5 1 18-16,5 0-6 15,13-4-4-15,14-5-21 16,19-11-9-16,8-12 9 16,22-8 2-16,32-14 15 15,19-14 6-15,14-16-11 16,0-2-5-16,-12-24 0 0,-21-12-1 15,-29-10-6-15,-25-2 6 16,-8-2-1-16,-29 1 18 16,-12 7-22-16,-4 12 8 15,-3 12 1-15,2 16-9 16,6 2-1-16,6 12-64 16,3 21-88-16,14-4-119 15,14-8-364-15</inkml:trace>
  <inkml:trace contextRef="#ctx0" brushRef="#br0" timeOffset="18209.21">19865 2235 652 0,'0'0'1035'0,"0"0"-814"15,0 0 2-15,0 0-74 16,0 0-57-16,0 0-51 16,0 0-27-16,17-22-8 15,-3 47-6-15,7 4 6 0,2 10 0 16,0 3 4 0,-2 0-9-16,-3-2 0 0,-1-2 5 15,-3-4-6 1,-3-2 0-16,-2-6-14 0,-2-2-26 15,-2-3-37-15,-3-5-48 16,6-10-72-16,1-5-20 16,5-1-539-16</inkml:trace>
  <inkml:trace contextRef="#ctx0" brushRef="#br0" timeOffset="18394.71">20390 2115 791 0,'0'0'1243'0,"0"0"-1118"15,0 0-98-15,-172 109-15 16,104-51 10-16,5 4-12 16,5 2-10-16,4 0-19 15,-14 5-118-15,10-19-199 16,6-18-830-16</inkml:trace>
  <inkml:trace contextRef="#ctx0" brushRef="#br0" timeOffset="18580.22">19566 2454 2029 0,'0'0'295'0,"0"0"-242"15,0 0-45-15,214-34 5 16,-56 10 11-16,-2 0-23 16,-29 6-1-16,-7 8-37 15,-53 8-199-15,-7-2-353 0</inkml:trace>
  <inkml:trace contextRef="#ctx0" brushRef="#br0" timeOffset="18974.24">21366 2176 1562 0,'0'0'61'0,"0"0"-60"0,0 0-1 16,0 0 146-16,0 0-2 16,0 0-36-16,0 0-7 15,-25-55-59-15,31 55-17 16,17 0-2-16,18 9-23 15,43-2 35-15,69-3 40 16,90-4 1-16,58 0-11 16,24-10-11-16,-1-4-26 15,-52 4 0-15,-40 2-5 16,-55 2 11-16,-61 2-16 0,-45 4 0 16,-25 0-18-1,-7 0-6-15,-7 0-5 0,-6 0 2 16,-15 0-4-16,-9 0 5 15,-2 0-2-15,0 0-9 16,0 0-23-16,-6 0-56 16,-50 0-78-16,0 0-82 15,-11-2-308-15</inkml:trace>
  <inkml:trace contextRef="#ctx0" brushRef="#br0" timeOffset="19385.75">21582 2559 2020 0,'0'0'290'0,"0"0"-210"16,0 0-57-16,0 0-12 16,0 0-11-16,0 0-30 15,0 0 30-15,-21 138 8 16,0-62-5-16,-4 0 10 16,2-4-2-16,6-12-2 15,5-9-8-15,4-13-1 0,4-12-1 16,4-8-42-16,0-6-41 15,0-8-48-15,19-4-54 16,6-16-136-16,2-8-336 0</inkml:trace>
  <inkml:trace contextRef="#ctx0" brushRef="#br0" timeOffset="20241.84">22195 2613 1410 0,'0'0'862'16,"0"0"-744"-16,0 0-97 15,0 0-3-15,0 0 2 0,0 0-8 16,0 0 2-16,122 33-8 16,-78-10-5-16,-5-3-1 15,-12-2 0-15,-19 0-6 16,-8 4-30-16,-29 4-32 15,-27 10 48-15,-19 8 20 16,-5 2 18-16,6 3-8 16,14-8-4-16,19-5-6 15,20-7-1-15,11-7-9 16,10-4-2-16,1-4 12 16,37-4 3-16,19-4 13 15,40-6 1-15,45 0-10 16,36-26 0-16,9-15-6 0,-35 1-1 15,-46 0-6 1,-48 8-9-16,-19-4 14 0,-4-10-14 16,-6-8 1-16,-6-6 4 15,-22 4 10-15,-1 8 9 16,-17 13 21-16,-10 16-30 16,-4 9-1-16,2 10-6 15,-2 0 2-15,2 22-11 16,4 6-2-16,10 2 11 15,5 2-1-15,10 0-2 16,0 0 4-16,21 2 6 16,12 2 1-16,12 0 6 15,8 2-1-15,8 2 0 0,-1-1 1 16,-1 1-6-16,-7-3-1 16,-9 0 1-16,-9-3-1 15,-7-6 0-15,-9-6-1 16,-11-6-14-16,-7-2 6 15,-2-4-16-15,-34 0 12 16,-20 0 13-16,-17-4 7 16,-5 0-1-16,0-6 3 15,16 0-8-15,15 0 20 16,16-6-3-16,13 0-8 16,11 2 6-16,7 0 7 15,0-2 5-15,18-2-28 0,13-6-34 16,11-6 24-16,16-4 10 15,9-6 1-15,7-4 1 16,-3-3-2-16,-6-3 15 16,-12 0-6-16,-11 1 7 15,-13-1 2-15,-13-1-12 16,-9 3 1-16,-7 0 4 16,0 4-10-16,-9 0-1 15,-7 8 1-15,1 3 18 16,1 8 8-16,1 5-27 15,1 2 1-15,2 1-1 16,-3 6-1-16,-1-1 0 16,1 2 1-16,-1 0-35 15,3-2-45-15,-9-4-79 16,5-1-105-16,-4-3-596 0</inkml:trace>
  <inkml:trace contextRef="#ctx0" brushRef="#br0" timeOffset="21091.91">21798 936 652 0,'0'0'312'16,"0"0"-57"-16,0 0-122 16,0 0 51-16,0 0 3 15,0 0-35-15,0 0-23 16,20 62-7-16,-3-52-32 0,8 1-12 15,15-2 2 1,14 5-19-16,15 0-12 0,11 0-24 16,3 0-12-1,-2-3-7-15,-8-3-6 16,-17-5 1-16,-21 0 1 0,-18-2-2 16,-10-1-7-16,-7 0-18 15,0 3-4-15,0 3-2 16,-15 6 5-16,-10 10 26 15,-8 14 1-15,-11 14 0 16,-10 12 0-16,-6 14-1 16,-5 9 7-16,-2 5-1 15,3 2-5-15,6-2 11 16,8-8-2-16,11-11-1 16,10-15 3-16,12-14-12 0,7-12 0 15,8-12 0-15,-1-6-8 16,3-8 8-16,-2-2-15 15,2-2-6-15,-2 0-1 16,0 0-45 0,2-20-88-16,0-6-56 0,0-8-394 0</inkml:trace>
  <inkml:trace contextRef="#ctx0" brushRef="#br0" timeOffset="21643.02">22854 1179 1169 0,'0'0'734'0,"0"0"-595"15,0 0-67-15,0 0 15 16,0 0-11-16,0 0-11 15,0 0-25-15,60-28-33 16,-28 41-1-16,6 8 0 16,4 5-5-16,2 2 12 15,1 2 0-15,-3 0-5 16,-9-4 5-16,-6-4-13 16,-11-6-1-16,-9-2-9 15,-7-2-14-15,0 2 9 0,-29 3-12 16,-19 7 27-16,-18 3 24 15,-10 5-24-15,-2-1-7 16,9-3-14 47,15-8 2-63,21-6 18 0,16-6-1 0,11-2-7 0,6-2-22 0,0-2 15 0,16 4 16 0,16 4 8 0,15 6 7 15,15 4 6-15,11 2-9 16,-2 2-2-16,-10-2 8 15,-16-2-10-15,-25-3-8 16,-13-2-27-16,-7 3 2 16,-25 3 15-16,-17 3 10 0,-12 2 41 15,-2-2-11 1,-2-2-10-16,7-8-20 0,0-6-38 16,-21-8-82-16,14 0-149 15,5 0-480-15</inkml:trace>
  <inkml:trace contextRef="#ctx0" brushRef="#br0" timeOffset="22826.52">20831 1299 1219 0,'0'0'564'0,"0"0"-428"16,0 0-17-16,0 0 31 16,0 0-48-16,0 0-50 15,0 0-37-15,27 8-14 16,-7 0 12-16,4 0-3 16,5 2 15-16,-2-2 1 0,-2-4-19 15,-10 0 9-15,-3-2-9 16,-8 0-6-16,-2-2-2 15,-2 0-3-15,0 0-42 16,0 0-25-16,0 0 4 16,0 0 12-16,-2 0 20 15,-2 0 10-15,-2 0 3 16,2 0 1-16,-5 2 1 16,-3 4 11-16,-5 2 8 15,-2 4 0-15,-1 8 1 0,-7 13-7 16,-2 13 7-1,-11 32 33-15,-7 36 10 0,-7 33-7 32,3 5 1-32,8-26-3 0,17-34-13 15,8-33-6-15,5-7-5 0,-7 6-4 16,0 8-4-16,-7 6 5 16,2-5-7-16,-1-9 1 15,4-6 1-15,-1-6-2 16,6-8 6-16,3-6-6 15,5-8 1-15,5-8 1 16,4-6-1-16,0-4 0 16,0 0 7-16,6-2 4 15,12 2 5-15,6 0-3 16,10-2 8-16,9 0 9 0,3-4-15 16,1 0-4-16,-5 0-6 15,-3 0-6-15,-13 0-15 16,-4 0-27-16,-7 0-38 15,1 0-35-15,3-12-71 16,-4-4-186-16,1-4-592 0</inkml:trace>
  <inkml:trace contextRef="#ctx0" brushRef="#br0" timeOffset="23393.78">20827 2350 838 0,'0'0'370'0,"0"0"179"16,0 0-432-16,0 0-54 16,0 0 54-16,0 0-63 15,0 0-12-15,102 8-3 0,-60-6-13 16,-6-2-6 0,-10 0 1-16,-10 0-12 0,-9 0 1 15,-7 0-4-15,0 0-6 16,-2 0 0-16,-14 0 12 15,-4 0 1-15,-7 0-13 16,-2 0-13-16,-2 2-12 16,0 0 7-16,4-2-6 15,10 0 14-15,3 0 10 16,10 0 2-16,4 0 11 16,0 0-11-16,0 2 8 15,10-2-10-15,7 0 0 16,1 0 7-16,-1 0 1 15,1 0 8-15,-9 0 8 16,-3 0-9-16,-6 0-5 0,0 0-10 16,0 0-8-16,0 0-1 15,0 0-66-15,0 0-129 16,0-2-358-16,5-12-685 0</inkml:trace>
  <inkml:trace contextRef="#ctx0" brushRef="#br0" timeOffset="24262.97">23979 1297 146 0,'0'0'545'15,"0"0"188"-15,0 0-494 16,0 0-114-16,0 0-39 16,0 0-12-16,0 0-16 15,50 0-10-15,-24 4 13 16,7 0 1-16,1 0-5 16,2-2-15-16,-5 0-5 15,-2-2-17-15,-9 0-6 0,-2 2-14 16,-8 0 0-16,0-2 0 15,-1 4 0 1,-3 0-1-16,3 0 0 0,-2 6-7 16,0 2 2-16,-3 4-13 15,-2 12-6-15,-2 8 4 16,0 13 20-16,-2 13-1 16,-16 12 2-16,0 12 6 46,-2 6 12-46,0 5-18 0,5-1 27 0,4-2-6 0,-1-4-12 0,6-1 4 16,-1-9 3-16,3-4-15 16,2-8 0-16,-4-10 0 15,2-5 0-15,2-11 0 0,-2-6 0 16,-1-6-1-16,1-6 2 16,0-2-2-16,1-2 1 15,-2-4 0-15,-1 0 0 16,1-4-1-16,-1 0 0 15,-3 0-1-15,0-2-9 16,-4-2-12-16,-3 0 21 16,-2 0 1-16,-6-2 5 15,-5 0-5-15,-3-2-39 16,-12-4-82-16,8 0-176 16,5-2-597-16</inkml:trace>
  <inkml:trace contextRef="#ctx0" brushRef="#br0" timeOffset="25221.98">24220 1207 355 0,'0'0'160'16,"0"0"-108"-16,0 0 205 15,0 0 54-15,0 0-95 16,0 0-3-16,0 0-40 0,0 0-73 15,2 0-27-15,-2 0-33 16,2 2-39-16,1 12 0 16,1 4 10-1,2 6 17-15,2 4 0 0,0 0-5 16,3-2 12-16,1 3 5 16,-1-4-10-16,2-3-2 15,-2 0-12-15,2 0-3 16,-1-1 2-16,-1 3-14 15,0 0 10-15,-2 4-10 16,0 2 6-16,0 4-5 16,-3 0-1-16,-2 0 5 15,2 3-4-15,-4-1-2 0,0 1 8 16,0 2-8 0,-2-1 1-16,0 2 5 0,0 2-5 15,0 0 7-15,0 2-7 16,-12 2 0-16,-1 5 9 15,-2-1-4-15,1 1-5 16,-1 0 5-16,4-1-6 16,2-2 1-16,0-4 0 15,5-4 0-15,-1-6 6 16,3-2-7-16,-3-2 0 16,-1 1 0-16,-5-3 1 15,-5 2-1-15,-6 2 0 16,0 4-12-16,-7 0 11 0,-2 2 1 15,-1-2 0-15,1-4 8 16,2-4-7-16,2-3 0 16,3-3 5-16,1-4-6 15,1-3 0-15,-2 2-1 16,1-5 1-16,1-1 0 16,0 0 0-16,4-3 6 15,3 0-5-15,1-4 0 16,7 0 8-16,3-4-8 15,2 0 4-15,2 0-5 16,0 0-26-16,0 0-23 16,0-8-62-16,0-8-75 0,0-4-524 15</inkml:trace>
  <inkml:trace contextRef="#ctx0" brushRef="#br0" timeOffset="26122.02">21120 1179 468 0,'0'0'382'0,"0"0"-110"15,0 0-133-15,0 0-28 16,0 0-38-16,0 0-27 15,0 0 31-15,0 6 37 16,-6-4-26-16,0 2-37 0,-5 0 6 16,-1 2 4-16,-4 2-18 15,-4 6-14-15,-4 6 0 16,-3 8-8-16,-2 6-5 16,-2 6-3-16,0 4 3 15,-1-2-4-15,5 1-6 16,4-5-5 15,-2-4 0-15,0 0 0-16,1-2 2 0,-3 4 7 0,1 0-4 0,-4 2 16 0,1 4-8 15,3 7-14-15,-1 2 13 16,5 10 2-16,-1 3 1 16,1 2 5-16,2 5-14 15,0-2 8-15,2-2-4 16,-2-7-11-16,2-6 1 0,0-8 0 15,3-8-1-15,1-8 9 16,2-6-9-16,0-4 0 16,3-6-21-16,3-2-38 15,6 5-97-15,0-6-83 16,0 0-248-16</inkml:trace>
  <inkml:trace contextRef="#ctx0" brushRef="#br0" timeOffset="27472.77">24530 1077 449 0,'0'0'921'16,"0"0"-597"-16,0 0-192 15,0 0-34-15,0 0 57 16,0 0-28-16,0 0-50 16,0-3-42-16,0 3-17 15,4 0-3-15,8 0-2 16,12 0 2-16,5 0 1 16,8 4 0-16,2 1 8 15,-4-4 12-15,-3 2-1 16,-6-3-8-16,-2 0-15 0,-3 0-6 15,1 0-4-15,-3 0-2 16,2 0 0 0,-1 0 0 15,0 0-1-31,-2 0 1 0,-3 0-6 0,-1 0 6 0,-8 0 0 0,-1 0 0 16,-3 0-9-16,-2 0-2 15,0 1-11-15,0 7-2 16,0 6 2-16,0 11 7 15,0 7 10-15,0 8 5 16,0 10 0-16,-4 6 1 0,-7 7 5 16,-3 5 1-16,-1 6-7 15,1 2 1 1,1 6 7-16,0 2-8 0,1 1 8 16,4 1-8-16,1-2-5 15,3-2 5-15,-2-3 1 16,2-6 5-16,0-4-6 15,-3-5 0-15,-1-6 0 16,-2-2 0-16,4-1 1 16,1-5 0-16,3-2 0 15,2-2-1-15,0 0 1 16,0-4 1-16,0-4 5 16,0 0-6-16,0-3-1 15,0-4 0-15,0 0-5 16,0-2 4-16,0 3 0 15,-2-1 0-15,-2-1 0 0,-2 0-7 16,2-2 8-16,2-4-1 16,0-4 0-1,-3-4 0-15,3-2 0 0,2-4-1 16,-2-2 2-16,0-4-2 16,2 0 1-16,-2 0-1 15,0 0-11-15,0 0 7 16,-4 2-6-16,2 0 0 15,0 0 12-15,-3 1 1 16,3-2 1-16,0-1-2 16,1 1 6-16,1-1-4 15,-1-4-2-15,3 1 1 0,0-1-3 16,-3 2 2 0,3 0-1-16,-3 0 1 0,-2 2-6 15,-1 3 5-15,-5 0 0 16,-3 1-6-16,-1 2-3 15,-8-2 10-15,-3 2 0 16,-12 1 1-16,-14-1-1 16,-66 6-7-16,9-5-103 15,-2 0-287-15</inkml:trace>
  <inkml:trace contextRef="#ctx0" brushRef="#br0" timeOffset="35382.61">2583 1467 1001 0,'0'0'220'15,"0"0"-171"1,0 0 15-16,0 0-36 0,0 0-21 16,0 0 5-16,-89-58 25 15,71 58 50-15,-6 39-71 16,-16 57-16-16,-14 64-7 16,-4 27 7-16,9-5 10 15,20-48 5-15,18-57 1 16,9-31-16-16,2-16 0 15,0-2-32-15,16-6 32 32,5-6 31-32,8-16 30 0,14-8 24 0,24-52-23 0,27-59-30 15,12-63-21-15,-5-24-10 16,-32 3 6-16,-48 33-7 16,-21 59 0-16,-21 37-16 15,-15 30 16-15,-13 26 6 16,-33 18 7-16,-34 26-13 15,-29 70 6-15,12 45 7 16,29 33-7-16,49 0 5 16,39-15-11-16,16-33 1 15,0-33-1-15,21-31-8 16,12-18-11-16,16 2 19 16,13-8 12-16,19-6-5 15,12-24 5-15,5-12-11 0,16-54 9 16,4-46-1-16,-18-43-8 15,-33-19 8-15,-54 1-3 16,-30 17-6-16,-44 42-11 16,-5 28-32-16,-1 27 42 15,-3 27 0-15,-12 14 1 16,-11 10 4-16,-19 60-2 16,10 81 5-16,21 75-6 15,30 29 9-15,44-10-4 16,12-61-6-16,38-74-14 15,39-21 1-15,38-27 7 16,27-14-1-16,15-18 7 16,-27-20 1-16,-48-26-1 15,-28-10 1-15,-20-12 1 16,-10-31 7-16,-25-39-9 0,-29-42-22 16,-56-11-13-16,-31 17 29 15,4 39 6-15,29 51 1 16,18 34 14-16,16 26 24 15,-3 8-11-15,-6 62-17 16,-2 63-10-16,29 55-2 16,25-5-10-16,11-35 10 15,71-42-22-15,52-55-9 16,29-18 19-16,18-22 12 16,-36-14-10-16,-53-30 11 0,-39-6-8 15,-31-9-11-15,-20-16-30 16,-11-12 49-1,-60-24 12-15,-50-5 33 0,-1 23 9 16,6 24-13-16,20 36 2 16,29 26 5-16,3 14-23 15,6 28-25-15,25 18-15 16,21 16-32-16,26 31-104 16,19-19-108-16,9-22-312 0</inkml:trace>
  <inkml:trace contextRef="#ctx0" brushRef="#br0" timeOffset="37796.83">7129 3503 476 0,'0'0'633'16,"0"0"-413"-16,0 0-15 15,0 0-13-15,0 0-78 16,0 0 2-16,0 0 13 15,4-54-30-15,-4 54-74 16,4 0-25-16,3 14-30 16,4 16 30-16,9 12 0 0,7 10 40 15,9 9-12-15,8 0-3 16,6 0 2-16,2-3 4 16,4-2 0-16,-2-4-10 31,-3 0-3-31,-8-8-12 0,-8-3-6 0,-10-9 0 15,-10-9-8-15,-6-6 8 16,-2-5 0-16,-5-5 0 16,0 0 2-16,-2-3-2 15,2-2-6-15,-2 0-7 16,0-2-24-16,0 0-11 16,0 0-34-16,0 0-22 15,0 2-19-15,0-1 6 16,0-1-71-16,-4 3-119 0,-2-3-224 15</inkml:trace>
  <inkml:trace contextRef="#ctx0" brushRef="#br0" timeOffset="38034.81">7794 3396 1622 0,'0'0'339'0,"0"0"-262"15,0 0-77-15,0 0 0 16,0 0 21-16,-171 147 10 0,107-89-1 16,-5 4-17-16,-5 2-3 15,-2 1-4-15,-2-3-6 16,5 0 0-16,-19 8-115 16,20-15-41-16,12-18-332 0</inkml:trace>
  <inkml:trace contextRef="#ctx0" brushRef="#br0" timeOffset="39196.44">18893 3483 1395 0,'0'0'521'16,"0"0"-447"-16,0 0-74 15,0 0-16-15,0 0 5 16,0 0-3-16,0 64 13 16,0-26 0-16,0 8 0 15,2 4 1-15,9-1 6 0,5-5-6 16,1-8 1-16,6-8 1 15,3-10 13-15,8-12 3 16,6-6 1-16,9-8-7 16,5-26-12-1,1-11 1-15,-2-10-1 47,-10-6 1-47,-9 3-1 0,-13 8 0 0,-9 14 14 0,-10 14 75 0,-2 18-78 0,0 4-11 16,-6 22-59-16,-13 22 43 15,-3 16 8-15,-3 10 8 16,4 5 10-16,2-1 1 16,9-6-10-16,0-8 9 0,6-6-3 15,2-6-5-15,-1-10 8 16,1-5-9-16,-2-9 1 16,-3-6 13-16,-4-4-15 15,-7-5 1-15,-8 2-1 16,-14-3 22-16,-14-2-16 15,-6 0-6-15,2-6-1 16,4 0-11-16,16 0 0 16,11-12 12-16,17-2 10 15,8 0 27-15,2 4 41 16,0 0-19-16,15 3-17 16,9 0-32-16,8 0 4 15,7 2-13-15,2 1-1 0,1 2 0 16,-2 2 0-16,-7 0-38 15,8-2-137-15,-10-3-80 16,-8-4-414-16</inkml:trace>
  <inkml:trace contextRef="#ctx0" brushRef="#br0" timeOffset="39354.01">19350 4191 431 0,'0'0'1424'16,"0"0"-1250"-16,0 0-174 0,0 0-93 16,0 0-37-16,0 0-550 0</inkml:trace>
  <inkml:trace contextRef="#ctx0" brushRef="#br0" timeOffset="40628.46">2748 4987 604 0,'0'0'0'0,"0"0"0"16,0 0 178-16,0 0 66 15,0 0-59-15,0 0-31 16,11-14-11-16,-7 10-18 16,1-2-20-16,-1-2-33 15,0-2-22-15,2 1 13 16,-2 5-13-16,-2 3-21 15,7 1-29-15,3 1-23 16,9 22 0-16,10 9 16 16,10 10 7-16,5 10 0 0,6 6 1 15,-2 2 0 1,2 2 11 15,-8 2-12-31,-3-1 2 0,-10-1-1 0,-4-2 0 0,-10-4-1 16,-5-8 9-16,-3-8-7 0,-5-12-1 15,-2-10 1-15,-2-7 4 16,0-5-5-16,0-5-1 16,0-1-12-16,0 0-20 15,0 0 11-15,-6 0 20 16,-19-14-127-16,0-8-230 16,4-7-432-16</inkml:trace>
  <inkml:trace contextRef="#ctx0" brushRef="#br0" timeOffset="40924.67">3403 4905 1433 0,'0'0'345'0,"0"0"-266"16,0 0-68-16,0 0-1 15,-87 120-10-15,43-62 6 16,-3 8-5-16,-5 5 5 15,-3-2-5-15,-1-2 4 16,-2-5 1-16,2-8-5 16,4-4 18-16,7-6-13 15,3-6 1-15,5-7-7 0,7-6-6 16,5-6-19 0,3-5-49-16,3-4-73 15,15-10-67-15,2 0-53 0,2-21-646 16</inkml:trace>
  <inkml:trace contextRef="#ctx0" brushRef="#br0" timeOffset="41205.92">4205 5257 1307 0,'0'0'802'16,"0"0"-702"-16,0 0-76 0,0 0-24 16,0 0-30-16,0 0-1 15,0 0 6-15,29 25 25 16,-14-11 0-16,1 1-25 16,-3-4 1-16,-3-4-20 15,-4 0 2-15,-1-3-18 16,-5 6-44-16,0-2-110 15,-2-2-175-15</inkml:trace>
  <inkml:trace contextRef="#ctx0" brushRef="#br0" timeOffset="41345.54">4049 5632 1884 0,'0'0'297'0,"0"0"-249"31,0 0-48-31,0 0-9 0,0 0 9 0,0 0 14 16,0 0-14-16,107 72-61 16,-89-43-103-16,-9-7-167 15,-9-6-324-15</inkml:trace>
  <inkml:trace contextRef="#ctx0" brushRef="#br0" timeOffset="42313.41">2427 7153 940 0,'0'0'722'15,"0"0"-454"-15,0 0-143 16,0 0-97-16,0 0-28 16,0 0-29-16,0 0 16 15,20 69 12-15,-11-24 1 16,1 1 10-16,0-2-9 15,-1-2 5-15,0-6-5 16,0-4 0-16,2-6 5 0,1-8-6 16,3-5 1-1,4-9 7-15,8-4 3 0,14-3 8 16,10-23 2-16,7-12-19 16,2-6 9-16,-4-10-11 15,-10-4-1-15,-15 0-18 16,-10-3-9-16,-13 7-1 15,-8 14 17-15,0 12 12 16,0 18 43-16,-2 10-43 16,-2 2-14-16,-3 28-4 15,1 12 8-15,-4 7 3 16,4 7-3-16,1-2 10 16,1 2 29-16,0 0-5 0,-1 4-1 15,1 6 16 1,-2 6-19-16,5 9-3 0,-1 5 0 15,-3 2 2-15,5-1-11 16,-2-11-2-16,0-14-6 16,0-16 0-16,2-12 3 15,-2-14-3-15,-3-8 0 16,1-8 1-16,-4-4 6 16,-7 0 11-16,-9 0 22 15,-14-12-40-15,-7-6-17 16,-4-6-5-16,2 2-16 15,10 0 33-15,10 4 5 16,14 6 30-16,8 4 17 0,5 0-5 16,0 0-36-16,22-7-5 15,21-8-1-15,12-12 11 16,10-2-1-16,0-6-10 16,-7 7 0-16,-14 6 9 15,-13 8-7-15,-10 6-2 16,-11 6-13-16,-5 2-67 15,-3-6-135-15,-2 4-118 16,0-4-1082-16</inkml:trace>
  <inkml:trace contextRef="#ctx0" brushRef="#br0" timeOffset="42529.78">3461 7579 1943 0,'0'0'310'16,"0"0"-240"-16,0 0-51 15,0 0-18-15,0 0-1 16,0 0-36-16,0 0-122 16,109 23-82-16,-109-7-440 0</inkml:trace>
  <inkml:trace contextRef="#ctx0" brushRef="#br0" timeOffset="42680.38">3403 7935 1614 0,'0'0'473'0,"0"0"-425"16,0 0-34-16,0 0 43 0,0 0-24 16,0 0-19-16,0 0-14 15,78 30-16-15,-46-30-177 16,-8 0-142-16,-6 0-956 15</inkml:trace>
  <inkml:trace contextRef="#ctx0" brushRef="#br0" timeOffset="49310.73">850 4535 593 0,'0'0'25'15,"0"0"-18"-15,0 0-7 16,0 0 0-16,0 0 0 15,0 0 0-15,-2 0 104 0,2 0 23 16,-3 0-59-16,1 0-39 16,2 0-29-16,-2-3-5 15,0 1 5-15,-1-3 2 16,-2 1 22-16,3 0 70 16,2 1 28-16,-2-1 18 15,2 0 32-15,0 0-24 16,0 0-39-16,0-1-41 15,0 1-19-15,0 0 4 16,0-1-7-16,0-1 1 16,0 2-5-16,0 1 14 15,0 2 10-15,0 1-29 16,0 0-37-16,0 0 0 0,0 4-30 16,0 11 14-1,0 7 9-15,2 5 7 0,3 5 0 16,0-2 1-16,-3-2 1 15,0-2 7-15,-2-6-9 16,0 0 0-16,0-2-7 16,0 0 7-16,0 0 0 15,-7-2 9 32,0-2-2-47,1-2 2 16,2-4-9-16,1-4 10 0,3-2-10 0,0 0 1 0,0 1-1 0,-2-2 0 0,2 2 0 15,0-2 0-15,-2-1-5 16,2 2 4-16,0-2 1 16,0 0 0-16,0 0 5 0,0 0-5 15,0 0 0-15,0 0 1 16,0 0-1-16,0 0 13 16,0-6-13-16,0-12-12 15,0-12-12-15,9-10-10 16,6-8-9-16,5-10-4 15,3 0 21-15,1 2 24 16,-4 10 1-16,-2 10 1 16,-7 11 12-16,-5 13 4 15,-3 8-14-15,0 4-2 0,-1 0-24 16,2 2-6-16,3 19 6 16,1 2 17-16,4 8 7 15,-1 2-1-15,0-1 1 16,0 1 1-16,2-3 5 15,-1 0-5-15,-1 0-1 16,-3 0 6-16,2-2 0 16,-1-2-5-16,-3-4 10 15,-2-4 0-15,1-4-10 16,-1-6 6-16,-4-3-7 16,0-4 0-16,0-1 6 15,0 0-6-15,0 0 0 16,0 0-26-16,0 0-39 15,0-8-100-15,0-10-169 16,0-6-866-16</inkml:trace>
  <inkml:trace contextRef="#ctx0" brushRef="#br0" timeOffset="49713.28">1291 4488 428 0,'0'0'1100'16,"0"0"-893"-16,0 0-130 16,0 0-31-16,0 0-10 0,0 0 22 15,0 0-32 1,0-14-25-16,5 14 12 0,-1 0 23 15,0 0 41-15,1 0 4 16,1 0-16-16,3 0-16 16,3 0-11-16,5 0-21 15,1 0-1-15,5 0-15 16,0 0-1-16,0 0 0 16,-3 0-64-16,-2 0-51 15,-7 0-67-15,-11 1-58 16,0 5-107-16,0 2-404 0</inkml:trace>
  <inkml:trace contextRef="#ctx0" brushRef="#br0" timeOffset="49889.81">1291 4674 715 0,'0'0'1035'0,"0"0"-817"31,0 0-139-31,0 0-46 0,0 0 10 0,0 0 22 0,0 0-18 16,82 2-20-16,-53 0-20 16,0 0-7-16,-4 2-16 15,-3-2-75-15,-2 2-79 16,-8-2-41-16,5-2-134 16,-8 0-159-16,-3-10-330 0</inkml:trace>
  <inkml:trace contextRef="#ctx0" brushRef="#br0" timeOffset="50889.65">2055 4416 324 0,'0'0'777'0,"0"0"-579"16,0 0-109-16,0 0-43 15,0 0 9-15,0 0 98 16,0 0-20-16,60-63-41 16,-58 55 12-16,-2 2-15 0,0-2-30 15,0 0-3-15,0-2-25 16,-4-2-13-16,-7-2 3 16,-3 0-11-16,1 2 0 15,-1 2-10-15,-5 4 0 16,-4 0 0-16,-3 6-17 15,-8 0-1-15,-3 0-9 16,-2 6 7-16,1 10 14 16,5 2-6-16,6 4 11 15,6 4 0-15,4 0-15 16,7 2 16-16,2 2-9 16,6-4-5-16,2-2 8 0,0-5 0 15,0-3 6 1,14-2 12-16,3 0-11 0,4-4 15 15,1 2-5 1,1-4-1-16,-4-1 8 16,2 2-10-16,-4-4-6 0,-3 2 5 15,-1 1-7-15,1 0 1 16,-4 2-1-16,1 0-1 16,-1 0 1-16,-2-2 0 15,-3 0 0-15,-1 0-1 16,-2-2-12-16,0 0 12 15,-2-2-1-15,0 4-7 16,0 0 3-16,0 4 6 16,0 4 0-16,-8 2 9 15,-3 0-8-15,-1 0 8 0,4-2-8 16,-1-4 0-16,2-6-1 16,0-1-7-16,1-4 7 15,1-1 0-15,-3 0 6 16,-6 0 12-16,-4 0-9 15,-2 0-1-15,-5-4 3 16,2-6-11-16,2 0 2 16,1 0 7-16,5 0-9 15,3 0 12-15,5 2-5 16,1-2 10-16,4 0-17 16,0-2 1-16,2 0 21 15,0 2-15-15,0-2 2 16,0 0 10-16,0-2-13 0,4 2-4 15,5-2 11-15,7-4-13 16,3 0 1-16,6-2 0 16,6-2-1-16,2-2 8 15,5-4-8-15,1 2 0 16,0-3 8-16,-5 5-7 16,-3 2-1-16,-6 4 1 15,-5 4-1-15,-7 6 7 16,-4 2-7-16,-5 2 0 15,-2 4 0-15,1 0-1 16,-3 0 1-16,0 0-1 16,0 0 0-16,0 0 0 15,0 0-5-15,0 0 0 16,0 0 5-16,0 0-52 16,-18 2-79-16,-2 10-198 0,-7 0-262 15</inkml:trace>
  <inkml:trace contextRef="#ctx0" brushRef="#br0" timeOffset="52277.39">2928 4564 713 0,'0'0'494'15,"0"0"-8"-15,0 0-409 16,0 0-49-16,0 0-19 16,0 0 8-16,0 0 15 15,2 2-17-15,-2-2-15 16,3 0 5-16,-3 2-4 15,0-2-1-15,0 2 1 16,0 0-1-16,0 0 0 16,0 2-1-16,0 2 1 0,-5 2 6 15,-1 2-6-15,-5 2-21 16,-1 2-58-16,-12 8-150 16,2-6-65-16,1-4-365 0</inkml:trace>
  <inkml:trace contextRef="#ctx0" brushRef="#br0" timeOffset="53169.83">3537 4379 576 0,'0'0'643'0,"0"0"-417"15,0 0-156-15,0 0-62 16,0 0-7-16,0 0-1 16,0 0 43-16,8 38 8 15,-5-20 3-15,-1 3-26 16,-2-2-5-16,0-2-12 15,0-2 0 1,0-1 13-16,0 0-8 0,0 1-15 16,-5 1 12-16,-3-2 2 15,-3 0 0-15,2 0-7 16,-1-4-7-16,4-2 6 0,4-2-6 16,0-4-1-16,2-2 1 15,0 0-1-15,0 0 0 16,0 0 1-16,0 0 1 15,0-12-2-15,10-12-52 16,9-6-39-16,8-6 56 16,2-4-8-16,0 4 34 15,-1 3 9-15,-4 9 47 16,-5 6-2-16,-6 8 21 16,-2 4-22-16,-4 6-21 15,-1 0-21-15,1 0-1 16,2 0-1-16,-2 8-11 15,1 6 7-15,-1 6 4 0,-3 3 12 16,2 3 7-16,-6-1-6 16,0 4-4-16,0-4 7 15,0-3-16-15,-3-4 9 16,-3-5-7-16,5-5 7 16,-1-4 1-16,2-4-8 15,0 0 10-15,0 0 6 16,0 0 16-16,0 0 39 15,0 0-13-15,0-12-29 16,2-10-31-16,14-9-13 16,3-5-20-16,10-4 5 15,3 0-9-15,-1 4 26 0,-3 6 10 16,-5 10 1-16,-7 6 24 16,-7 8 7-16,-7 4-11 15,0 2-17-15,-2 0-3 16,0 0-22-16,3 12-4 15,-1 8 26-15,2 6 17 16,-2 3 11-16,3 3-7 16,-2-1-9-16,1 0-6 15,0-3 7-15,3-5-12 16,-1-2 0-16,2-5 9 16,-2-4-10-16,1-2-15 15,1-2-54-15,2 0-52 16,-4-4-68-16,-1-2-338 0</inkml:trace>
  <inkml:trace contextRef="#ctx0" brushRef="#br0" timeOffset="54445.41">4353 4383 468 0,'0'0'851'15,"0"0"-482"-15,0 0-251 16,0 0-58-16,0 0-4 16,0 0-18-16,0 0-26 15,0 0-5-15,0 0-1 16,4 0 20-16,2 0 13 16,3 0 23-16,5 0 0 15,3 0-9-15,8 0 2 16,2-6-19-16,0 0-14 15,-3 2-6-15,-2 0-16 16,-2 4 1-16,-7 0-1 16,-1 0-5-16,-6 0 5 0,1 0-9 15,-5 0-3-15,-2 0 6 16,0 0-6-16,0 0-6 16,0 0-11-16,0 0-36 15,0 0-77-15,0 0-30 16,-4 0-122-16,-9 2-243 0</inkml:trace>
  <inkml:trace contextRef="#ctx0" brushRef="#br0" timeOffset="54653.88">4274 4568 819 0,'0'0'1020'0,"0"0"-859"15,0 0-161-15,0 0 0 0,0 0 29 16,0 0 22-16,139 0-21 16,-93 0-17-16,-6 0-6 15,-7 0-6-15,-12 0 1 16,-8 0-1-16,-4 0-1 16,-5 0-17-16,-4 0-133 15,0 4-145-15,-4-1-543 0</inkml:trace>
  <inkml:trace contextRef="#ctx0" brushRef="#br0" timeOffset="56342.81">1993 4237 472 0,'0'0'65'16,"0"0"-46"-16,0 0 30 15,0 0 225-15,0 0-102 16,0 0-104-16,0 0-36 16,2 0-20-16,0 0-12 15,-2 0 0-15,0 0-28 16,2 0 27-16,-2 0 1 0,0 0 22 16,0 0 75-16,0 0 52 15,0 0-30-15,0 0-56 16,0 0-63-16,0 0-145 15,-2 2-134-15,-5 4-225 0</inkml:trace>
  <inkml:trace contextRef="#ctx0" brushRef="#br0" timeOffset="56617.08">1993 4237 622 0</inkml:trace>
  <inkml:trace contextRef="#ctx0" brushRef="#br0" timeOffset="58284.02">1993 4237 622 0,'-61'8'0'0,"61"-8"146"0,0 0 240 0,0 0-118 0,0 0-101 0,0 0-97 0,0 0-25 15,0 0-25-15,0 0-18 0,0 6 4 16,-2 12-5-16,-2 6-1 15,-5 8 13-15,-5 8 9 16,-1 4 18-16,-5 3-14 16,2-4-13-16,0-3 13 15,4-5-24-15,4-11 8 16,5-8-3-16,1-6 1 16,4-8-7-16,0 0 14 15,0-2 13-15,0 0 25 16,0 0-7-16,0 0 10 0,2-6-16 15,9-12-39 1,9-11-1-16,7-11-32 0,9-10-15 16,-1-10 16-16,1-4-13 15,-5 2 16-15,-11 10 28 16,-9 12 9-16,-7 18 67 47,-4 10 1-47,0 10-42 0,0 2-35 0,-4 6-4 0,-7 20-10 0,-5 10 13 15,-3 12-8-15,-2 6 9 16,3 0-6-16,-1-1 6 16,3-5 5-16,1-9-4 15,1-8 5-15,3-7-5 16,2-10-1-16,5-6 13 16,1-4-12-16,3-4 1 0,0 0 17 15,0 0-6-15,0 0 11 16,0 0 2-16,0-16-5 15,9-14-21-15,4-12-28 16,6-11-12-16,0-6 22 16,-1 0-16-16,-3 9 30 15,-7 12 4-15,-4 16 9 16,-4 12 31-16,0 8-33 16,0 2-7-16,0 10-38 15,-6 20 10-15,-8 14 21 16,-6 12 7-16,0 6 0 15,-3 0 13-15,4-4-12 16,-1-11 0-16,3-11 6 0,5-12-7 16,3-10 15-1,1-6 5-15,6-4-6 0,2-4 8 16,0 0-5-16,0 0 0 16,0-2-1-16,0-18-16 15,10-16-45-15,7-14-23 16,4-15 13-16,-1-4-10 15,-3 0 38-15,-3 9 27 16,-7 18 2-16,-5 18 60 16,-2 16 19-16,0 8-81 15,0 10-54-15,-9 26 36 16,-5 12 6-16,-1 11 12 16,1 0 10-16,1-6-8 15,4-9 9-15,2-12-3 0,3-12-7 16,0-8 5-1,1-8 2-15,3-2 4 0,0-2 10 16,0 0-8-16,0 0 3 16,0-6-11-16,5-16-6 15,13-17-84-15,6-12-37 16,0-14 27-16,1-3 56 16,-5 4 25-16,-7 12 13 15,-8 18 57-15,-5 16 47 16,0 13 4-16,0 5-108 15,-7 11-22-15,-9 23 13 16,-5 14-3-16,-4 8 12 16,2 6 20-16,4-3-6 0,5-8 3 15,3-6-6-15,3-9 4 16,0-8-8-16,-1-6-7 16,1-6 11-16,0-4 2 15,0-2-7 1,-1-4 4-16,3 0-4 0,1-2 3 15,2-2-3-15,1 0-6 16,2 0 1-16,0 2-1 16,0 0-12-16,0-2 3 15,0 2-6-15,0-2 14 16,0-2 1-16,0 2 18 16,8-2-12-16,2 2 2 15,9 0 3-15,6 0 24 16,10 0-1-16,9-2-9 15,5 0 6-15,6 0-13 0,3-12 1 16,0-2-5-16,-2 0-5 16,-6 0 6-16,-11 4-1 15,-7 2-5-15,-10 2-4 16,-5 4-5-16,-3 0 0 16,-5 2 0-16,2 0-2 15,-2-2 2-15,0 2 1 16,2-2-1-16,-3 0 6 15,2 0-6-15,-4 2 1 16,-1 0 0-16,-3 0-1 0,-2 0 1 16,0 0-1-1,0 0-8-15,0 0 1 16,0 0-17-16,0 0 24 0,-4 0-1 16,-9 0-23-16,-10 0 3 15,-12 0 15-15,-17 4-6 16,-10 4-19-16,-7-4-7 15,0-2 25-15,4-2 12 16,10 0 2-16,7-2-1 16,11-4 2-16,12 0-2 15,12 4 5-15,9 2-5 16,4 0-1-16,0 0-12 16,0 0-42-16,8 2-17 15,12 10 57-15,9 4 15 16,12 0 38-16,7-2-5 0,10-2 12 15,4-8-6 1,1-2-14-16,-9-2 2 0,-10 0-17 16,-15 0-1-16,-11 0 1 15,-14-2-10-15,-4 2 8 16,0-2-8-16,0 2-35 16,-11-4 11-16,-11 0-23 15,-30-12-158-15,4 4-26 16,-2-6-351-16</inkml:trace>
  <inkml:trace contextRef="#ctx0" brushRef="#br0" timeOffset="58950.27">1914 4205 423 0,'0'0'754'16,"0"0"-581"-16,0 0-6 15,0 0-71-15,0 0-76 16,0 0-20-16,0 0-19 16,0 0 9-16,-28 22 10 15,12 14 17-15,-2 8 32 16,1 10 14-16,-2 4-18 0,2 3-7 15,-1-3-8 1,3-4-14-16,-4-6-5 0,7-8 1 16,-2-8-11-16,5-6 6 31,3-8 0-31,1-8-6 0,2-2-1 0,3-4 0 16,0-4 2-16,0 0 9 15,0 0 6-15,0 0 37 16,0 0-12-16,0 0-19 15,0 0-5-15,0 0-17 16,8 0 1-16,4 0 6 16,9 0 3-16,12 0 21 15,13 0 1-15,12 0-16 16,9 0 5-16,7 0-13 0,-1-8 0 16,-5 0-8-1,-9 0 11-15,-11 0-11 0,-15 0 5 16,-11 2-5-16,-9 2 16 15,-6 0 9-15,-3 2 3 16,-1 0-5-16,-3 2-12 16,0 0-3-16,0 0-9 15,0 0-2-15,0 0 2 16,0 0-12-16,0 0 10 16,0 0 1-16,0 0 1 15,0 0 6-15,0 0-6 16,0 0-8-16,0 0-20 15,0 0-40-15,0-10-64 0,0-2-14 16,0-6-356-16</inkml:trace>
  <inkml:trace contextRef="#ctx0" brushRef="#br0" timeOffset="59882.24">2369 4279 466 0,'0'0'350'0,"0"0"-124"0,0 0-158 16,0 0 45-1,0 0 14-15,0 0 17 0,0 0-18 16,0-8-70-16,0 8-33 15,0 0-23-15,0 4 7 16,0 12-7-16,0 8 28 16,0 6 23-16,0 2-10 15,-9 4-20-15,-1 3 9 16,-4 1 16-16,-2 2-8 16,-4-1 0-16,0 4 4 46,0 1-24-46,0-2-6 0,2-2-11 0,0 0 15 0,3-5-15 0,-1-5 1 16,2-6 7-16,6-5-7 16,-1-2 0-16,3-9 7 15,3-2-9-15,3-5 1 0,0-3 5 16,-2 3 0-16,2-3 2 16,0 0 0-16,0 0-1 15,0 0 9-15,0 0-14 16,0 0 17-16,0 0 13 15,0 0 10-15,0-3 23 16,0-8-22-16,5-5-30 16,5-8-13-16,3-7-6 15,6-5 5-15,1-5-5 0,4-4-6 16,3-1 3 0,-1-4-7-16,1-4-20 0,0-4 13 15,-2 0 9 1,-7 1 13-16,-1 7 0 0,-6 8-2 15,-1 10 3-15,-4 8 0 16,-2 6 1-16,-1 8 11 16,-1 4-12-16,-2 4 1 15,0 2 8-15,0 0-9 16,0 0 2-16,0 0-2 16,0 0-9-16,0 0-5 15,0 2-18-15,-7 12 10 16,-4 8 14-16,-5 12 8 15,-3 8 0-15,1 6 0 16,0 8 0-16,0 3 0 16,2 0 1-16,1 4-1 15,-3-1 0-15,2-4 6 0,-1-4-6 16,-1-6 0-16,7-8 0 16,-2-5-1-1,1-7 1-15,3-6 0 0,3-8 6 16,1-4-6-16,1-4 8 15,4-4-8-15,0-2 8 16,0 0-2-16,0 0-5 16,-3 0 9-16,3 0 3 15,0 0-13-15,-2 0-19 16,0 0-31-16,-5-8-63 16,-1-6-116-16,3-4-583 0</inkml:trace>
  <inkml:trace contextRef="#ctx0" brushRef="#br0" timeOffset="60515.31">2218 4686 464 0,'0'0'647'16,"0"0"-325"-16,0 0-203 15,0 0-80-15,0 0 9 16,0 0 16-16,0 0-10 16,-1 0-26-16,6 0-19 15,2 0 13-15,6 0 9 16,3-2 8-16,8 2 30 0,6-4-13 16,2 0-17-16,3 0-20 15,-2 0-4-15,-4 0-5 16,-8 2-4-16,-2 2-6 15,-6 0 0-15,-6 0 2 16,-3 0-2-16,1 0 0 16,-3 0 1-16,0 0 0 15,0 0 0-15,0 0 0 16,-2 0-1-16,0 0 0 16,0 0 0-16,0 0-1 15,0 0-11-15,-6 0 5 16,-12 0-9-16,-10 6-3 0,-13 8 18 15,-9 0-11-15,2 0-8 16,6-4 10 0,6-2 10-16,14-4 6 0,8-4-6 15,10 0 2-15,4 0 15 16,0 0-17-16,6 0 25 16,15 0-14-16,8 0-4 15,4-4 5-15,2-4-6 16,-1 0 4-16,-5 2 0 15,-5 2 8-15,-8 0 0 16,-2 2-7-16,-8 0-10 16,-4 2 7-16,0 0-7 15,-2 0-2-15,0 0 1 16,0 0-47-16,0 0-90 0,0-4-79 16,0 0-153-1,-6-4-502-15</inkml:trace>
  <inkml:trace contextRef="#ctx0" brushRef="#br0" timeOffset="61003.73">1948 4267 565 0,'0'0'865'16,"0"0"-737"-16,0 0-107 15,0 0-21-15,0 0-8 16,0 0 7-16,0 0-12 16,-53 98 13-16,41-60 1 15,3 2 5-15,1-3 7 0,-1-6-6 16,-1-4-6 0,4-5 9-16,-3-8-1 0,5-4-8 15,0-4 5-15,4-4-6 16,0-2-1-16,0 0-18 15,0 0-19-15,4-14-32 16,25-36-168-16,-3 3-249 16,3 0-261-16</inkml:trace>
  <inkml:trace contextRef="#ctx0" brushRef="#br0" timeOffset="61603.14">1948 4267 428 0,'26'-52'660'0,"-26"56"-493"0,-6 18-135 16,-9 12-10-16,-1 8 56 15,1 4 4-15,-1 0 0 16,3-2-15-16,-1-5-21 0,1-3-13 16,-1-7 2-16,-1-2-3 15,-1-1-11-15,1-2-2 16,-4 0-11-16,2-2-7 16,1 0 7-16,3-2-7 15,1-4-1-15,6-6 6 16,4-2-6-16,-1-4 3 15,3-4 4-15,0 0-1 16,0 0 9-16,0 0 7 16,0 0-2-16,0 0 5 15,0 0-7-15,0 0-1 16,7 0 4-16,5 0-20 0,3 0 10 16,9 0 0-16,12 0-10 15,9 0 8-15,8 0-8 16,5-8 5-1,0 0 5-15,-2-4-10 0,-5-2 0 16,-6 0 5-16,-8 0 0 16,-3 2 4-16,-10 0-3 15,-1 4-5-15,-7 0 9 16,-3 4-11-16,-2 0 6 16,0 0 0-16,2 0-6 15,-2 2 7-15,5 0-7 16,-1 0 0-16,3 0 0 15,3 0 0-15,-2 2 0 16,2-2 0-16,-5 0 0 16,-5 0 1-16,-3 2-1 0,-4 0 0 15,-4 0 0-15,3 0-3 16,-3 0 2-16,0 0 0 16,0 0 1-16,0 0-1 15,0 0 0-15,0 0 1 16,0 0 1-16,0 0-1 15,0 0 1-15,0 0 6 16,0 0-7-16,0 0 0 16,-3-2-65-16,-16-2-52 15,1-2-89-15,-3-2-581 0</inkml:trace>
  <inkml:trace contextRef="#ctx0" brushRef="#br0" timeOffset="62133.71">2391 4301 474 0,'0'0'39'0,"0"0"102"16,0 0-22-16,0 0 78 15,0 0 9-15,0 0-41 16,0 0-32-16,0-50-48 16,0 50-43-16,0 0-42 0,-2 12-15 15,-6 10 15 1,-6 8 3-16,-1 8 9 0,-1 2 1 16,0 2 2-16,3-2-2 15,2-1 7-15,2-3-10 16,-3 0 5-16,4 2 1 31,-3 0-3-31,-3 2 12 0,1 0-13 0,-1-2 5 16,-1-4-2-16,1-2-14 15,1-5 17-15,2-5-10 16,0-3-7-16,4-4 5 16,1-3-5-16,1-3 0 15,0 0 0-15,1-1 0 16,2 0-1-16,-3-2 1 15,3 2-1-15,-2-4 2 0,2 2-1 16,2-4-1-16,0 0 1 16,0 0-1-16,0-2-1 15,0 0-11-15,0 0-40 16,-5 0-43-16,0-2-68 16,1-12-204-16</inkml:trace>
  <inkml:trace contextRef="#ctx0" brushRef="#br0" timeOffset="62552.14">1957 4672 555 0,'0'0'29'0,"0"0"280"15,0 0-163-15,0 0-62 16,0 0 50-16,0 0 4 16,133 10-7-16,-81-10-47 0,4 0-17 15,4 0-23 1,-5 0-27-16,-1 0-2 0,-5 0-13 15,-7 0 4-15,-3-6 1 16,-10 2-7-16,-3 0 7 16,-8 2-7-16,-7 0 1 15,-7 0-1-15,-4 2-2 16,0 0-22-16,0 0-96 16,0 0-82-16,-9 0-36 15,-1 0-161-15</inkml:trace>
  <inkml:trace contextRef="#ctx0" brushRef="#br0" timeOffset="64495.65">4370 4395 172 0,'0'0'329'0,"0"0"-217"15,0 0-112-15,0 0-33 16,0 0 33-16,0 0 160 15,0 0-53-15,0-4-68 16,0 2 41-16,0 2 57 16,0 0-11-16,0-2 9 15,0 2-35-15,0 0-35 16,0 0-26-16,0 0-18 16,0 0-7-16,0 0 8 15,0 0 20-15,0-2 23 0,0 2-3 16,-2 0-18-16,-3 0-10 15,-3 0-34-15,-8 0-2 16,-4 0-33-16,-5 0-1 16,3 0 18-16,1 0 17 15,9 0 1-15,3 0 1 16,7 0 0-16,0 0 8 16,2 0-7-16,0 0-2 15,0 0 2-15,0 0 7 16,0 0-8-16,0 0 12 15,0 0-2-15,2 0-9 16,4 0 13-16,3 0-8 16,7 0 10-16,8 0-2 0,5 0-5 15,2 0 1-15,2-2 3 16,-6-4-12-16,-4 4 11 16,-7 0-13-16,-8 0 6 15,-3 2-6-15,-3 0-5 16,-2 0 5-16,0 0-1 15,0 0-8-15,0 0 9 16,0 0 0-16,0 0 0 16,0 0-35-16,0 0-92 15,-4 0-169-15,-3 0 9 16,0 2-669-16</inkml:trace>
  <inkml:trace contextRef="#ctx0" brushRef="#br0" timeOffset="66627.17">5326 4291 424 0,'0'0'521'0,"0"0"-227"15,0 0-151-15,0 0-73 16,0 0 49-16,0 0 35 16,0 0-37-16,3-2-30 15,-3-6-10-15,0-4 13 0,0 2-27 16,0-2-13-16,0 2-7 15,0 0-25-15,-3 0-18 16,-6 0-1 0,0-2 1-16,-5 2 6 0,-1 2-6 15,-3-2-6-15,-1 4 0 16,-8 2-1-16,-4 4 5 16,-3 0-18-16,0 0 5 15,3 0 6-15,7 0-3 16,4 4 12-16,7 2 0 15,1-2-1-15,5 2 0 16,3-1-13-16,2 4-3 16,2 0 6-16,0 2-7 15,0 1 8-15,0 0 8 16,0 2 2-16,0 2 2 0,4-2-1 16,5 2-1-16,1 0 10 15,-2 0-9-15,3 0 5 16,1 2-5-16,-2 2-1 15,3-2 7 1,1 0-6-16,1 0 0 0,4 0 0 16,-4-1 6-16,3-2-1 15,-4-1 0-15,5 1-6 16,-6-4 14-16,1 2-14 16,-5-3-2-16,-1-2 1 15,2 0 1-15,-3 2 0 16,-1-4 0-16,0 2-1 15,0-2 0-15,-2 2 0 0,-2-2-4 16,0 2 4 0,1 0-3-16,-1 0 4 0,-2 0 5 15,2-2-5-15,-2 2 0 16,0-2-2 0,0 0-4-16,0 0 6 0,0 0-11 15,0 0 11-15,0-2-13 16,0 0-11-16,-2 2 9 15,-5-2-8-15,-2 0-7 16,-4 0 23-16,-2 2 7 16,-6 0 8-16,1 0 6 15,0-2-14-15,2 0 10 0,-1-2-9 16,7-2-1 0,-4 0 9-16,1 0-8 0,-2 0 0 15,-4 0 5-15,1 0-5 16,-3 0 0-16,4 0 0 15,-2 0 6-15,0 0-1 16,5 0-6-16,0-2 0 16,3-4 1-16,-1-2 7 15,3-2 2-15,2 0-1 16,3-2-8-16,1 0 17 16,2 0-9-16,3 2 0 15,0 0-9-15,0 0 7 16,0 0-7-16,0 0 0 15,0-2 0-15,0 0 0 16,6-2 1-16,0-3-1 0,3 2 0 16,-3-3 0-1,4 1-1-15,-4 5 0 0,1 1 1 16,-3 4 1-16,-2 1-1 16,1 2 6-16,-1 0-6 15,2 0-1-15,1 0 1 16,2 1 0-16,1-4 0 15,3-1 2-15,3 2-2 16,0-2 6-16,3 0-6 16,-4 0 0-16,1 2 0 15,-3 2 0-15,1 1 0 16,-6-2 1-16,3 1 0 16,-3 0 7-16,4 0-8 0,-1 2 0 15,1-4 0 1,4 2 0-16,-1 0 0 0,3-2 0 15,-1 2 1-15,-2 0-1 16,-1 0 0-16,-1 0 1 16,-5 2-1-16,2 0 0 15,-2 0 0-15,-1 0 0 16,1 0 1-16,-2 2-1 16,2-2 0-16,-2 0 0 15,2-2 1-15,-1 2-1 16,-1-2 1-16,0 0 8 15,1 0-3-15,-2 2 20 0,-1-2-2 16,0 2-14-16,-2 0 2 16,2-2-12-16,0 0 0 15,-2 0 0-15,3-2-7 16,-3-2 7-16,2 0-1 16,-2 0 1-16,0 0 0 15,0 0 0-15,0 2 6 16,0 4 4-16,0 0-9 15,0 2 0-15,0 0-1 16,0 0-1-16,0 0 0 16,0 0-13-16,0 0 7 15,0 0-23-15,0 0-55 16,-27-2-57-16,0 2-100 0,-2-4-752 16</inkml:trace>
  <inkml:trace contextRef="#ctx0" brushRef="#br0" timeOffset="67541.05">4299 4353 608 0,'0'0'89'0,"0"0"-51"0,0 0 167 15,0 0-116-15,0 0-34 16,0 0 16-16,0 0 9 16,-2 0-31-16,4 0-33 15,6 0-16-15,4 0 13 16,3 0 3-16,4 6 16 16,2 0 7-16,4 0 9 15,2-2-10-15,0-2-15 16,-3-2-6-16,0 0 1 0,-4 0-7 15,-6 0 11-15,-3 0 9 16,-4 0 5-16,-5 0 1 16,-2 0-23-16,0 0-14 15,0 0-26 1,0 0-120-16,-5 0-32 0,-5 0-190 0</inkml:trace>
  <inkml:trace contextRef="#ctx0" brushRef="#br0" timeOffset="67927.98">4228 4570 582 0,'0'0'69'16,"0"0"-69"15,0 0 0-31,0 0 42 0,0 0 62 0,0 0-5 0,0 0 15 16,0 2-11-16,6-2-28 15,1 0-27-15,3 2 9 0,7-1 19 16,3-1 6-1,6 0-5-15,3 0-19 0,4 0 3 16,4 0-13-16,-2 0 2 16,-6 0-11-16,-5-1-17 15,-6-3-3-15,-5 2-9 16,-5 0-4-16,-6 2 0 16,-2 0-6-16,0 0-1 15,0 0 0-15,0 0-5 16,0 0-14-16,0 0-126 15,0 0-126-15,-10 2-100 0</inkml:trace>
  <inkml:trace contextRef="#ctx0" brushRef="#br0" timeOffset="71487.56">6061 5274 162 0,'0'0'1193'0,"0"0"-1020"15,0 0-173-15,0 0-13 16,0 0 13-16,0 0 1 16,6 8 3-16,-3-6-4 0,2-1 0 15,-3 2 9 1,-2-2 5-16,2 2 8 0,-2-2 13 15,0 2 6-15,0 1-3 16,0 3-11-16,0 6 4 16,0 7 14-16,0 8-4 15,2 10-4-15,5 10-9 16,-1 8-15-16,6 4 1 16,-1 1-6-16,3-6-7 15,-1-2 9-15,0-9-10 16,1-6 8-16,-6-6-7 15,-1-6 0-15,-5-8 6 16,0-4-7-16,-2-6 0 16,0-4 0-16,0-2-26 15,0 0-32-15,0-2-122 0,0 0-212 16,-4-4-601-16</inkml:trace>
  <inkml:trace contextRef="#ctx0" brushRef="#br0" timeOffset="75807.97">6179 5185 567 0,'0'0'629'16,"0"0"-325"-16,0 0-174 16,0 0-65-16,0 0-8 15,0 0-13-15,0 0-19 16,89-8-9-16,-47 2 3 15,10 1-7-15,6-2-5 16,2 1 5-16,3 2-12 16,3 0 8-16,5 2-7 0,6 0-1 15,2 2 1 1,8 0 6-16,2 0-7 0,1 0 0 16,1 0 0-16,5 0 1 15,-1 0-1-15,5 0-1 16,6 0 1-16,0 0 1 15,19 0-1-15,16 0 1 16,19 0 0-16,7-2 0 16,-10-4-1-16,-15 0 1 15,-12-2 5-15,-1 0-6 16,0 0 0-16,2 2 0 16,-4-2 1-16,-3 4-1 15,-18 0 5-15,-22 0-4 0,-15 4 3 16,0-2-4-16,10 0 0 15,11 2 0-15,15-2 0 16,-2 0 0-16,-2 0 1 16,1 2-1-16,0 0 1 15,-2 0-1-15,0 0 0 16,1 0 1-16,-1 0-1 16,0 4 1-16,1-2-1 15,-3 2 0-15,0-2 1 16,-5 0-1-16,-1 0 1 15,-3-2-1-15,0 0 0 16,-3 2 0-16,6-2 0 16,1 0 0-16,6 0 0 15,1 0 2-15,-2 0-2 0,3 0 1 16,-3 0-1-16,0 0 0 16,-5 0 0-16,-4 0 1 15,-3 0-1-15,-5 0-6 16,-5 0 6-16,-5 0 0 15,-2 0 0-15,0-2 0 16,3 0 0-16,-1-2 0 16,0 0 0-1,1 2 0-15,-1-2 0 0,-2 0 1 16,3 2-1-16,-6 0 0 16,3 0 0-16,-2 0 0 15,2 0 0-15,3 0 0 16,-1 0-2-16,0 0-4 15,5 0 5-15,1-2 1 16,6 2 0-16,2-2 0 0,-1 0 4 16,-1 2-4-16,-5 2-1 15,0 0 1-15,0 0-7 16,-1 0 7-16,2-2 0 16,-4 2 1-16,2-2-2 15,-2-2 7-15,1 2-6 16,-3-2 0-16,3 2 0 15,-2 2 0-15,-3 0 0 16,0 0 0-16,-2 0 0 16,-2 0 0-16,0 0 0 15,-1 0 0-15,3 0 0 0,3 0 3 16,1 0-3 0,-5 0 0-16,1 0 0 0,-9 0 0 15,-3 0 0-15,-5 0 0 16,-3-4 0-16,-3 2 0 15,-3 0 0-15,2 0 1 16,2 2-2-16,1 0 2 16,4 0-1-16,-3 0 0 15,-2 0 0-15,-6 0 1 16,-5 0-1-16,-6 0 0 16,-11 0 0-16,-7 0 0 15,-3 0 0-15,-1 0 1 16,1 0-1-16,3 0 1 15,1 0-1-15,0 0 0 16,-4 0 8-16,-2 0-7 16,-3 0 5-16,-2 0-6 0,-2 0-7 15,0 0-4-15,0 0 10 16,0 0 1-16,0 0 14 16,0 0-12-16,0 0-1 15,0 0-1-15,0 0-5 16,0 0 4-16,0 0-8 15,0 0 4-15,-2 2 4 16,0 0 1-16,-2 2 0 16,1 0 2-16,3-2-2 15,0 0 0-15,0 0 0 16,0-2 0-16,0 2 1 0,0-2-1 16,0 2 1-1,0-2 9-15,0 0-3 0,0 0 11 16,0 0-11-16,0 2-6 15,-2-2 0-15,2 4-1 16,-2 0 0-16,-2 4 0 16,-1 2 1-16,0 2-1 15,-1 4 2-15,1 2 5 16,-1 4 5-16,-2 0-2 16,2 1 12-16,0 0-6 15,-3 1-6-15,2 1 8 16,0-2-7-16,3 0-9 15,-1-1 5-15,1-3-6 0,2 4 6 16,2-1 5 0,-2-2-11-16,0 0 13 0,2 0-14 15,0-4 1-15,0 2 0 16,-3-2 0-16,3 2 1 16,0-2-2-1,0 2 1-15,0 2 4 16,0-2-3-16,0 0-1 15,0 0 6-15,0-1-6 16,0-1 1-16,0-2-1 16,0 0 0-16,0-2 4 0,0 0-3 15,0-3-2-15,0 0 0 16,0-3-2-16,0-3 2 0,3 0 0 16,-3-2 2-1,0-1 5-15,0 0 0 0,0 0 5 16,0 0 13-16,0 0 30 15,0-9-8-15,0-4-47 16,0 2-3-16,-3 1 3 16,1 2-1-16,-1 4 0 15,2 4-8-15,1-3 3 16,0 3 6-16,0 0 0 16,0 0-6-16,0 0 6 15,-3 0 0-15,1 0 0 16,0-1 0-16,-5-2 0 15,-4 2 0-15,-1-1 0 16,2-1-7-16,-4 3-1 0,1 0-4 16,0 0 11-16,1 0-1 15,1 0-6-15,0 0 8 16,0 0 0-16,0 0 0 16,-3 0 0-16,1 0-6 15,1 0 6 1,-3 0 0-16,-3 0 1 0,-1 0-1 15,-8 0 0-15,-7 0 0 16,-1 0 1-16,-4 0-1 16,2 0 0-16,-1 0-1 15,5 0 1-15,-1 0 0 16,5 0 1-16,-2 0-1 16,0 0 1-16,-5 0-1 0,-9-1 0 15,-3 1-1-15,-6 0-7 16,-6 0-11-16,0 0-14 15,-3 0 2-15,1 0 25 16,4 0 5-16,2 0-6 16,6-3 7-16,-2-1 0 15,5-1 1-15,0-1-1 16,-4-1 0-16,0 2 0 16,-5 0 0-16,0 1 0 15,-2 0 0-15,0 0-7 16,5-2 7-16,-2 1 0 15,1-2 0-15,0 0 1 16,-2 0-1-16,1-1 0 16,2 1-1-16,-3 0 2 15,0 3-1-15,1 0 0 0,-1 2-2 16,5-2 2-16,1 2 0 16,6-2 0-16,-3 2 1 15,3-2 0-15,-3 2-1 16,0 0 0-16,0 0 1 15,1 0-2-15,-2 2 1 16,2 0 0-16,1 0-1 16,1 0 1-16,-4 0 0 15,2 0 0-15,-3 0 0 16,-2 0 0-16,2 0 1 0,-1 0-1 16,2 0 0-1,-1 0 0-15,0 0 0 0,2 0 0 16,3 0 1-16,-1 0-2 15,3 0 1 1,2 2 0-16,-1 0 0 0,3 2 0 16,1-2 0-1,-4 2 1-15,1-2 0 0,0 2-2 16,1-1 2-16,-4-2-1 16,3 3 0-16,-5-2 0 15,-2 0 0-15,-2 0 0 16,-4 0 0-16,-3 0 0 15,0 1 0-15,1 0-1 16,1 1 0-16,3 0 1 16,2 3 0-16,0-2 0 15,0 4 0-15,0-1 0 16,-2-1 0-16,-1 4 0 16,0-1-1-16,-4-1 0 15,0 1 0-15,-4-2-1 0,2 1-10 16,2-1 12-16,2-2-6 15,3-1 5-15,0 2 1 16,1-1-1-16,2-1 1 16,-1 2 0-16,0-1-7 15,-2-1 7-15,1 2 0 16,0-1 0-16,-4 0 0 16,0-2 2-16,1 2-2 15,-3-2 0-15,1 0 0 0,1 0 3 16,3 2-3-1,-3-2-29-15,-1 2 10 0,-3-2 3 16,-3 2 16-16,-1 0-1 16,2 0 1-16,-3 0-2 15,-1 2 2-15,1-2-29 16,-1 2 19-16,6-4-3 16,2 2 13-16,5-4-1 15,4 2 0-15,1 0 1 16,3 0-1-16,1 0-9 15,-2 0 9-15,5 0 0 16,-3 0 1-16,-3 2-8 16,3-4 7-16,-3 2 1 0,3-2-1 15,-2 0 0 1,-1 2 1-16,-1-2 0 0,-2 2-1 16,0-2 3-16,1 0-2 15,0-2 0-15,0 2 0 16,0-2 0-16,1 0 4 15,0 0-4-15,0 0 0 16,2 0-1-16,-1 0 1 16,1 0 0-16,-3 2 0 15,0-2 0-15,0 2 1 16,-1 2 0-16,0-2 0 16,-2 0 0-16,3 0-1 15,-3 0 2-15,-1 1-2 16,2-2 0-16,1-1 0 0,0 2 0 15,4-2 6-15,3 0-6 16,6 0 7-16,2 0 19 16,1 0-4-16,1 0-13 15,0 0-8-15,-2 0 1 16,-3-2 8-16,-2-2-10 16,-4 2 0-16,-6 2 0 15,0-2 1-15,-4 2-1 16,6 0 1-16,1 0-1 15,7 0 1-15,5 0 5 16,6 0-5-16,2 0 0 16,6 0 0-16,-1 0 0 15,-1 0-1-15,-2 0 1 16,-2 0 0-16,0 2-1 16,0 0 1-16,1-2 0 0,2 0 0 15,0 0-1-15,1 0 2 16,2 0-1-16,0 0 12 15,-1 0-12-15,1 0-1 16,-4 0 1-16,1 0-1 16,0 0-1-16,-1 0 0 15,3 0 1-15,5 0 1 16,-1 0 1-16,3 0 5 16,-1-2 1-16,1-2-7 15,-3 0-1-15,1 2 0 16,-3-2 0-16,-2 0 0 15,0 0 0-15,-5 0 0 16,0 0 0-16,4 0 1 0,0 0-1 16,1 0 1-16,3 0 0 15,1 0-1-15,-4 0 0 16,2 0-5-16,2 2 4 16,-1 2 2-16,3-2-1 15,-1 2 0-15,2-2 0 16,-1 0 0-16,1 0 0 15,-3 0 1-15,-1 2-1 16,-4-2 0-16,1 0 0 16,-5 2 0-16,4 0-1 15,-4 0 0-15,0 0 2 16,0 0-1-16,2 0 0 0,2 0-1 16,3 0 1-16,1 0-1 15,3 0 2-15,-1 0-1 16,0 0 0-16,5 0 0 15,-1 0 0-15,-1 0-1 16,2 0 1-16,1 0 0 16,-3 0 1-16,2 0-1 15,-1 0 0-15,-1 0-1 16,1 0-1-16,3 0 1 16,-2 0 0-16,1 0 0 15,1 0 0-15,-4 0 0 16,1 0 0-16,0 2 0 15,-5 0 1-15,-1 2-1 16,-1-2 1-16,1 2 0 0,0-2 0 16,3 0 0-16,4 0 1 15,3-2-1-15,5 0 1 16,0 2 0-16,2-2 8 16,0 0-3-16,0 0-5 15,0 0-1-15,0 0-44 16,0 0-60-16,2 2-111 15,5-2-470-15</inkml:trace>
  <inkml:trace contextRef="#ctx0" brushRef="#br0" timeOffset="76639.07">7727 5275 527 0,'0'0'10'0,"0"0"377"16,0 0-175-16,0 0-131 16,0 0-7-16,0 0-6 15,0 0-13-15,46-64 25 16,-46 64 16-16,0 0-8 16,0 0-33-16,0 0-8 15,0 0-9-15,0 0-28 16,0 0-2-16,0 13-8 15,0 8 0-15,0 9 29 16,0 11-7-16,0 7 0 16,-3 8 4-16,-2 4-4 15,1 2-9 17,-5 0 0-32,3-3-2 0,-3-11 5 0,-1-6-10 0,2-10 18 0,1-6 0 15,3-8-5-15,-1-4 1 16,2-4-14-16,3-4-5 15,0-4 11-15,0 0-11 16,0-2 15-16,0 0 0 16,0 0-13-16,0 0 9 15,0 0-7-15,-2 0-5 16,2 0-31-16,0 0-101 16,-2 0 15-16,2 0-210 15,0 0-331-15</inkml:trace>
  <inkml:trace contextRef="#ctx0" brushRef="#br0" timeOffset="77548.28">11644 5173 410 0,'0'0'67'16,"0"0"-64"-16,0 0-3 15,0 0-97-15,0 0-56 16,0 0 16-16,0 0 44 16</inkml:trace>
  <inkml:trace contextRef="#ctx0" brushRef="#br0" timeOffset="78126.77">11644 5173 933 0,'81'-4'359'0,"-81"4"-134"15,0 0-65-15,0 0-55 16,0 0-17-16,0 0-22 16,0 0-19-16,0 0-43 0,0 0-4 15,2 6-12-15,-2 10 11 16,0 6 2-16,0 7 13 15,0 4-1-15,0 3 2 16,0 3 2-16,0 1-11 16,0-2 3-16,-2-2-3 15,0-4-6-15,2-6 9 16,0-4-8-16,0-4-1 16,0-3 2-16,0-4-2 15,0-3 1-15,0-2 1 16,0 1-2-16,0-6 6 15,0-1-6-15,0 0 0 16,0 0 10-16,0 0 4 16,0 0 5-16,0 0 3 0,0 0 0 15,0-6 13-15,0-14-22 16,0-8-13-16,0-10-43 16,6-10-37-16,6-4-9 15,1-2 24-15,-2 1 11 16,0 12 28-16,-4 9 26 15,-3 11 28-15,-4 10 19 16,2 7-15-16,-2 4-17 16,0 0-15-16,0 0-20 0,0 9 12 15,0 14 8 1,0 7 11-16,-4 4 20 16,0 4-11-16,2 2 3 0,-1 2 1 15,1 4-8 1,2 0 18-16,-2-2-24 0,-1 1 2 15,1-8-4 1,0-6-7-16,-3-9 4 0,3-8-4 16,2-6 0-16,-2-4 5 15,2-2-6-15,-2-2 0 16,-11 0-38-16,-1 0-112 16,-6-2-222-16</inkml:trace>
  <inkml:trace contextRef="#ctx0" brushRef="#br0" timeOffset="79087.23">6286 7339 819 0,'0'0'539'15,"0"0"-359"-15,0 0-113 16,0 0-52 0,0 0-2-16,0 0-13 0,5-2 0 15,1 20 9-15,1 6 58 16,-1 8 0-16,0 9-15 15,-2 6 9-15,-2 10-13 16,0 7-1-16,-2 4 13 16,0 2-26-16,0-4-8 15,0-5-3-15,0-10-15 32,0-10 3-32,-2-10-10 0,0-8 0 0,2-7 0 0,-3-8 5 15,3-2-6-15,0-6 10 16,0 0-9-1,0 0-1-15,0 0-3 0,0 0-64 16,0-28-74-16,3 2-355 16,1-2-514-16</inkml:trace>
  <inkml:trace contextRef="#ctx0" brushRef="#br0" timeOffset="82254.63">6397 7391 902 0,'0'0'383'0,"0"0"-185"16,0 0-107-16,0 0-24 16,0 0 18-16,0 0-40 0,0 0-33 15,23 0-1-15,0 0 11 16,5 0 16-16,10 0-1 16,6-4-6-16,4 0 11 15,4-2-15-15,6 2-16 16,7-2 3-16,9 2-14 15,10-2 1-15,28 2 1 16,31-2-1 0,40 4 7-1,12-2-7-15,-8 2-1 0,-19 2 2 0,-33 0-2 16,-8 0-1-16,-11 0 0 16,3 0-9-16,5 0 10 15,8 0 2-15,8 0-1 16,7 0 9-16,6 0-10 15,1-2 0-15,-2 0 2 0,-7 2-2 16,-10 0 0-16,2 0 9 16,-4 0-2-16,6 0 14 15,7 4-11-15,6 4 2 16,2 2 2 0,-3 0-14-16,-6 0 0 0,-2 0 1 15,-5 0 9 1,-7-2-10-16,1-2-2 15,-3 0 2-15,-2-2 0 0,4 2 1 16,1-2-1 0,2-4 0-1,-1 2-4 1,-2-2 3 0,-7 0 1-1,-1 0-1-15,-6 0 1 16,-1 0-13-16,-2 0 13 0,-16 0-25 0,-13 0 7 0,-17 0-4 0,-1 0 3 0,29 0 12 0,2 0 7 15,13 0-8-15,-3-2 8 16,-16-2 1-16,7 0-1 16,-11 0 0-1,-3 0 2 1,-6 0-2-16,-2 0 6 0,0 2-6 0,2 0 1 16,2 2 6-16,4 0-7 15,-1 0 14-15,1 0-13 16,-1 0 7-16,1-2-7 15,-3 2-1-15,3-4 7 16,0 0-5-16,0-4-2 0,-5 2 12 16,-2-2-11-16,-5 2 32 15,-6 2-8-15,-5 0-6 16,1 2-10-16,1 0 1 16,6 0-1-16,1 2-9 15,3 0 0-15,-1-2 2 16,0 2-1-16,1 0-1 15,-5-2 1-15,-4-2-1 16,-5 2 0-16,-6-2-1 16,-6 2 0-16,2 0 1 15,-2 0-7-15,4 0 6 16,-1-2-1-16,-2 0-6 16,-7 0 8-16,-8 0 1 0,-9 0-1 15,-10 0 2 1,-7 2 5-16,-5 0 8 0,-1 2 13 15,-2 0-21-15,3 0-7 16,-1 0 0-16,0 0-5 16,0 0 5-16,0 0 2 15,1 0-1-15,-3 0-1 16,0 0-5-16,0 0-17 16,0 10 12-16,0 6 2 15,-5 6 8-15,-6 4-7 16,-3 6 7-16,-2 2 5 15,3 2-4-15,1 0-1 16,0 1 8-16,3-4-7 0,3-1 18 16,1-3-7-16,2-3-6 15,1-2 7-15,0 0-12 16,0 0 7-16,0-2-7 16,-1 4 1-16,3 0 8 15,-2 3-9 1,0 3-1-1,-4 5 6 1,-4 3-5-16,-1 5-2 0,-2-5 1 0,4-6 0 0,0-6 6 16,5-8-6-16,2-4 0 15,-1-6-1-15,1-2 0 16,2-2 1-16,0-2 1 16,-2-2-1-16,2-2 6 0,0 0-6 15,-2 0 0 1,2 0-6-16,0 0 6 0,0 0-2 15,0 0 1-15,0 0-7 16,0 0 8-16,0 0 0 16,0 0-1-16,-2 0 1 15,-1 0 0-15,-2 0 0 16,1 0-2-16,-7 0-10 16,-5 0 12-16,-5 0-9 15,-6 0-12-15,-4 0 5 16,-5 0 6-16,-5 0-2 15,-1 0 3-15,-5 0-1 0,-1 0 9 16,-8 0-5 0,-4 0-4-16,-7 0 4 0,-7-2-2 15,-6 0 8-15,-7 0-1 16,0 0 1-16,2 0 0 16,3 0 0-16,-1 0 0 15,3-2 0-15,5 0 0 16,1-2 0-16,2 2 0 15,1-2 0 1,1 2 1-16,-7-2-1 16,-2 2 0-1,-2-2 0 1,-1 2 0 0,4-2 0-16,-1 0 0 0,2 0 1 15,-2 0 0-15,2 0-1 0,-4-2 1 0,1 2-2 0,0 2 2 0,-5 2-1 16,0 0 0-1,-1 2 0-15,1 0 0 0,0 0 0 16,4 0 0 0,4 0 1-16,4 0-1 0,3 0 0 15,6 2 0-15,2 0 6 16,-1 0-7-16,-1 2 1 16,-1-2 0-16,-2 0-1 15,-1 2 1-15,-7-2 0 16,2 0 0-16,-3 0 0 15,3-2 0-15,-3 0 1 16,2 2 0-16,4-2 0 16,1 2-1-16,1 0 1 0,3 0 7 15,3 0-8-15,2 2 10 16,-2 0-9-16,-1 2-1 16,-1 0 1-16,-1 0-1 15,1 0 0-15,-1-2 0 16,1 0 0-16,-3 0 0 15,1-2 0-15,2 0 0 16,2 0 1-16,4 0-1 16,3 0 1-16,1 0 0 15,0 2 0-15,-2 0 0 16,1 0 0-16,-1 0-1 16,-2-2 5-1,0 2-5-15,-2-2-1 0,-2 0 1 16,-5 2 0-16,-7 0 0 0,-1 0 0 15,-4 2 0-15,-3-2 3 16,0 2-3-16,1-2 0 16,6 2-2-16,4-4 5 15,4 2 0-15,5-2-3 16,-2 0 0-16,2-2-1 16,-5 3 0-16,-1-3 1 15,-8 0 0-15,-4 0 0 16,-1 0 0-16,4 0 1 15,0 0 0-15,6 0 0 16,3 0-1-16,1 0 0 16,4 0 1-16,3 0 0 15,4 0 12-15,1 3-7 0,-1 1-5 16,3 0 0 0,-3 0-1-16,0 0 1 0,2 0 1 15,4-2-1-15,0 2-1 16,5 0 1-16,3-1-1 15,5 1 1-15,1-3-1 16,1 1 1-16,-1 0 5 16,0-2-6-16,-4 2 1 15,-2 2-1-15,-3-1 1 16,1-2 0-16,3 2-1 16,1-2 0-16,5-1 1 15,3 0-1-15,1 0 1 16,0 0 1-16,2 0-2 0,-2 0 5 15,0 0-5 1,-3 0 0-16,-1 0 0 0,1 0 0 16,-3 0 0-16,2 0 1 15,-2 0-1-15,-3 0 0 16,-3 0 0-16,1 0 0 16,0 3 0-16,-1 0 0 15,1 0 0-15,5 1 0 16,3-3 1-16,5-1-2 15,5 3 2-15,3-3-1 16,1 0 19-16,2 0-7 16,-4 0 1-16,-1 0-13 15,0 0 0-15,-2 0-1 0,2 0 2 16,1 0-1 0,5 0 1-16,0 0-1 0,2 0 1 15,-1 0 0-15,1 0 0 16,-1 0 0-16,1 0-1 15,-3 0 1-15,1-3-1 16,-2-1 0-16,4 0 7 16,-1 2-7-16,3-2 0 15,-3 0 0-15,1 3 0 16,-1-3 1-16,-4-3-1 16,0 4 1-16,-2-4-1 15,-1 1 0-15,4-2 1 16,0 2 1-16,4 0-2 15,-3 0 2-15,3 0-1 0,-3-2-1 16,-1 0 10-16,0 0-10 16,-4-2 0-16,1 2 4 15,0 0-4-15,2 4 0 16,3-2 0-16,5 4 0 16,1-2 6-16,5 2-6 15,-2 0 1-15,4 0 5 16,0 0-5-16,-1 2 0 15,5 0 9-15,-2-2 2 16,2 2 6-16,0 0-9 16,0 0-2-16,0 0-7 15,0 0-3-15,0 0-31 16,0 0-39-16,0 0-127 16,0-2-65-16,0-4-586 0</inkml:trace>
  <inkml:trace contextRef="#ctx0" brushRef="#br0" timeOffset="83319.31">7968 7403 773 0,'0'0'351'0,"0"0"-115"16,0 0-117-16,0 0-36 15,0 0-1-15,0 0-34 16,0 0-25-16,0-4-4 31,0 4-4-31,0 0 7 0,0 0 11 0,0 0-4 16,0 0-10-16,0 0-18 0,0 0 8 15,0 0-3-15,-2 6-6 16,-4 8 19-16,-1 4 28 16,-2 6-18-16,0 4 5 15,0 3-6-15,0 2 19 16,0 7-6-16,0 3-18 16,1 3-2 15,0 6-5-31,0 2 2 0,1 0-3 0,3 0-14 0,0-3 21 15,0-5-5-15,2-8-10 0,0-8 5 16,2-6-6 0,0-6-5-16,0-4 8 0,0-6-9 15,-2-2 1-15,2-2 1 16,-2-4-2-16,2 0 10 16,-2 0-1-16,2 0-8 15,-2 0 7-15,-1 0-8 16,1 0-40-16,-2 0-31 15,-6-4-102-15,2-8-138 16,1-6-1245-16</inkml:trace>
  <inkml:trace contextRef="#ctx0" brushRef="#br0" timeOffset="84976.73">11872 7401 757 0,'0'0'333'15,"0"0"-130"-15,0 0 9 16,0 0-13-16,0 0-88 16,0 0-46-16,0 0-42 15,0-2-13-15,0 2-10 0,0 6-4 16,-2 14 4 0,-8 8 36-16,0 8-2 0,-1 8 23 15,-5 2-13-15,3 3 6 16,-1-1-29-16,1-2-2 15,-1 2-3-15,3-2-3 16,3-4-7 0,1-1 3-16,0-8-8 0,2-4 10 15,3-5-11-15,0-6-1 16,2-4 1-16,-2-5 0 16,0 0 0-16,2-5 5 15,-3 0-5-15,1 0 0 16,2 0 0-16,0-2 0 15,0 0 0-15,0 2 0 0,0-2-1 16,0 0-7-16,0-2-11 16,0 2 6-16,-2-2 6 15,2 0 7-15,0 0 0 16,0 0 1-16,0 0 0 16,0 0 11-16,0 0-5 15,0 0-7-15,0-14-18 16,0-4-50-16,4-8 34 15,9-9-33-15,4-6-14 16,2-9 33-16,1-4 1 16,1-3-13-16,-4 5 37 15,-3 4 23-15,-5 6 10 16,-3 7-3-16,-4 10 27 0,-2 7-6 16,2 3-22-16,-2 9 10 15,3 2-2-15,0 3-2 16,-3 1-2-16,0 0-3 15,0 0-7-15,0 0 0 16,0 5-9-16,0 19 9 16,-12 11 10-16,-8 15 20 15,-2 12 47-15,-1 6-14 16,3 0-4-16,7-1-13 16,2-9-24-16,7-11-7 15,1-8-4-15,3-11-11 16,0-12 2-16,0-8 3 15,0-4-4-15,0-4-2 0,0 0-4 16,0-20-43 0,0-10-134-16,-5-10-849 0</inkml:trace>
  <inkml:trace contextRef="#ctx0" brushRef="#br0" timeOffset="89496.9">8924 4542 525 0,'0'0'129'0,"0"0"-87"16,0 0-27-16,0 0-9 15,0 0-6-15,0 0 38 16,2-28-12-16,-2 25 261 15,0 2-77-15,0 1-65 16,0 0-7-16,0 0-13 16,0 0-43-16,0 0-37 15,0 0-18-15,2 0-4 16,-2 0-1-16,0 0-1 16,0 0 1-16,0 0-14 15,0 0-7-15,0 0-1 16,0 0-6-16,0 7 5 0,0 6-5 15,0 0 6-15,0 4 5 16,0 1-5 0,-2-2 0-16,0 0 1 0,2-2-1 15,-2-2 1-15,2-4 0 16,-2-2-1-16,2-2 0 16,-5 2 3-16,1 0-3 15,-3 4 1-15,-2 6-1 16,-2 6 6-16,-5 4 0 31,1 4-5-31,1-2 0 0,3 1 0 0,3-7 0 0,0-4 0 16,5-7 1-1,2-3 4-15,1-3-6 16,-2-5 0-16,2 1 1 0,0-1-1 16,0 0 9-16,0 0 7 15,0 0 3-15,0 0-3 16,0 0-2-16,0 0 13 15,0 0 14-15,0 0-12 16,0 0-9-16,0 0-7 16,0 0-13-16,0 0 9 15,0 0-9-15,0 0 0 16,0 0 1-16,0 0-1 16,0 0 8-16,0 0 0 15,0 0 3-15,0 0 9 16,0 0-14-16,0 0-5 0,0 0 0 15,0 0-1 1,0 0 6-16,0 0 3 0,0 0-9 16,0 0 10-16,0 0-9 15,0 0 8-15,0 0-9 16,0 0 0-16,0 0 0 16,0 0 0-16,0 0 0 15,0 0 5-15,0 0-4 16,0 0-1-16,6 0 12 15,13 0-10-15,12-6 12 16,14-6-8-16,11 1-6 16,9-2 8-16,1 1-7 15,-13 2-1-15,-13 2 1 16,-14 2 0-16,-14 4 0 16,-8 0-1-16,-4 2-18 0,0 0 6 15,0 0-1-15,0 0-5 16,0 0 6-16,0 0 12 15,0 0 0-15,0 0 2 16,0 0-2-16,0 0-12 16,0 0-41-16,0-1-56 15,-2-3-11-15,-4-1-147 16,-4-3-125-16</inkml:trace>
  <inkml:trace contextRef="#ctx0" brushRef="#br0" timeOffset="89760.19">9196 4566 995 0,'0'0'594'0,"0"0"-454"16,0 0-66-16,0 0-46 15,0 0-28-15,0 0-15 16,0 0 14-16,-54 56 1 16,25-8 0-16,2 4 1 15,6 2 0-15,5-2 5 16,5-7-6-16,9-11 6 15,2-6-4-15,0-8-1 16,0-6-2-16,0-4-11 16,0-2-42-16,0 0-106 15,6-8-84-15,7 0-99 16,3-2-568-16</inkml:trace>
  <inkml:trace contextRef="#ctx0" brushRef="#br0" timeOffset="90022.03">9562 4732 320 0,'0'0'1250'0,"0"0"-1024"15,0 0-161-15,0 0-51 16,0 0 4 0,0 0 29-16,118-6-16 0,-54 0-3 15,5-2-14-15,-4-2-12 16,-12 2 13-16,-15 0-13 15,-13 2-2-15,-14 4 1 16,-9 0 0-16,-2 2-1 0,0 0-28 16,0 0-43-16,0 0 0 15,-29-6-106-15,2-2-126 16,-1-2-368-16</inkml:trace>
  <inkml:trace contextRef="#ctx0" brushRef="#br0" timeOffset="90232.47">9820 4463 1375 0,'0'0'253'16,"0"0"-253"-16,0 0 0 15,0 0 14-15,-36 143 46 16,25-89-24-16,0-2-18 16,0-4-5-16,2-3-6 15,1-9-5-15,0-10-2 0,2-7-20 16,-1-6-62-16,3-5-43 15,-1-5-52-15,0-3 36 16,3 0-84-16,0-1-310 0</inkml:trace>
  <inkml:trace contextRef="#ctx0" brushRef="#br0" timeOffset="90479.33">10386 4511 1355 0,'0'0'355'0,"0"0"-265"16,0 0-71-16,0 0 0 15,-12 123 21-15,12-85-18 16,0 2 3-16,0-2-15 16,0-4-9-1,5-4 9-15,-3-2-10 0,-2-6-6 16,0 0-19-16,0-3-23 15,-9-1-41-15,-26 6-128 16,4-4-139-16,-5-4-617 0</inkml:trace>
  <inkml:trace contextRef="#ctx0" brushRef="#br0" timeOffset="91247.4">9198 6822 415 0,'0'0'1007'16,"0"0"-724"-16,0 0-201 16,0 0-57-16,0 0-10 15,0 0-5-15,0 0 31 16,7 52-6-16,-7-24-12 15,0 6 8-15,-11 2-15 16,-12 4 11-16,-1-2 3 16,0-6-20-16,8-8 1 0,5-8-4 15,7-7-6 1,4-5 7-16,0-4-8 0,2 0-15 16,17 0 15-16,10 0 19 15,11-3 3-15,10-7-8 16,3-2-7-16,1 1 14 15,-6-2-7 1,-2 4-12 15,-11 0-1-31,-8 3-1 0,-12 4-29 0,-6 1-77 0,-9 1-37 0,0-9-81 16,-11 3-162-16,-2-6-318 0</inkml:trace>
  <inkml:trace contextRef="#ctx0" brushRef="#br0" timeOffset="91431.9">9472 6876 1294 0,'0'0'376'0,"0"0"-290"0,0 0-67 16,0 0 6-16,-58 110 13 15,40-62 13-15,-1 2-16 16,3-2-22-16,3-5-4 16,1-9-9-16,5-8-31 15,7-10-19-15,0-9-81 16,0-2-175-16,7-5-56 0</inkml:trace>
  <inkml:trace contextRef="#ctx0" brushRef="#br0" timeOffset="91683.95">9678 7117 1051 0,'0'0'729'0,"0"0"-574"15,0 0-118-15,0 0-4 16,133-43 36-16,-88 35-25 15,6 2-19-15,-8 2-19 16,-11 0 3-16,-9 0-8 16,-7 2-1-16,-10 2 0 15,-4-2-5-15,-2 2-38 16,0-2-51-16,0-2-14 16,0-12-78-16,-10 2-429 0,-2-6-293 15</inkml:trace>
  <inkml:trace contextRef="#ctx0" brushRef="#br0" timeOffset="91845.54">9987 6775 1512 0,'0'0'380'0,"0"0"-307"15,0 0-72-15,0 0 4 16,-36 125 59-16,12-55 5 16,-1 6-20-16,1-2-32 15,2-8-12-15,10-13-5 16,4-15-28-16,0-12-22 15,5-10-12-15,3-8-27 16,0-6 18-16,0-4 13 16,13-16-119-16,4-10-642 0</inkml:trace>
  <inkml:trace contextRef="#ctx0" brushRef="#br0" timeOffset="92051.99">10445 6850 1681 0,'0'0'326'0,"0"0"-271"16,0 0-36-16,0 0 67 16,-28 160-15-16,10-93-17 15,0 1-28-15,7-4-26 16,5-8-7-16,3-12-39 16,1-10-41-16,-7-16-104 15,0-6-188-15,-2-12-914 0</inkml:trace>
  <inkml:trace contextRef="#ctx0" brushRef="#br0" timeOffset="92946.59">7189 4626 312 0,'0'0'569'16,"0"0"-322"-1,0 0-99-15,0 0-42 0,0 0 7 16,0 0 12-16,0 0-41 16,0 0-27-16,0 0-23 15,0 4-34-15,0 10 0 0,0 8-7 16,0 12 7-16,-10 4 15 15,1 4-5-15,3-2-4 16,2-5 1-16,2-9-6 16,2-7 7-16,0-6-7 15,0-8-1-15,0-2 1 16,0-1-1-16,0-2 6 16,0 0 2-16,0 0 0 15,0 0 5-15,0-10-13 16,0-14-9-16,12-13-51 15,5-6-27-15,-4-4 18 16,-4 7 60-16,-5 10 9 16,-4 12 107-16,0 10-31 0,0 6-40 15,0 2-30 1,0 0-6-16,0 12-6 0,-4 8 5 16,-5 6 0-1,0 2 1-15,0 0 1 0,0-1-1 16,0-1 0-16,0-5-50 15,-9 8-97-15,3-7-128 16,1-7-272-16</inkml:trace>
  <inkml:trace contextRef="#ctx0" brushRef="#br0" timeOffset="94212.09">14020 4770 550 0,'0'0'10'0,"0"0"511"15,0 0-377-15,0 0 92 16,0 0-28-16,46-120-80 16,-46 96-9-16,0 2 2 15,0 4-56-15,-18 4-65 16,-6 3-28-16,-9 7 7 16,-3 3-9-16,0 1 9 15,1 0 10-15,4 4 10 0,4 10-18 16,2 2 18-16,6 2-12 15,0 2 6-15,6 2-1 16,5 0-2-16,5 0 4 16,3 2-7-16,0 2-5 15,14 0 17 1,12-2-17-16,6 0-5 31,-1-6 1-31,-2-4 14 0,-6-5 8 0,-9-5 1 0,-5-3 0 16,-9 2 7-16,0-3-8 15,0 1-11-15,0 2 10 16,-9 3-10-16,-9 2 11 16,-9 3 0-16,-1 0 2 15,-3-1 0-15,0-4-2 16,6-4 1-16,5-2 4 0,5 0-5 16,3 0 0-1,5-7 0-15,7-8 0 0,0-6-7 16,17-5-6-16,14-3 13 15,9-4 0-15,4 3 0 16,7 2 2-16,-1 6-2 16,0 4 2-16,-3 6 11 15,-2 2-7-15,-8 4 5 16,-8 2 11-16,-10 2-4 16,-11 0-5-16,-6 2 0 15,-2 0-5-15,0 0 21 16,0 0-16-16,0 0-1 0,0 0-12 15,0 0-18 1,0 0-32-16,-6 0-99 0,-9 0-332 16</inkml:trace>
  <inkml:trace contextRef="#ctx0" brushRef="#br0" timeOffset="94482.37">7015 7044 757 0,'0'0'335'0,"0"0"-335"0,0 0-107 16,0 0-243-16</inkml:trace>
  <inkml:trace contextRef="#ctx0" brushRef="#br0" timeOffset="95078.14">7213 6734 920 0,'0'0'575'16,"0"0"-394"-1,0 0-135-15,0 0-37 0,0 0-1 16,0 0-7-16,0 0 26 0,0 66 21 15,0-26-11-15,0 0-8 16,-3 0-19-16,-3-4 1 16,-1-6 0-16,1-4-10 15,-1-8 11-15,2-6-10 16,4-6 6-16,1-4 7 16,0-2 10-16,0 0 60 15,0-8-3-15,0-16-80 16,13-16-2-16,0-12-40 15,1-9-38-15,-6 2-20 16,-1 5 31-16,-7 15 67 16,0 15 19-16,0 16 26 0,0 8-45 15,0 0-4-15,0 26-11 16,-4 9 15-16,1 8 16 16,1 1 5-16,0-1-6 15,2-9-15-15,-2-8-1 16,0-6-12-16,-6-4-23 15,0-4-27-15,-3 0-57 16,-1-4-91-16,6 0-103 16,3-6-813-16</inkml:trace>
  <inkml:trace contextRef="#ctx0" brushRef="#br0" timeOffset="96068.51">13619 6880 962 0,'0'0'331'0,"0"0"-139"16,0 0-25-16,0 0-39 15,136-73-15-15,-109 59-2 16,-5 3-2-16,-5 0-24 16,-6 4-15-16,-1-1-21 15,-8-1-14-15,-2 0-7 16,0 0-4-16,-2-3-24 16,-17 0-16-16,2 2 7 15,-7 0 1-15,-3 4-8 16,-2 2-27-16,-3 4 5 15,3 0 20-15,3 0 6 16,0 10 5-16,5 7-11 16,1 1 6-16,7 4-3 15,5 6-11-15,8 2 10 0,0 2 10 16,19 4 6-16,12-2 16 16,9 0-4-16,3-4-2 15,-1-4 5-15,-3-2-9 16,-6-2 1-16,-5-4-5 15,-8-4-2-15,-7-2 0 16,-6-2-1-16,-4-2-10 16,-3 1-1-16,0 0-3 15,-12 4 15-15,-8 2 9 16,-4 3-9-16,-10 0 8 16,-9-1-8-16,-3-3-10 15,-5-6-8-15,2-2-17 16,6-6 14-16,10 0 20 0,8-2-15 15,14-14 7-15,11-7 1 16,0-3-29-16,23-6 1 16,19-1 15-16,9-3 19 15,5 1 2-15,1 5 2 16,-1 4 28-16,-6 4 33 16,-10 4 4-16,-7 4-6 15,-8 4-26-15,-7 2-10 16,-7 6-12-16,-7 0-13 15,-2 2-29-15,-2 0-104 16,0 0-81-16,0 0-394 0</inkml:trace>
  <inkml:trace contextRef="#ctx0" brushRef="#br0" timeOffset="104337.17">7057 5314 110 0,'0'0'300'16,"0"0"-241"-16,0 0-27 15,0 0 96-15,0 0-54 16,0 0-5-16,0 2 9 16,0-2-27-16,0 0-31 15,0 0 10-15,0 0-2 16,0 0-8-16,0 0-11 0,0 0 14 16,0 0 63-16,0 0 17 15,0 0 15-15,0 0-21 16,0 0-23-16,0 0-15 15,0 0-24-15,0 2-33 16,0 0-2-16,-5 3 0 16,-1 2 5-16,-3 1 5 15,-3 2-10-15,-1 0 17 16,1 2 2-16,-5 4-1 16,-3 2-1-16,1 6-17 15,-6 6 1-15,0 2 10 16,3 0-11-16,2 0 8 15,4-6-8-15,5-6 1 16,7-4-1-16,2-2-12 0,2-1 12 16,0-1 4-16,0-1 21 15,0 6 1-15,0-2-15 16,0 3-3-16,9 3 3 16,-1-3-10-16,6-2 7 15,-1-2 1-15,3-4-8 16,1-4 0-16,4-2 8 15,1-2 4-15,0-2 8 16,3 0-4-16,1 0 11 16,-1-8-12-16,-2-2-6 15,0 0 1-15,-2-2-4 0,1 2-7 16,0-2 7 0,-2-2-6-16,3-1 1 0,-4-3-1 15,2-3 8-15,-3-4-8 16,-3 2 8-16,-1-2-2 15,-3 0 27-15,-3 3-8 16,0-3-13-16,-2 3-3 16,1-2-9-16,-3 2 8 15,0 2-8-15,-1-2-1 16,-3 4 1-16,0 0 17 16,0 0 14-16,0 6-5 15,0 0-13-15,-3 6 7 16,-1 2-9-16,0 0-11 15,-1 4-1-15,-1-3-2 0,-1 2 2 16,-4-2 6-16,-2 0-6 16,-3-1 0-16,3 0 6 15,-1 1-5-15,3-1 4 16,2 3-5-16,0-3 0 16,2 0 9-16,1-1-9 15,-1 1 7-15,1-1-6 16,-2 0-1-16,4 1-21 15,0 0-48-15,-3 4-62 16,-9 0-65-16,1 0-170 16,-5 0-254-16</inkml:trace>
  <inkml:trace contextRef="#ctx0" brushRef="#br0" timeOffset="111966.66">7086 7642 702 0,'0'0'1'0,"0"0"-1"16,0 0 0-16,0 0 126 16,0 0 144-16,0 0-98 15,5-9-66-15,-1 4-11 16,-2 1 28-16,1 0-33 16,1-1-55-16,-2 2-21 15,0 1-3-15,0 0 21 16,-2 0 12-16,0 0 9 15,0 2 26-15,0 0 17 0,0 0-7 16,0 0-18-16,0 0-37 16,0 0-24-16,0 0-10 15,0 14-21-15,0 12 20 16,0 6 1-16,-6 8 5 16,-1 4 12-16,1 0-15 15,-2 1 7-15,0-4-2 31,-1 4-6-31,0-5 5 0,0-2 0 0,2-4-4 16,3-12-1-16,0-6-1 16,2-8 6-16,2-6 0 15,-2-2 2-15,2 0 12 16,0 0-3-16,0 0-2 0,0 0 4 16,0 0-10-16,0 0 3 15,0 0-1-15,0 0-2 16,0 0 3-16,0 0-12 15,0-6-17-15,0-6-64 16,0-22-136-16,6 2-35 16,0 2-591-16</inkml:trace>
  <inkml:trace contextRef="#ctx0" brushRef="#br0" timeOffset="122519.01">18881 4791 514 0,'0'0'27'0,"0"0"341"16,0 0-199-16,0 0-115 15,0 0-1-15,0 0 69 16,-9 0 48-16,9 0-26 0,0 0-39 15,3 0-25-15,-1 0-14 16,2 0-19-16,3 0-19 16,4 0-12-16,7 0 0 15,10 0 0-15,13 0 26 16,8-7-15-16,4-1-5 16,6-2-5-16,-4 0-11 15,-1 0-4 1,-12 0 4-16,-9 2 0 0,-10 2 1 15,-12 2-6-15,-7 2 9 16,-4 2 8-16,0 0-8 16,0 0 2-16,0 0-11 0,0 0-1 15,0 0-27 1,0 0-59-16,0 0-49 0,0-8-15 16,0 0-155-16,0-4-185 15</inkml:trace>
  <inkml:trace contextRef="#ctx0" brushRef="#br0" timeOffset="123043.06">19523 4534 780 0,'0'0'358'16,"0"0"142"-16,0 0-392 16,0 0-67-16,0 0 8 15,0 0-12-15,0 0-30 16,3 5-6-16,-3 10 0 0,0 1-1 15,-3 2 6 1,-4 2-6-16,1-4 3 0,2-2 4 16,1 0-5-16,3-4 5 15,0 2-7-15,0-2-1 16,0 2 1-16,0 0 0 16,13 2 1-16,6-2 6 15,2 0-6-15,6-2 18 16,0-2-5-16,2 0 5 15,0-4-10-15,-4 0-7 16,-7 0 12-16,1 0-4 16,-7 0-3-16,1 0-2 15,-7 0-5-15,-1 2-12 0,-3-2 12 16,0-2-8 0,-2 2 8-16,0 0-1 0,0-1-4 15,0-2 5-15,0 2 0 16,0-2 2-16,-2 2 5 15,-7 0 15-15,-5 1 11 16,-3 3-12-16,-5-2-8 16,-4 0-1-16,1-1-11 15,-4 1 0-15,0-1-1 16,0-1-3-16,0 0-12 16,0-3-21-16,2 0-26 15,0 0 17-15,-8 0-40 16,8-7-93-16,4-10-306 0</inkml:trace>
  <inkml:trace contextRef="#ctx0" brushRef="#br0" timeOffset="123365.54">19703 4480 1532 0,'0'0'383'0,"0"0"-273"15,0 0-76-15,0 0 31 16,0 0-15-16,0 0-38 16,0 0-10-16,79 0 8 0,-50-3-2 15,-3 0-8 1,-6 0 7-16,-6 3 0 0,-5 0-7 16,-7 0-8-16,-2 0-12 15,0 0-12-15,0 0-21 16,0 0-29-16,2 0-18 15,0 0-10-15,-2 3-101 16,0 3-138-16,0-1-685 0</inkml:trace>
  <inkml:trace contextRef="#ctx0" brushRef="#br0" timeOffset="123570.99">20140 4634 816 0,'0'0'942'16,"0"0"-749"-1,0 0-133-15,0 0 2 0,0 0 30 0,0 0-52 16,0 0-32-16,31 10 3 16,-19-8-10-1,3 0 0-15,-3 0 6 0,-1-2-7 16,-3 2-12-16,-3-2-21 15,-3 2-43-15,-2 2-88 16,0 2-86-16,-15 0-397 0</inkml:trace>
  <inkml:trace contextRef="#ctx0" brushRef="#br0" timeOffset="123795.86">20069 4823 939 0,'0'0'784'0,"0"0"-610"15,0 0-41-15,0 0 7 0,0 0-47 16,0 0-47-16,0 0-15 16,46 1-16-16,-28-1-2 15,1 3-13-15,-8-3-36 16,-5 1-64-16,-6-1-115 16,0 0-59-16,0 0-350 0</inkml:trace>
  <inkml:trace contextRef="#ctx0" brushRef="#br0" timeOffset="125376.9">20782 4646 113 0,'0'0'313'16,"0"0"-234"-16,0 0-79 16,0 0-9-16,0 0-158 0</inkml:trace>
  <inkml:trace contextRef="#ctx0" brushRef="#br0" timeOffset="126439.52">20782 4646 386 0,'-36'-140'0'0,"34"136"-5"0,2-2-166 15,0-2 88-15,0 1 83 16,0 0 352-16,0 0-230 16,0-1-74-16,0 1 21 15,0-2 285-15,0 1-138 16,2 0-41-16,0 2-60 16,1 2-38-16,-1 3-15 15,-2 1-16-15,2 0-18 16,-2 0-13-16,0 0-8 15,0 0-7-15,0 0 0 16,0 14 0-16,0 8 20 0,0 7 31 16,0 10 3-16,-7 7 7 15,1 2 26-15,-3 2-35 16,0 0-27-16,2-4-12 16,1-1-5-16,-1-5-1 15,1-8 0-15,1-4-7 16,2-8 6-16,1-9-5 15,0-4 0-15,2-5 11 16,-2-2 22-16,2 0 25 16,-2 0 0-16,2 0-7 15,-2 0-3-15,2-9-3 16,0-6-20-16,0-11-26 16,0-9-3-16,0-9-18 0,13-12-18 15,3-6-13 1,4-6 6-16,-3 2 23 0,2 4 16 15,-7 8 7-15,-5 13 1 16,-2 13 10-16,-1 10 6 16,-1 8-4-16,-1 6 3 15,-2 2-16-15,0 2-1 16,2 0 0-16,-2 0-15 16,0 0 10-16,0 4-9 15,0 14-10-15,-11 14 11 16,-3 14 14-16,-6 12 0 15,-2 7 9-15,2 5-1 0,2-2 8 16,3-2-9 0,2-4-1-16,3-4 0 0,1-9-5 15,3-7 0-15,3-10 9 16,1-10-10-16,0-8 2 16,2-8-1-16,0-2 0 15,-3-4 15-15,3 0 1 16,0 0 21-16,0 0 7 15,0-4-18-15,0-14-14 16,0-8-13-16,0-6-18 16,0-6 3-16,0-2 2 15,12-3-8-15,-1-1-4 16,7-4 7-16,-1-2 0 16,6-4 0-16,2-2 7 15,-2 4 3-15,-2 3 2 16,-5 9 6-16,-5 14 0 0,-7 10 0 15,-2 10 1-15,0 6-1 16,-2 0-8-16,0 0-5 16,0 12-17-16,0 14 7 15,-4 10 9-15,-7 13 13 16,-3 3 1-16,1 4 2 16,3-4-1-16,-2-2 5 15,5-6-6-15,1-6 1 16,-1-4-1-16,3-7 1 15,-1-5 0-15,3-7 0 16,-1-2 0-16,3-8 0 16,0 0 5-16,0-3-6 0,0-2 0 15,0 0 0 1,0 0 2-16,0 0 0 0,0 0-1 16,0 0 1-16,0 0-2 15,0 0-1-15,0 0-37 16,0 0-74-16,0-2-66 15,0-10-4-15,0-8-490 0</inkml:trace>
  <inkml:trace contextRef="#ctx0" brushRef="#br0" timeOffset="128164.85">21582 4499 577 0,'0'0'16'0,"0"0"244"16,0 0 7-16,0 0-142 16,0 0-25-16,0 0-16 15,0 0-32-15,2 0-23 16,-2 0-27-16,0 0-1 16,0 0 0-16,0 0 1 15,0 0 11-15,0 0 16 16,0 0 38-16,0 0 22 15,0 0-24-15,0 0-22 16,0 0-17-16,0 0-14 0,0 0-6 16,0 0-6-16,0 0 1 15,0 0-2-15,0 0-10 16,-2 0-48-16,-16 0-231 16,-8 4-258-16</inkml:trace>
  <inkml:trace contextRef="#ctx0" brushRef="#br0" timeOffset="128991.6">21085 4552 841 0,'0'0'201'0,"0"0"109"15,0 0-133 1,0 0-105-16,0 0 9 0,0 0 2 16,0 0-48-16,2 2-25 15,-2 1-10-15,0 6 0 16,0 5-12-16,0 4 12 15,-4 4 2-15,-3 6 7 16,0 2 5-16,0 0-4 16,5 2 4-16,-2-2-14 15,4-4 3-15,0-2 3 16,0-6-6-16,0-4 6 0,0-2-5 31,0-5 0-31,0-4 6 0,0 1-6 16,0-1 0-16,0-2 8 0,4 2-9 15,2 1 10-15,7-2 5 16,2-2 4-16,3 0 12 16,4 0 16-16,0 0 4 15,1 0-8-15,1-10 1 16,3-7 6-16,0-2-13 16,-1-6-8-16,1-3-1 15,0-4-13-15,-3-4-13 16,-3-4-1-16,-2-2 0 15,-5 0-1-15,-5 2 0 16,-7 1 1-16,-2 10 9 16,0 4-9-16,0 10 6 0,-7 4-5 15,1 7-2 1,-4 4 0-16,-1 0-10 0,-5 0 4 16,-5 12 6-16,-2 5-8 15,1-3 7-15,2-2-5 16,6-2 4-16,6-2 2 15,-1-4 0-15,4-1-19 16,-2 1-18-16,1 0-37 16,-3 5-57-16,-3-1-7 15,2 0-154-15,3-4-297 16,5-2-273-16</inkml:trace>
  <inkml:trace contextRef="#ctx0" brushRef="#br0" timeOffset="129389.19">21735 4485 1523 0,'0'0'315'0,"0"0"-203"15,0 0-79-15,0 0-27 16,0 0-6-16,0 0-19 16,0 0 19-16,3 69 6 15,-14-25 32-15,-5 6 38 16,-1 4-20-16,0-2-25 0,0 3-16 16,-1-8-3-16,0 0-3 15,3-5-8-15,2-6 8 16,1-8-8-16,3-8 0 15,3-8 7-15,4-4-8 16,-1-6 1-16,3-2 9 16,0 0-8-16,0 0 3 15,0 0-5-15,0-6-23 16,16-16-91-16,23-30-81 16,-3 4-98-16,3-1-466 0</inkml:trace>
  <inkml:trace contextRef="#ctx0" brushRef="#br0" timeOffset="129770.22">22001 4610 1332 0,'0'0'502'0,"0"0"-383"15,0 0-30-15,0 0-1 16,0 0-53-16,0 0-34 16,0 0 0-16,0 74 0 15,-7-36 8-15,0 2-9 16,5-4 8-16,2-6-8 15,0-3 1-15,0-9-1 16,0-9 0-16,9-2 0 16,2-7 8-16,7 0 4 15,2 0 12-15,7-22 7 16,2-9-15-16,0-11 3 16,0-8-19-16,-4-4 0 0,-8 0 0 15,-3 6-1 1,-10 12 1-16,-4 12 24 0,0 12-24 15,0 7-5-15,-18 5 4 16,-3 0-4-16,0 0 4 16,0 3 1-16,6 3-31 15,4-1-12-15,6 0-28 16,3-3-62-16,2 0 14 16,0-2-6-16,0 0-150 15,0 0-1-15,7 0-212 0</inkml:trace>
  <inkml:trace contextRef="#ctx0" brushRef="#br0" timeOffset="130124.33">22593 4416 1876 0,'0'0'355'15,"0"0"-262"-15,0 0-72 16,0 0-21-16,0 0 0 15,0 0-7-15,0 0 7 16,-22 127 1-16,11-76 1 16,5-1 4-16,-2-2-5 15,4 2 0-15,0-4 0 16,-1 0 0-16,1-6-1 16,-3-4 2-16,2-7 4 0,1-7-6 15,-1-8 2-15,5-6-1 16,0-4-1-16,0-2 6 15,0-2 2-15,0 0 7 16,0 0-7-16,0-2-8 16,-6-26-31-16,-3 0-198 15,-2 0-362-15</inkml:trace>
  <inkml:trace contextRef="#ctx0" brushRef="#br0" timeOffset="131209.09">18904 5833 760 0,'0'0'347'16,"0"0"-126"-16,0 0-94 16,0 0-53-16,0 0-44 15,0 0-28-15,0 0-1 16,0 0-1-16,0 0 1 15,0 0 17-15,0 0 43 16,0 0 36-16,0 0-28 16,0 0-29-16,0 0-24 15,0 0-9-15,0 0-6 16,0 0 8-16,0 0-1 0,0 0 0 16,6 0-8-1,6 0-14-15,5-8-78 0,-1 2-206 16,-3-2-929-16</inkml:trace>
  <inkml:trace contextRef="#ctx0" brushRef="#br0" timeOffset="131953.87">18577 7662 1026 0,'0'0'329'0,"0"0"-155"16,0 0 13 0,0 0-49-16,0 0-31 0,0 0-18 0,0 0-37 15,55-29-3-15,-24 22 16 16,10-1-23-16,7-2-8 15,8-1-7-15,6 2-6 16,5-4-20-16,-5 3 14 16,-6 1-15-16,-9 3 1 15,-11 2 6-15,-11 1-7 16,-10 2-7-16,-11 1-8 16,-2 0-8-16,-2 0-10 15,0 0 9-15,0 0 7 16,0 0-22-16,0 0-58 15,2 0-38-15,8 0 31 16,-1-3-173-16,-1-4-348 0</inkml:trace>
  <inkml:trace contextRef="#ctx0" brushRef="#br0" timeOffset="132424.6">19913 7149 1098 0,'0'0'817'0,"0"0"-700"16,0 0-88-16,0 0-2 15,0 0 8-15,0 0-10 0,0 0-10 16,-118 130-6-16,72-74-8 16,-4 6 5-16,-1 2-4 15,4 3 5-15,2-3-7 16,8-4 6-16,7-2-6 15,11-8 1-15,9-6 6 16,8-6-7 0,2-8 0-16,8-3 12 15,15-9-11-15,9-7 18 0,7-7-18 16,9-4 1-16,1 0 4 16,-5-11-6-16,-6-10-17 15,-13-5-2-15,-9-6 19 16,-12-2 1-16,-4-2 15 15,0 2 4-15,-6 2 14 0,-13 10 17 16,1 6-6-16,-1 8-20 16,-6 6-23-1,-2 2-2-15,0 0 0 0,5 4-10 16,2 4-19-16,6-2-16 16,8-2-19-16,4-2 0 15,2-2-37-15,6 0-49 16,15 0-6-16,-1-6-198 0</inkml:trace>
  <inkml:trace contextRef="#ctx0" brushRef="#br0" timeOffset="132658.97">20296 7539 1545 0,'0'0'857'0,"0"0"-722"15,0 0-96-15,0 0 41 16,0 0-35-16,0 0-45 16,0 0-26-16,35 4-34 15,-14 5-16-15,-3-1-55 16,-3-3-24-16,-10 2-83 16,-5 4-150-16,-20-2-285 15,-5 1-85-15</inkml:trace>
  <inkml:trace contextRef="#ctx0" brushRef="#br0" timeOffset="132785.64">20296 7539 540 0,'-55'125'386'0,"48"-113"-33"16,2 6-56-16,1 4-113 16,4 0-51-16,0 0 4 0,0-4-47 15,6 0-31-15,10-6-26 16,2-2-14-16,0-4-19 16,-3-6-45-16,1 0-136 15,-5-4-140-15,-5-12-439 0</inkml:trace>
  <inkml:trace contextRef="#ctx0" brushRef="#br0" timeOffset="133023.44">20907 7452 638 0,'0'0'0'0</inkml:trace>
  <inkml:trace contextRef="#ctx0" brushRef="#br0" timeOffset="133437.37">20860 7271 750 0,'0'0'794'0,"0"0"-560"15,0 0-106-15,0 0 5 16,0 0-24-16,0 0-50 15,0 0-37-15,7-6-22 16,-7 10-1-16,2 10 1 16,0 8 34-16,-2 8-12 15,0 8 36-15,0 8 0 16,-9 5-7-16,-1 4-25 16,-4 2-11-16,1 1-8 0,1 0 2 15,3-2-8 1,1-4 6-16,0 2 2 0,2-1-8 15,-3 1-1-15,3-4-25 16,-4-8 25-16,1-12 6 16,3-8 0-16,2-8-5 15,2-6 0-15,-1-2 5 16,3-4-5-16,0 0 0 16,0-2 0-16,0 0 7 15,0 0-8-15,0 0-15 16,0-6-47-16,7-26-64 15,8 4-182-15,3-4-318 0</inkml:trace>
  <inkml:trace contextRef="#ctx0" brushRef="#br0" timeOffset="134818.84">21283 7455 479 0,'0'0'697'0,"0"0"-465"16,0 0-160-16,0 0-18 0,0 0 38 15,0 0-2-15,0 0-37 16,14-20-20-16,-14 20-4 16,0 0 4-16,0 0-8 15,0 0 13-15,0 0 28 16,0 0-2-16,0 2-26 16,-2 13-31-16,-8 12 2 15,-3 14 40-15,-2 9-5 16,-3 6-23-16,5 0-8 15,3-4-7 17,6-10-5-32,4-6-1 0,0-10-6 0,0-6 4 0,2-8 2 15,12-5 0-15,1-3 0 0,8-4 11 16,6 0 15 0,6-9-2-16,3-9-14 0,2-6 2 15,0-8-6-15,-4-2-5 16,-7-4 0-16,-7-6 0 15,-11-2 9-15,-6-4-3 16,-5-1-7-16,-7 5 0 16,-13 6 1-16,-5 10 8 15,1 6 12-15,4 10-14 16,4 4-5-16,3 4-2 16,6 4 0-16,3 2-9 15,4 0-26-15,0 0-48 16,0 0-63-16,0 2-42 15,9 8-37-15,6-2-144 16,3-2-717-16</inkml:trace>
  <inkml:trace contextRef="#ctx0" brushRef="#br0" timeOffset="135319.03">22061 7409 523 0,'0'0'65'15,"0"0"442"-15,0 0-113 0,0 0-164 16,0 0-94-16,0 0-12 16,0 0-51-16,5-2-39 15,-5 2-9-15,0 2-7 16,0 16-18-16,-13 10 48 16,-6 12 34-16,-1 8-40 15,3 9-19-15,-2-1-11 16,0 2-1-16,7 0-6 15,1-3-4-15,2-8-1 32,2-4 8-32,3-10-8 15,0-6 0-15,-1-9-2 0,1-8-6 0,0-2 8 0,1-6 0 16,3 0-11-16,0-2-7 16,0 0-17-16,0 0-17 15,0 0-26-15,0-6-19 16,0-10-42-16,11-16-56 15,2 4-94-15,1 0-76 0</inkml:trace>
  <inkml:trace contextRef="#ctx0" brushRef="#br0" timeOffset="135749.87">22417 7452 505 0,'0'0'573'0,"0"0"-170"15,0 0-203-15,0 0-116 16,0 0-37-16,0 0-35 0,0 0 2 16,0 58 58-1,-11-18 28-15,-3 7-21 0,-1 2-19 16,-1 1-20-16,1-2-3 16,-2 2-19-16,3 1-5 15,0-6 2-15,3 0-14 16,3-9 7-16,1-4-8 15,5-9-6-15,-1-6-7 16,3-7-24-16,0-4-27 16,0-4-11-16,0-2-29 15,0 0 25-15,14-12-16 16,8-12-132-16,0-6-290 0</inkml:trace>
  <inkml:trace contextRef="#ctx0" brushRef="#br0" timeOffset="136243.07">22807 7588 1224 0,'0'0'581'16,"0"0"-490"-16,0 0-78 15,0 0-1-15,0 0 20 16,0 0 47-16,-20 110-29 15,7-62-25-15,-3 2-10 16,5-6-5-16,3-6-1 0,5-9-8 16,3-9 0-1,0-8-1-15,5-6 1 0,14-4 5 16,13-2 13-16,8 0 6 16,6-15 3-16,4-7-20 15,-1-3-1 1,-3-4-6-16,-6-3-1 0,-3 0 2 15,-9-2 4-15,-6-2-6 16,-9-2 7 0,-5-2-1-16,-6-2 12 0,-2 4 11 15,0 3 1-15,-14 9 4 16,1 8-19-16,-2 7-8 0,-1 7 3 16,1 4-8-16,-8 0-4 15,-4 22-5 1,-6 6 1-16,-2 4 6 0,-1 2-20 15,2 2 3-15,0-4 17 16,7-2-11-16,6-6-8 16,3-6-17-16,7-6-18 15,2-2-51-15,6-6-87 16,3-4-182-16,0 0-545 0</inkml:trace>
  <inkml:trace contextRef="#ctx0" brushRef="#br0" timeOffset="138412.01">22768 4744 535 0,'0'0'33'16,"0"0"472"-16,0 0-271 15,0 0-111-15,0 0-60 16,0 0-15 0,0 0-21-1,6-6-22-15,-6 6-5 0,0 0 0 0,0 0 0 16,2 0 1-16,-2 0 21 16,4 0 8-16,3 0 15 0,9-2 6 15,6-2 0-15,7 0-15 16,7-2-9-16,0 0-18 15,-3 2 4-15,-4 0-11 16,-9 2-1 0,-5 0 0-16,-6 2 0 0,-5 0-1 15,-4 0 7-15,0 0-6 16,0 0 5-16,0 0-5 16,0 0-1-16,0 0 0 15,0 0-28-15,3 0-119 16,-1 0-156-16,1 0-79 0</inkml:trace>
  <inkml:trace contextRef="#ctx0" brushRef="#br0" timeOffset="138687.34">22729 4927 640 0,'0'0'62'16,"0"0"507"-16,0 0-322 15,0 0-114-15,0 0-58 16,0 0-40-16,0 0-22 16,116-17-13-16,-80 14 2 15,-10-1-2-15,-3 1 6 16,-7 2-6-16,-7 1-1 16,-5-3-13-16,-4 3-18 15,0 0-18-15,0 0-53 16,6 0-88-16,-1 0-17 0,3 0-145 15</inkml:trace>
  <inkml:trace contextRef="#ctx0" brushRef="#br0" timeOffset="139085.37">23117 4503 492 0,'0'0'95'0,"0"0"285"0,0 0-224 16,0 0-110-16,0 0-45 15,0 0 28-15,0 0 6 16,11 53-6-16,1-29 16 15,-2 2 6-15,3-2-9 16,3 0-10-16,-1-4-3 16,-1-2-7-16,-3-4 14 15,1-2 3-15,-6 0 5 16,-1 2-14-16,-1 4-16 16,-4 4-7-16,0 6-1 15,0 9-5-15,-6 6-1 16,-17 8-3-16,-39 29-163 47,1-12-126-47,-7-4-668 0</inkml:trace>
  <inkml:trace contextRef="#ctx0" brushRef="#br0" timeOffset="141885.09">23607 4507 531 0,'0'0'51'0,"0"0"312"15,0 0-167-15,0 0-133 16,0 0-28-16,0 0 10 16,0 0 9-16,2-8 2 0,-2 8 14 15,0 0 11 1,3 0-21-16,-3 0-24 0,0 0-17 16,2 4-18-16,-2 13 14 15,0 5 55-15,0 10-22 16,0 6-13-16,0 4 7 15,-7 6 21 1,-5 0-29-16,4 0-7 47,-1-1-10-47,3-3-11 0,-2-4-4 0,4-4 6 0,0-4-2 0,2-4-5 0,-3-2-1 16,3-2 2-16,-2 0 5 15,-1-2-6-15,0-4 0 16,2 0 2-16,2-4-2 0,-1-4 5 15,0-2-6-15,-1-4 1 16,3 1 0 0,-2-1 5-16,2-3-5 0,0-1 0 15,0 3 1-15,-2-3 6 16,2 0-8-16,0 0 1 16,0 0 6-16,0 0-7 15,0 0 1-15,0 0 0 16,0 0 0-16,0 0 5 15,0 0-5-15,0 0-1 16,0 0 9-16,0 0-8 16,0 0 9-16,0 0 1 15,0 0-3-15,0 0 6 16,0 0 5-16,0 0 3 0,0 0-9 16,0 0-7-16,0 0 7 15,0 0-11-15,0 0-1 16,0 0 13-16,0 0-13 15,0 0 5-15,0 0-6 16,0 0 0-16,0 0 0 16,0 0-10-16,0 0-21 15,0-4-36-15,-16-14-119 16,1 0-147-16,-8-5-453 0</inkml:trace>
  <inkml:trace contextRef="#ctx0" brushRef="#br0" timeOffset="143667.49">24026 4561 205 0,'0'0'261'16,"0"0"-199"-16,0 0-46 16,0 0 280-16,0 0-108 15,0 0-113-15,0 0-37 16,0-4 11-16,0 4-4 15,0 0 7-15,3 0-17 16,-3 0-19-16,0 0 1 16,0 0-16-16,0 15 37 0,0 5 119 15,-8 8-48-15,-3 4-34 16,1 6-26-16,-2 6-20 16,-1 4-10-16,1 1-7 15,1 1-11 63,1-2 11-78,0-6-12 0,1-6 6 0,1-8-4 0,1-8-2 0,2-4 7 0,1-6-7 0,2-4 1 0,2-2 10 0,-3-4-10 0,3 0 7 16,0 0-8-16,-2 0-7 16,2 0-18-16,0 0-32 15,0-12-76-15,5-6-207 16,8-4-359-16</inkml:trace>
  <inkml:trace contextRef="#ctx0" brushRef="#br0" timeOffset="144100.46">24253 4702 1317 0,'0'0'354'0,"0"0"-246"15,0 0-80-15,0 0-28 16,0 0-7-16,0 0-11 16,0 0 18-16,-26 78 0 15,9-40 1-15,7-1 5 0,-1-1-4 16,4-6 14 0,7-4-6-16,0-6 2 0,0-6 7 15,3-4-8-15,12-4-2 16,5-6 7-16,2 0 0 15,7 0 0-15,-2-8-2 16,2-10-1-16,-5-4-4 16,-1-9-1-16,-8-1-8 15,-3-4 0-15,-8 2 1 32,-4 4 2-32,0 6 15 0,0 8 17 0,0 6-9 15,0 6-13-15,0 2-11 0,-2 2-2 16,0 0-41-1,-4 0-13-15,0 0 4 0,-3 0 13 16,-7 0 21-16,-3 0-22 16,-17 0-71-16,5 0-169 15,4 0-319-15</inkml:trace>
  <inkml:trace contextRef="#ctx0" brushRef="#br0" timeOffset="145396.31">24717 4521 443 0,'0'0'23'0,"0"0"385"0,0 0-109 15,0 0-148-15,0 0-74 16,0 0-25-16,0 0-18 15,2-1-23-15,-2 9-11 16,0 10 15-16,0 6 40 16,0 8 6-16,0 8 21 15,-6 4-27-15,-1 2-21 0,-3 2-5 16,4 0-10-16,-3-2-3 16,3-3-14-16,-2-3-1 46,0-6 6-46,1-6-6 0,3-8 0 0,-3-2 7 0,4-8-8 0,1-2 2 16,0-4 5-16,2-2-6 16,0 0 5-16,0-2-4 15,0 0 5-15,0 0 0 16,0 0-5-16,-2 0-2 0,0 0-13 16,-9-14-33-1,-1-6-161-15,-1-6-470 0</inkml:trace>
  <inkml:trace contextRef="#ctx0" brushRef="#br0" timeOffset="146450.5">25100 4528 476 0,'0'0'42'0,"0"0"220"0,0 0 72 15,0 0-133-15,0 0-95 16,0 0-40-16,0 0-11 16,0 0-26-16,0 0-29 15,0 6 0-15,0 10 29 16,0 8 57-16,0 6 6 16,0 8-10-16,0 8 0 15,0 2-11-15,-7 4-34 16,1 1-25-16,-1-2 0 15,0-2-9-15,2-7 4 16,1-4-6-16,2-6 1 16,-2-8 5-16,1-4-7 15,-1-6 1-15,2-6 0 16,0-2 0-16,0-6 0 16,2 2 8-16,0-2-3 0,0 0 7 15,0 0-3-15,0 0 1 16,0 0 2-16,0 0-13 15,0-6-33-15,-10-26-148 16,1 2-219-16,-3-2-453 16</inkml:trace>
  <inkml:trace contextRef="#ctx0" brushRef="#br0" timeOffset="148595.01">23451 7678 570 0,'0'0'182'0,"0"0"580"31,0 0-532-31,0 0-99 0,0 0-22 0,0 0-27 16,0 0-37-16,15 0-30 15,-5 0-8-15,5 0-7 16,6 0 0-16,8 0 16 0,2 0 1 16,4 0 1-1,-1-2 10-15,-3 0-16 0,-4-2-11 16,-5 0 7 0,-5 2-8-16,-8 0 8 0,-4 2-8 15,-2 0-7-15,-3 0-15 16,0 0-46-16,-14 0-77 15,-47 2-84-15,6 12-171 16,-3-2-481-16</inkml:trace>
  <inkml:trace contextRef="#ctx0" brushRef="#br0" timeOffset="148739.15">23451 7678 960 0,'-60'92'576'15,"60"-92"-465"1,0 0-60-16,0 0 22 0,15 0-6 15,10 2-7-15,2-2-19 0,4 0-27 16,0 0-12-16,-4 2-2 16,-7 2-45-16,-4-2-50 15,-8 2-86-15,-4 0-91 16,-4-4-130-16</inkml:trace>
  <inkml:trace contextRef="#ctx0" brushRef="#br0" timeOffset="149059.81">23632 7510 1582 0,'0'0'264'0,"0"0"-245"16,0 0-19-16,0 0 12 16,0 0 8-16,0 0-4 15,125 96-10-15,-98-76-5 16,-6-4 5-16,-5-4-6 15,-9-6-1-15,-7 0-8 16,0 0-15-16,-9 6 24 16,-18 6 2-16,-8 8 21 15,-8 8-8-15,1 6-13 16,2 3 6-16,1 0-7 16,10-3-1-16,8-5-7 46,5-9-55-46,9-8-5 0,7-8-88 0,0-6-115 0,0-4-274 0</inkml:trace>
  <inkml:trace contextRef="#ctx0" brushRef="#br0" timeOffset="149608.94">24086 7371 537 0,'0'0'55'0,"0"0"-55"16,0 0 1-16,0 0 345 15,0 0-117-15,0 0-73 16,0 0-11-16,9 0-5 15,-9 0-63-15,0 0-39 16,0 0-13-16,0 0 11 16,0 0 15-16,3 0-5 15,-3 0-2-15,0 0-9 16,0 0-7-16,0 0-3 16,0 2-5-16,0 10-3 15,0 4 26-15,0 8-3 16,0 6-22-16,-10 8-4 15,-1 7-3-15,-2 7 3 16,-3 2-5 0,-1 4-7 15,3-2 7-15,1-2-9-16,-1-3 9 0,5-7-8 0,1-2 1 0,-2-6 10 0,4-6-6 0,1-4 13 0,1-6-9 15,4-6-1-15,-2-6-9 16,2-4 0-16,0-4 0 15,0 0 9-15,0 0-8 16,-2 0 5-16,2 0-6 16,0 0-28-16,0 0-40 15,0-12-115-15,0-6-141 16,0-4-817-16</inkml:trace>
  <inkml:trace contextRef="#ctx0" brushRef="#br0" timeOffset="150278.22">24370 7411 477 0,'0'0'36'0,"0"0"631"0,0 0-378 15,0 0-118-15,0 0-60 16,0 0-47-16,0 0-37 16,4-2-14-16,-4 2 19 15,0 8-11-15,0 14-1 16,-11 13 93-16,-1 11-44 16,-3 9-25-16,1 3-16 15,3 1-9-15,2-3-8 16,2-6-11-16,5-6 1 15,0-9 6-15,2-9-6 16,-2-8 0-16,2-8 1 16,0-6-1-16,-2-3 0 15,0-1-1-15,-1 0-6 0,1 0-30 16,-5 0-46-16,-2 0-39 16,-17 0-17-16,8-4-91 15,-7-6-463-15</inkml:trace>
  <inkml:trace contextRef="#ctx0" brushRef="#br0" timeOffset="151576.09">24594 7452 438 0,'0'0'91'16,"0"0"459"-16,0 0-315 15,0 0-128-15,0 0-39 16,0 0-20-16,0 0-27 16,-2 23 9-16,-2-1 7 15,-1 9 1-15,-1-2 7 16,1 6-19-16,-4-1-3 15,3 0-7-15,-2-2-1 16,4 0 0-16,2-4-5 16,2-2 0-16,0-4-4 15,0-4 3-15,16-4 1 0,1-4-1 16,6-3 1 0,-1-6 2-16,5-1 11 0,-3 0 15 46,3-8 6-46,-3-10-11 0,-1-2 3 0,-7-2-2 0,3-4-11 0,-6-4-14 16,1-4-1-16,-3-4 5 16,-1-1-4-16,-6 2 4 15,-2 2 5-15,-2 5 14 16,0 6-7-16,0 9-17 16,0 2 0-16,-4 5 3 15,-2 7-11-15,4-2 0 16,2 3-22-16,0 0-40 15,-2 0-45-15,2 0-35 16,-11 0-9-16,1 0-65 0,-2 3-184 0</inkml:trace>
  <inkml:trace contextRef="#ctx0" brushRef="#br0" timeOffset="151957.1">25062 7383 1639 0,'0'0'340'15,"0"0"-196"-15,0 0-21 16,0 0-61-16,0 0-62 0,0 0-8 16,0 0-20-1,23 36 14-15,-21-2 13 0,0 5 0 16,-2 2 1-16,0 4 5 15,-2-1-5-15,-9 0 1 16,-3 0 1-16,3 2-1 16,-3 0 8-16,3-3-9 15,1-6 1-15,2-5 5 16,4-7-5-16,0-10 8 16,4-4-9-16,0-8-1 15,0-3 1-15,0 0-1 16,0 0-8-16,0 0-10 15,0 0-27-15,0 0-45 0,0-5-57 16,8-9-24 0,6-4-456-16</inkml:trace>
  <inkml:trace contextRef="#ctx0" brushRef="#br0" timeOffset="152378.84">25176 7620 889 0,'0'0'774'15,"0"0"-602"-15,0 0-100 16,0 0-18-16,0 0-51 16,0 0 6-16,0 0-9 15,4 52 32-15,-2-22-20 16,1-2 3-16,-1-2-14 16,2-6 5-16,2-4-6 0,0-6-5 15,0-6 4-15,-1-4 1 16,3 0 6-16,6 0 22 15,1-12-3-15,3-6-7 16,0-4-2-16,-2-2-3 16,-5-2-5-16,-2 0-7 15,-2 4 14-15,-5 2 22 16,-2 4-12-16,0 4-7 16,0 4 14-1,0 1-16-15,0 4-15 31,-5-1 6-31,1 1-6 0,-1 3-1 16,-2 0-1-16,3 0 0 0,-5 0 1 0,-4 0-6 0,0 9 5 16,-6 3-20-16,4 4-16 15,-5 0-20-15,-9 12-74 16,2-4-39-16,3-2-406 0</inkml:trace>
  <inkml:trace contextRef="#ctx0" brushRef="#br0" timeOffset="158303.79">8365 5334 469 0,'0'0'186'0,"0"0"-112"15,0 0-55-15,0 0-19 16,0 0-112-16,0 0 112 16,2-12 237-16,-2 10 12 15,0 2-107-15,0 0-39 16,2-2-34-16,0 2 8 16,-2 0-13-16,0 0-13 0,0 0-4 15,0 0-6 1,0 0-9-16,0 0-9 0,0 0-8 15,0 0-4-15,0 0-3 16,0 0 0-16,0 0-3 16,0 4-5-16,0 10-15 15,0 10 15-15,0 8 22 16,-10 10 14-16,-4 6-8 16,1 2 3-16,-1 2-8 15,1 0 10 16,0-3-3-31,-1-3-21 0,1-4 1 0,2-4 3 0,4-6-12 16,0-4 9-16,3-8-9 16,0-4-1-16,2-4 8 0,-1-2-8 15,3-2 0-15,0-2 0 16,0-2-1 0,0-2 0-16,0-2-15 0,0 0-4 15,0 0 8-15,0 0-20 16,0-4-27-16,0-10-34 15,0-6-312-15</inkml:trace>
  <inkml:trace contextRef="#ctx0" brushRef="#br0" timeOffset="158726.07">8818 5289 1060 0,'0'0'394'0,"0"0"-373"16,0 0-21-16,0 0-14 16,0 0 14-16,0 0 9 15,0 0 4-15,0 83-6 16,0-69 13-16,0 2 41 15,0 2 6-15,0 6 5 16,0 8-15-16,-10 8-2 16,1 6-7-16,-1 6-14 0,-2 2-10 15,1-4-14 1,5-5 3-16,1-5 0 0,3-6-7 16,2-6 0-16,-3-6-6 15,3-4 3-15,-3-6-2 16,3-4 0-16,0-2 0 15,0-2 6-15,0-2-7 16,0 0-9-16,0-2-46 16,-1 0-17-16,-4 0-95 15,1 0-179-15,-2 0-432 0</inkml:trace>
  <inkml:trace contextRef="#ctx0" brushRef="#br0" timeOffset="159235.79">9236 5516 983 0,'0'0'646'15,"0"0"-520"-15,0 0-88 16,0 0-29-16,0 0-9 0,0 0-8 16,0 0 7-16,0 62 1 15,-7-27 12 1,-1-2-1-16,0 2 1 16,4-3-3-16,2-6 0 15,2-4-2-15,0-2 2 0,12-6-1 16,7-2-2-16,6-4 5 15,6-6 22-15,4-2-15 16,3 0-5-16,-1-16 9 16,-6-6 2-16,-8-4 15 15,-2-5 8-15,-5-2-19 16,-7-6-14-16,-5 3-14 16,-4 3-6-16,0 2 6 15,0 7 7-15,0 6 6 16,-9 6-13-16,-5 2 2 0,1 6 8 15,-2 0-10-15,-3 4-6 16,2 0 0-16,3 0-41 16,1 0-53-16,6 0-4 15,1 4-29-15,3 4-183 16,0-2-172-16</inkml:trace>
  <inkml:trace contextRef="#ctx0" brushRef="#br0" timeOffset="159764.87">9902 5306 874 0,'0'0'396'0,"0"0"103"15,0 0-369-15,0 0-57 16,0 0-18-16,0 0-55 15,0 0-12-15,0 42-16 16,-2 0 28-16,-12 10 51 0,4 6-25 16,-1 4-13-1,1-4-7-15,4-7 2 0,1-11-7 16,1-10 7-16,2-8-6 16,2-8 4-16,-2-6-5 15,2-2 0-15,-2-2 11 16,-1-4-12-16,3 2 0 15,-3-2 0-15,3 0-17 16,0 0-2-16,0 0-34 16,0 0-40-16,0 0 33 0,0-12-86 15,8-4-533-15</inkml:trace>
  <inkml:trace contextRef="#ctx0" brushRef="#br0" timeOffset="160096.01">10332 5239 1540 0,'0'0'391'0,"0"0"-253"16,0 0-88-16,0 0-8 15,0 0-8-15,0 0-34 16,0 0-19-16,0 59 10 15,0-9 9-15,-4 12 6 0,-3 6 4 16,0 0-9 0,1-4 11-16,4-7-12 0,-1-11 1 15,3-14 8-15,0-10-9 16,0-10 1-16,0-4 0 16,-2-6 0-16,2 0-1 15,-2-2 0-15,-2 0-42 16,-10 0-156-16,1-10-81 15,1-6-715-15</inkml:trace>
  <inkml:trace contextRef="#ctx0" brushRef="#br0" timeOffset="161567.07">8521 7553 760 0,'0'0'179'16,"0"0"-128"-16,0 0-27 0,0 0 23 16,0 0 29-16,0 0-18 15,0 0 23-15,0-14 22 16,0 14 10-16,0 0 12 15,0 0-30-15,0 0-26 0,0 0-14 16,0 0-20-16,0 0-14 16,0 0-14-16,0 11-6 15,0 9 18-15,-4 3 41 16,-1 10-3-16,-1 1-7 16,-2 2-16-16,2-2-11 15,-1 2-2-15,1 0-8 31,1-2 3-31,0 0-1 16,1 0-13-16,2-3 11 0,0-5-13 0,2-2 2 16,0-4-1-16,0-6 0 15,0-7 5-15,0-2-5 16,0-3-1-16,0 0 0 0,0-2-7 16,0 0-7-16,0 0-1 15,0 0-21-15,0 0-43 16,0-4-43-16,16-28-12 15,5 4-242-15,0-4-361 0</inkml:trace>
  <inkml:trace contextRef="#ctx0" brushRef="#br0" timeOffset="161888.99">8915 7481 1298 0,'0'0'522'15,"0"0"-437"-15,0 0-69 16,0 0-16-16,0 0-8 16,0 0 8-16,0 0 6 15,-26 125 0-15,9-75 4 16,5 2-10-16,-1-4 1 16,1-4 11-16,1-4 1 15,5-8-3-15,-3-5-3 16,8-8-5-16,-1-6-1 15,2-5 0-15,0-2-1 16,0-4-7-16,0-2-12 16,0 0-22-16,0 0-12 15,0 0-4-15,0 0-26 0,0 0-88 16,12-8-80 0,1-4-976-16</inkml:trace>
  <inkml:trace contextRef="#ctx0" brushRef="#br0" timeOffset="162371.07">9200 7622 1270 0,'0'0'523'16,"0"0"-422"-16,0 0-35 15,0 0 19-15,0 0-37 16,0 0-48-16,0 0-8 0,0 26 8 15,0-4 7 1,0 2-7-16,0 0 13 0,0 0-4 16,0-2 2-16,0-2-10 15,5-2 6-15,1-4-5 16,2-2-2-16,0-2-5 16,1-3-2-16,3-3 1 15,3-3 6-15,5-1 0 16,5 0 15-16,3-10-5 15,3-8 1-15,-2 0-10 16,-4-4 10-16,-5 2-5 16,-4-2-4 15,-5-2-1-31,-4 0 10 16,-7-2 6-16,0 0 17 0,0-2 6 0,0-1 2 0,-7 3-13 0,-4 4-17 15,2 4-5-15,2 7-7 16,-1 2 1-16,0 4-1 15,4 2-18-15,-1 3 3 16,3 0-19-16,0 0-31 16,-2 0-20-16,0 0-38 15,-4 4-13-15,6 13-100 16,0-3-277-16,2-3-512 0</inkml:trace>
  <inkml:trace contextRef="#ctx0" brushRef="#br0" timeOffset="162751.6">9817 7538 1220 0,'0'0'399'16,"0"0"-276"-16,0 0-63 15,0 0-6-15,0 0-23 16,0 0-16-16,0 0-15 15,0 12 0-15,0 3 22 16,0 8 13-16,0 1 19 16,-6 6 15-16,-5 4-12 15,-5 4-24-15,-2 4-16 16,1 2 1-16,-2-2-9 0,4 1-2 16,1-7-1-1,4-4-5-15,3-6 0 31,1-2 0-31,-1-8 0 0,4-2 0 0,1-4-1 0,0-2 0 16,2-4 0-16,0 0-6 16,0 0-8-16,0 0-12 15,0 0-40-15,0-2-61 16,2-2 6-16,12 0-99 16,1 0-260-16</inkml:trace>
  <inkml:trace contextRef="#ctx0" brushRef="#br0" timeOffset="163299.51">10279 7718 1160 0,'0'0'643'0,"0"0"-545"15,0 0-74-15,0 0-24 16,0 0-8-16,0 0-10 16,0 0 18-16,-13 48 20 15,-3-20 33-15,-2 5 33 16,-2 0-27-16,2-3-22 16,3 1-13-16,3-3-5 0,5-5-9 15,5-2-4 1,2-3 4-16,0-3-10 0,14-2-8 15,8-5 7-15,7-4 0 16,4-4 1-16,6 0 1 16,1 0 1-16,-3-2-2 15,-3-8-73-15,-8-4 73 16,-3 0 65 31,-6-4-47-47,-3-4 0 15,-5-2 17-15,-5-2 5 16,-4-7-13 0,0-1-17-1,0-4 2-15,-4 2 6 16,-9 0-11-16,-1 6-7 0,-1 8 0 16,1 6-2-16,3 6 2 0,3 6 0 0,0 0 0 0,4 4-1 0,-1 0-4 0,1 0-26 0,0 0-46 0,-3 2-24 15,0 8-46-15,0 2-7 16,3-2-133-16,2-4-211 0</inkml:trace>
  <inkml:trace contextRef="#ctx0" brushRef="#br0" timeOffset="180874.1">2312 11426 360 0,'0'0'738'0,"0"0"-637"0,0 0-78 16,0 0 0-16,0 0 103 15,0 0 33-15,6 2-44 16,-4-2-38-16,5 0-19 16,-1 0-12-16,5 0 3 15,5 0 23-15,5 0 17 16,5 0-25-16,8 6-22 16,4 2-6-16,9 0-14 15,12 2-7-15,15-2 5 16,28-2 8-16,27-2 6 15,25-2-25-15,-9-2 5 16,-29 0-14-16,-34 0 2 16,-20 0 7-16,6 0-9 15,3 0 0-15,2-2 8 16,-13 0-7-16,-12-2 5 0,-11 2-6 16,-5 0 0-16,-8 0 0 15,-7 2 1-15,-3 0-1 16,-5 0 1-16,0 0-1 15,0 0 0-15,-2 0 0 16,-1 0-14-16,1 0-21 16,-4 0-23-16,3-2-33 15,-4 0-59-15,-2-16-35 16,-8 2-208-16,-10-2-941 16</inkml:trace>
  <inkml:trace contextRef="#ctx0" brushRef="#br0" timeOffset="181404.26">3125 11586 1024 0,'0'0'695'0,"0"0"-599"15,0 0-69-15,0 0-14 16,0 0 31-16,0 0-9 15,0 0-35-15,-7 16-12 16,-13 0 12-16,-11 10 19 16,-17 10 20-16,-10 10-5 15,-7 7-9-15,-5 5-8 0,1 0-3 16,4 0-1-16,10-6-1 16,5-6-4-16,13-1-2 15,7-8-5 1,13-2 0-1,8-3-1-15,6-6-18 0,3-2 18 0,0-4 5 16,21-4-3-16,6-6-2 16,13-10 18-16,13 0 4 15,7-8 13-15,5-16-11 16,-5-4-2-16,-14-2-6 16,-10 6 8-16,-18 2 7 15,-9 2-12-15,-9 2 3 16,0 0-8-16,-4 0-14 15,-14 0-9-15,2 3-1 16,1 3 2-16,1 4 8 0,3 4 0 16,5 3-1-1,-2 1-10-15,2 0-33 0,0 0-32 16,1 0-50-16,1 0-32 16,4 3-54-16,0-3-182 15,0 0-235-15,13-8 102 0</inkml:trace>
  <inkml:trace contextRef="#ctx0" brushRef="#br0" timeOffset="181787.73">3359 11721 916 0,'0'0'561'0,"0"0"-295"15,0 0-150-15,0 0-49 16,0 0 37-16,0 0-58 15,0 0-46-15,-3 18-2 16,-4 8 2-16,-3 7 0 16,-4 4 2-16,-1 3-1 15,-4 0 0-15,0-2-1 16,-1-2 2-16,1-4 7 16,6-4-8-16,5-6 0 15,6-6-1-15,2-3-15 16,0-5 15-16,15-2 15 15,12-6 4-15,6 0 28 0,9 0 5 16,3 0-8 0,1-6-14-16,-5-1-10 0,-3 2-14 15,-5 0-6 1,-4 1-5-16,-2 0-26 0,-2 3-34 16,-4-2-50-16,0-1-21 15,-7-10 3-15,-4 0-150 16,-8-2-261-16</inkml:trace>
  <inkml:trace contextRef="#ctx0" brushRef="#br0" timeOffset="181945.84">3579 11899 454 0,'0'0'1164'16,"0"0"-987"-16,0 0-139 16,0 0-37-16,-58 108 27 0,29-44-7 15,-18 41-21-15,7-19-81 16,9-14-483-16</inkml:trace>
  <inkml:trace contextRef="#ctx0" brushRef="#br0" timeOffset="189715.8">4087 12025 781 0,'0'0'926'16,"0"0"-749"-16,0 0-165 15,0 0-6-15,0 0 11 0,0 0 29 16,0 0-8-16,0 0-38 15,0 0-7-15,0 0 6 16,0 0 1-16,0 0 1 16,0 0 11-16,0 0-11 15,0 0 25-15,0 0 17 16,0 0-5-16,0 0-14 16,0 0-2-16,0 0-10 15,0 0 2-15,0 0 1 16,0 0 3-16,0 0-11 15,0 0-6-15,6 0-1 0,6 0 1 16,3 0 0 0,4 4 6-16,2 0-5 0,4-2 4 15,-3 0-6-15,1 0 8 16,-6-2-6-16,-1 0-1 16,-3 0 0-16,-4 0 5 15,-2 0-6-15,-5 0 0 16,1 0 0-16,-3 0-26 15,0 0-29-15,0 0-86 16,0 0-36-16,-12 0-157 16,-5-4-434-16</inkml:trace>
  <inkml:trace contextRef="#ctx0" brushRef="#br0" timeOffset="189938.2">3962 12252 1557 0,'0'0'226'16,"0"0"-197"-16,0 0-13 0,0 0 103 16,0 0 4-16,116-16-70 15,-76 8-46-15,-2 2-7 16,-5 4-60-16,-4 2-47 16,-6 0-6-16,-3 0-126 15,-7 0-101-15,-2 0-740 0</inkml:trace>
  <inkml:trace contextRef="#ctx0" brushRef="#br0" timeOffset="190418.51">4475 11953 1008 0,'0'0'642'0,"0"0"-640"15,0 0-2-15,0 0 0 0,0 0 46 16,0 0-20-16,0 0-10 16,120-48-4-16,-93 58 3 15,-3 4-2-15,-1 0 0 16,-8 0 16-16,-1-4 6 16,-6 0-8-16,1 0 3 15,-4-2 0-15,2 0-5 16,-5 2-8-16,2 2-16 0,-4 4 1 15,0 7 5-15,-2 4 0 16,-23 14 7-16,-10 5 6 16,-9 8-6-16,-10 2 0 15,0-4-13-15,5-4 5 16,9-8-6-16,9-11-1 16,8-10 1-16,10-6-1 15,9-8 1-15,4-2-1 16,0-2-9-16,0-1 10 15,9 0 10-15,13 0 37 16,9 0 9-16,9 0 3 16,7 0-25-16,-2-4-13 15,0-1-6-15,-10-1-15 16,-6 2-2-16,-9 0-32 16,-9 1-23-16,-4 3-47 0,-3 0-35 15,-2-1-3-15,7-4-32 16,3 1-74-16,3-4-127 0</inkml:trace>
  <inkml:trace contextRef="#ctx0" brushRef="#br0" timeOffset="190902.72">5284 11671 1528 0,'0'0'236'0,"0"0"-171"16,0 0 6-16,0 0 33 15,0 0-48-15,0 0-33 16,0 0-23-16,0-29-1 16,0 29 0-16,0 0-6 15,0 0 6-15,-11 11-13 16,-10 12 14-16,-8 13 7 15,-8 13 16-15,-5 9-5 16,1 2-17-16,3 0 8 16,9-4-3-16,7-10-5 62,9-8-1-62,9-9-21 0,4-9-21 16,2-8-8-16,20-6 9 0,14-6 18 0,-1 0 8 0,3-6 15 0,-7-11 8 0,-6 2 13 0,-14 0 13 15,-7 1 14-15,-4 3 6 16,0 0-14-16,-15 3-35 16,-6 2-5-16,-1 4-6 15,0 0 5-15,0 2-15 16,7 0-37-16,3 0-60 16,5-6-16-16,5-4-183 15,0-3-967-15</inkml:trace>
  <inkml:trace contextRef="#ctx0" brushRef="#br0" timeOffset="191488.09">3929 11392 599 0,'0'0'75'0,"0"0"-57"15,0 0-18 1,0 0 21-16,0 0 229 0,0 0 37 16,0 0-148-16,20 31-78 15,-20-31-26-15,2 0 31 16,-2 0 0-16,0 0-24 15,3 0-16-15,-1 0-15 16,0 0-11-16,0 3 0 16,-2 3-95-16,0-2-154 15,0-3-271-15</inkml:trace>
  <inkml:trace contextRef="#ctx0" brushRef="#br0" timeOffset="191764.23">3929 11392 515 0,'-129'138'675'0,"129"-138"-428"32,0 0-128-32,0 0 3 0,0 0-20 0,4 0-51 15,7 0-34-15,5 0 6 16,6 0-5-16,8 4 8 15,-1 2-3-15,5 0-12 16,-3 0-10-16,-4 2 12 0,-6-4-11 16,-5 0-1-1,-8-4-1-15,-1 0-15 0,-5 0-32 16,2-16-39-16,0-12-278 16,-1-2-626-16</inkml:trace>
  <inkml:trace contextRef="#ctx0" brushRef="#br0" timeOffset="192146.95">3405 10553 29 0,'0'0'1495'15,"0"0"-1275"-15,0 0-184 16,0 0-36-16,0 0 0 16,0 0 27-16,-15 155-11 0,3-83-3 15,4 6-7 1,-2 4-6-16,2 22-26 0,1-21-210 16,-2-19-386-16</inkml:trace>
  <inkml:trace contextRef="#ctx0" brushRef="#br0" timeOffset="192670.28">6157 11456 147 0,'0'0'535'16,"0"0"-535"-16,0 0-612 0</inkml:trace>
  <inkml:trace contextRef="#ctx0" brushRef="#br0" timeOffset="193505.58">4818 11798 620 0,'0'0'211'0,"0"0"-158"0,0 0 96 0,0 0-119 16,0 0-30-16,0 0 1 16,0 0 1-16,-16-1 4 15,16 1 1-15,0 0 32 16,0 0 39-16,0 0 57 0,0 0 3 78,2 0-29-78,2 0-37 0,2 0-22 0,0 0-12 0,5 0-21 0,7 0 8 0,5 0 15 16,4 0-8-16,-4 0 9 0,-2 0 4 0,-8 0 10 0,-7 0-12 15,-3 0-18-15,-3 0-1 0,0 0-1 16,0 0-9-16,0 0-6 15,0 0-8-15,0 0-13 16,0 0-18-16,-11 0-14 16,-7 0-8-16,-6 0 3 15,-8-3 9-15,1-4 27 16,2-4 12-16,4 4 1 16,10 0 0-16,6 3 1 15,4 3 14-15,5 1 15 16,0 0-29-16,0 0-1 15,7 5 0-15,9 12 1 16,-1-2 6-16,1 2-6 0,-1-3 0 16,-1-4 0-16,-5-4-15 15,-5-6-43-15,-4 0-233 16,0-6-429-16</inkml:trace>
  <inkml:trace contextRef="#ctx0" brushRef="#br0" timeOffset="194107.1">4076 11360 462 0,'0'0'396'0,"0"0"91"15,0 0-318-15,0 0-126 16,0 0-18-16,0 0 65 0,0 0-14 16,121 27-22-16,-88-13-27 15,-2 3-11-15,-4-3-9 16,-5-2-1-16,-4-2-6 15,-5-4 13-15,-1-2 5 16,-6-4 38-16,-2 2-11 16,-2-2-18-16,1 0-12 15,-3 0-1-15,2 0 2 16,-2 0-7-16,0 0 4 16,0 0-6-16,0 0-6 0,0 0-1 15,0 0-30-15,0 0-24 16,0 0 1-16,0 0-20 15,-2-2-152-15,-21-2-119 16,4 0-454-16,-4 2 301 0</inkml:trace>
  <inkml:trace contextRef="#ctx0" brushRef="#br0" timeOffset="194430.39">4097 11686 570 0,'0'0'7'16,"0"0"247"-16,0 0-83 0,0 0-54 15,0 0 0-15,0 0 83 16,0 0 7-16,17 3-86 15,-9-3-64-15,6 0-16 16,4 1-8-16,4 3-11 16,7 2-4-16,2 2-9 15,3 1-8-15,-1-4 0 16,-4 3-1-16,-4-3-17 16,-8-1-7-16,-3-4-1 0,-8 1-4 15,-3-1-35 1,-3 0-68-16,0 0-74 0,-7-4-317 0</inkml:trace>
  <inkml:trace contextRef="#ctx0" brushRef="#br0" timeOffset="195681.33">4444 11405 574 0,'0'0'42'16,"0"0"589"-16,0 0-331 15,0 0-162-15,0 0-65 16,0 0-13-16,0 0-13 15,0 0-26-15,0 0-20 16,0 0 0-16,0 0-1 16,0 0 0-16,0 0-7 0,0 0-6 15,0 0 4 1,0 0 8-16,0 3 1 0,2 3 2 16,5 2-1-16,-3 4 9 15,2 0-9-15,1 2 0 16,0-4 5-16,-2 0-6 15,-1-4 1-15,-4-2 0 16,0-4-1-16,0 2 8 16,0-2 2-16,0 0-1 15,0 0 20-15,0 0 2 16,0 0-11-16,0 0-8 16,0 4-12-16,0 4-6 15,0 6-3-15,0 6 9 16,0 10 0-16,0 8 1 15,-2 4 7-15,-9 3 0 32,-1 1-7-32,-1-5 11 0,2-2-11 0,2-7 5 0,2-8-5 15,1-8 1-15,2-4-2 16,0-6 9 0,4-4-8-16,-2-2 15 0,2 0-10 15,0 0 1-15,-2 0 1 16,2 0-7-16,0 0 0 15,0 0 8-15,0 2-9 16,0-2 0-16,0 0 0 16,0 0 1-16,0 0-1 15,0 0 1-15,0 2-1 16,0 4 0-16,-2 2-5 16,-2 4 5-16,-1 2 1 0,-3 2-1 15,-4 4 1-15,-3 6-1 16,-8 6 1-16,-1 5-1 15,-5 0 1-15,-3 6-1 16,1-5 0-16,2-4 1 16,2-6 0-16,8-6-1 15,-2-6 1-15,6-8 5 16,-3-2-6-16,3-2 1 16,-3-2-1-16,3 0 10 15,1 0-9-15,5 0-1 16,3-2 2-16,4 2-1 15,2-2 1-15,0 0 3 16,0 0-5-16,0 0-17 0,0 0-16 16,0 0-4-1,0 0-19-15,0 0 9 0,0 0 6 16,0 0-19-16,0 0-32 16,0 0-28-16,0 0 11 15,0 0 7-15,0 0 27 16,0 0 27-16,0 0-27 15,0 0-223-15,0-2-478 0</inkml:trace>
  <inkml:trace contextRef="#ctx0" brushRef="#br0" timeOffset="196798.97">6221 11552 409 0,'0'0'981'16,"0"0"-727"-16,0 0-184 16,0 0-44-16,0 0 15 15,0 0-4-15,0 0-11 16,4 0-5-16,2 0 1 15,0 0 26-15,5 0 24 16,7 0 7-16,2 0-28 0,4 0-21 16,3 0-20-16,0-2-10 15,-2 0 0-15,-6 0-40 16,-3 2-45-16,-5 0-42 16,-9 0-61-16,-2 4-117 15,-21 8-76-15,-8 0-287 0</inkml:trace>
  <inkml:trace contextRef="#ctx0" brushRef="#br0" timeOffset="196950.1">6041 11769 1091 0,'0'0'526'16,"0"0"-507"0,0 0 7-16,0 0-26 0,0 0 73 15,0 0 7-15,163 40-30 16,-113-37-35-16,0 2-15 0,-3-3-75 15,-13 0-236-15,-13-2-414 16</inkml:trace>
  <inkml:trace contextRef="#ctx0" brushRef="#br0" timeOffset="197462.6">6872 11412 892 0,'0'0'155'16,"0"0"95"-16,0 0-166 15,0 0-68-15,0 0-7 16,0 0 43-16,0 0 61 16,-36 70-31-16,25-36-31 15,1 2-15-15,-2 2 4 16,3-2-4-16,5-4-14 16,2-4-3-16,2-6-3 15,0-4-5-15,13-9 3 16,14-8-8-16,8-1 5 0,3-6-11 15,0-16 0-15,-7-6 0 16,-9-4 30 0,-10-4-8-16,-10-2-11 15,-2 2-11-15,0-2 9 0,-9 8 12 16,-5 4-4-16,6 10-5 16,-2 6 5-16,6 6-17 15,2 4-11-15,-3 0-12 16,-1 0-18-16,-5 5-2 15,-3 10-11-15,1-3-76 16,-3-4-128-16,3-4-94 16,4-4-416-16</inkml:trace>
  <inkml:trace contextRef="#ctx0" brushRef="#br0" timeOffset="197736.87">7100 11909 224 0,'0'0'1545'15,"0"0"-1374"1,0 0-150-16,0 0 21 0,0 0 31 16,0 0-45-16,0 0-28 15,0 2-81-15,4-2-62 16,2 0-217-16,1-6-397 0</inkml:trace>
  <inkml:trace contextRef="#ctx0" brushRef="#br0" timeOffset="198784.07">7467 11450 117 0,'0'0'306'0,"0"0"303"0,0 0-362 16,0 0-173-16,0 0-48 16,0 0 23-16,0 0 20 15,-2 0-27-15,2 2-25 16,-11 14 15-16,2 8 35 16,-6 8-5-16,-4 4-22 15,3 2-9-15,3 0-2 16,7-2-4-16,4-4-6 15,2-6-7-15,0-3 0 16,13-9-11-16,11-6-1 16,7-7 0-16,7-1-2 15,3-5-10-15,-1-18 12 16,-7-3 0-16,-10-6 12 16,-8 0 2-16,-11-4 10 15,-4 0-4-15,0-2 20 0,0 4-11 16,-11 0-13-1,-3 8 22-15,4 4-19 0,1 8-13 16,2 4-4-16,5 6-1 16,-1 1-1-16,3 3-5 15,0 0-56-15,0 0-26 16,0 0-33-16,5 0-147 16,11 3 67-1,4 1-175-15</inkml:trace>
  <inkml:trace contextRef="#ctx0" brushRef="#br0" timeOffset="199146.89">7946 11480 801 0,'0'0'883'16,"0"0"-784"-16,0 0-77 0,0 0-6 16,-31 104 21-16,20-72 16 15,0 0-2-15,6 0-28 16,2-1-12-16,3-3-11 15,0-6 0-15,0-3 9 16,10-6-9-16,5-5-8 16,8-6 6-16,6-2 2 15,2 0 9-15,4-16-3 16,-6-6 4-16,-4-4 16 16,-5-5 24-16,-9-1-20 15,-4-4-11-15,-3-2-2 0,-4-2 3 47,0 0-7-47,0 0 8 31,-11 6-11-31,0 5-9 0,2 10 11 0,2 9-12 0,1 3 0 0,-1 7-19 0,-2 0-34 0,-4 3-47 16,-3 9-17-16,9 0-88 16,5-3-293-16,2-5-516 0</inkml:trace>
  <inkml:trace contextRef="#ctx0" brushRef="#br0" timeOffset="199629.61">8527 11496 345 0,'0'0'977'0,"0"0"-754"15,0 0-172-15,0 0-38 16,0 0 5-16,0 0 8 16,0 0-10-16,0 52 39 15,-2-26-8-15,-6 4-6 16,1 1-3-16,3-2-7 0,1 0-14 15,3-4-6-15,0-3 0 16,0-5-9-16,7-3 7 16,10-6 1-16,10-8-1 15,4 0 7-15,5-3-7 16,-2-16 14-16,4-8 18 16,-7-7-19-16,-9-6-6 15,-4-2 13 1,-12 0-5-16,-6 2-8 0,0 2-10 15,0 8-6-15,-8 8-9 16,-4 6 8-16,3 8-1 16,1 4 1-16,-3 2-9 15,-1 2-11-15,-3 0-78 0,-1 0-2 16,3 0-122 0,2 0-290-16,8 0-522 0</inkml:trace>
  <inkml:trace contextRef="#ctx0" brushRef="#br0" timeOffset="200359">9273 11512 74 0,'0'0'874'0,"0"0"-236"16,0 0-512-16,0 0-107 15,0 0-18-15,0 0 9 16,0 0-2-16,-4 12-7 15,-7 8 15-15,-5 6 19 16,3 6-6-16,-3 1 41 16,3-1-35-16,5-3-21 15,1-3-6-15,4-1-6 16,3-7-1-16,0-4-1 16,8-4-9-16,9-2-3 15,10-7-2-15,2-1 3 16,4 0 10-16,0-7 1 15,-4-11 0-15,-2-2 11 0,-4-3 8 16,-8 1 1 0,-1-1-11 15,-3-2 16-31,-5-3 13 0,-2-2 7 0,2-4-3 0,-6-2-6 0,0 0-13 16,0 4-13-16,0 5-1 15,0 6 1-15,-6 9-10 16,0 4-8-16,-5 6 8 15,0 2-6-15,-5 0 0 16,-2 4-1-16,-1 10-41 16,3 2-78-16,11 0 12 15,3-4-171-15,2-6-288 0</inkml:trace>
  <inkml:trace contextRef="#ctx0" brushRef="#br0" timeOffset="200868.87">9782 11516 567 0,'0'0'62'16,"0"0"231"-16,0 0-24 0,0 0-111 16,0 0-51-1,0 0-11-15,0 0-10 0,0 20 3 16,0 0-12-16,0 6-36 16,0 2 3-16,-2 4-6 15,-2 0 8-15,1-2-10 16,3-4-14-16,0-3-15 15,0-9-6-15,5-2 0 16,10-8 1-16,3-2 12 16,5-2-3-16,-1 0 9 15,2-16 14-15,-2-5-13 16,-4-2 14-16,-2-6-11 16,-5 0 8-16,-7-6 7 0,-1 3-14 15,-3 0-12 1,0 4-4-16,0 6-8 0,0 6 9 15,0 6-10 1,0 4 0-16,0 4-6 0,-3 2-29 16,3 0-24-16,0 0-55 15,0-4-60-15,0 2-188 16,0-4-323-16</inkml:trace>
  <inkml:trace contextRef="#ctx0" brushRef="#br0" timeOffset="201181.56">10412 11318 451 0,'0'0'1203'0,"0"0"-969"16,0 0-97 0,0 0 1-16,0 0-49 0,0 0-45 15,0 0-36-15,20 5-7 16,-20 27 7-16,0 14 6 15,0 9-2-15,-8 9 12 16,-6 4 1-16,-1-2 0 16,1 1-8-16,3-9-10 15,5-6 2-15,1-10-9 16,3-8 2-16,2-10 4 31,0-10-5-31,0-6 0 0,-2-4 0 0,2-4-1 0,-3 0-20 16,-12-4-59-16,2-14-157 15,-5-4-377-15</inkml:trace>
  <inkml:trace contextRef="#ctx0" brushRef="#br0" timeOffset="203664.19">7318 12064 593 0,'0'0'4'0,"0"0"-4"15,0 0-13-15,0 0 3 16,0 0 10-16,0 0 0 15,33 0 5-15,-31 0 130 16,-2 0 34-16,0 0 12 16,0 0-44-16,0 0-19 15,0 0-56-15,0 0-34 16,2 0-21-16,1 0 6 0,-1 0 39 16,2 0 53-1,-1 0-13-15,2 0-31 0,-1 0-32 16,2 0-8-16,3-3-9 15,7 3-11-15,9 0 0 16,8 0 0-16,11 3-1 16,10 4 1-1,10 5-1-15,5-2 2 0,0-2-1 16,-3 1 0-16,-6-5 2 16,-7 0-2-1,-4-3 0-15,-5 2 0 0,1-3-1 16,-3 1 1-16,0 4 1 15,3-4-1-15,1 2 0 16,4-3 1-16,4 0-1 0,2 0 13 16,1 0 4-16,3 0 8 15,-2 0-8-15,-4-6-18 16,-7 2 9-16,-7 0 3 16,-11 1-12-16,-10 3 6 15,-5 0-6-15,-5 0 6 16,-5 0 3-16,-3 0-8 15,2 0 7-15,3 0-7 16,-2 0-1-16,2 0 1 16,1 0-1-16,1 0 1 15,4 0-1-15,1 0 0 16,-1 0 2-16,3 0 4 16,1 3-5-16,1-3 0 0,8 1 5 15,4-1 0 1,7 3 1-16,7-3-7 0,1 0 6 15,5 1-6-15,-5 2 0 16,0-1 0-16,-3 2 0 16,-3 0-1-16,2 0 0 15,0 0 1-15,4-1 1 16,6 1 0-16,0-1 0 16,6 1 5-16,0-2-6 15,2-2 1-15,-4 2 0 16,-3 2-1-16,-2 2 1 15,-7 0-1-15,3 3 0 16,-3 2 1-16,4-1-2 16,4 0 2-16,-1 0-1 15,-3-2 0-15,2-2 1 0,-2-2 17 16,-3 0 8 0,-1-2 0-16,-4 0-11 0,-3 2-14 15,-2-2 5-15,2 0-6 16,-7 0 1-16,1 0-1 15,-7 0 1-15,-3-2 1 16,-9 0 5-16,-3 0 9 16,-3 0 25-16,-4 0-1 15,0 0-4-15,0 0-14 16,0 0-13-16,0 0 0 0,0 0-9 16,0 0 0-1,0 0-9-15,-17 0-28 16,-3-10-115-16,-5-4-366 0</inkml:trace>
  <inkml:trace contextRef="#ctx0" brushRef="#br0" timeOffset="204886.52">7019 11979 620 0,'0'0'33'16,"0"0"-33"-16,0 0-7 16,0 0 7-16,0 0 238 15,0 0-29-15,0 0-84 16,0 0-17-16,0 0 16 16,0 0-5-16,0 0-30 15,0 0-28-15,0 0-4 16,0 0-15-16,0 0-4 0,0-2-11 15,0 0-8 1,2-2-3-16,1 2-9 0,2 0-1 16,1 2-6-16,5 0-11 15,5 0 1-15,3 10 1 16,2 4-16-16,-1 2 8 16,-5-4-10-16,-4-2 7 15,-4-6 5-15,-2-2 9 16,-5-2 6-16,0 0 15 15,0 0 26-15,0-4-8 16,0-8-8-16,0 3 7 16,0-2 5-16,0 3-5 15,0 6-20-15,0 0-12 0,0 2-51 16,0 0-17 0,0 0 29-16,0 0 20 0,0 0 18 15,0 0 0-15,0 0 1 16,2 0 8-16,-2 0-7 15,0 0 9-15,2 0-1 16,-2-2-8-16,0 2 9 16,0 0-9-16,0 0 1 15,0-4 4-15,0 0-6 16,0-4 2-16,0-2-2 16,0-2-1-16,0 2 0 15,-4 4 0-15,-5 0-11 16,2 4 4-16,-2 2 8 15,5 0 0-15,-1 0 0 16,5 0 0-16,0 0 0 0,0 0 0 16,0 0 1-16,0 0-1 15,0 2-70-15,0 10-165 16,0 2-54-16</inkml:trace>
  <inkml:trace contextRef="#ctx0" brushRef="#br0" timeOffset="212199.63">10602 710 153 0,'0'0'250'0,"0"0"-48"0,0 0-171 15,0 0-31-15,0 0-36 16,0 0 23-16,0-2 13 15,0 2 109-15,0 0-40 16,0 0-13-16,0-2 48 16,0 2 31-16,0 0-14 15,0 0-27-15,2 0-7 16,-2 0-20-16,0 0-22 16,3 0 1-16,-1 0 5 15,0 0 8-15,0 0-1 16,-2 0-9-16,2 0-15 0,0 0-3 15,1 0-8 1,-1 0 2-16,0-3 1 0,0 3-7 16,0-1-8-16,6 1-1 15,-2-3-10-15,3 2 1 16,3-2 0-16,-4 3 0 16,1-1 0-16,0 1 0 15,-2-3 0-15,1 2 0 16,-1-1 0-16,-3 2 1 15,1-3-1-15,-3 3 1 16,-2 0 5-16,3 0-6 16,-3 0-1-16,0 0 0 0,0 0 0 15,0 0 1 1,0 0-1-16,2 0 0 0,0 0 0 16,2 0 0-16,-1 0-1 15,1 0-7-15,-2 0-20 16,0 0-47-16,-2 0-195 15,0 10-43-15,0-2-384 0</inkml:trace>
  <inkml:trace contextRef="#ctx0" brushRef="#br0" timeOffset="212621.03">10435 834 388 0,'0'0'185'0,"0"0"-155"16,0 0 207-16,0 0-69 16,0 0-64-16,0 0-33 15,0 0-16-15,22 10 11 16,-18-10 23-16,3 2-4 15,-1 0-12-15,6-2-18 16,3 0 6-16,4 2 2 16,3-2-12-16,0 0-17 15,-2 0-17-15,-5 0-8 16,-3 0-3-16,-8 0-5 0,-2 0-1 16,-2 0 10-1,0 0-8-15,0 0-1 0,0 0-1 16,0 0-10-16,0 0-29 15,0 0-95-15,0 0-98 16,0 0-89-16,0 0-257 0</inkml:trace>
  <inkml:trace contextRef="#ctx0" brushRef="#br0" timeOffset="213104.19">11012 481 555 0,'0'0'29'16,"0"0"-29"-1,0 0 1-15,0 0 277 0,0 0-114 16,0 0-103-16,0 0-35 0,0-2-6 16,0 2 6-16,0 0-5 15,0 0-20-15,0 14 10 16,0 8 9-16,0 6 27 15,-11 8 14-15,-7 2 21 16,1 0-11-16,-2 1-17 16,-1-5-19-16,5-4-16 15,-1-8-17-15,5-4 12 16,-2-4-3-16,8-4 1 16,1-4-11-16,-1-2 15 15,3-4-9-15,2 2 0 16,0-2-5-16,0 0 4 15,0 0-5-15,0 0-1 16,0 0-12-16,0 0-32 0,0 0-44 16,0 0-7-16,0 0 23 15,2 0-11-15,9 0-146 0</inkml:trace>
  <inkml:trace contextRef="#ctx0" brushRef="#br0" timeOffset="214069.69">11536 206 504 0,'0'0'57'15,"0"0"53"-15,0 0 23 16,0 0-58-16,0 0-45 15,0 0 40-15,0 0 6 0,-34 12-11 16,20 0-13-16,-1 5-10 16,-1 5-1-16,-3 4-18 15,0 3 6-15,-4 6 7 16,2-3-12-16,-1 2-4 16,-3-2-1-16,6-4 0 15,-2 0-8-15,3-2-2 16,3-2-8-16,2-2 0 15,6-2-1-15,-2 1 0 16,2-3 1-16,2-3 1 16,1 2-2-16,0-3 1 15,-1-2 0-15,1-1 0 16,0 0-1-16,1-1 2 16,1 0-2-16,2-2 0 15,0-2 0-15,0-2-22 0,0 0-1 16,0-4 23-16,0 0 21 15,0 0 26-15,0 0 4 16,0 0 16-16,0 0 11 16,2 0-15-16,1 0-34 15,5 0-11-15,2 0-2 16,7 0-16-16,0-4 1 16,2-2 0-16,-7-1 0 15,2 2 5-15,-5 1-5 16,1-1-1-16,-2 4 2 15,-1-3-2-15,-1 2 1 16,-2-2 0-16,2 0 0 16,0 0 1-16,-1-2-1 0,1-1 5 15,-2 2-5 1,0-2-1-16,4 1 2 0,-3-2 5 16,1 1-7-16,0-4 1 15,3 1-1-15,-1 1 0 16,-4 0 0-16,-2 1 0 15,0 2 0-15,-2 2 12 16,0 0 5-16,0 0 12 16,0 0 5-16,0-2-6 15,-2 1-20-15,-7-4-8 16,-5 3-1-16,2 0-15 16,-5 2 15-16,4 0-6 0,-1 2-11 15,8 0 7 1,0 2-6-16,3 0-21 0,-1 0-114 15,-5 4-82-15,-2 10 40 16,2-2-200-16</inkml:trace>
  <inkml:trace contextRef="#ctx0" brushRef="#br0" timeOffset="-214628.18">11540 453 91 0,'0'0'514'0,"0"0"-475"0,0 0-39 16,0 0 0-16,0 0 150 16,0 0-30-16,0 0-83 15,0 0-18 1,0 0 23-16,0 0 14 0,0 0 18 15,0 0 9-15,4 0 1 16,0 0-9-16,4 0-24 16,3 0-22-16,6 0-7 0,3 0-2 15,1 0-1 1,-2 2-5-16,-3 0-6 0,-3 0 5 16,-3-2 6-16,-2 2 8 15,3-2 4-15,1 0-9 16,-1 0-3-16,0 0 3 15,0 0 13-15,0 0-9 16,0 0-17-16,3 0-9 16,1 0 3-1,1 0-2 1,1 0 0-16,2 0 0 0,-1 0-1 0,-3 0 1 16,-3 0-1-16,-8 0 1 15,-2 0 0-15,-2 0 0 16,0 0-1-16,0 0-9 15,0 0 4-15,0 0 5 0,0 0 0 16,0 0-36-16,-2 0-30 16,2 0-61-16,-2 0-25 15,-5 0 11-15,0 0-110 16,-2 0-86-16</inkml:trace>
  <inkml:trace contextRef="#ctx0" brushRef="#br0" timeOffset="-214009.83">11758 276 375 0,'0'0'104'0,"0"0"-60"0,0 0 5 15,0 0-7-15,0 0-23 16,0 0 56 0,0 0 15-16,0 22-59 0,0-11 0 15,0 0 16-15,0 6-2 16,0 1 4-16,-4 1-8 16,-3 2-1-16,1 1 4 15,-4 0-10-15,4 0 0 16,-1-4 0-16,3 0-19 15,0 0-5-15,-2-2 2 16,0 0-1-16,2 0 2 16,-1 0 2-16,-1 0-5 15,2 0 7-15,-4 0 2 16,2 1 6-16,1-2 5 0,-1-1-1 16,-2 3-14-16,4-5-4 15,0-4 1-15,2-1 0 16,2-4-11-16,0-2 12 15,-3-1 20-15,3 0 38 16,0 0 8-16,-2 0-21 16,2 0-24-16,0 0-25 15,0-5-9-15,0-8-228 16,0-5-606-16</inkml:trace>
  <inkml:trace contextRef="#ctx0" brushRef="#br0" timeOffset="-213307.7">12235 256 51 0,'0'0'272'0,"0"0"-184"15,0 0-63-15,0 0-11 16,0 0-1-16,0 0 5 16,0 0 15-16,0-1-6 15,0 1-25-15,0 0-2 0,0 0-6 16,0 0-20-16,0 0-150 0</inkml:trace>
  <inkml:trace contextRef="#ctx0" brushRef="#br0" timeOffset="-212327.84">12119 230 540 0,'0'0'26'0,"0"0"-6"16,0 0-2-16,0 0 104 15,0 0-54-15,0 0-50 16,0 0-18-16,0 0 0 16,0 8 0-16,-8 16 56 15,-8 11 109-15,-4 6-64 16,-2 4-46-16,1-1-3 0,3-6-14 15,5-8-17-15,4-6 8 16,2-8-14-16,5-6-2 16,2-4-6-16,0-4 3 15,0 0-9-15,0-2 30 16,0 0 18-16,0 0 28 16,5 0 13-16,12 0-33 15,12 0-26-15,9 0-18 16,5-4-12-16,-1-4-1 15,-7 0 0-15,-5 2-8 16,-10 2-6-16,-9 0 12 16,-6 0 1-16,1 0 1 15,-6 2 1-15,3 0-1 16,-3 0-8-16,0 0-3 16,0-2-32-16,0 0-83 0,0-8-6 15,0 4-15-15,-10-2-146 0</inkml:trace>
  <inkml:trace contextRef="#ctx0" brushRef="#br0" timeOffset="-212087.48">12192 377 472 0,'0'0'409'16,"0"0"-181"-16,0 0-138 16,0 0-60-16,0 0-29 15,0 0 25-15,0 0 20 0,-39 94-1 16,30-64-14-1,2 0-21-15,0-4 6 0,3-4-15 16,0-2 5-16,1-4-4 16,3-1-2-16,0-4-29 15,0-1-22-15,0 1-33 16,11-3-1-16,5-2-90 16,1-6-349-16</inkml:trace>
  <inkml:trace contextRef="#ctx0" brushRef="#br0" timeOffset="-211831.17">12406 435 54 0,'0'0'869'0,"0"0"-632"31,0 0-147-31,0 0-64 0,0 0-14 0,0 0-12 0,0 0-10 15,46 6 10-15,-27 4 10 16,6 0-1-16,-5-2-3 16,-3-2 2-16,-1 0 0 15,-5-4-1-15,1 0-1 16,-3-2-6-16,1 0 2 16,4 0-2-16,-1 0-8 15,0 0-19-15,-3-2-47 16,-6-6-95-16,-4-2-182 0</inkml:trace>
  <inkml:trace contextRef="#ctx0" brushRef="#br0" timeOffset="-211607.26">12531 338 512 0,'0'0'88'16,"0"0"-71"-16,0 0 142 15,0 0-12-15,0 0 5 16,0 0-67-16,-67 133-40 15,59-101-19-15,1-6-18 16,1-4 0-16,3-2-7 16,1-6-1-16,-1-4-5 15,3-4-77-15,-2-2-28 16,2 0-56-16,0-4-351 0</inkml:trace>
  <inkml:trace contextRef="#ctx0" brushRef="#br0" timeOffset="-211215.3">12741 427 489 0,'0'0'397'0,"0"0"-214"16,0 0-74-16,0 0-35 15,0 0-31-15,0 0-15 16,0 0-17-16,98-8-11 0,-90 8-7 15,0 10-6 1,-4 0-7-16,-2 4 4 0,-2 0 16 16,0 2 17-1,0 2 12-15,0 0-5 0,-6 2-5 16,-10 2 1-16,-7 0 18 16,-5 0-10-16,-1 0-14 15,-2-1 2-15,4-3-14 16,9-7-2-16,9 0 0 15,7-5-29-15,2-2 29 16,0 0 7-16,11 0 25 16,9 0 36-16,7-1-14 15,6 0-25-15,3-2-4 16,1-1-15-16,-3 0-10 16,-3 0-9-16,-4 0-66 0,-7 0-142 15,-9 0-44-15</inkml:trace>
  <inkml:trace contextRef="#ctx0" brushRef="#br0" timeOffset="-210962.97">12924 569 489 0,'0'0'677'0,"0"0"-501"15,0 0-110-15,0 0-13 16,0 0-16-16,0 0-29 15,0 0-6-15,102 0 2 0,-75 8-4 16,-5-2 0-16,-6 1-28 16,-3-4-81-16,-6-1 38 15,-5-2-29-15,0 0-69 16,-2 0-32-16</inkml:trace>
  <inkml:trace contextRef="#ctx0" brushRef="#br0" timeOffset="-210781.44">13115 461 472 0,'0'0'178'0,"0"0"73"31,0 0-150-31,0 0-69 0,0 0-32 0,0 0-13 16,0 0 13-16,-24 34 8 16,10-8 21-16,-2 0-4 15,5-2 4-15,1 0 5 16,2-4-18-16,4-4-4 15,0-2-12-15,1 0 0 16,1-3-20-16,2-1-49 0,0 1-40 16,0 0-38-16,7-5 7 0</inkml:trace>
  <inkml:trace contextRef="#ctx0" brushRef="#br0" timeOffset="-210511.18">13493 413 988 0,'0'0'290'0,"0"0"-173"16,0 0-117-16,0 0-16 15,0 0 16-15,0 0 20 16,-10 124 18-16,-1-64 10 15,1 6-23-15,-1 2-5 16,-6 31-20-16,-1-19-74 16,-2-10-162-16</inkml:trace>
  <inkml:trace contextRef="#ctx0" brushRef="#br0" timeOffset="-199921.32">8116 11227 722 0,'0'0'0'0,"0"0"0"0,0 0 147 16,0 0-17-16,0 0-74 16,0 0-30-16,0 0-3 15,0 0 8-15,0 0 1 16,0 0 11-16,0 0 11 16,0 0 27-16,0 0 25 0,0 0-13 15,0 2-32 1,0 8-25-16,0 11 14 0,-5 6-9 15,1 9 2-15,-4 6-19 16,4 3 5-16,-2-1-14 16,1 0-8-16,-1-2-1 31,-1 2 3-31,-4 2 5 0,-4 2 7 0,-6 3 1 16,-4 0 7-16,1 0-13 15,2-7-4-15,0-8-5 16,6-8-1-16,5-10 6 15,2-6 7-15,5-4 4 16,1-6-1-16,3-2 8 16,0 0 11-16,0 0 10 0,0-2-2 15,0-16 6 1,5-14-54-16,10-12 1 0,5-10-4 16,7-10-2-16,4-5 2 15,1 1 1-15,1 2-12 16,0 4 1-1,-4 4 6 1,-2 6 6 0,-7 8 0-16,-4 8 0 0,-3 7 1 0,-4 9 5 0,-4 4-6 31,-3 6 0-31,0 4 1 0,-2 4-1 0,0 2 0 16,0 0-11-16,0 0 0 0,0 10-7 15,-4 14 6 1,-12 15 12-16,-7 11-5 0,-3 10 5 15,-1 2 17-15,2 2-16 16,3-4 10-16,3-2-10 16,0-4 0-16,5-8 10 15,1-9-10-15,5-11 1 16,1-8-2-16,2-8 6 16,3-8-6-16,2 0 9 15,0-2 4-15,0 0 15 16,0 0 3-16,0-4 9 15,0-18-8-15,0-12-32 16,4-11-6-16,8-6 6 16,3-4-2-16,5-1-8 15,1 0 9-15,1 2-16 0,0 0-5 16,1 4 0-16,-6 5 13 16,-3 9 8-16,-6 10 1 15,-3 10 0-15,-5 8 1 16,2 6-1-16,-2 2-3 15,0 0-13-15,0 6-6 16,0 16 11-16,0 8 1 16,-11 10 10-16,-2 5 0 15,-3 3-1-15,-2-2 1 16,0 0 0-16,-2 0 0 16,-1-2-6-16,0 1 8 15,-1-2-2-15,1 0 9 16,6-6-8-16,-1-6 7 0,7-9-7 15,3-8 7 1,2-6 0-16,4-6-2 0,0-2 6 16,0 0 6-16,0 0 9 15,0 0 11-15,0-6 1 16,0-16 1-16,2-16-39 16,11-14 0-16,3-15-2 15,3-7-16-15,6-4 2 16,0 2-7-16,-1 8-5 15,-1 11 5-15,-8 15 20 16,-1 14-6-16,-5 10 6 16,-7 10 1-16,0 4-5 0,-2 4 5 15,0 0-6-15,0 0-5 16,0 8-9-16,-4 20 0 16,-13 13 20-16,-2 10-2 15,-6 10 2-15,3 3 1 16,-3 0 1-16,6-2-1 15,-2-6 0-15,3-3 3 16,3-8 1-16,-1-6-3 16,5-9-1-16,0-6 9 15,5-8-9-15,3-6 1 16,0-2 1-16,3-6-1 16,0-2-1-16,0 0 2 15,0 0 8-15,0 0 12 0,0-10 11 16,10-14-12-1,7-12-15-15,8-13-6 0,2-9 2 16,4-10-2-16,-2-4-14 16,0-2 8-16,-2 4-7 15,-5 8 11-15,-4 9 1 16,-5 15 0-16,-4 12 1 16,-2 10 0-16,-5 8-1 15,0 6 0-15,-2 2-15 16,0 0-6-16,0 0 4 15,0 4-1-15,0 12 6 16,-4 10 11-16,-7 10 2 16,-5 10 0-16,-2 9 1 0,-2 5 0 15,0 8 0 1,-3 0-1-16,4 0 1 0,1-4 4 16,3-7-4-16,1-11 0 15,3-12-1-15,4-10 1 16,3-10-1-16,4-8 2 15,-3-6-1-15,3 0 15 16,0 0 12-16,0-4 18 16,0-22-14-16,7-18-32 15,11-14-1-15,2-13-9 16,7-9 10-16,0 0-2 16,0 4-5-16,-4 8 5 15,0 11-4-15,-5 11 6 16,-3 10 0-16,-6 10 0 0,-2 10 1 15,-2 4-1-15,-3 8 0 16,0 2-1-16,-2 2-10 16,0 0-5-16,0 0-8 15,0 20-5-15,-4 12 14 16,-12 19 8-16,-4 10 0 16,-4 10 7-16,-3 3 5 15,2-2-5-15,2-4 0 16,4-6 2-16,3-9 2 15,3-11-3-15,4-10-1 16,0-10 2-16,4-10-1 16,5-8-1-16,-2-2 1 15,2-2 10-15,0 0-2 0,0 0 11 16,0-14 14 0,0-14-28-16,5-12-6 0,8-13-7 15,5-9-12-15,2-6-14 16,7-6-1-16,2 2-3 15,0 4 11-15,-5 11 15 16,-6 18 11-16,-7 17 15 16,-9 17 0-16,-2 5-15 15,0 30-9-15,-13 21 9 16,-10 13 0-16,-3 8 7 16,2 0 4-16,1-8-10 15,9-12 5-15,8-13-6 16,2-16-1-16,4-6-26 0,-3-12-57 15,-5-5-22 1,-4-9-10-16,-3-14-425 0</inkml:trace>
  <inkml:trace contextRef="#ctx0" brushRef="#br0" timeOffset="-197814.99">7609 11498 68 0,'0'0'231'0,"0"0"-231"15,0 0-165-15,0 0 31 16</inkml:trace>
  <inkml:trace contextRef="#ctx0" brushRef="#br0" timeOffset="-197571.64">7609 11498 64 0,'35'-30'219'0,"-33"26"-47"0,0 0-15 16,0 2-52-16,0 0-70 15,-2 2-22 1,0 0-12-16,0 0 15 0,2 0-16 0,0 0-15 16,3 0 15-16,-3 2 109 15,-2 0 34-15,0-2-84 16,0 0-50-16,0 0 4 15,0 0 33-15,0 0-3 16,0 0-14-16,0 0-13 16,0 0-7-16,0 0-3 15,0 0 8-15,0 0 2 0,0 0-3 16,0 0 2-16,-2 0-15 16,-7 2 0-16,-5 2-13 15,-1 0 2 1,-1 0-23-16,-3 4-26 0,3 0-64 15,3-4-224-15</inkml:trace>
  <inkml:trace contextRef="#ctx0" brushRef="#br0" timeOffset="-194792.76">9572 11478 380 0,'0'0'281'0,"0"0"-275"15,0 0 196-15,0 0 13 0,0 0-132 16,0 0-54 0,0 0-19-16,-2-82-2 0,-2 73-7 15,0 1 0-15,1 2 5 16,1 2-6-16,-3 0 7 16,3 0 24-16,0 3 72 15,-1 1 0-15,-1 0-4 16,2 0-9-16,-7 0-35 15,-5 4-34-15,-3 15 14 16,-7 10-2-16,-6 5-3 16,4 4-7-16,1 2-10 15,1 2 6-15,-3 4-1 16,0 0-11 15,-2 0 8-31,0-2-5 0,3-5 2 0,3-9 5 0,8-8 4 0,6-6-5 16,2-8-3-16,5-4-5 15,2-4 6-15,0 0 0 16,0 0 3-16,0 0 8 16,0 0-6-16,0 0-4 15,6-12 10-15,8-8-15 16,1-6-4-16,3-8-5 16,5-5 0-16,2-7 5 15,6-4-6-15,2-6 0 16,3-4-8-16,-1 4-6 15,-4 6 8-15,-6 8 6 0,-5 12 1 16,-4 7 3-16,-6 10-4 16,2 4-1-1,-5 4 0-15,-5 2-8 0,0 3 9 16,0 0 1-16,-2 0-1 16,0 0 9-16,0 0 4 15,0 0 4-15,0 0 0 16,0 0-9-16,0 0 1 15,-2 3-9-15,-14 22-15 16,-12 22 15-16,-13 19 22 16,-7 16 23-16,-8 6-20 15,0 1-13-15,8-9-3 0,9-12-5 16,10-16-2 0,9-14 6-16,6-12-8 0,8-12 0 15,4-8 1-15,0-4 6 16,2-2 1-16,0 0 21 15,0 0 14-15,0-12 18 16,2-16-33-16,15-18-28 16,10-14-19-16,6-15-5 15,8-9-1-15,5-4 0 16,1 0-20-16,0 6 2 16,-6 12 20-16,-10 16 8 15,-10 15 5-15,-5 15 0 16,-9 10 10-16,-7 8 0 15,0 6 0-15,0 0 0 16,-4 18-23-16,-21 24 23 0,-9 21 3 16,-7 15 17-16,-2 8 8 15,5 0-5-15,7-10-16 16,10-9-2-16,6-16-5 16,9-12 0-16,-2-15 0 15,6-12 0-15,2-6 12 16,0-4-10-16,0-2 4 15,0 0-6-15,0 0-33 16,2-26-48-16,17 0-157 16,-1-2-659-16</inkml:trace>
  <inkml:trace contextRef="#ctx0" brushRef="#br0" timeOffset="-193793.73">10110 11354 454 0,'0'0'136'0,"0"0"372"0,0 0-240 16,0 0-56-1,0 0-65-15,0 0-38 0,0 0-18 16,9-7 2-16,-9 7 3 16,0 0-43-16,-7 0-35 15,-11 21-17-15,-11 12 27 16,-7 12 24-16,-1 7 1 15,-1 4-16-15,3 2-13 16,2-3-12-16,6-5-5 16,8-5-6-1,3-4 0-15,3-9 6 0,4-10-6 16,3-6 5-16,-2-6-5 0,4-6-1 16,2-2 6-16,2-2-5 15,-2 0 10-15,2 0-1 16,0 0 0-16,0 0 1 15,0 0 1-15,0-2-3 16,0-14-9-16,0-6-5 16,8-8-10-16,13-6 8 15,6-8-14-15,6-9 2 16,7-5-2-16,5-4-6 16,-1-2-5-16,-6 6 5 15,-7 10 27-15,-9 12 0 16,-9 13 24-16,-5 11 5 15,-8 8 3-15,0 4-23 16,0 0-9-16,0 11-19 16,-12 17 11-16,-9 12 8 15,-8 10 1-15,-6 6 11 0,1 2-6 16,2 0-6-16,-4-2 0 16,3-1 8-16,-1-3-8 15,3-4 10-15,4-6-4 16,3-8 3-16,6-6-7 15,8-10-1-15,2-8 0 16,6-4 0-16,2-4-1 16,0-2 1-16,0 0 8 15,0 0 6-15,6-12 6 16,19-18-18-16,11-18-3 16,9-14-35-16,3-15 12 15,2-5-11-15,-8 2-3 0,-9 10 20 16,-11 20 17-1,-9 20 31-15,-7 16 3 0,-6 14-34 16,0 0 0-16,-10 28-13 16,-17 14 13-16,-4 12 15 15,-1 4-3-15,-3 0-11 16,12-4 8-16,0-9-9 16,7-9 1-16,5-12 5 15,3-8-6-15,2-8 0 16,3-4 0-16,2-2 0 15,-1-2-30-15,-20 4-97 16,0 0-182-16,-5 0-377 0</inkml:trace>
  <inkml:trace contextRef="#ctx0" brushRef="#br0" timeOffset="-189529.39">6368 11211 633 0,'0'0'198'16,"0"0"-23"-16,0 0 4 15,0 0-128-15,0 0-25 16,0 0 24-16,0 0 37 15,8-2-4-15,-5 2-9 16,0 0 82-16,-3 0-89 16,3 0-33-16,1 0-12 15,4 0-13-15,5 16 5 16,6 6 23-16,3 4-15 16,3 4 3-16,4 0-6 0,-1 2-19 15,6-1 18 1,2-4-11-16,-3-2-6 31,-2-3 11-31,-4-6-9 0,-7-4-3 0,-4-2 0 0,-6-4 8 16,-1 2-7-16,-4 0-1 15,-2 4-5-15,-3 6-2 16,0 8-20-16,-19 12 20 16,-18 16 7-16,-13 12 7 15,-10 11 6-15,-1 1-1 16,5-4-10-16,8-8 7 15,15-12-9-15,11-11-13 16,15-10-9-16,7-8-25 0,7-9-46 16,15-8-184-1,3-8-495-15</inkml:trace>
  <inkml:trace contextRef="#ctx0" brushRef="#br0" timeOffset="-175270.89">12344 5256 747 0,'0'0'226'16,"0"0"-129"-16,0 0-22 0,0 0 15 15,0 0-81-15,0 0-8 16,4-14 52-1,-4 11 92-15,0 2-67 0,4-3-37 16,-4 1 35-16,0 1 11 16,0 2-21-16,0 0-22 15,0 0-6-15,0 0-7 16,0 0-3-16,0 0 13 16,0 0-2-16,0 0-4 15,0 0-6-15,0 0-11 16,0 0-5-16,0 0-5 15,0 0-8-15,-8 0-10 16,-1 6 10-16,-4 7 2 0,2 0 4 16,0 4-5-16,-1 1-1 15,6-3 2-15,-1 3-2 16,5-3-2-16,2 1-4 16,0-2 0-16,0 0 6 15,0-2-2-15,2 0 2 16,9-2 8-16,3-2-7 15,1-2 1 1,3-4 4-16,2-2 1 0,2 0 11 16,3 0-11-16,0 0 3 15,-1-4-1-15,0-6-1 16,-1 0-1-16,-1-2-6 16,-2 0 1-16,0 0 5 15,-2-2-6-15,0-2 0 16,-2-3 8-16,-1 0-9 0,-4-3 8 15,-2-5-7-15,-2 0 10 16,-3-1-5-16,-4 1-6 16,0 3 13-16,0 8-3 15,0 4 2-15,-7 6-6 16,-1 2-6-16,-6 4-4 16,-3 0-2-16,-4 4 5 15,-3 10-5-15,2 0 5 16,4 3-15-16,7-6-6 15,1-1-2-15,8-2-26 16,0-1-33-16,2-2-19 16,0 4-28-16,0-1-185 15,0-5-199-15</inkml:trace>
  <inkml:trace contextRef="#ctx0" brushRef="#br0" timeOffset="-174800.45">12966 5159 599 0,'0'0'181'0,"0"0"-43"16,0 0 27-16,0 0-11 16,0 0-24-16,0 0-7 15,0 0 11-15,0-2-29 16,0 2-32-16,0 0-25 16,0 0-18-16,-3 9-10 15,-5 9 18-15,-3 5 34 16,-3 5 1-16,1 3-27 15,-1 1-17-15,1-2-11 16,-1-2-6-16,1 0-5 16,-3 0-1-16,3 0-4 0,0-4 5 15,-1 0-6-15,2-4 11 16,2-6-12-16,6-2 1 16,-1-5 8-16,5-4-9 15,0-3-1-15,0 0 1 16,0 0-16-16,0 0-18 15,0 0-50-15,0 0-54 16,12 0-92-16,3-8-174 0</inkml:trace>
  <inkml:trace contextRef="#ctx0" brushRef="#br0" timeOffset="-174301.3">13287 5227 1547 0,'0'0'221'0,"0"0"-164"15,0 0-47-15,0 0 1 16,0 0 8-16,0 0 16 16,0 0-12-16,-81 125-7 15,71-97-8-15,3-4-8 16,2-6 13-16,5-2-12 15,0-6 9-15,0-2 5 16,9 0 2-16,9-4 18 0,4-2 6 16,7-2-11-1,0 0 1-15,0-2-16 0,0-10-1 16,-4 0-2-16,-6-2-3 16,0-2-2-16,-4 0-5 31,-3-4-2-31,-4-2 12 0,-4-2 3 15,1-2-8-15,-5-2 2 0,0 3-3 16,0 3 16-16,0 7 5 16,0 2-1-16,0 5-8 15,-5 4-16-15,-5 2-2 16,-4 2-6-16,-3 0 0 16,-6 2 4-16,0 10-30 15,4 2-39-15,1 0-24 16,3 0-53-16,5-3-48 0,4-3-284 15,3-5-577-15</inkml:trace>
  <inkml:trace contextRef="#ctx0" brushRef="#br0" timeOffset="-173876.43">13732 5179 1041 0,'0'0'239'0,"0"0"-140"15,0 0 20-15,0 0 17 16,0 0-50-16,0 0-51 15,0 0-23-15,-17 41 14 16,7-12 37-16,-3 6 8 16,3-3-5-16,-2 0-29 15,3-4-16-15,3-2-11 16,1-6 1-16,-1-4-10 16,5-4 2-16,-1-2-2 15,2-4 6-15,0-2-6 16,0 0 5-16,0-2-5 15,0 2-1-15,0-2-1 16,0 0-16-16,0 0-36 0,0 0-16 16,0-2 13-16,18 0-53 15,1 0-170-15,2-2-132 0</inkml:trace>
  <inkml:trace contextRef="#ctx0" brushRef="#br0" timeOffset="-173640.07">14079 5184 1669 0,'0'0'333'15,"0"0"-270"1,0 0-57-16,0 0 35 0,0 0 8 16,0 0-11-16,-35 130-16 0,28-100-16 15,3-6-4-15,0-4-2 16,2-4 9-16,-1-2-8 15,1-2-1-15,0-2 0 16,2 0-4-16,0-4-33 16,0 2-63-16,0 0-43 15,9-2-102-15,8-6-146 0</inkml:trace>
  <inkml:trace contextRef="#ctx0" brushRef="#br0" timeOffset="-173341.8">14517 5175 1872 0,'0'0'292'15,"0"0"-237"-15,0 0-45 16,0 0 36-16,0 0-10 16,-29 117-17-16,18-80-12 15,1-2-5-15,4-3-1 16,4-6-1-16,2-6-12 15,0-4-17-15,0-2-11 16,0-4-35-16,-7 0-88 16,-2-4-97-16,-2-2-352 0</inkml:trace>
  <inkml:trace contextRef="#ctx0" brushRef="#br0" timeOffset="-170608.22">14993 5282 1054 0,'0'0'272'16,"0"0"-183"-16,0 0-66 15,0 0 38-15,0 0 38 16,0 0-44-16,0 0-21 16,5-3 13-16,-5 3 10 15,0 0 16-15,0-1 15 16,0 1-7-16,0 0-37 15,0 0-29-15,0 0-8 0,0 0-7 16,-3 0-1 0,-5 0-5-16,-5 11 6 0,-3 4 10 15,1 3-1-15,-1 2 3 16,3 2 1-16,3-2 2 16,1 2 4-16,3 0-10 15,4-2-3-15,0 0-3 16,2-2-3-16,0-2 6 15,0-4-6 17,15-2 1-32,9-4 7 0,3-4 4 0,7-2 1 0,-3 0-3 15,0-2-1-15,-2-10 1 16,-2-2 1-16,-6 0-10 0,2-2 11 16,-5 0-4-1,1-4 0-15,0 0-7 0,1-4 1 16,-2 0 4-16,0-4-5 15,-1-3 14-15,-3 2-2 16,-3-4-1-16,-5 5 15 16,-4 5-12-16,-2 2-5 15,0 7 9-15,0 2-5 16,0 4-5-16,0 4 4 16,0 0-12-16,0 4-1 15,-4 0-6-15,-9 0-12 16,-5 0 17-16,-7 10 0 15,-3 4-1-15,-1 2-4 0,2-2 0 16,5 0 5 0,3-1 1-16,6-5-7 0,3 2-21 15,0-5-15-15,4 4-53 16,1 0-61-16,1 4-20 16,2-4-217-16,2 0-807 0</inkml:trace>
  <inkml:trace contextRef="#ctx0" brushRef="#br0" timeOffset="-169833.72">15785 5340 909 0,'0'0'569'0,"0"0"-381"0,0 0-73 0,0 0-17 15,0 0 18 1,0 0-43-16,0 0-51 15,-9-2-21-15,-9 6-1 0,-5 14 16 16,-3 4 26-16,-1 2-20 16,3 0 1-16,3 2 1 15,3-2-6-15,7-2-6 0,3 2-5 16,1-4-1-16,5-4 1 16,2-1-6-16,0-6-1 15,4 0 6-15,14-4 0 16,6-1 6-16,7-4-11 15,3 0 8-15,2 0-8 16,2-9 0-16,-3-9 5 16,1-3-6-16,-3-1 0 15,-2-4 1-15,-2-4 5 16,-2-2 4-16,-4-6-8 16,-2-2-2-16,0-3 9 15,-7 2-8-15,1 2-1 16,-7 7 1-16,-1 8 6 0,-3 8 9 15,-4 6 5-15,0 2-4 16,0 6 5 0,0 0-10-16,0 2-11 0,0 0-1 15,0 0-6-15,0 0 0 16,-3 0-3-16,-7 0 9 16,-8 0 0-16,-1 0 1 15,-6 0-1-15,0 2 1 16,-2 6 0-16,6 0-1 15,-2 2 0-15,1 4 0 16,2 4-2-16,2 0-7 16,1 2 1-16,1 1 7 0,2-2-8 15,3 2 9-15,0-3 0 16,2-2-10 0,-2 0-30-16,0-2-27 0,-12 2-122 15,3-4-137-15,3-6-780 0</inkml:trace>
  <inkml:trace contextRef="#ctx0" brushRef="#br0" timeOffset="-159560.31">1614 13547 717 0,'0'0'393'0,"0"0"-220"16,0 0-107-1,0 0 8-15,0 0 32 0,0 0-22 16,2 6-36-16,7-4-10 16,2 2 0-16,5 1 25 15,6 0 19-15,5-1 16 16,4 0 0-16,3 1-23 15,3-1-19-15,1-3-28 16,4-1-7-16,1 0-11 16,-3 0-4-16,0 0 3 15,-9 0-6-15,-4 0 3 47,-11 0 1-47,-8 0-6 0,-3 0 0 0,-5 0 0 0,0 0-1 0,0 0-8 0,2 0-45 16,2 0-99-16,8 0-38 15,-1 0-147-15,0 0-361 0</inkml:trace>
  <inkml:trace contextRef="#ctx0" brushRef="#br0" timeOffset="-159144.86">2597 13708 1711 0,'0'0'377'0,"0"0"-272"15,0 0-80-15,0 0 12 16,0 0 2-16,0 0-38 16,0 0 15-16,108 4-2 15,-45-4 7-15,11 0 10 16,8 0-3-16,7 0-4 15,4 0-3-15,1 0-14 16,0 2 5-16,-3 4-1 16,-8 0-10-16,-7 0 0 15,-16 2 0 17,-5-4 0-32,-12-2 8 15,-12-2-9-15,-9 0 1 0,-8 0 7 0,-8 0-7 0,-4 0 10 0,-2 0-10 16,0 0-1-1,0 0-1-15,0 0-24 0,0 0-21 16,-6-8-63-16,-36-3-117 16,1 6-34-16,-5 1-520 0</inkml:trace>
  <inkml:trace contextRef="#ctx0" brushRef="#br0" timeOffset="-158777.6">2420 14021 1592 0,'0'0'380'0,"0"0"-265"16,0 0-54-16,0 0-10 15,0 0-29-15,0 0-16 16,0 0-5-16,7 98 21 16,-5-58 5-16,0 2-8 15,-2-4 10-15,0-8-11 16,0-6-12-16,0-2 0 16,0-10-6-16,-2-2 1 0,-2 0 6 15,2-2-6 1,-1-4-1-16,3 2-17 0,0-3-35 15,0-2-44-15,0 3-53 16,0-4 8-16,5 4-163 16,9-4-192-16</inkml:trace>
  <inkml:trace contextRef="#ctx0" brushRef="#br0" timeOffset="-158046.52">2846 14015 1894 0,'0'0'322'15,"0"0"-245"1,0 0-61-16,0 0 11 0,0 0 4 16,0 0-13-16,131 18-17 0,-102-7-1 15,-10 6 0-15,-11-3-35 16,-8 4-26-16,-2 8 25 15,-25 0 36-15,-8 8 8 16,-4 0 2-16,2 0-2 16,9-2-7-16,9-10 9 15,10-2-10-15,9-4 0 16,0-3-8-16,5-4 8 16,16-3 0-16,15-6 12 15,13 0 9-15,14-1-5 0,10-24-9 16,5-5-7-16,1-8-1 15,-15-2-13-15,-13-2 13 16,-20-2-15-16,-17 4 4 16,-14 6 3-16,0 6 9 15,-11 7 17-15,-7 14-4 16,0 4-11-16,3 3-2 16,3 9-10-16,3 13-7 15,7 4 0-15,2 0 0 16,0-1 6-16,20 0 10 15,4-3 0-15,3-4 0 16,-2-2 1-16,-3 0 7 16,-9-8-7-16,-3 0 1 15,-8-2-2-15,-2 2-7 16,0 2-5-16,-20 0 13 16,-9 6 12-16,-7-2 0 0,-4 0-12 15,2-4-10-15,2-6-13 16,7-4 3-16,8 0-7 15,9 0 21-15,8-4 6 16,4-8 45-16,6-8-34 16,25-4 7-16,14-6 10 15,8-4-1-15,5 0 20 16,0 2-4-16,-8 4-28 16,-11 5 1-16,-12 10-15 15,-12 3 0-15,-9 4-1 16,-6-1-55-16,0 2-23 15,-16-9-62-15,-11 0-79 16,1-4-329-16</inkml:trace>
  <inkml:trace contextRef="#ctx0" brushRef="#br0" timeOffset="-157549.75">2742 13038 1528 0,'0'0'315'16,"0"0"-206"-16,0 0-54 15,0 0 43-15,0 0-28 16,0 0-17-16,164-18-31 16,-109 16-6-16,-3 2-15 15,-12 0 0-15,-9 0 0 16,-11 0-1-16,-9 0-5 0,-6 2-1 15,-5 2 5 1,0 2-8-16,0 6-1 0,0 12 0 16,-18 14 10-16,-4 16 10 15,-5 13 6-15,-1 5-2 16,3 2-7 15,2-8 1-31,7-10-7 0,8-14 1 0,1-8-2 0,5-14-16 16,0-8-28-16,2-4-28 15,0-6-45-15,0-2 25 16,4-2-22-16,7-14-255 0</inkml:trace>
  <inkml:trace contextRef="#ctx0" brushRef="#br0" timeOffset="-157178.68">3570 12954 1810 0,'0'0'330'0,"0"0"-256"16,0 0-74-16,0 0 0 15,0 0 11-15,0 0 3 16,0 0-5-16,105 96-3 16,-88-68-6-16,-7-4 0 15,-8-2-10-15,-2 0-11 16,0-2-13-16,-12 0 11 15,2 1 17-15,3-3 5 16,5 1 1-16,2 2-10 16,0 5 0-16,11 4 10 15,11 4 10-15,2 2 3 16,1-4-2-16,-5-4-2 16,-7-4-8-16,-5-4 6 15,-8-6-6-15,0-2-1 0,0 2 1 16,-21 0 0-16,-6 1-1 15,-15-4-31-15,4-3-152 16,9-8-294-16</inkml:trace>
  <inkml:trace contextRef="#ctx0" brushRef="#br0" timeOffset="-156694.95">4112 13669 1433 0,'0'0'311'0,"0"0"-189"15,0 0 29-15,0 0-9 16,0 0-74-16,0 0-43 16,0 0 0-16,39 0 17 15,-9 0 11-15,1 0-1 16,2 0-15-1,-2 0-21-15,-6 0 1 0,-7 0-9 16,-5 0-8-16,-4 0 0 16,-5 0-6-16,1 0-29 15,-5 0-36-15,0 0-58 16,0 0-79-16,-11 7-89 16,-12-1-305-16</inkml:trace>
  <inkml:trace contextRef="#ctx0" brushRef="#br0" timeOffset="-156470.02">4020 13868 780 0,'0'0'713'16,"0"0"-563"-1,0 0-97-15,0 0 30 0,0 0-10 16,0 0 35-16,0 0-1 0,136 0-38 16,-95 0-26-16,-8 0-9 15,-6-2-9-15,-10 0-16 16,-3 2-9-16,-3 0-16 16,-5 0-74-16,-1 0-82 15,-3 0-180-15,-2 0-427 0</inkml:trace>
  <inkml:trace contextRef="#ctx0" brushRef="#br0" timeOffset="-154366.03">2757 13766 544 0,'0'0'119'16,"0"0"14"-16,0 0 90 15,0 0-53-15,0 0-54 16,0 0-64-16,0 0-31 0,33-14 15 15,-12 14 42-15,8 4 8 16,4 0-13-16,11-4-13 16,8 0-15-16,4 0-7 15,1 0-12-15,-1 0-7 16,-5 0-7-16,-7 0-6 16,-3 0 0-16,-5 0-6 62,-3 0 7-62,0 10-7 0,1 2 1 0,3-2 8 0,1 4-8 0,1-6 9 0,0 2-1 0,-3-2-3 16,-3 2-4-16,-6-2-2 15,-2 2 0-15,-5 2 0 16,-5 4-6-16,1 0 5 16,-3 4 1-16,0 2 0 0,3-2 0 15,-4 0 0-15,3 1 0 16,-4-3 2-16,3 0-2 15,-3-4 0-15,-3 0 1 16,2 2-1-16,-4 2 0 16,-1 0 0-16,-3 2 0 15,-2 2 0-15,0-2-6 16,0 2 6-16,-9 0 1 16,-11 2 10-16,-5 2 6 15,-8 2-2-15,-3 2-6 16,-4-3 2-16,-1-1-5 15,2-1-4-15,1-3 8 16,7-1-9-16,2-3 0 0,0 0-1 16,2 0 1-16,-4-2 1 15,-7 2-1-15,-4 2 6 16,-9-2-6 0,-7-2-1-16,-9-2 1 0,-2-6 0 15,-5-2 11-15,3-6-2 16,2 0 10-16,7 0 5 15,6-2-3-15,9-6-13 16,7 0 4-16,4-4-12 16,3 6 1-16,0-2-2 15,-1 2 0-15,0 4-1 16,2 0 0-16,1 2-5 0,4-4 6 16,0 0 0-1,0 0-2-15,4-2 2 0,1-2 0 16,0-2 7-16,2-4-6 15,-5-2-1-15,1-2 0 16,0 0 0-16,-1-4 0 16,0 4-1-16,5 1 1 15,3 2 0-15,1 2 1 16,5-1-1-16,-1 0 0 16,3-2-12-16,3-4 11 15,0-6-17-15,-1-2 1 16,4-2 8-16,3-6-6 15,0-2-2-15,7-2-6 0,20-1 11 16,13 1 3 0,16-2 8-16,31-3-5 0,40-6 6 15,40 1-1-15,13 8-7 16,-13 14-41-16,-51 14-225 16,-47 10-401-16</inkml:trace>
  <inkml:trace contextRef="#ctx0" brushRef="#br0" timeOffset="-152888.36">5938 13533 1166 0,'0'0'528'0,"0"0"-412"0,0 0-52 16,0 0 18-16,0 0 4 16,0 0-28-16,0 0-32 15,8 4-11-15,9 0-8 16,10-2 18-16,13 1 18 16,9-3-3-16,4 0-15 15,-4 0-3-15,-9 0-8 16,-13 0-6-16,-7 0-8 15,-11 0-15-15,-5 0-44 16,-4 0-103-16,-15 13-21 16,-16 3-181-16,-10-2-888 0</inkml:trace>
  <inkml:trace contextRef="#ctx0" brushRef="#br0" timeOffset="-152752.83">5785 13812 1220 0,'0'0'659'0,"0"0"-587"31,0 0-62-31,0 0 48 0,0 0 29 0,161-10-57 16,-104 0-26-16,-3 2-4 15,-11 2-70-15,-18 4-56 16,-13 0-148-16,-10 2-353 0</inkml:trace>
  <inkml:trace contextRef="#ctx0" brushRef="#br0" timeOffset="-152452.65">6222 13287 1785 0,'0'0'256'0,"0"0"-253"16,0 0-3-16,0 0 0 15,0 0 24-15,107 136 3 16,-61-94-2-16,3-6-8 15,1-6-16-15,-8-6 10 16,-9-6-10-16,-13 0-1 16,-17 5-1-16,-3 3-40 15,-43 7 29-15,-18 10 12 16,-12 7 2-16,-5 4 8 16,5 0-10-16,13-2-44 15,20-2-74-15,17-15-261 16,19-17-667-16</inkml:trace>
  <inkml:trace contextRef="#ctx0" brushRef="#br0" timeOffset="-151995.86">6865 13589 924 0,'0'0'511'0,"0"0"-211"15,0 0-177-15,0 0-51 0,0 0 23 16,0 0-40 0,0 0-55-16,-11-3-8 0,-5 28 8 15,-1 11 23-15,-6 7 24 16,3 3-23-16,7-4 4 15,5-4-7-15,8-6-11 16,0-6-1-16,8-6-8 16,23-8 5-16,13-8-5 15,12-4-1-15,9-6-10 16,-5-22-18-16,-6-6 28 31,-14-10 1-31,-14-4 0 0,-14-2-1 0,-12-3-11 16,0 7 0-16,-12 10 2 15,-5 10 1-15,-3 12 8 0,2 12 0 16,-2 2-9-16,-2 4 8 16,2 15-1-16,4 0-58 15,8 2-69-15,8 0-25 16,0-6-172-16,0-5-285 0</inkml:trace>
  <inkml:trace contextRef="#ctx0" brushRef="#br0" timeOffset="-151806.86">7376 13972 1913 0,'0'0'303'0,"0"0"-278"16,0 0-25-16,0 0 56 15,0 0-56-15,0 0-31 16,0 0-118-16,42 10-49 15,-24-10-412-15</inkml:trace>
  <inkml:trace contextRef="#ctx0" brushRef="#br0" timeOffset="-151187.28">7850 13604 1572 0,'0'0'347'0,"0"0"-203"16,0 0-49-16,0 0-30 0,0 0-46 16,0 0-19-16,0 0-7 15,2 42 7-15,-2-11 6 16,-4 4 6-16,0 1-3 15,1-2 1-15,3-4-1 16,0-4-7-16,5 0 6 16,11-8-2-16,3-4 0 15,6-4 2-15,6-6-7 16,5-4 9-16,-1 0-9 16,2-6 10-16,-6-12-4 0,-3-4-1 15,-6-6 9 1,-3-2-5-16,-9-8-10 0,-1-4 7 15,-7-2-7-15,-2-1-5 16,0 5 4-16,0 7 1 16,0 8 0-16,-4 9 1 15,-1 8 9-15,-1 8-10 16,0 0 0-16,-8 0-7 16,1 4 5-16,-6 10-24 15,6 0-53-15,5 0-80 16,8-2-43-16,0-3-292 15,11-8-762-15</inkml:trace>
  <inkml:trace contextRef="#ctx0" brushRef="#br0" timeOffset="-150720.49">8539 13629 1279 0,'0'0'286'0,"0"0"-195"16,0 0 8-16,0 0-15 16,0 0-61-16,0 0-21 15,0 0 5-15,-2 57 21 16,-10-27 25-16,1 2 4 0,3-2-33 15,2 0-5-15,6-4-2 16,0-4-3 0,8-6-3-16,13-2 2 0,9-8 5 15,7-6-2-15,8 0-7 16,-1-4 1-16,-1-14-9 16,-5-8 14-16,-11-2 10 15,-11-6 11-15,-10-2-8 16,-6-2-9-16,0 2-10 15,-14 4 3-15,-6 3-6 16,3 11 7-16,0 8-13 16,5 4 0-16,1 6 0 15,-1 0-7-15,6 0-1 16,1 0-18-16,3 0-51 0,2 5-41 16,2-1-18-16,15-3-63 15,2 1-400-15</inkml:trace>
  <inkml:trace contextRef="#ctx0" brushRef="#br0" timeOffset="-150270.65">9234 13614 1347 0,'0'0'353'16,"0"0"-211"-16,0 0-27 15,0 0 20-15,0 0-58 16,0 0-43-16,0 0 4 0,-13 37-2 16,1-12-11-16,1 1-9 15,3-1 0-15,0 2-10 16,6-3-5-16,2-2-1 16,0-4 1-16,5-4 0 15,15-4-1-15,11-4-1 16,4-4 0-16,6-2-4 15,-1-2 5-15,-5-14 1 16,-3-8 11-16,-8-4 1 16,-1-4-12-16,-6-7 10 15,-3-2-10-15,-5-4 10 16,-5 5 1-16,-4 8 2 0,0 6 7 16,0 10 16-1,0 6-26-15,-6 8-11 0,-5 2 0 16,-1 0-11-16,1 0 5 15,-1 0-40-15,4 6-37 16,3 2-50-16,5 0-69 16,0-2-117-16,0-4-503 0</inkml:trace>
  <inkml:trace contextRef="#ctx0" brushRef="#br0" timeOffset="-149805.41">9973 13557 1450 0,'0'0'270'0,"0"0"-163"16,0 0-26-16,0 0 8 15,0 0-22-15,0 0-67 16,0 0 0-16,-23 40 25 15,7-11 19-15,-3 3 1 16,6-3-4-16,3 4-16 16,2-5-6-16,8 0-18 15,0-4 0-15,0 0 1 16,21-6 1-16,10-4-3 16,6-4-9-16,9-6-6 0,2-4 6 15,1 0 2 1,-2-6 7-16,-7-14 10 0,-4-6 20 15,-9-4 8-15,-12-4 1 16,-9-2-2-16,-6-2-21 16,0 2-4-16,-8 1-4 15,-5 9-8-15,-3 7-1 16,3 8-1-16,-3 5-8 16,1 6 0-16,-4 0 9 15,4 0-8-15,1 0-23 16,1 6-48-16,-1 2-46 15,2 2-28-15,-2-2-118 16,5-4-535-16</inkml:trace>
  <inkml:trace contextRef="#ctx0" brushRef="#br0" timeOffset="-148750.25">10526 13664 789 0,'0'0'200'0,"0"0"-194"16,0 0 5-16,0 0 96 15,0 0 10-15,0 0 66 16,0 0 32-16,58-5-47 16,-58 5-29-16,0 0 7 15,0 0-68-15,0 0-57 16,0 0-21-16,-2 17-1 0,-5 3 1 16,0 6 16-1,5 0 5-15,2 0-8 0,0-4-1 16,14 0-10-16,13-6-1 15,6-4 5-15,11-4-6 16,5-8-21 0,-2 0-7-16,-6-2 10 0,-10-16 18 47,-12-8 9-47,-7-4 3 0,-10-8 7 0,-2-4-19 0,-4-2 0 0,-19 4-7 15,-1 5 7-15,-1 13 2 16,3 8-1-16,2 6 0 15,2 8 1-15,0 0-2 0,2 0 0 16,3 8 0 0,2 4-11-16,6 2-37 0,5 0-58 15,0 0-33-15,10-4-156 16,7-3-479-16</inkml:trace>
  <inkml:trace contextRef="#ctx0" brushRef="#br0" timeOffset="-148336.33">11322 13600 1538 0,'0'0'261'0,"0"0"-193"16,0 0-55-16,0 0 34 0,0 0 92 15,0 0-64-15,-27 120-40 16,25-88-11-16,2 0-18 15,0-4 3-15,2-2-8 16,16 0-1-16,6-8 7 16,4-4-7-16,9-6 0 15,-1-4-8-15,1-4 8 16,-3 0 0-16,-7-10 12 16,-3-10 17-16,-4-6 5 15,-4-8 17-15,-8-4-28 16,-1-4-3 15,-7-2-2-31,0 0-7 0,-2 5-3 0,-11 7 1 0,-5 10-2 0,0 6-7 16,0 10-1-16,1 2 0 15,-1 4-10-15,1 0 10 16,7 0-17-16,1 0-32 16,3 6-29-16,2 3-27 15,4-2-53-15,0 1-94 16,0-4-445-16</inkml:trace>
  <inkml:trace contextRef="#ctx0" brushRef="#br0" timeOffset="-147887.47">12103 13583 1600 0,'0'0'514'15,"0"0"-388"-15,0 0-33 16,0 0-22-16,0 0-41 16,0 0-30-16,0 0 0 15,0 22 0-15,-2 2 0 16,-4 2 1-16,1 3 15 16,3-1-8-16,2-4-7 15,0-2 0-15,9-2-1 16,11-4 0-16,9-4-16 15,7-6 4-15,4-6 5 16,2 0-2-16,-4-6 9 16,-2-18 5-16,-7-4-3 0,-7-10 8 15,-7-5 12-15,-7-4-11 16,-8-6-10-16,0 3 1 16,-10 6 4-16,-12 12 2 15,-10 14-8-15,-5 12 0 16,-7 6-1-16,-1 2-5 15,3 18 5-15,1 2 1 16,10 4-2-16,7-4-16 16,3 0-48-16,-1 0-51 15,3-6-124-15,0-8-400 0</inkml:trace>
  <inkml:trace contextRef="#ctx0" brushRef="#br0" timeOffset="-145712.87">3973 13142 715 0,'0'0'592'0,"0"0"-514"16,0 0-56-16,0 0 29 0,0 0 54 16,0 0-8-16,0 0-27 15,0-2-10-15,0 2 3 16,0 0-2-16,0 0 19 16,0 0 7-16,0 0-28 15,0 0-19-15,0 0-4 16,2 0-23-16,8-4-12 15,7 0 8-15,6-4-2 16,1-2 0-16,5 0-6 16,-4 0 0-16,-1 2-1 15,-2 0-4-15,-1 0-23 16,-6 2 1-16,-1 0-7 16,-6 2-6-16,-3 2-29 0,-3 2-30 15,-2 0-50 1,0 0-136-16,-4 0-92 0</inkml:trace>
  <inkml:trace contextRef="#ctx0" brushRef="#br0" timeOffset="-145495.45">3906 13284 1370 0,'0'0'247'0,"0"0"-189"16,0 0-40-16,0 0 55 15,145-22-12-15,-118 17-35 0,-8 2-26 16,-2 3-57-16,-6 0-52 16,-2 0-64-16,-2-1-52 15,-5-1-304-15</inkml:trace>
  <inkml:trace contextRef="#ctx0" brushRef="#br0" timeOffset="-145255.09">4129 12894 1423 0,'0'0'287'15,"0"0"-252"-15,0 0-34 16,0 0-1-16,0 0 39 16,0 0 5-16,143 102-21 15,-99-84-8-15,-3-4-6 16,-14-2-8-16,-14-4-1 15,-13 4 0-15,-7 6-35 0,-33 10 28 16,-18 10 7-16,-6 12 1 16,-4 9 7-16,11-1-8 15,10 12-75-15,18-16-196 16,16-16-410 0</inkml:trace>
  <inkml:trace contextRef="#ctx0" brushRef="#br0" timeOffset="-144556.45">4619 12855 941 0,'0'0'159'15,"0"0"-73"-15,0 0-52 16,0 0 60-16,0 0 112 16,0 0-21-16,0 0-95 15,21-19-56-15,-21 19-16 16,0 5-18-16,-7 19 0 15,-4 11 23-15,-5 6 46 16,2 8-22-16,-1 1-22 16,2-4-13-16,2 0 1 0,2-6-7 15,0-4-6 1,4-5 9-16,1-5-9 0,1-7 0 16,3-5 0-16,0-1-1 15,0-8-18-15,17-2 19 16,7-3 7-16,4 0 6 15,4 0-11-15,-6-4 8 16,-3-10-2-16,-7-3-7 16,-7 2 11-16,-7-3-11 15,-2-1 14-15,0-1 14 16,0 2-4-16,-11 2 10 16,-3 2-12-16,1 3-16 15,-1 2-7-15,3 5-4 16,3 2 2-16,-2 2-20 0,4 0-71 15,1 0-39 1,5 0-146-16,0 2-287 0</inkml:trace>
  <inkml:trace contextRef="#ctx0" brushRef="#br0" timeOffset="-144107.6">4895 12846 1352 0,'0'0'206'0,"0"0"-123"16,0 0 14-16,0 0-34 15,0 0-36-15,0 0-21 16,0 0-6-16,8 8-10 15,-8 11 10-15,0 9 10 16,-8 7-1-16,-4 1-8 16,-5 0 8-16,2-2-2 15,0-6-6-15,8-2 5 16,3-8-6-16,4-4 0 16,0-4 0-16,6-2 3 15,19-4 6-15,8-4 0 0,9 0 1 16,1 0-1-1,-5 0-2-15,-7-2-1 0,-11-2-5 16,-7 2-1-16,-4 2 1 47,-4 0-1-47,-3 0-7 0,3-2-19 0,-1 2-40 0,2-8-85 0,0 0-106 16,-3-2-297-16</inkml:trace>
  <inkml:trace contextRef="#ctx0" brushRef="#br0" timeOffset="-143953.02">5080 12912 1358 0,'0'0'357'16,"0"0"-264"-16,0 0-93 15,0 0 2-15,-21 106 25 16,3-46-12-16,-16 22-15 0,7-13-157 16,1-15-733-16</inkml:trace>
  <inkml:trace contextRef="#ctx0" brushRef="#br0" timeOffset="-141257.75">5263 13002 1345 0,'0'0'286'16,"0"0"-187"-1,0 0-51-15,0 0 6 0,0 0-21 16,0 0-32-16,0 0-1 15,31 0 7-15,-17 0-1 16,1-2 11-16,4 0 8 16,0-2 0-16,4 0 12 15,3-2-12-15,10 0-4 16,-1-4-6-16,6 0-13 16,-3 0 5-16,-7 2 2 15,-6 0 10-15,-10 2-4 16,-3 3-1 15,-10 2-12-31,0-2-2 0,-2 3-1 0,0 0-7 0,0 0-33 0,0 0-24 16,0 0-32-16,-7 0-136 15,-4 0-114-15,0 0-427 16</inkml:trace>
  <inkml:trace contextRef="#ctx0" brushRef="#br0" timeOffset="-140985.72">5544 12781 942 0,'0'0'766'16,"0"0"-642"-16,0 0-93 16,0 0-31-16,0 0-8 15,0 0 8-15,0 0 0 0,2 120 0 16,-8-69 8-16,-3-3-8 15,-2-2 1-15,4-6-1 16,-6 2-38-16,4-10-195 16,-3-8-297-16</inkml:trace>
  <inkml:trace contextRef="#ctx0" brushRef="#br0" timeOffset="-140096.31">5992 12821 948 0,'0'0'532'0,"0"0"-403"16,0 0-31-16,0 0 4 15,0 0-20-15,0 0-16 0,0 0-18 16,2-82-14-16,-6 72-23 16,-5 0-5-16,0 2-6 15,-2 2-1-15,-4 0-8 16,-3 4 3-16,-1 0 6 15,4 2-8-15,3 0-3 16,4 8 4-16,1 12-9 16,3 6-2-16,4 3 18 15,0 2 1-15,2 1 0 16,15-1 3-16,4-6-3 16,-3-3-1-16,-3-5 6 15,-4-7-5-15,-6-4-1 0,-3 0 1 16,1-2 0-16,-3 2-1 15,0 0-5-15,0 6 5 16,0 0 0-16,0 2 0 16,0 0 0-16,0-2 0 15,-5-2 0-15,-6-4-1 16,-5-2-5-16,-4-2-4 16,-3-2-1-16,0 0 0 15,0 0 10-15,5-10 0 16,5-8 1-16,9 0-6 15,4-2-6-15,0 0 11 16,27 0 1-16,10-2 0 16,7-1 10-16,4 1-9 15,-6 4 21-15,-7 4-3 0,-10 5-10 16,-9 2-9 0,-7 5-5-16,-7 2-37 0,-2 0-56 15,0 0-273-15,0 0-157 0</inkml:trace>
  <inkml:trace contextRef="#ctx0" brushRef="#br0" timeOffset="-139845.98">6115 12833 1453 0,'0'0'277'0,"0"0"-216"16,0 0-35-16,0 0 15 0,116 3-1 15,-74-3-18-15,-7 0-12 16,-1 0 2-16,-10 0-12 16,-3 0 2-16,-8-4-2 15,-5 0-23-15,0-3-19 16,-6 0-109-16,-2-10-130 16,0 1-111-16,-12 0-436 0</inkml:trace>
  <inkml:trace contextRef="#ctx0" brushRef="#br0" timeOffset="-139691.4">6316 12669 1114 0,'0'0'381'0,"0"0"-279"63,0 0-102-63,0 0 99 0,0 0-7 0,-30 140-41 0,21-94-30 0,0-4-11 0,-1-3-9 0,0-9-1 15,1-6-29-15,1-8-79 0,-1-6-47 16,6-10-53-16,1 0-107 15,0 0-505-15</inkml:trace>
  <inkml:trace contextRef="#ctx0" brushRef="#br0" timeOffset="-139465.46">6732 12627 985 0,'0'0'808'0,"0"0"-614"16,0 0-169-16,0 0-24 16,0 0 14-16,0 0 29 15,2 122-12-15,-13-75-11 16,-1-4-10-16,8-3-11 16,2 0-84-16,2-9-60 15,0-13-339-15</inkml:trace>
  <inkml:trace contextRef="#ctx0" brushRef="#br0" timeOffset="-136804.39">7474 13968 750 0,'0'0'285'15,"0"0"-200"-15,0 0-78 16,0 0-5-16,0 0 4 16,0 0-5-16,0 0 7 0,2 0 40 15,0 0 43 1,-2-2 28-16,0 2 73 0,0-2-29 15,0 2-68 1,0-2-32-16,0 2-9 0,0 0-20 16,0 0-25-1,0 0-9-15,0 0-10 0,0 0-19 16,0 0-8-16,0 0 14 16,0 2 8-16,6-2 1 15,0 0 14-15,-2 0 1 16,3 0 6-16,-5-2 5 15,0-10 10-15,-2 2 2 16,0-2 12-16,0 6-9 16,0-2 2-16,0 4 7 15,0 2-21-15,0 2-15 16,0 0 0-16,0 0-17 0,0 0-5 16,0 0-15-16,6 0-19 15,4 0-10-15,-4 0-190 16,-3 0-332-16</inkml:trace>
  <inkml:trace contextRef="#ctx0" brushRef="#br0" timeOffset="-132299.18">8193 13469 770 0,'0'0'351'0,"0"0"-230"0,0 0-51 0,0 0 71 15,0 0 40-15,0 0-64 47,0 0-41-47,0-20 12 0,0 20 18 0,0 0-5 16,0 0-38-16,0 0-29 0,0 0-30 0,0 8-4 0,0 18-23 0,-9 14 23 0,-11 12 15 16,-2 10 5 171,-4 6-8-187,1 1 4 0,0-7-1 0,4-6-13 0,2-12 6 0,5-9-2 0,4-12-6 0,3-9 1 0,3-6-1 0,2-3 9 0,2-5-7 0,0 0 4 0,0 0 8 0,0 0 10 0,0 0 19 0,-3-10 5 0,3-11-43 0,0-5-5 0,0-8-2 0,0-6-13 0,7-8 2 0,10-6-9 0,6-8 1 0,8-13-12 0,2-7-20 0,5-4 25 0,-4-4 12 0,-5 4 15 0,-5 9 1 0,-6 15 8 0,-7 18 7 0,-6 16 20 0,-4 12-8 0,3 8-9 0,-4 8-8 16,0 0-10-16,0 0-6 15,0 8-15-15,-5 24 7 16,-19 34 14-16,-15 36 0 16,-3 5 13-16,4-7 10 15,3-10-14-15,8-20 7 16,-2 9-15-16,0 1 5 15,4-6 0-15,5-8-5 16,5-14-1-16,1-7 6 16,7-22-6-16,1-5 1 15,4-9 0-15,0-7 0 16,2-2 6-16,0 0 0 16,0 0 8-16,0 0 2 0,0-6 8 15,0-14-2-15,10-12-23 16,9-11-8-16,5-7 8 15,7-8-6-15,3-8 0 16,1-4-4-16,3-8-17 16,-5-1 2-1,-4 1-8-15,-6 6 25 0,-8 14 8 16,-5 12 6-16,-8 16 4 16,0 12 20-16,-2 7-12 15,0 7-8-15,0 3-10 16,0 1-5-16,2 0-3 15,-2 0-4-15,0 19-1 0,0 16 12 16,-9 11-10-16,-11 16 11 16,-7 6 0-16,0 6 1 15,-4 1 0-15,2-2 0 16,-2 2 9-16,4-1-3 16,3-6-6-16,4-8 0 15,6-12 0-15,5-9 0 16,5-15 0-16,2-8 0 15,0-10 0-15,2-2 0 16,0-4 11-16,0 0 6 16,0 0 12-16,0-16 10 15,0-8-26-15,0-16-14 16,11-9-1-16,7-9-12 0,4-8-5 16,4-6 3-1,3-8-3-15,5-6-3 0,2-3 1 16,-5 1 5-16,-5 10 15 15,-5 16 0-15,-10 18 6 16,-4 17 6-16,-7 13-4 16,2 10-7-16,-2 4-1 15,0 0-10-15,0 22-8 16,0 17 10-16,-12 17 1 16,-7 16 7-16,-10 10 1 15,-2 3-1-15,-3-1 1 16,3-6 0-16,0-6 0 15,2-6 2-15,2-8-2 16,2-9 0-16,5-12-1 16,7-8 0-16,2-11 5 15,4-8-5-15,4-6 0 0,3-4 1 16,0 0 1-16,0 0 13 16,0 0-8-16,0-8 15 15,12-16-22-15,8-10-4 16,7-11-6-16,6-9 9 15,6-8-14-15,0-8 4 16,3-8-5-16,3-20 0 16,-9 5 5-16,-5 3-2 15,-8 6 13-15,-15 30 0 16,-1 8 23-16,-5 17 2 16,-2 18-16-16,0 4-3 15,0 7-6-15,0 0-9 16,0 14-3-16,-11 23 3 0,-14 15 2 15,-6 18 7-15,-4 10 1 16,-5 4-1-16,1 2 1 16,2-5 0-16,5-5 0 15,6-6 0-15,3-6 1 16,8-10-1-16,4-6 5 16,4-11-6-16,0-7 0 15,3-12 0-15,2-8 0 16,2-6 2-16,0-2-2 15,0-2 10-15,0 0 2 16,0-12 8-16,2-14-16 16,14-10-4-16,1-17 0 15,4-9-13-15,3-4-11 0,-2-6-4 16,0 2-2-16,1 4 17 16,-6 5 7-16,-1 5 5 15,-3 4 1-15,1 6 1 16,-5 6-1-16,-1 10 2 15,-1 8-2-15,-2 8 1 16,-3 8 0-16,1 4-1 16,-3 2-1-16,0 0-5 15,0 0-4-15,0 22-2 16,-5 16 0-16,-11 16 5 16,-9 18 7-16,-1 8 7 15,-2 9 5-15,-1-3 0 16,2-4-6-16,2-4 1 0,5-11-6 15,4-12 0 1,5-14 4-16,2-15-5 0,5-12 0 16,2-8 1-16,2-6-1 15,0 0 12-15,0 0 10 16,0 0 21-16,0-12 6 16,0-10-41-16,6-17-8 15,12-4-2-15,6-12 1 16,7-3 0-16,8-6-9 15,-2-4 4-15,5-2-2 16,-1-8-3-16,-5-5 0 16,-3-3-7-16,-8-2-4 0,-8 8 9 15,-3 13-3 1,-10 20 16-16,-4 16 18 16,0 17-12-16,0 8-6 0,0 6 0 15,0 0-8-15,-2 14-9 16,-16 23 2-16,-15 32 14 15,-1 6 0-15,-3 13 1 16,1 2 2-16,7-14-1 16,-2 6 7-16,4-7 2 15,2-5-10-15,5-8 1 16,5-3 0-16,-1-8 1 16,1-4-1-16,3-7 1 15,1-8-2-15,2-6 6 16,3-8-6-16,4-8 0 15,2-6 0-15,0-4 0 0,0 0 6 16,0 0 4 0,0 0 6-16,0 0 11 0,0-12-9 15,0-14-18-15,4-6-16 16,7-10-7-16,0-5 0 16,0 3-40-16,-2 2-19 15,0 8-1-15,-2 10 42 16,-3 10 13-16,1 6-21 15,-5 4-25-15,0 4-16 16,0 0-232-16,0 0-389 0</inkml:trace>
  <inkml:trace contextRef="#ctx0" brushRef="#br0" timeOffset="-131147.03">8022 13768 905 0,'0'0'240'0,"0"0"-92"16,0 0-9-16,0 0-43 16,0 0-26-16,0 0 31 15,0 0-17-15,-12 114-36 16,-1-74-7-16,-3 2-14 16,-1 1-8-16,-1-7-6 0,3-4-3 15,3-6 1 1,3-8 3-16,3-10-13 0,4-4 10 15,-1-2 16-15,3-2 33 16,0 0 13-16,0 0-12 16,0 0-8-16,0-2-23 15,0-10-14-15,9-12-16 16,7-6-1-16,6-9-5 16,7-7-28-16,4-6 0 15,6-2 0-15,-6 4 18 16,-4 4 13 15,-12 16 3-31,-8 9 29 0,-6 14 10 0,-3 7-36 0,0 2-3 0,-12 24-15 16,-15 16 14-16,-6 12 1 15,-2 6 1-15,1-6 0 16,5-8 0-16,9-7 0 16,7-13 0-16,4-8 0 15,5-8 1-15,1-5-2 16,1-2 1-16,2-3 0 15,0 0 5-15,0 0-5 16,0 0-1-16,0 2-11 16,0-2-91-16,-2 2-59 15,2 0-77-15,0-2-398 0</inkml:trace>
  <inkml:trace contextRef="#ctx0" brushRef="#br0" timeOffset="-130680.14">7979 13984 1056 0,'0'0'763'0,"0"0"-763"15,0 0-123-15,0 0-17 16,0 0 104-16,0 0-99 15,0 0-356-15</inkml:trace>
  <inkml:trace contextRef="#ctx0" brushRef="#br0" timeOffset="-130057.55">7979 13984 1061 0,'25'-88'269'0,"-25"88"-180"32,0 16-38-32,-9 8 109 0,-7 11-28 0,1 1-66 0,-3 4-32 15,0-3-9-15,2-2 5 16,6-7-5-16,-1-2-12 15,1-4-4-15,-1 0-3 16,3 0 18-16,-4-2 13 16,3 0-6-16,1 0-4 15,0-4-8-15,2-4 0 16,1-2-9-16,3-4-1 16,2-4-1-16,0-2 2 15,0 0 12-15,0 0 13 16,0 0 25-16,0-13-9 0,11-14-51 15,7-11-4-15,3-12-15 16,5-12-9-16,3-9-32 16,-2-2-34-16,-3 6 28 15,-6 11 58-15,-9 16 8 16,-5 16 73-16,-1 14-17 16,-3 8-37-16,0 2-19 15,0 8-9-15,0 20 0 16,0 12 9-16,-11 8 2 15,-3 5-1-15,1-3 2 16,-3-2-3-16,3-8 1 16,-3-4 0-16,1-10-1 15,4-6 0-15,1-8 1 16,4-4 0-16,2-4 5 16,1 2-6-16,3-6 1 0,0 0 0 15,0 0 1-15,0 0-2 16,0 0-66-16,9 0-85 15,5 0-60-15,1-4-330 0</inkml:trace>
  <inkml:trace contextRef="#ctx0" brushRef="#br0" timeOffset="-129641.56">8022 13840 998 0,'0'0'215'15,"0"0"-145"-15,0 0 79 16,0 0 0-16,-56 122-26 16,40-72-41-16,1 0-34 15,2 1-11-15,-1-5-24 16,3-14-6-16,2-4 2 0,2-8-1 16,3-8 3-1,2-6-11-15,2-4 1 0,0-2 8 16,0 0 4-16,0 0-4 15,0-2-9-15,0-26-80 16,0 0-291-16,4-2-819 0</inkml:trace>
  <inkml:trace contextRef="#ctx0" brushRef="#br0" timeOffset="-125733.86">10096 13600 628 0,'0'0'137'15,"0"0"-23"-15,0 0-17 16,0 0-35-16,0 0-13 16,0 0 10-16,0 0 11 15,-9-39 30-15,9 39 9 16,0 0-28-16,0 0-35 0,0 0-24 16,0 0-7-16,0 0-4 15,0 0 14-15,0 0 12 16,-8 12-5-16,-4 12 57 15,-7 11 3-15,-4 6-20 16,-2 8-12-16,1 3 10 16,-1 0-26-16,8-2-16 47,2-4-10-47,3-6-12 0,3-12 0 0,7-7-5 0,0-7 5 0,2-9-6 15,0-2 2-15,0-3 13 16,0 0 7-16,0 0 32 15,0-18 2-15,2-8-38 16,13-9-12-16,3-7-6 0,7-6-23 16,3-10-12-16,0-4 5 15,6-5-2-15,-1 1 1 16,-8 1 11-16,2 2 16 16,-6 7 4-16,-7 8 18 15,-1 10-8-15,-7 12 5 16,0 8 19-16,-3 10-3 15,-1 3-22-15,0 5-9 16,-2 0 0-16,0 0-10 16,0 17 2-16,0 13-3 15,0 16 6-15,-11 14 5 16,-11 8 1-16,-5 6 14 0,-1 2 4 16,-3 1-9-1,2-3 3-15,2-10-7 0,4-6-5 16,7-11 0-16,3-15 0 15,7-10 0 1,3-8 0-16,3-9-1 0,0-2 1 16,0-3 5-16,0 0 6 15,0 0 9-15,0-4-14 16,0-17-6-16,7-7-1 16,8-12 0-16,3-6 0 15,7-10-14-15,4-10 3 16,9-8-1-16,18-23-18 0,-3 3-11 15,4-2-2 1,-3 1-10-16,-21 30 40 0,-1 4 13 16,-16 24 31-16,-10 16 18 15,-6 15-20 1,0 6-12-16,-2 4-17 16,-23 30-15-16,-19 35 15 0,-5 9 0 15,-5 12 18-15,-1 8-3 16,12-14-4-16,-1 6-3 15,3-5-1-15,8-11-1 16,6-10 0-16,5-12-6 16,6-11 0-16,8-11 0 15,1-12 0-15,5-7 1 16,0-6 5-16,2-5-5 16,0 0 13-16,0 0 0 0,0-2-1 15,0-20-3-15,15-13-10 16,8-11-11-16,6-12-3 15,4-8-18-15,5-10-4 16,4-10 2-16,9-21-9 16,-9 9-16-16,-1 2-9 15,-10 8 48-15,-14 29 20 16,-3 11 62-16,-7 20 11 16,-3 18-31-16,-4 10-30 15,0 4-12-15,0 28-15 16,-4 18 15-16,-17 16 0 15,0 15 1-15,-8 3 11 16,-2 0-6-16,-5-2-3 16,-1-6-2-16,4-7-1 15,4-7 8-15,6-10-8 0,2-10 1 16,7-10 0-16,6-12-1 16,3-8 0-16,3-8 1 15,2-4-1-15,0 0 7 16,0 0 12-16,4-18-10 15,17-12-9-15,10-10-6 16,7-12 6-16,9-10-10 16,3-12-6-16,9-22-2 15,-10 5-6-15,-11-1 5 16,-9 10 1-16,-21 30 15 0,-1 5 3 16,-7 24 37-1,0 16-3-15,0 7-34 0,-11 21-8 16,-12 23 8-16,-6 18 7 15,-6 12 2-15,2 4-7 16,-1 0 10-16,3-3-6 16,0-5-5-16,0-8 6 15,4-6-6-15,2-10 0 16,6-8-1-16,3-12 1 16,5-8-1-16,4-8 0 15,4-6 0-15,0-4 12 16,3 0-1-16,0 0 11 15,3-22-22-15,20-14-18 16,6-18-28-16,11-16 12 16,15-26-16-16,8-29-46 0,-9 13 0 15,-13 16 64-15,-16 28 32 16,-18 36 18-16,-5 10 95 16,-2 12-28-16,0 10-62 15,-13 43-22-15,-31 48-1 16,-19 35 49-16,3 0-12 15,9-21-16-15,22-39-10 16,16-26-11-16,3-2-6 16,4-6-31-16,-1-4-7 15,5-12 4-15,0-12-12 16,-2-4 28-16,-2 0-12 16,2-16-54-16,2-6-238 15,2 0-1016-15</inkml:trace>
  <inkml:trace contextRef="#ctx0" brushRef="#br0" timeOffset="-123168.49">12373 13355 652 0,'0'0'236'0,"0"0"-173"0,0 0 253 16,0 0-106-16,0 0-92 15,0 0-41-15,0 0 2 16,0-102 2-16,0 102-10 16,0 0-5-16,0 0-16 15,0 0-26-15,0 13-22 16,0 19 5-16,-15 15 67 16,-12 13-10-16,-8 10-12 15,-6 4-15-15,-1-1-7 16,2-4-7-16,1-4-11 15,8-7-3-15,10-8-8 16,2-10 6-16,7-12-6 16,5-3-1-16,0-7 6 0,2-9-5 15,3 0-1 1,0-5 0-16,2-4 0 0,-2 0 0 16,2 0 1-16,0 0 5 15,0 0 8-15,0-3 0 16,0-15 3-16,0-8-17 15,13-12 1-15,11-8-2 16,8-12-6-16,10-10-19 16,19-25-26-16,10-33-19 15,-7 8-6-15,-8 9-16 16,-20 23 48-16,-21 38 45 0,-1 6 63 16,-6 10 26-1,-6 16 4-15,-2 16-58 0,0 0-35 16,0 24-15-1,-21 22 15-15,-4 18 14 0,-10 16 1 16,-6 13-3-16,-5 3 4 16,-6 2-4-16,0-1 5 15,-1-3-7-15,6-4-9 16,6-10 7-16,7-8-8 16,5-14 1-16,9-7 0 15,4-15 0-15,5-8 0 16,4-14-1-16,7-6 0 0,0-8 9 15,0 0-3 1,5-6 10-16,19-22 16 0,16-17-18 16,10-14-13-16,19-34-1 15,13-29-19-15,7-30-14 16,-7-11-10-16,-22 25-15 16,-26 36 12-16,-20 43 14 15,-10 23 32-15,-4 6 16 16,0 8 25-16,0 6-2 15,0 14-14-15,0 2-25 16,-10 30-15-16,-15 39 15 16,-16 35 15-16,-1 4 5 15,4-6-11-15,5-14 5 16,6-21-7-16,0 5 0 16,-4 2-6-16,2-10 0 0,4-14 0 15,3-10 0-15,7-12 0 16,4-7-1-16,4-16 1 15,6-1 0-15,1-4 14 16,0 0-3-16,5-15-8 16,15-18-4-16,9-14-21 15,9-16 14-15,7-13-4 16,11-24-17-16,1-22 5 16,-8 9-1-16,-11 17 6 15,-18 28 17-15,-16 33 1 16,1 9 29-16,-3 8 14 15,-2 17-21-15,0 1-22 16,-9 26-20-16,-24 36 20 16,-5 8 12-16,-11 18 3 15,-4 6-2-15,10-9-4 0,-5 5-8 16,7-8 4-16,8-10-5 16,6-12 0-16,6-7 1 15,6-19-1-15,5-9 6 16,3-8-6-16,4-12 0 15,1-2 0-15,2-3 15 16,0-3 0-16,0-20-6 16,18-17-9-16,11-17-8 15,15-27-7-15,24-30-31 16,14-38-32-16,-6 9-23 16,-20 27 5-16,-25 40 44 15,-16 41 52-15,-9 9 73 0,-3 8 35 16,-3 8-43-1,0 10-48-15,0 17-17 16,-21 29 0-16,-7 17 13 0,-13 18 5 16,-1 7-9-16,-4 2-9 15,5-1 2-15,-1-5 8 16,3-6-10-16,0-4 6 16,6-10-6-1,1-9-1-15,10-15-1 0,7-12-6 16,6-14 8-16,5-8 0 15,4-6 7-15,0 0 17 16,0-14 13-16,19-18-37 16,12-13-9-16,7-13 6 0,7-14-9 15,13-24-13 1,11-30-20-16,6-31 5 0,-8 15 3 16,-20 30-9-16,-20 41 20 15,-20 45 26-15,-3 8 20 16,-2 6 23-16,-2 12-35 15,0 2-8-15,-11 50-15 16,-26 41 15-16,-6 5 33 16,1-2-13-16,2-6-8 15,7-24-4-15,-6 9-7 16,-1 5 6-16,3-10 0 16,3-10-7-16,7-10 0 15,5-14 0-15,9-9 0 0,4-11 1 16,4-9 0-1,5-4-1-15,0-3-10 0,0 0-42 16,6-17-56-16,6-2-167 16</inkml:trace>
  <inkml:trace contextRef="#ctx0" brushRef="#br0" timeOffset="-111144.56">12832 13614 814 0,'0'0'213'0,"0"0"-157"16,0 0-43-16,0 0-11 15,0 0 5-15,0 0-7 16,-13-18 0-16,18 13 0 16,1 1 31-16,0 3 1 15,-3-2 33-15,-3 3 142 16,0 0-30-16,0-1-51 15,0 1-33-15,0 0 16 16,0 0 30-16,0 0-37 16,0-3-26-16,0 3-19 0,0 0-28 15,0 0-16-15,0 0-6 16,0 0-7-16,0 0-7 16,-5 12-8-16,-5 6 15 15,-9 9-1-15,2 1 1 16,-3 4 0-16,3-1 1 15,5 4-1-15,1-3 2 16,6 0 2-16,5-2-4 16,0-2 0-16,0-2-1 15,11-4-5-15,6-6 5 16,6-2 0-16,2-5 1 16,0-5 13-16,1-4 12 15,0 0 2-15,3 0-12 0,0 0-5 16,0-9-2-1,0 0-8-15,-2-4 0 0,2 1 2 16,-2-2-1-16,0 0 6 16,0-8-7-16,2-2 1 15,-1-6 7-15,-1-2-7 16,-2-4-1-16,-3-4 6 16,-5 0-4-16,-1-3 7 15,-5 2-9-15,-1 0 0 16,-6 7 0-16,-4 4 1 15,0 6 12-15,0 4-1 16,-14 4-12-16,-3 6 1 0,-6 4-1 16,-3 2-1-1,-3 4 0-15,-5 0 0 0,3 0 1 16,-2 14 0-16,-3 8 1 16,-1 4-1-16,-2 10-1 15,-1 4 1-15,7 2 8 16,2 0-8-16,8-3 0 15,6-6 1-15,5-2-1 16,5-9-1-16,5-2-49 16,2-2-78-16,0-6-134 15,0-6-340-15</inkml:trace>
  <inkml:trace contextRef="#ctx0" brushRef="#br0" timeOffset="-102466.68">7278 13164 116 0,'0'0'709'15,"0"0"-629"-15,0 0-48 16,0 0 64-16,0 0 147 15,0 0-24-15,0-10-72 16,0 10 15-16,0 0-101 0,0 0-23 16,0 0 22-16,0 0-39 15,0 2-11-15,0 20-10 16,-12 14 0-16,-7 16 6 16,-8 11 16-16,-6 5 16 15,-6 0 7-15,-1-4-33 47,2-4 12-47,5-2-13 0,0-3-10 0,4-1 15 0,0-4-16 0,4-4 0 16,2-2-1-16,4-8 5 15,-1-6-4-15,7-6 0 0,3-8 1 16,6-7 8 0,2-5-9-16,2-4 0 0,0 0 17 15,0 0 5-15,0 0 11 16,0 0 1-16,0 0-18 15,0 0 21-15,0-4-37 16,8-10 1-16,8-8-1 16,7-14 16-16,10-13-16 15,7-13 0-15,10-12 13 16,12-26-12-16,2-25-1 16,-8 11-7-16,-14 14 5 15,-19 25-22-15,-17 31 24 16,1 6 5-16,-5 8 1 15,-2 14 8-15,0 12-14 16,0 4-14-16,0 0 8 0,0 10-28 16,-11 22 23-16,-16 21 11 15,-8 16 0-15,-10 18 4 16,-2 5-4-16,0 3 12 16,1-5 9-16,5 0-20 15,3-6 17-15,7-4-11 16,4-2 0-16,6-7 0 15,3-5-7-15,5-8 0 16,1-10-1-16,5-12 5 16,3-12-4-16,0-10 0 15,4-8 6-15,0-6 9 16,0 0 28-16,0 0 0 16,0-12 20-16,8-20-47 0,13-16-4 15,6-16-12-15,15-34 1 16,11-31-2-16,8-21-23 15,-4-4-9-15,-14 29 14 16,-19 39-12-16,-13 36 25 16,-7 18 5-16,1 5 1 15,-1 8 2-15,1 2-2 16,-5 12 0-16,2 5-2 16,-2 0-26-16,0 14 13 15,0 36-4-15,0 10 15 16,-7 20 3-16,-15 14 2 15,-7-8 0-15,-2 9 6 0,-2-9 3 16,0-10-5-16,6-10-5 16,0-12 1-16,6-10 6 15,6-9-6-15,3-13-1 16,6-8 3-16,2-10 8 16,4-4-4-16,0 0 12 15,0-8-4-15,0-23 31 16,22-32-46-16,18-48-11 15,22-41 10-15,5-17-29 16,-9 23 13-16,-17 42 10 16,-26 45-1-16,-8 26 1 15,-3 8 8-15,-2 10-1 16,-2 8 0-16,0 7-13 16,0 25 4-16,-15 41 8 15,-23 44-4-15,-11 32-2 0,0-1 7 16,9-29 0-16,11-38 1 15,11-26 8-15,-2 5-3 16,-3-2-5-16,4-2 0 16,3-18 6-16,7-10-7 15,5-11 0-15,2-8 12 16,2-2-11-16,0 0 10 16,0 0-11-16,0-4-46 15,8-25-68-15,10 2-258 16,2 3-619-16</inkml:trace>
  <inkml:trace contextRef="#ctx0" brushRef="#br0" timeOffset="-94871.27">7577 14462 652 0,'0'0'123'0,"0"0"-58"15,0 0 59-15,0 0-111 0,0 0-1 16,0 0 90-16,0 0 42 15,0 0-63-15,0 0-62 16,0 0-5-16,0 0 96 16,0 0-5-16,0 0-3 15,0 0-25-15,3 0-45 16,11 0 8-16,9 0-21 16,12 0 20-16,13-8 33 15,17-9-29-15,7 3 14 16,6 5-16-16,0 3-41 15,2 6 12-15,-2 0-12 16,-3 0-1-16,4 7-10 0,1 0 11 16,2-3 0-1,1-3 0-15,2-1 6 0,-6 0-3 16,0 3-3-16,-10 3 0 16,-9-1-6-16,-9 4 6 15,-9 0 0-15,-6 4 0 16,-5-5-11-16,-4 2 4 15,-2-2 6-15,-3 0 1 16,2 2-6 0,1-6 7-16,-1 2-1 0,1 2 0 15,-2 2 6-15,-4 2-17 16,1 6 4-16,-4 0 1 16,-3 0-4-16,0 4 16 0,-4-2-6 15,1 0 0-15,-6-6 10 16,0 0-10-16,-2 0 0 15,-2-2 0-15,0 2-8 16,0-2 9-16,-2 2-1 16,-13-4 0-16,-5 3 9 15,-5-4-2-15,-2 0-7 16,-2-1 0-16,4-4 5 16,8-3 2-16,6-1-1 15,6 0-5-15,5-13-1 16,0-15-36-16,14-8-34 15,17-7 21-15,9-1 40 16,7 4-7-16,2 4 16 16,2 4 16-1,3 8-9-15,1 6 28 0,1 6-26 0,2 8-8 16,0 4 12-16,2 0-11 16,0 4-2-16,3 2 0 15,-1 2 10-15,-2-4-7 16,0 0-3-16,-6-4 0 15,-5 2-7-15,-4 2 7 16,-5 0 0-16,-3 4 10 16,-1-4-10-16,5 2 23 15,3-2-12-15,9 0 0 16,12-2 24-16,6-2-35 0,12 0 15 16,6-2-15-16,2-14 16 15,1 4-14-15,-3 0 10 16,-5-2-12-16,-1 4 0 15,-3-1 4-15,1 2-4 16,3-1 1-16,3 0 10 16,4-1-2-16,5 1 13 15,0 2 34-15,-7 3-9 16,-6-1-41-16,-10 2 9 16,-11 0-15-16,-6-1 6 15,-14 0 3-15,-9-2-2 16,-6 1-3-16,-7-6 38 15,-3 2-17-15,-2-6 18 0,-2-4-16 16,-2-2-26 0,-2-6-2-16,-7 0-19 0,-2 0-41 15,-6 4-28-15,-61 14-118 16,2 8-128-16,-11 2-1010 0</inkml:trace>
  <inkml:trace contextRef="#ctx0" brushRef="#br0" timeOffset="-93388.78">13808 13363 719 0,'0'0'371'0,"0"0"-161"15,0 0-81-15,0 0 19 16,0 0 5-16,0 0-27 15,0 0 7-15,0-14-45 0,3 14-19 16,1 0-29-16,4 0-13 16,4 0 30-16,3 0-32 15,10 0 14-15,6 0-2 16,11 0-18-16,12 0 21 16,6 0-19-16,5 0-20 15,3 0 32-15,-3 0-32 16,-9 0 0-16,-11 0-1 15,-16 0-11-15,-10 0-11 16,-12 0-42-16,-7 0-75 16,-7 12-84-16,-19 6-62 15,-10 0-89-15</inkml:trace>
  <inkml:trace contextRef="#ctx0" brushRef="#br0" timeOffset="-93170.58">13786 13600 1416 0,'0'0'373'0,"0"0"-271"16,0 0-93-16,0 0 25 16,0 0-16-16,0 0 33 15,118 7 54-15,-49-7-56 16,4 0-11-16,-1 0-20 16,-14-6-6-16,-16 2-12 15,-13 3-22-15,-12 1-112 16,-3 0 14-16,-7 0-155 15,-3 0-51-15</inkml:trace>
  <inkml:trace contextRef="#ctx0" brushRef="#br0" timeOffset="-92871.95">14254 13158 1520 0,'0'0'351'15,"0"0"-276"-15,0 0-59 16,0 0-17-16,0 0 2 16,0 0 26-16,153 67 5 15,-97-44-31-15,-2 0 19 0,-4-3-12 16,-7-2-7 0,-9-4 11-16,-12-3-12 0,-11 0 0 15,-9 3 0-15,-2 6-1 16,-8 6 1-16,-26 10 7 15,-15 8-7-15,-18 8 0 16,-55 30-54-16,15-11-137 47,2-9-545-47</inkml:trace>
  <inkml:trace contextRef="#ctx0" brushRef="#br0" timeOffset="-91354.77">15550 12954 1388 0,'0'0'236'0,"0"0"-174"0,0 0-29 0,0 0-32 15,0 0 52-15,0 0-5 16,0 0-32-16,0-40 15 15,0 40-15-15,0 0 2 16,0 0 11-16,0 16-22 16,0 16-1-16,0 20 92 15,0 14-18-15,-8 14 8 16,-5 7-47-16,-1-1-27 16,-1-4 1-1,3-8-14-15,-1-8-1 0,3-10 0 16,2-12 12-16,-1-5-4 0,0-7-8 15,2-12 0 1,-2 0 0-16,1-6 6 0,1-4-6 16,0-2 3-16,0 0 5 15,5-6 2-15,0 0-10 16,2-2-8-16,0 0-15 16,0 0-155-16,11 0-63 15,5 0-493-15</inkml:trace>
  <inkml:trace contextRef="#ctx0" brushRef="#br0" timeOffset="-90934.33">15918 13816 2004 0,'0'0'347'0,"0"0"-235"16,0 0-79-1,0 0 10-15,0 0-15 0,0 0-28 16,0 0-31-16,0-10-13 16,0 0-5-16,0 0 37 15,0 2-6-15,0 2 10 16,0 2 1-16,0 2-5 16,0 2 12-16,0 0 0 15,-2 0-18-15,2 12 16 16,0 0 2-16,0-2-1 15,0-4-6-15,0-4-6 0,0 0 13 16,0-2 17-16,0 0-5 16,0 0 37-16,0 0-26 15,0 0-13-15,0 0-4 16,0 0-6-16,0 0-21 16,0 0-87-16,14-10-228 15,-1-6-594-15</inkml:trace>
  <inkml:trace contextRef="#ctx0" brushRef="#br0" timeOffset="-90136.85">16549 13124 751 0,'0'0'190'16,"0"0"-98"-16,0 0-8 15,0 0 32-15,0 0 56 16,0 0 3-16,0 0-21 15,6-40-47-15,-6 40-9 16,0 0 53-16,0 0-58 16,0 0-24-16,0 8-10 15,-2 14-47-15,-4 8 41 16,-4 10-7-16,2 6-38 16,1 7 20-16,3-2-27 15,2 4 0-15,2-3 7 47,0-4-7-47,0-6-1 0,4-8 0 0,11-6 0 0,3-6-7 0,2-8 5 0,2-3-4 16,5-7-2-16,6-4 16 15,5 0-3-15,3-7 11 16,1-11-16-16,0-4 19 16,-1 0-18-16,-10-4 0 15,-4 0 20-15,-8-4-12 16,-5-4-3-16,-8-2-6 15,-3-6 0-15,-3-2 5 16,0-2-5-16,-7-2 0 16,-7 3-1-16,-1 5 12 0,-1 10-10 15,3 8 8-15,-1 6 0 16,-1 8-3 0,-1 4-6-16,-1 4 0 0,-8 0-8 15,-4 0 13-15,-2 10-5 16,0 2 0-16,4-2 1 15,4 0-3-15,4-4 2 16,3 0 0-16,3-2 0 16,4 2-61-16,-9 5-35 15,3 0-160-15,-1-3-299 0</inkml:trace>
  <inkml:trace contextRef="#ctx0" brushRef="#br0" timeOffset="-88993.83">18122 12793 682 0,'0'0'312'16,"0"0"-134"-16,0 0 25 15,0 0-30-15,0 0-6 16,0 0-53-16,0 0-60 15,-10-8 14-15,9 20-27 16,-9 20-40-16,-5 21 168 16,-11 15-44-16,-8 14-36 15,-2 10-28-15,-2 2-34 0,3-1 14 16,3-7-31 0,6-6-9-16,6-11 13 31,4-14-13-31,7-9-1 15,5-9 0-15,-1-7 8 0,3-8-17 0,-1-8-2 0,3-4-33 16,-2-4 20-16,2-4-41 16,0-2-12-16,0 0-16 15,0 0-58-15,27-18 11 16,4-6-260-16,5-11-336 0</inkml:trace>
  <inkml:trace contextRef="#ctx0" brushRef="#br0" timeOffset="-88702.63">18636 12850 1932 0,'0'0'314'0,"0"0"-277"16,0 0-37-16,0 0 0 16,0 0 0-16,-7 152 24 15,-12-70 8-15,-6 12-30 16,-4 4 26-16,2-13-22 15,1 1-6-15,1-8 26 16,5-14-26-16,4-9 0 16,3-13 0-16,4-8-3 15,2-8-4-15,5-6-72 16,2-10-92-16,2-10 1 16,17 0-226-16,5-6-487 0</inkml:trace>
  <inkml:trace contextRef="#ctx0" brushRef="#br0" timeOffset="-88343.93">19271 13108 1872 0,'0'0'279'0,"0"0"-202"15,0 0-64-15,0 0 27 16,0 0-40-16,0 0 12 15,0 0 3-15,-4 135-9 0,-5-73 7 16,4 0-6 0,5-4-1-16,0-8 3 0,0-10-9 15,7-9 0-15,11-12-7 16,6-7 13-16,8-12-6 16,6 0 11-16,6-8-9 15,0-24 20-15,-3-8-6 16,-7-10-7-1,-12-8 12-15,-7-4-14 0,-10-3 8 16,-5 7-12-16,0 8 7 16,-7 12 10-16,-7 14-13 15,1 12-7-15,-5 12 0 16,-4 0-8-16,-4 6 1 16,-1 16-35-16,4 4-79 15,17 2-71-15,6-8-131 0,0-8-300 16</inkml:trace>
  <inkml:trace contextRef="#ctx0" brushRef="#br0" timeOffset="-87973.76">20298 12932 1264 0,'0'0'536'16,"0"0"-451"-16,0 0-32 16,0 0-12-16,0 0 10 15,0 0 132-15,-13 130-73 0,-12-58-49 16,-4 8-21-16,-4 4-39 16,2-1 27-16,0-3-28 15,2-10 0-15,4-10 5 16,3-10 1-16,4-9-6 15,3-9 0-15,3-6-9 16,6-6 9-16,-1-6-35 16,5-6-11-16,2-4-2 15,0-4-57-15,0 0-49 16,0 0-10-16,15-4-201 16,3-12-225-1</inkml:trace>
  <inkml:trace contextRef="#ctx0" brushRef="#br0" timeOffset="-87708.45">21010 12876 1672 0,'0'0'751'16,"0"0"-681"-16,0 0-70 16,0 0 0-16,-87 178 68 15,31-54-9-15,4-1-48 16,10-13 2-16,13-16-13 15,18-34-3-15,2 1 2 16,4-3-33-16,5-16-8 0,0-12-18 16,0-12-54-1,0-8 12-15,0-10-112 0,0-10-108 16,3-12-785-16</inkml:trace>
  <inkml:trace contextRef="#ctx0" brushRef="#br0" timeOffset="-87064.19">22977 13636 654 0,'0'0'0'0</inkml:trace>
  <inkml:trace contextRef="#ctx0" brushRef="#br0" timeOffset="-86467.81">21448 12966 798 0,'0'0'491'0,"0"0"-336"15,0 0 51-15,0 0-33 0,-43 156-21 16,30-92 2-16,1 8-86 16,0 3-11-16,3-3-49 15,-5-4-1-15,1-4-1 16,-5-8 3-16,-4-8-2 15,0-5-7-15,2-9 1 16,4-10 17-16,5-8-9 16,6-6 1-16,3-6-10 15,2-2-4-15,0-2-23 16,0 0-79-16,14 0-97 16,3-12-349-16</inkml:trace>
  <inkml:trace contextRef="#ctx0" brushRef="#br0" timeOffset="-86026.99">22088 13160 550 0,'0'0'1077'0,"0"0"-878"16,0 0-158-16,0 0 5 16,0 0 22-16,0 0-55 15,0 0 126-15,-56 112-66 16,31-59-44-16,3 1 29 16,-1 2-49-16,8-4 11 15,2-4 0-15,6-4-19 16,5-4 14-16,2-5-15 0,6-7 1 15,22-8-14-15,16-10 1 16,10-10-10-16,8 0 5 16,5-18 4-1,-5-12 13-15,-4-12 1 16,-11-7 0 0,-12-11 29-16,-15-8-13 0,-13-2 22 0,-7-2-30 15,-2 9 0-15,-21 13 1 16,0 16 15-16,-4 12-25 15,0 14 0-15,-2 8-1 0,0 0 1 16,2 6 0-16,-6 18-100 16,8-4-80-16,5-6-160 0</inkml:trace>
  <inkml:trace contextRef="#ctx0" brushRef="#br0" timeOffset="-84561.95">15377 14267 1079 0,'0'0'241'0,"0"0"-188"16,0 0 43-16,0 0 44 0,0 0 4 15,0 0-14-15,0 0 25 16,120 0-28-16,-71-2-70 16,7 0-37-16,2 2 8 15,4 0-27-15,9 0 14 16,28 0 24-16,36 0-23 15,46-12 39 1,21-6-27-16,12-4-16 16,-6-4 27-16,-26 4-24 0,-11 2 11 15,-15 6 4-15,-15 5-29 16,-10 4 23-16,-2 3-24 16,1 0 0-16,2 0-6 15,1-2 7-15,10 0-1 16,2-6 0-16,-7 6 11 0,-27 4-11 15,-27 0 0-15,-26 0 0 16,-10 0-9-16,8 0 16 16,8 6-7-16,14 2 8 15,4 0-2-15,27 2 10 16,36-2-16-16,36-2 1 16,10-2 7-16,-12-4-7 15,-44 4-1-15,-48-4 0 16,-24 4 7-16,-14 0-14 15,7 2 7-15,6 2 0 16,9 0-8-16,2 0 10 16,8 0-2-16,22-2 0 15,26 0 9-15,-6 2-6 0,-10 2-3 16,-16-2-10-16,-20 6-13 16,10 0 23-16,6 0 18 15,-1 0-18-15,-1-2-2 16,20 4 1-16,25-2 1 15,29 0-5-15,9-8-5 16,-12-2 0-16,-16-4 10 16,-42 0 0-16,-21 0 11 15,-19 0-7-15,-8 0-4 16,6 3 0-16,9 2-6 16,8 1 6-16,0 2 0 15,0 0 0-15,-4-2 7 16,-1 1-7-16,-7-2 0 15,-11 0 0-15,-14-1-3 0,-11-3 3 16,-8 2 0-16,-15-2 0 16,-3-1 0-16,-3 5 0 15,-2-5 0-15,0 0 1 16,0 0 4-16,0 0 4 16,0 0-9-16,0 0 1 15,0 0 8-15,2 0-18 16,-2 0 6-16,-2 0-94 15,-16 0-110-15,-11 0-487 0</inkml:trace>
  <inkml:trace contextRef="#ctx0" brushRef="#br0" timeOffset="-83520.88">15923 14307 867 0,'0'0'0'0</inkml:trace>
  <inkml:trace contextRef="#ctx0" brushRef="#br0" timeOffset="-81448.28">12298 7644 857 0,'0'0'217'15,"0"0"-106"-15,0 0-69 16,0 0-20-16,0 0 5 15,0 0-26-15,2-14 24 16,-2 12 117-16,0-2-35 16,0 2 19-16,0-2 4 15,0 1-10-15,0 3 35 16,0 0-70-16,0 0-20 16,0 0-14-16,0 0-41 15,0 0 13-15,0 0-23 16,0 0-6-16,0 0-6 15,-7 9 14-15,-2 3-2 16,-2 2 1-16,-4 6 8 0,5 2 3 16,-3 6-12-16,0 2 1 15,2 4 7-15,2 0-7 16,2-2-1 0,2-5 0 15,5-5 12-31,0-7-12 15,0-4 0-15,0-4-10 0,0 0-1 0,9-3 3 0,7 0 8 16,2-4 13-16,4 0-13 0,5 0 37 16,4 0-22-16,2-15-13 15,1-4 37-15,1-8-38 16,-1 1 12-16,-6-4 9 16,-5-2-22-16,-7 2 33 15,-5 0-33-15,-5 2 12 0,-4 0 15 16,-2 4-26-16,0 2 14 15,0 6-15-15,0 2-4 16,-4 1-7-16,-11 3 11 16,-3 2-18-16,-3 1 17 15,-2-1-23-15,-2 1 23 16,5 4 1-16,5 0-15 16,5 3 14-16,6 0-36 15,4 0-37-15,0 0-63 16,0 10-92-16,4 5-39 15,6-4-485-15</inkml:trace>
  <inkml:trace contextRef="#ctx0" brushRef="#br0" timeOffset="-80847.38">12868 7578 1166 0,'0'0'342'0,"0"0"-226"16,0 0 20-16,0 0-62 16,0 0-36-16,0 0 8 15,0 0-39-15,0-6 17 16,0 6 21-16,0 0 37 15,0 0 39-15,0 0-44 16,0 0-49-16,0 2-19 0,-2 16 4 16,-7 8-13-1,-1 10 22-15,-5 8-16 0,-1 2 34 16,1 0-31-16,-3-2-9 16,3-4 16-1,1-4-10-15,3-7-6 0,2-7 0 16,3-6 1-16,1-4 3 15,2-6-4-15,3-2 0 16,0-2-5-16,0 0 6 16,0-2-2-16,0 0-5 15,0 0-42-15,0 0 2 16,0 0-38-16,0 0-41 0,0 0 5 16,16-10-189-1,5-4-256-15</inkml:trace>
  <inkml:trace contextRef="#ctx0" brushRef="#br0" timeOffset="-80163.95">13179 7568 1847 0,'0'0'392'15,"0"0"-290"-15,0 0-102 16,0 0 0-16,0 0-2 15,0 0 2-15,0 0-1 16,-19 114 2-16,7-66-1 16,2-4 0-16,-1-4 12 0,-1-4-6 15,1-5-6-15,-1-5 0 16,6-8-9-16,-1-4 11 16,3-4-4-1,2-2-20-15,2-4-82 0,0 0-37 16,0-2 8-16,4-2-126 15,7 0-253-15</inkml:trace>
  <inkml:trace contextRef="#ctx0" brushRef="#br0" timeOffset="-79994.69">13441 7674 1735 0,'0'0'502'0,"0"0"-415"0,0 0-87 0,0 0 0 0,0 0 0 0,0 0 1 0,0 0 21 0,-45 134-22 0,40-96 1 0,5-7-2 0,0-8 0 0,2-5 1 0,15-5 0 0,7-9 0 0,10-4 3 0,5 0-2 0,3-18 0 16,-1-11 6-16,-8-1 2 0,-12-4-9 0,-6 0 10 0,-13 0-1 0,-2 0-4 62,-6 2-5-62,-17 6 0 0,-2 2-7 0,2 8 13 0,0 7-6 0,3 8 0 0,0 1 1 0,6 0-7 0,0 1 6 0,4 14-14 0,1-1-39 0,7 4-121 0,2-2-93 0,0-6-424 0</inkml:trace>
  <inkml:trace contextRef="#ctx0" brushRef="#br0" timeOffset="-77981.91">14463 7489 649 0,'0'0'227'0,"0"0"-28"16,0 0-63-16,0 0 64 15,0 0 69-15,0 0-114 16,0 0-3-16,-20-28-35 15,20 28-25-15,-2 0-12 16,-3 0-69-16,-3 13 0 0,-8 12-2 16,-6 11 16-16,-5 8 25 15,0 5-26 1,3-3-18-16,-1-4 25 0,5-4-29 16,2-4 29-1,0-6-6 1,5-4-24-16,0-6 17 0,3-2-18 0,2-2 1 15,-1-3-7-15,5-3 12 16,1-5-6-16,1 0 0 16,2-2 7-16,0-1-22 15,0 0 12-15,0 0-43 16,0 0 5-16,11 0-85 16,34 0-28-16,-3-7-39 15,3-10-426-15</inkml:trace>
  <inkml:trace contextRef="#ctx0" brushRef="#br0" timeOffset="-77644.13">14842 7471 1084 0,'0'0'1045'16,"0"0"-869"-16,0 0-155 15,0 0-12-15,0 0 1 16,0 0 12-16,-87 129 22 15,54-69-43-15,9-2 9 16,3-6-10-16,3-6 6 16,7-10-1-16,0-6-5 15,2-5 0-15,0-5-9 16,3-4 9-16,1-5-25 0,1-2-13 16,4-4-56-16,0-1 10 15,0-1-62-15,0-3 5 16,4 0-145-16,7 0-242 0</inkml:trace>
  <inkml:trace contextRef="#ctx0" brushRef="#br0" timeOffset="-77405.21">15278 7552 1670 0,'0'0'382'15,"0"0"-270"-15,0 0-102 16,0 0 26-16,0 0-17 16,0 0-18-16,0 0 17 15,-33 74 18-15,9-28 3 16,-3 6 3-16,-2 2-17 16,0-2 18-16,4 0-34 15,3-6-9-15,5-6 20 16,3-5-19-16,5-7-2 15,7-10-21-15,2-4-72 16,2-10-52-16,16-4-101 0,2 0-377 16</inkml:trace>
  <inkml:trace contextRef="#ctx0" brushRef="#br0" timeOffset="-76968.39">15776 7658 1536 0,'0'0'280'16,"0"0"-199"-16,0 0-61 15,0 0 32-15,0 0-46 16,0 0 29-16,0 0 8 15,-52 64-22-15,38-36 31 16,4 2-10-16,1 0-2 0,3-2 16 16,-1-2-32-1,4-2 11-15,3-2-10 0,0-5-24 16,3-1 19-16,19-6-20 16,9-5 18-16,11-5 25 15,11 0-43-15,6-8 2 16,-1-15-1-16,-3-8 11 31,-7-5 6-31,-6-4-9 0,-19-4-8 0,-13-2 41 16,-10 0-32-16,-6 6 1 15,-21 8-11-15,-4 12 6 16,-5 7-6-16,-3 13 0 0,-3 0 0 16,0 14-11-16,-9 21-82 15,9-5-169-15,10-6-686 0</inkml:trace>
  <inkml:trace contextRef="#ctx0" brushRef="#br0" timeOffset="-64159.26">13102 14390 538 0,'0'0'233'16,"0"0"467"-16,0 0-562 15,0 0-69-15,0 0 36 16,0 0 37-16,-41-33 28 0,37 33-63 16,4 0-37-1,0 0-30-15,0 0-21 0,0 0 3 16,0 0-10-16,0 0-2 15,14 0-9-15,13-2-1 16,17-8 24-16,20-3-3 16,17-4-15-16,4-7 6 15,-3 2-12-15,-15 0 0 16,-10 4 2-16,-16 6-1 16,-19 0 15-16,-8 8-16 15,-12 2 2-15,-2 2-2 16,0 0-8-16,0 0 7 15,-13 18-12-15,-12 10 13 16,-13 14 5-16,-11 8-4 0,-9 4 0 16,-2 0 0-16,-3-1 2 15,5-5 3-15,3-2-6 16,3-6 0-16,8-4 1 16,4-6-1-16,9-2 1 15,8-6 0-15,7-8 0 16,8-4-1-16,3-6 0 15,3-1 0-15,2-3 2 16,0 0-2-16,0 0 2 16,0-4-2-16,7-19 20 15,9-13-12-15,5-12-8 16,9-20-1-16,14-20-9 16,17-33-20-16,-3 13-22 0,-10 14-12 15,-10 24 17 1,-20 34 47-16,-7 10 21 0,-2 6 45 15,-9 17-32-15,0 3-34 16,0 27-14-16,-11 14 14 16,-7 24 1-16,2 13 18 15,3 4-7-15,11-1-12 16,2-12-1-16,2-8 1 16,18-13 0-16,2-10 0 15,-4-10-1-15,-2-8 1 16,-5-6 0-1,-6-8 0-15,-3-2 1 0,-2-2-1 16,0-2 8-16,0 0-7 16,0 0 0-16,0 0 5 0,0 0-6 15,-4 0 1-15,-17-4 17 16,-14-16-6-16,-17-4-3 16,-8-12-9-16,-9-8-6 15,2-2 6-15,9 2 2 16,7 5-2-16,13 12-1 15,13 3 1-15,8 11-1 16,11 5-9-16,2 8-45 16,4 0-118-16,0-1-318 0</inkml:trace>
  <inkml:trace contextRef="#ctx0" brushRef="#br0" timeOffset="-30418.99">1752 15557 1106 0,'0'0'587'0,"0"0"-406"16,0 0-20-16,0 0-26 15,0 0-46-15,0 0-51 16,-7 9-29-16,7 5-8 15,-4 7 0-15,0 5 7 16,-1 6-1-16,-2 0-7 0,0 4 6 16,1-2 2-1,-3-2 4-15,0 0-6 0,0-10 1 16,3 0 0-16,1-8 1 16,1-2-7-16,1-7 0 15,3-4 5-15,0-1-6 16,0 0-1-16,0 0-45 15,0 0-62-15,0 0-118 16,3-6-332-16</inkml:trace>
  <inkml:trace contextRef="#ctx0" brushRef="#br0" timeOffset="-29831.41">1293 15875 1719 0,'0'0'571'0,"0"0"-508"16,0 0-63-16,0 0-17 0,0 0-2 15,0 0 5-15,0 0 14 16,85 137 8-16,-52-97-8 16,2-4-1-16,1-4-5 15,3-10-20-15,3-4 26 16,5-14 1-16,6-4 16 15,2-8 1-15,-1-16 4 16,-2-10 20-16,-10-2-14 16,-7 0-6-16,-8-4 3 0,-7-1-1 15,-9 1-6 1,-2-6-12-16,-7 2-5 0,-2-4 9 16,0 2-9-16,0 4 0 15,-4 1 14-15,-7 4-9 16,-1 1 1-16,1 1-5 15,1 3-2-15,-2-2 1 16,1 6 1-16,0 6-2 16,-3 4 1-16,-1 4-1 15,-5 2 0-15,-7 4-1 16,-6 2 1-16,-7 2 0 16,-7 2 0-16,-4 2 0 15,-3 0 0-15,1 16-6 0,1 10 6 16,4 6 0-1,-2 10-5-15,4 8 5 0,1 4 1 16,7 1 0-16,7-3 10 16,9-2-11-16,8-2-1 15,8-8-5-15,4-4-9 16,2-8-25-16,0-2-22 16,8-8-26-16,10 0 1 15,16 4-71-15,-5-8-98 16,-2-1-520-16</inkml:trace>
  <inkml:trace contextRef="#ctx0" brushRef="#br0" timeOffset="-28863.42">2466 15598 1211 0,'0'0'275'15,"0"0"-183"1,0 0 68-16,0 0-30 0,0 0-7 15,0 0-26-15,0 0-27 16,-6-18-2-16,6 18 5 16,0 0-20-16,0 0-11 15,0 0-20-15,7 0 0 16,15-1 17-16,14-3 2 16,13-6 1-16,9-3-12 15,-2-5-18-15,-7 4-3 16,-12 1-9-16,-12 4 1 31,-13 5-1-31,-10 0-2 16,-2 4-10-16,0 0-3 0,0 0-7 0,-8 17 3 0,-9 10 13 15,-10 14 6-15,-6 3 9 16,-3 6-8-16,-4-2 1 16,0-2 5-16,2 2-7 15,-2-8 6-15,3-4-6 16,0-4 0-16,4-6 0 15,4-8-16-15,3-5-20 16,1-9-44-16,1-4-38 16,-1-3-60-16,2-20-44 15,6-8-282-15,10-5 504 0,7 6 83 16,0 6 185 0,11 6-126-16,12 10-12 0,5 4-14 15,11 4-15-15,5 0-14 16,3 12-28-16,-1 2-32 15,-1 4-11-15,-7 0-11 16,-7-2-5-16,-8-2-30 16,-12-4-24-16,-5-2-28 15,-4-6-14-15,-2-2-3 16,0-2-21-16,0-16-7 16,0-8-266-16</inkml:trace>
  <inkml:trace contextRef="#ctx0" brushRef="#br0" timeOffset="-28343.24">2728 15633 1605 0,'0'0'320'0,"0"0"-218"0,0 0-35 16,0 0 28-16,120-18-16 15,-66 5-32-15,3-2-14 16,-1-2-17-16,-11 4-15 16,-9 0 8-16,-17 7-3 15,-9 2-6-15,-8 0-12 16,-2 4-31-16,0 0-9 15,0 0-7-15,0-4-7 16,0-2-20-16,-4-6 6 16,-4-2 12-16,2 0 68 15,-1 0 15-15,3 6 111 16,0 8-8-16,1 0-64 16,1 0-40-16,-3 28-14 15,-4 16 37-15,-4 14 29 0,-5 13-15 16,3 5-5-1,-1 0-24-15,3-6-15 47,1-6-7-47,4-14 1 16,1-7-1-16,-2-11 0 0,0-10-1 0,-4-8-19 0,-3-14-11 0,-8 0 9 0,-10-18-19 16,-6-14-76-16,2-8-9 15,7 0 60-15,6 9 66 16,10 9 133-16,7 12-21 15,8 6-25-15,0 4-13 16,0 0-29-16,13 0-30 16,14 0 7-16,10-4-4 0,3-1 9 15,5-4-21-15,-5-3-6 16,-5-2-66-16,-1 0-38 16,11-22-101-16,-10 6-159 15,-3 2-775-15</inkml:trace>
  <inkml:trace contextRef="#ctx0" brushRef="#br0" timeOffset="-27845.05">3196 15719 1728 0,'0'0'341'0,"0"0"-266"16,0 0-15-16,0 0 78 0,153-24-30 15,-84-2-63-15,3 0-28 16,-7 2-17-16,-16 3-18 15,-14 7-43-15,-17 5-9 16,-14-4-63-16,-4 3-86 16,0-4-5-16,-15-2-63 15,1 6 117-15,3-2 170 16,5 6 87-16,4 6 165 16,0 0-90-16,-2 0-76 15,-4 18-39-15,-5 14 51 16,-7 8 14-16,-9 13-45 15,-7 1-16-15,-4 0 1 16,-3 0-31-16,1-2-14 16,0-6 2-16,2-6-9 0,4-5 0 15,5-13-1-15,8-4-46 16,8-8-64-16,7-2-95 16,4-8-41-16,4 0-66 15,0 0 276-15,23 0 37 16,10-4 175-16,15 0 22 15,7-2 25-15,8 3-31 16,-1 3-47-16,-9 0-69 16,-6 0-33-16,-13 0-33 15,-8 13-9-15,-5-5-14 16,-8 2-45-16,-5-6-76 16,2-4-106-16,-6 0-122 0,-2-18-120 15</inkml:trace>
  <inkml:trace contextRef="#ctx0" brushRef="#br0" timeOffset="-27378.12">3891 15498 1780 0,'0'0'332'15,"0"0"-223"-15,136-62-79 16,-78 44 28-16,-7 6 1 16,-15 6-59-16,-11 6-25 15,-12 0-46-15,-11 4-37 16,-2 10 2-16,-7-2 64 15,-13 0 37-15,-3 0 5 16,6-2 11-16,8 2-10 16,9-4-1-16,0 8-18 15,5 4 11-15,14 4 7 16,8 7 18-16,-2-4-3 0,-1 0 6 16,-6-1 14-1,-11-8 2-15,-7 0-15 0,0-4 24 16,-18 2 32-16,-13-2-8 15,-7-6-36-15,-2-2-12 16,-3-6-22-16,6-6-1 16,3-16-35-16,12-4-81 15,7 4 36-15,5 4 81 16,8 8 97-16,2 10-24 16,0 0-49-16,0 28-23 15,4 12 49-15,4 14 14 16,-6 8-15-16,-2 6-20 15,0 3-28-15,0-5 11 0,-5-12-11 16,-4-6 6 0,2-12-6-16,3-14-1 0,0-8-15 15,2-10-53-15,2-16-29 16,0-20-9-16,2-12-217 0</inkml:trace>
  <inkml:trace contextRef="#ctx0" brushRef="#br0" timeOffset="-26832.99">4595 15396 1996 0,'0'0'311'0,"0"0"-237"15,0 0-33-15,0 0 62 16,0 0-33-16,0 0-70 0,0 0-18 16,-18 12-73-16,-6 10 38 15,-8 6 1-15,3-6-52 16,7-4 10-16,13-4 42 15,9-6 17-15,23-3 35 16,23-5 42-16,19 0 6 16,4 0-16-16,0 0 9 15,-13 0 2-15,-18-5-19 16,-16 5-24-16,-20 0-18 16,-2 0-22-16,-35 5-4 15,-19 14 38-15,-13 12 6 16,-4 9 0-16,-3 4-2 15,10 6 4-15,12-2 5 0,15-4 14 16,16-10-17-16,17-12-4 16,4-6-10-16,14-14-1 15,15-2-54-15,9-2-36 16,-1-20-3-16,1-8 47 16,-7 2 57-16,-4 2 6 15,-9 2 74-15,-9 12 85 16,-5 4-7-16,-4 8-65 15,0 12-65-15,0 28-27 16,-13 14 27-16,-9 22 15 16,-10 13-16-16,-3-3-3 15,4-6-6-15,4-14-17 16,12-20-1-16,3-16-1 16,8-12-25-16,4-9-37 0,0-9-96 15,16-18-94-15,1-13-34 16</inkml:trace>
  <inkml:trace contextRef="#ctx0" brushRef="#br0" timeOffset="-26676.41">5267 15691 2061 0,'0'0'247'16,"0"0"-231"-16,0 0 39 15,0 0 69-15,0 0-74 16,0 0-50-16,0 0-38 15,3 62-149-15,-16-40-368 0</inkml:trace>
  <inkml:trace contextRef="#ctx0" brushRef="#br0" timeOffset="-26542.77">5090 16004 1965 0,'0'0'359'0,"0"0"-268"15,0 0 35-15,0 0-31 16,0 0-62-16,0 0-33 15,0 0-107-15,142 58-218 16,-113-58-680-16</inkml:trace>
  <inkml:trace contextRef="#ctx0" brushRef="#br0" timeOffset="-25612.74">6651 15611 963 0,'0'0'410'0,"0"0"-109"16,0 0-101-16,0 0 6 15,0 0-48-15,0 0-17 16,0 0-34-16,25-4-52 15,-25 4-30-15,0 8-12 0,-7 18-13 16,-19 18 6 0,-19 14 0-16,-17 10 4 0,-10-2-10 15,3-6-18 1,9-16-4 0,16-13 6 30,17-13-8-46,13-12-4 0,12-2-1 0,2 0-5 0,16-4-28 0,30 0 62 0,20 0 18 0,22-4 37 0,6-6-8 16,-1 2-13-16,-12-2-14 16,-23 6-14-16,-20 0 7 15,-20 4-13-15,-12 0 1 16,-6 0 8-16,0 0 18 16,0 0-1-16,0 0-9 15,-2-4-1-15,-12-2 20 0,-3-7-2 16,-6 0-17-16,-8-10-7 15,0-7-8-15,0 2-1 16,6-4-1-16,6 10-10 16,5 0 9-16,7 10-12 15,5 6-1-15,2 6-8 16,0-4-60-16,4 0-70 16,15 0-127-16,0-2-467 15</inkml:trace>
  <inkml:trace contextRef="#ctx0" brushRef="#br0" timeOffset="-25184.33">7178 15386 1807 0,'0'0'328'16,"0"0"-173"-16,0 0-78 16,0 0-19-16,0 0 49 15,155-8-9-15,-72 12-50 16,8-4-22-16,3 0-18 15,-10 0 2-15,-19 0-10 16,-23-4-34-16,-20 0-42 16,-19 0-37-16,-3 2 14 15,-21 0-5-15,-16 2-123 16,-12 0-81-16,-7 0-47 16,-2 8 170-16,2 18 185 15,0 18 40 1,4 16 179-16,-8 33 17 0,-5 27-88 0,7-4 24 15,11-13-36-15,13-17-68 16,17-24-42-16,5-4-20 16,6 0 2-16,6-22-7 15,15-14 9-15,26-14 39 16,11-8 34 0,14-12-13-16,-1-10-16 0,-7-2-19 15,-14 6-23-15,-15 2-12 16,-15 6-12-16,-13 0-58 15,-6-8-44-15,-16 2-167 16,-8-6-377-16</inkml:trace>
  <inkml:trace contextRef="#ctx0" brushRef="#br0" timeOffset="-25027.75">7276 15918 1927 0,'0'0'350'0,"0"0"-284"0,0 0-21 15,0 0 20-15,113 0 12 16,-53 0-35-16,0 0-42 15,-4 0-43-15,9-3-69 16,-16 1-170-16,-9-2-333 0</inkml:trace>
  <inkml:trace contextRef="#ctx0" brushRef="#br0" timeOffset="-24808.33">7919 15735 2065 0,'0'0'356'0,"0"0"-316"16,0 0-31-16,230-26 61 15,-110 12-3-15,-9 2-48 16,-26 8-19-16,-42 4-51 16,-10 0-74-16,-31 4-119 15,-2 12-393-15,-33-2-764 0</inkml:trace>
  <inkml:trace contextRef="#ctx0" brushRef="#br0" timeOffset="-24685.66">7991 15954 1829 0,'0'0'271'16,"0"0"-214"-16,0 0 23 0,122 27 40 16,-46-27-37-1,4-1-43-15,-4-16-40 0,-2-5-106 16,-24 4-235-16,-16 0-700 0</inkml:trace>
  <inkml:trace contextRef="#ctx0" brushRef="#br0" timeOffset="-24410.4">9250 15436 1761 0,'0'0'736'0,"0"0"-611"0,0 0-92 15,133-62-6-15,-64 54 7 16,7 6 2-16,-3 2-36 16,-6 0-23-16,-13 2-72 15,-17 6-35-15,-16 0-12 16,-19-6-137-16,-4-2-122 15,-65 0 158-15,3 0-113 16,-4-6-205-16</inkml:trace>
  <inkml:trace contextRef="#ctx0" brushRef="#br0" timeOffset="-24215.91">9377 15362 734 0,'0'0'530'0,"0"0"-265"16,-143 110-46-16,65-3-66 0,-7 31-11 16,9-4-33-1,21-26-23-15,22-31-57 0,19-29-15 16,5 0-13-16,5-6 5 15,4-2-5-15,0-10 9 16,21-16 27-16,22-10 22 16,20-4 9-16,12 0-23 15,4-10-14 1,-6-2-12-16,-13 2-19 16,-20 2-43-16,-18 0-34 0,-22-12-90 15,0 0-92-15,-8-4-787 0</inkml:trace>
  <inkml:trace contextRef="#ctx0" brushRef="#br0" timeOffset="-24035.39">9103 15779 1987 0,'0'0'492'15,"0"0"-492"-15,0 0 17 16,0 0-17-16,126 46 68 16,-52-28-41-16,4-4-27 15,-1-2-23-15,-7-8-67 16,-12-2-41-16,-11-2-85 15,-18 0-258-15,-11-2-897 0</inkml:trace>
  <inkml:trace contextRef="#ctx0" brushRef="#br0" timeOffset="-23853.88">9734 15901 1908 0,'0'0'335'0,"0"0"-254"15,0 0-49-15,73 125 40 16,-38-81 37-16,-1-2-60 15,-1-4-49-15,-8-6 0 16,-8-6-27-16,-8-8-9 16,-6-4-48-16,-3-10-45 15,-3-14-172-15,-10-16-15 16,2-14-335-16</inkml:trace>
  <inkml:trace contextRef="#ctx0" brushRef="#br0" timeOffset="-23683.13">9969 15923 1731 0,'0'0'259'16,"0"0"-181"-16,0 0 1 0,-91 113 35 16,55-75-8-1,-1-6-39-15,-3-4-39 0,-3 2-27 16,-1-8-1-16,-22-4-65 16,13 0-149-16,4-10-463 0</inkml:trace>
  <inkml:trace contextRef="#ctx0" brushRef="#br0" timeOffset="-23427.29">10522 15963 416 0,'0'0'214'0,"0"0"-214"16,0 0-283-16,0 0 270 15,0 0 13-15,0 0 78 16,0 0-78-16</inkml:trace>
  <inkml:trace contextRef="#ctx0" brushRef="#br0" timeOffset="-22800.49">10522 15963 1594 0,'111'-104'358'0,"-111"104"-165"47,3 0-11-47,-1 0-40 0,-2 0-51 0,0 0-46 0,2 0-14 0,-2 0-9 15,0 0-5-15,0 0 6 0,0 0 3 16,0 0 10-1,0 0 1-15,0 0-9 0,0 0 2 16,0 0-9-16,0 0-3 16,0 0-5-16,0 0-12 15,0 0 16-15,6-2-7 16,-1 0-4-16,7 2-6 16,3 0-3-16,7 0 3 15,7-4 33-15,7-8-17 16,-3-2-16-16,-4-14 0 15,-9-2 1-15,-15-2 30 16,-5 2 68-16,-14 2-35 0,-12 2-38 16,3 8 2-1,9 4 68-15,12 6-38 0,2-1-58 16,2 0-13-16,15-5-3 16,4-3 16-16,4 2 9 15,0-2-9-15,-1 7 1 16,-4 2-1-16,2-2-6 15,5 6 5-15,9-6-6 16,13 2 6-16,7-8 0 16,-1 0 0-16,-4 4-4 15,-12 0 4-15,-13 6 1 16,-12 2-21-16,-10 4-36 16,-4 0-21-16,0 0-7 15,0 0 4-15,-12 0-9 16,-9 0 1-16,-6 0-20 0,-25 0-46 15,8-6-105-15,-1-6-469 16</inkml:trace>
  <inkml:trace contextRef="#ctx0" brushRef="#br0" timeOffset="-22514.25">10954 15234 1564 0,'0'0'328'15,"0"0"-236"-15,0 0-90 16,0 0-2-16,0 0 82 15,20 110 25-15,-20-50 13 16,0 12-8-16,-20 13-25 16,-7 1-13-16,0 2-26 15,2-8-14-15,8-8-7 0,6-9-27 16,7-18 0 0,4-6-17-16,0-11-44 0,0-6-19 15,11-8-72-15,20-14-103 16,-4 0 17-16,0-6-515 0</inkml:trace>
  <inkml:trace contextRef="#ctx0" brushRef="#br0" timeOffset="-22043.19">11885 15570 603 0,'0'0'200'0,"0"0"-200"0</inkml:trace>
  <inkml:trace contextRef="#ctx0" brushRef="#br0" timeOffset="-21428.67">11921 15252 1707 0,'0'0'513'15,"0"0"-367"-15,0 0-43 16,0 0 14-16,0 0-17 16,0 0-61-16,0 0-15 15,151-7 1-15,-79 10-9 16,1-3-14-16,-6 0-2 16,-16 0-22-16,-19 0-49 0,-19 0-49 15,-13 0-17 1,-40 2-76-16,-14 2-40 0,-3-4-567 0</inkml:trace>
  <inkml:trace contextRef="#ctx0" brushRef="#br0" timeOffset="-21218.65">11990 15342 1363 0,'0'0'387'0,"-58"138"-207"16,5-13 5-16,-8 15-82 16,8-20-50-16,11-27 5 15,13-33-31-15,0-8-26 16,2-2 0-16,0-6 0 15,5-4 1-15,11-14-2 16,11-20 18-16,4-6 51 16,34 0 21-16,21-6-32 15,18-16-21-15,12-4-28 16,-2-6-9-16,-9 6-25 31,-16 0-61-31,-19 6-46 0,-16-6-89 0,-14 0-137 16,-11-2-1054-16</inkml:trace>
  <inkml:trace contextRef="#ctx0" brushRef="#br0" timeOffset="-21036.13">12104 15731 2191 0,'0'0'317'0,"0"0"-316"16,0 0 11-16,0 0 44 15,136 0-32-15,-70-4-24 0,-1 4-4 16,-9-6-75-16,-12 4-16 15,-17 0-18-15,-13 2-142 16,-8-4-346-16</inkml:trace>
  <inkml:trace contextRef="#ctx0" brushRef="#br0" timeOffset="-20520.13">13084 15338 2278 0,'0'0'385'0,"0"0"-333"16,0 0-46-16,0 0 27 15,165-4 4-15,-98 4-34 0,2 0-3 16,-11 0-76-16,-14 0-48 16,-19 0-11-1,-23-10-6-15,-2-8-125 0,-38-2-131 16,-13-3 34-16,-7 4 198 15,-5 7 165-15,5 12 76 16,5 8 239-16,2 32-50 16,-7 36-66-1,-9 36-40-15,-6 35-31 0,7-9-43 16,20-26-48-16,17-46-23 16,18-25-5-16,2-5-9 15,7-8 0-15,2-2 1 0,0-14 14 16,16-12 8-16,17 0 34 15,9 0-14-15,3-20-25 16,-3 0-18-16,-6-2-56 16,-10-4-38-16,-12-6-61 15,-11-4-106-15,-3-5-246 16,-17-1-30-16,-7 4 398 16,2 4 139-16,6 10 803 15,10 12-436-15,6 2-88 16,0 10-126-16,13-4-85 15,20 4-50-15,14-8-9 16,9 2-9-16,4-6-3 16,-7 2-73-16,8-8-195 15,-15 4-117-15,-10-2-468 0</inkml:trace>
  <inkml:trace contextRef="#ctx0" brushRef="#br0" timeOffset="-20103.25">13503 15598 1728 0,'0'0'401'16,"0"0"-255"-16,-4 111 8 15,-12-49-63-15,1 0-30 16,5-4-34-16,10-12-27 16,0-11-60-16,20-17-26 15,14-18 3-15,8-13 15 16,3-27 20-16,-3-16 17 16,-8-8 31-16,-8 0 13 15,-8 2-12-15,-9 14 9 16,-5 16 53-16,0 22 33 0,-4 10-55 15,0 19-40-15,0 30 20 16,0 9 12-16,0 16-14 16,-13 6-5-16,-7 7-8 15,-8-3 1-15,0-12-7 16,0-10-7-16,-3-18 1 16,-6-20-6-16,0-16 1 15,-9-8 11-15,-8-10 0 16,4-16 0-16,8-4 2 15,11 6 17-15,17 2 50 16,13 6-7-16,1 6-11 16,24-4-28-16,19 0-23 15,10-4 0-15,10-2-18 0,6-4-37 16,-5-2-2 0,-9-2-37-16,-5-16-85 0,-17 5-204 15,-13 3-512-15</inkml:trace>
  <inkml:trace contextRef="#ctx0" brushRef="#br0" timeOffset="-19717.77">14247 15276 2111 0,'0'0'315'16,"0"0"-303"-16,0 0-12 15,118 40 71-15,-69-26-28 16,0 0-34-16,-3-6-9 0,-7-4-19 15,-12-4 4 1,-12 0 15-16,-8 4 12 0,-7 0 5 16,0 14 16-16,-11 10-9 15,-12 20 30-15,-4 10-17 16,-4 19-19-16,-2 7 12 16,2 10-5-16,-1 0-14 15,3 9-11-15,0-5 0 16,3 0-1-16,0-4-131 15,3-23 132-15,1-17 30 16,4-22-16-16,2-14-5 16,3-10 9-16,-1-8 6 0,1 0 10 15,-5-10-19 1,-1-16-15-16,-2-9-6 0,-1-5-30 16,1-2-73-1,-2-16-41-15,2 10-121 0,6 8-405 0</inkml:trace>
  <inkml:trace contextRef="#ctx0" brushRef="#br0" timeOffset="-18788">14974 15637 1714 0,'0'0'507'15,"0"0"-446"-15,0 0-12 0,0 0 65 16,0 0-26-16,0 0-59 16,0 0-28-16,-3 58-1 15,-19-18-10-15,-11 0-63 16,-8-4-15-16,1-10-24 16,3-8 21-16,10-8 60 15,11-6 31-15,11-4 16 16,5 0-16-16,10-14-6 15,16 6-2-15,4 2 8 16,-7 6 46-16,-4 0-38 16,-13 24-7-16,-6 11 18 15,-4 10-1-15,-27 4-9 16,-7 5-2-16,-1 0-6 16,6-4-1-16,5-10 8 31,12-6-7-31,10-8 24 0,6-2 9 0,0-7-3 15,17-4-8-15,14-3-13 0,12-6-10 16,5-4-1-16,6 0-23 16,0-26 16-1,-8-2 8-15,-10-12 0 0,-14-4 46 16,-13-6 5-16,-9 2-13 16,0 0-30-16,-13 16-7 15,-10 9 7-15,-2 19-8 16,4 4-6-16,3 21 0 0,9 11 0 15,9 4 5 1,2-4-1-16,25-6-13 0,9-8 0 16,6-10-10-16,1-8-10 15,-2 0 13-15,1-16 10 16,-3-12 12-16,-3-8-22 16,-3-12-123-16,-2-6-29 15,-4-13 2-15,0-1-136 16,-3 2 170-16,-2 8 138 15,-4 10 238-15,-5 24 138 16,-6 16-102-16,-3 8-158 16,-4 30-75-16,0 24 74 15,-13 14-24-15,-9 12-39 16,-5 9-16-16,1-1-15 16,1-2-14-16,5-14-6 0,5-10-1 15,3-14-1-15,3-11-15 16,3-11-13-16,-1-8-13 15,2-8-44-15,1-10-40 16,4-4-14-16,0-28-86 16,0-18-391-16,14-13-147 15,5-3 764-15,6 8 58 16,-5 10 840-16,-5 16-319 16,-1 14-318-16,1 8-111 15,3 7-86-15,5 3-46 16,1 0-12-16,3 0-6 15,-3 0-44-15,-5 3-96 16,-11-3-66-16,-6 0-183 16,-2-8-316-16</inkml:trace>
  <inkml:trace contextRef="#ctx0" brushRef="#br0" timeOffset="-18210">16462 15661 1305 0,'0'0'729'16,"0"0"-584"-16,0 0-45 15,0 0 60-15,0 0 8 16,0 0-65-16,0 0-63 16,102-10-22-16,-44 6-12 15,0 2 3-15,-6-2-9 16,-17 4-25-16,-18 0-48 16,-17 0-68-16,-48 0-149 15,-19 14-255-15,-9 0-1004 0</inkml:trace>
  <inkml:trace contextRef="#ctx0" brushRef="#br0" timeOffset="-18079.83">16219 15941 1955 0,'0'0'257'0,"0"0"-257"16,193 0-55-16,-60-10-9 16,-20-6-128-16,-31 1-472 0</inkml:trace>
  <inkml:trace contextRef="#ctx0" brushRef="#br0" timeOffset="-10909.25">17150 15248 626 0,'0'0'58'0,"0"0"310"15,0 0 23 1,0 0-154-16,0 0-92 0,0 0-38 15,64-54 39-15,-64 54-31 16,0 0-21-16,0 0-12 16,0 0-36-16,4 0-2 15,-4 10 7-15,0 13 20 16,0 20 34-16,-16 17-20 16,-16 14-15-16,-7 12-15 15,-7 7-15-15,2 3-11 31,4 0-22-31,8-6-7 0,9-5-7 0,7-9-43 0,3-10-50 16,-6 14-40 0,4-22-136-16,-1-12-576 0</inkml:trace>
  <inkml:trace contextRef="#ctx0" brushRef="#br0" timeOffset="2218.65">6173 16816 140 0,'0'0'561'16,"0"0"-561"-16,0 0 0 15,0 0 201-15,0 0-172 16,-2-18-29-16,-1 14-42 16,1 4 28-16,-2 0 14 15,-1-4 9-15,2 4-8 0,1-4 6 16,0-2 8-16,2-2 35 15,0-6 47-15,0 0 29 16,2-8-27-16,8-1-18 16,-4 1-32-16,1-4-7 15,-3 4 13-15,-4 4 44 16,0 8 16-16,0 2 8 16,0 4-13-16,0 4-19 15,0 0-41-15,0 22-37 16,0 12 40-16,0 16 43 0,0 0-38 15,0 9-7 1,-6-3-18-16,-10 2 25 0,1 0-15 16,-4-4-15-16,0 0-10 31,1-1-6-31,-1-11-11 0,6-2 11 0,0-2-12 16,2-14 7-16,4-2-7 15,5-8 0-15,0-6 0 16,2-4-1-16,0-4-17 15,0 0-8-15,0 0-20 16,0-12-9-16,9-16-42 16,7-16-105-16,1-14-30 15,1-10-121-15,-3-13-40 16,-1 3 66-16,-1 6 327 16,-2 4 68-16,1 11 211 0,-4 17-45 15,2 12 51-15,-4 14-120 16,3 10-77-16,4 4-62 15,7 18-10-15,5 23 48 16,2 9 26-16,-3 12-3 16,-6 8-33-16,-2-8-20 15,-3-4-17-15,-4-3 1 16,-3-11 0-16,-1-12-11 16,0-4-5-16,-3-6-2 15,2-10 9-15,-2-8-9 16,0-2 0-16,5-2 7 15,7-6 2-15,7-20 18 16,14-23-7-16,7-10-20 16,1-12-7-16,3-5-9 15,-13 10 1-15,-8 16 15 0,-10 18 6 16,-11 20 25-16,-1 8-31 16,-3 4-5-16,0 22-1 15,0 12 6-15,0 16 26 16,-5 8-3-16,1 4-6 15,0 5 3-15,-1 1 14 16,1 2-10-16,2-2-2 16,2-6-1-16,0 4-12 15,0-12 12-15,0-4 17 16,0-5-24-16,4-19-13 16,3-4 1-16,-3-12-2 15,-2-6 7-15,-2-4-5 16,0 0 11-16,0 0-4 0,0 0-9 15,0 0-12-15,0-12-45 16,0-2-58-16,0-18-60 16,0 6-192-16,0-1-860 15</inkml:trace>
  <inkml:trace contextRef="#ctx0" brushRef="#br0" timeOffset="2864.78">7482 16964 735 0,'0'0'189'0,"0"0"673"15,0 0-596-15,0 0-141 16,0 0-5-16,0 0-12 15,0 0-35-15,-6 0-30 16,6 0-30-16,4 0 1 16,8 0-13-16,7 4 14 0,6 4 18 15,6-2 2 1,3 2 4-16,-1-4 0 0,0 0-17 16,-4-4-2-16,-2 0-20 15,-4 0 2-15,-4 0 4 16,-5 0-6-16,-1 0 9 15,-3 0-9 1,-6 0-7-16,0 0-33 0,-4 0-48 16,0 0-28-16,-16-8-21 15,-13 4-189-15,-6-2-482 0</inkml:trace>
  <inkml:trace contextRef="#ctx0" brushRef="#br0" timeOffset="3083.36">7355 17133 674 0,'0'0'1047'16,"0"0"-883"-16,0 0-82 0,0 0 98 16,0 0 23-16,129 44-70 15,-77-42-39-15,0-2-51 16,-6 4-19-16,-11-4-8 16,-10 0-16-16,-7 4-20 15,-5-4-47-15,-4 4-44 16,-2-4-52-16,2 0-115 15,-5 0-240-15,1-14-304 0</inkml:trace>
  <inkml:trace contextRef="#ctx0" brushRef="#br0" timeOffset="3300.78">7669 16896 1585 0,'0'0'625'15,"0"0"-559"-15,0 0-51 16,0 0-3-16,0 0 54 15,0 0-9-15,152 62-34 16,-111-44-14-16,-8 4-9 16,-16 0 0-16,-12 2 0 15,-5 11-13-15,-20 5 13 16,-21 6 0-16,-5 2 10 16,-1-2-10-16,7-6-50 15,7-6-68-15,8-6-125 16,8-10-287-16,9-10-342 15</inkml:trace>
  <inkml:trace contextRef="#ctx0" brushRef="#br0" timeOffset="3865.85">8708 16950 388 0,'0'0'406'16,"0"0"384"-16,0 0-536 16,0 0-69-16,0 0 21 15,0 0-33-15,0 0-42 16,0-4-44-16,0 4-40 16,0 0-31-16,0 0-9 15,0 4-7-15,0 14 0 16,-2 14 13-16,-9 16 49 15,-5 6-4-15,-1 9-1 0,-4 3-11 16,3 2-9-16,-1 2-14 31,3 2-14-31,5 0-2 0,2-9-6 0,5-15-1 16,1-16 0-16,1-14 0 16,-1-10 1-16,3-4 1 15,-2-4 5-15,0 0 2 16,2 0 0-16,-2 0-4 15,2 0-5-15,0-4-27 16,0-8-35-16,0-2-21 16,0 0-32-16,0-4-61 15,6-8-56-15,6 4-136 16,-1 4-611-16</inkml:trace>
  <inkml:trace contextRef="#ctx0" brushRef="#br0" timeOffset="4446.24">8777 17540 335 0,'0'0'211'0,"0"0"29"16,0 0 169-16,0 0 73 15,0 0-295-15,0 0-12 16,0 0 12-16,32-18-40 15,-29 13-66-15,-3 5-21 16,0 0-21-16,0 0-22 16,0 0-5-16,0 0-10 0,0 0 10 15,3 0-12 1,-3 0 1-16,0 0 11 0,0 0 0 16,0 0-3-16,0 0 1 15,-7 0-10-15,-4 0 0 16,-2 0-13-16,-1 0-2 15,1 0 9-15,3 9-7 16,4 9 5-16,6-4 1 16,0 0 6-16,0-2 0 15,19-8 1-15,2-4 0 16,4 0 8-16,-3-4-8 16,-3-8 11-16,-9-2 1 0,-7 0 17 15,-3 6-2-15,0-2-15 16,-7 1-10-16,-3 4-2 15,4 1-1-15,4 4-5 16,2 0-3-16,0 0-6 16,0 0 0-16,0 0-1 15,0 0-5-15,0 0-10 16,0 0-30-16,0 0-59 16,0 0-142-16,-4 0-245 15,-5 0-656-15</inkml:trace>
  <inkml:trace contextRef="#ctx0" brushRef="#br0" timeOffset="4732.76">9457 17084 614 0,'0'0'0'0,"0"0"-57"0</inkml:trace>
  <inkml:trace contextRef="#ctx0" brushRef="#br0" timeOffset="5331.71">9457 17084 693 0,'-34'-68'14'0,"34"68"223"16,0 0 345-16,0 0-326 16,0-4-108-16,0 4 16 0,0 0-47 15,0 0-27-15,0 0-7 16,0 0-33-16,0 0-23 16,0 4-11-16,0 14-4 15,-4 14 55-15,-7 8 0 16,-5 9-18-16,1 1 5 15,-1 4-27-15,3-2-5 16,4-2-3-16,2-2-2 16,2-8-17-16,3-3 5 15,0-6-5-15,0-8 0 16,0-5-1-16,2-6 1 16,-3-6 1-16,1-2-1 15,2 0 0-15,-2 0 0 0,0 0-1 16,2-2 1-1,0-2 0-15,0 0 1 0,0 0 0 16,0 0 8 0,0 0 2-16,0 0-2 0,0-22 4 15,6-6-13-15,5-12-15 16,5-10-4-16,4-7 2 16,0-5-29-16,1 2 18 15,-2-2 2-15,-3 5-14 16,-3 7 10-16,-3 14 26 15,-6 10 4-15,-4 12 25 16,2 6-4-16,-2 8-7 16,0 0-14-16,0 0-1 15,0 18-21-15,0 16 22 16,-14 12 22-16,-7 11-4 0,-4 3 5 16,-2 2 4-16,2-6-5 15,3-10-9-15,9-6-12 16,2-14 0-16,6-7-2 15,5-10-34-15,0-9-56 16,0 0-68-16,0-14-117 16,0-4-401-16</inkml:trace>
  <inkml:trace contextRef="#ctx0" brushRef="#br0" timeOffset="6318.07">8467 16924 563 0,'0'0'78'0,"0"0"207"16,0 0 49-16,0 0-160 15,0 0-38-15,0 0 19 16,0 0-60-16,-42-36-40 0,42 36-31 15,0 0-12 1,0 8 2-16,0 14 71 0,0 6 75 16,-2 8-46-16,-10 4-18 15,-1 4-19-15,-2 1 7 16,-5 5-17-16,-1-2-29 16,4 2-11-16,-1-2-10 15,3 2 8-15,1-2-13 16,1-4-11-16,4-3 11 15,0-9-11-15,2-10 0 16,3-4 0-16,0-8-1 16,4-6 1-16,0-4 8 15,0 0-3-15,0 0 9 0,0 0-2 16,0-10 2 0,0-12-15-16,0-10-1 0,2-13-13 15,15-9-21-15,10-12-21 16,4-10-11-16,7-4-7 15,-2 0 32-15,-5 3 7 16,-9 19 27-16,-8 18 8 16,-8 14 33-16,-6 16 6 15,0 6-4-15,0 4-14 16,0 0-10-16,0 10-11 16,-6 20-5-16,-12 16 5 15,-7 16 16-15,-3 5 1 16,-2 5 7-16,4-6 1 15,-1-4 0-15,2-4-5 0,5-4-1 16,3-4-7 0,3-10-6-16,3-5 2 0,5-11-7 15,1-8-1-15,2-10 0 16,3-2 0-16,0-4-7 16,0 0-2-16,0 0-26 15,0 0-20-15,0-4-33 16,3-38-75-16,4-2-375 15,-3-5-1221-15</inkml:trace>
  <inkml:trace contextRef="#ctx0" brushRef="#br0" timeOffset="8494.83">10350 17124 449 0,'0'0'124'15,"0"0"73"-15,0 0 346 16,0 0-289-16,0 0-134 16,0 0-25-16,0 0-15 0,-13-13-49 15,13 13-21-15,-2-5-8 16,2 5 4-16,0 0 2 16,-3 0 4-16,1 0 13 15,0-4 44-15,-5 0 28 16,-2 3-15-16,-2-3 1 15,-3-1-2-15,-1 1-41 16,-3 4-25-16,-1 0-6 16,-2 0-8-16,1 0-1 15,0 13 0-15,-2 9 17 0,1 2 0 16,2 2-7-16,1 6 4 16,3-2 0-16,-1 2-2 62,1 4 12-62,3-2 4 0,1-2-7 0,2 4-1 0,2-6-14 0,3 2 5 0,4-1-2 0,0-8-8 16,0-4-1-16,0-7-1 15,0-2 1-15,11-10 0 16,4 0 9-16,6 0-1 16,6 0 7-16,2-18-14 15,6-5 23-15,1-8-15 16,1-6-9-16,-3-3 0 15,-1 4 0-15,-6-4 1 16,-5 2 5-16,-6 2-5 16,-5 4 0-16,-4 0 0 0,-3 2 5 15,-4 8 0-15,0-1 2 16,0 5-8-16,-4 0 1 16,-10 8 5-16,-1 2-5 15,-4 4-1-15,-2 4 0 16,-2 0-1-16,-1 0-5 15,1 0 0-15,4 4 6 16,3 4-19-16,5 2-45 16,4 3-23-16,7-4-43 15,0 4-98-15,0-8-44 0,9 4-436 16</inkml:trace>
  <inkml:trace contextRef="#ctx0" brushRef="#br0" timeOffset="8867.04">10885 17022 793 0,'0'0'1115'0,"0"0"-877"15,0 0-154-15,0 0 61 16,0 0-35-16,0 0-60 15,0 0-48-15,-27 22 5 0,12 27 1 16,-10 5 15 0,-4 8 0-16,0 0-5 0,0-4-4 15,2-8-6-15,5-2-7 16,5-12 8-16,3-9-9 16,7-9 0-16,3-9 0 15,4 0-8-15,0-9-19 16,0 0-7-16,0 0-3 15,0 0-14-15,0 0-51 16,11-9-77-16,11-9-102 16,5-4-347-16</inkml:trace>
  <inkml:trace contextRef="#ctx0" brushRef="#br0" timeOffset="9077.48">11145 17062 2057 0,'0'0'328'0,"0"0"-197"15,0 0-15-15,0 0-68 0,0 0-48 16,0 0 1-16,-24 107 17 16,-2-41-2-16,-3 6-8 15,2-10 8-15,4-8-16 16,8-10-30-16,6-16-24 16,0-6-28-16,7-9-31 15,2-7-73-15,6-11-78 16,17-13-228-16,-1-9-274 0</inkml:trace>
  <inkml:trace contextRef="#ctx0" brushRef="#br0" timeOffset="9376.68">11494 17241 1160 0,'0'0'939'16,"0"0"-750"-16,0 0-183 16,0 0 3-16,0 0 94 15,-70 102-12-15,53-62-12 16,9-4-51-16,8-1-27 15,12-16 5-15,25-2-6 16,13-17-6-16,8 0-12 16,1-23-17-16,-3-13 22 15,-13-8 13-15,-14 0 0 0,-18-6 9 16,-11-2 2 0,-2 2-9-16,-25 6 10 15,0 12-11-15,-2 14 9 0,4 9 2 16,1 9-12-16,2 5 0 15,2 21-12-15,2-2-15 16,6 6-17-16,10-8-62 16,2-4-37-16,0-12-55 15,21-6 40-15,-1 0-201 16,-3-6-340-16</inkml:trace>
  <inkml:trace contextRef="#ctx0" brushRef="#br0" timeOffset="9731.67">12369 17066 1332 0,'0'0'795'0,"0"0"-590"15,0 0-131-15,0 0-9 16,0 0 10-16,0 0-43 15,0 0 19-15,-29 111 1 16,14-51-31-16,-1 2-8 16,-4-4-12-16,4-6 9 15,0-2-10-15,1-10 0 16,2 1 0-16,1-11 0 16,6-8 0-16,-1-8-15 15,5-4-31-15,2-6-24 0,0 0-6 16,0-4 2-16,0 0-47 15,20-22-88-15,2-8-17 16,3-2-516-16</inkml:trace>
  <inkml:trace contextRef="#ctx0" brushRef="#br0" timeOffset="9969.79">12788 17088 1942 0,'0'0'552'16,"0"0"-523"-16,0 0-27 15,0 0 42-15,-49 113 41 16,22-55-15-16,2 0-41 16,4-6-20-16,9-6-9 15,5-7-23-15,5-16 2 0,2-6-11 16,0-7-25-16,0-6-12 16,0 0-3-16,0-3 6 15,0-1 5-15,0 0-7 16,0 0-42-16,36 0-38 15,1-14-40-15,11-8-390 0</inkml:trace>
  <inkml:trace contextRef="#ctx0" brushRef="#br0" timeOffset="10205.69">13534 17004 1520 0,'0'0'899'0,"0"0"-795"16,0 0-103-16,0 0 45 15,-114 147 48-15,68-79-36 16,5 6-16-16,8-2-21 16,10-10-21-16,13-8-16 15,3-9 9-15,5-13-2 16,0-10-9-16,2-4 0 16,-2-10 10-16,2-8-7 15,-3 0-22-15,3 0-21 16,0 0-25-16,5 0-49 15,37-26-114-15,0 0-105 16,3 2-393-16</inkml:trace>
  <inkml:trace contextRef="#ctx0" brushRef="#br0" timeOffset="10544.33">13969 17235 1018 0,'0'0'1107'16,"0"0"-921"-16,0 0-151 15,0 0-8-15,0 0 16 16,0 0 36-16,0 0 13 16,-56 140-36-16,45-92-33 15,11-8-22-15,0-4 3 16,29-13-4-16,11-5-8 16,13-14-1-16,10-4-6 15,4-14 8-15,-3-17 6 16,-8-9-12-16,-14-10 4 15,-15-2-9 17,-19-6-5-32,-8 4 23 0,0 10 0 0,-17 12 45 0,-8 14 6 0,-6 18-19 15,-9 0-18-15,-3 22 1 16,-3 14 7-16,5 4-17 16,6 0-5-16,10-4-45 15,-3 0-58-15,8-10-129 16,-1-8-355-16</inkml:trace>
  <inkml:trace contextRef="#ctx0" brushRef="#br0" timeOffset="14493">6844 17177 886 0,'0'0'238'15,"0"0"148"-15,0 0-172 16,0 0-148-16,0 0-15 16,0 0 18-16,2 0-18 15,-2 0-31-15,0 0-12 16,0 0-8-16,0 0 16 16,0-4 46-16,0 4 38 15,0 0-12-15,0 0-18 0,0 0-15 16,0 0-11-16,0 0-19 15,0 0-16-15,0 0-9 16,-2 0-8 0,-2 18 7-16,2 4 1 0,-2 10 0 15,0-6-1-15,4 2-1 16,0-2 2-16,0-8-1 16,0 0 1-16,0-4 0 15,0-6 0 1,0-4 0-16,0 0 0 0,6-4-2 15,4 0 2-15,3 0 0 16,3 0 1-16,5-4 12 16,4-14-11-16,4 0-2 0,-2-4-13 15,0-4-2-15,-2 0-6 16,-10-2-1-16,-2-2 10 16,-8 2 10-16,-5 6 2 15,0 4 1-15,0 5 21 16,0 8 17-16,0 5-16 15,0 0-23-15,0 14-6 16,0 16-1-16,0 12 7 16,-2 16 7-16,-1 0-5 15,3 8-2-15,0-4 0 16,0 5 11-16,0 1-10 16,0 2 0-16,0-6 1 15,0-2 4-15,0-4-5 0,-2-9-1 16,-3-9 0-16,-1-12 1 15,-1-10-1-15,1-6 7 16,-1-8-6-16,-5-4 0 16,-3 0 17-16,-7-12-18 15,-7-16-3-15,0-10-22 16,-2-8-1-16,6 5 26 16,10 9 12-16,3 10 15 15,10 10 14-15,2 8-30 16,0 4-11-16,14 0-9 15,12 0 8-15,8 0 0 16,1-6 1-16,1 2-15 16,-3-10 0-16,-4 2-34 0,-4-2-26 15,-1-8-67-15,-4 0-91 16,-9 8-432-16</inkml:trace>
  <inkml:trace contextRef="#ctx0" brushRef="#br0" timeOffset="17958.09">19153 15186 423 0,'0'0'1100'0,"0"0"-837"15,0 0-181-15,0 0-31 16,0 0 44-16,0 0-22 15,-56-27-54-15,56 27-19 0,0 0-1 16,0 0 1-16,0 0 19 16,0 0 26-16,0 0 23 15,0 0 0-15,0 0 6 16,0 0-4 0,0 0-17-16,0 0-14 0,0 0-9 15,0 0 0-15,16 0-10 16,7-4-12-16,8 0-2 15,2 3-6-15,-2-2-1 16,-4 3 1-16,-9 0 7 16,-7 0-7-16,-4 0 0 0,-3 3-6 15,-4 6 0-15,0 4-7 16,0 5 12-16,-16 5-6 16,-13 8 7-16,-9 1-12 15,-6 0 10-15,1-2 1 16,8-6-5-16,8-4-4 15,12-10 10 17,6-2 0-32,9-6-6 0,0 0 0 0,0-2-1 0,11 0 7 15,18 0 21-15,11 0 10 16,9-8-9-16,2-6-10 16,-6-2-3-16,-12 6-3 15,-12 0-4-15,-13 6-2 16,-3 4-15-16,-5 0-36 15,0 0-47-15,-13 0-68 0,-41 0-112 16,4 8-311 0,-2 2-615-16</inkml:trace>
  <inkml:trace contextRef="#ctx0" brushRef="#br0" timeOffset="18608.9">18843 15476 922 0,'0'0'692'15,"0"0"-433"-15,0 0-177 16,0 0-14-16,0 0 57 15,0 0-22-15,0 0-11 16,67 71-21-16,-40-52-25 16,2-1-18-16,-2 0-19 15,-3-1 0-15,1-3-9 16,4-9 6-16,2 2 2 0,5-7 14 16,8 0 11-16,5-8-32 15,2-14 21 1,1 0 0-16,-5-5-8 15,-7 1-4-15,-7 6-1 0,-6-6-9 16,-7 4 7-16,-5-4 2 16,4-2-8-16,-2-8 11 15,3-2 1-15,3-2 0 16,-4-2 3-16,2 2-15 16,-8 4 18-16,-4 4-18 15,-5 7 13-15,-4 3-5 16,0 4-3-16,-2 0-6 15,-14 2 0-15,-7-2 1 16,-9 2-2-16,0-2-2 16,-8 4 1-16,-4-2 2 0,-3 2-6 15,-2 4 5-15,0 6 1 16,0 0 0-16,-2 4 0 16,2 0-1-16,-1 12-5 15,4 10 6-15,1 6-6 16,3 2 5-16,4 8-1 15,3 4 2-15,-1 4-9 16,5 0 8-16,2 7 1 16,2-3 0-16,5-2 6 15,1 0-5-15,6-4-1 16,1-4 0-16,6-6 1 16,3 1 5-16,3-12-5 0,2 2 5 15,0-7-5-15,0-4-1 16,13 0 1-16,5-10 5 15,3 0 5-15,-4 0-11 16,1-4-10-16,-5 0-43 16,3 0-51-16,6 0-64 15,-4-8-126-15,0-9-418 0</inkml:trace>
  <inkml:trace contextRef="#ctx0" brushRef="#br0" timeOffset="19554">20376 15089 42 0,'0'0'1764'15,"0"0"-1510"-15,0 0-174 16,0 0 23-16,0 0-1 16,0 0-56-1,0 0-25-15,-41-28-21 0,47 28-14 16,17-6 6-16,10-2 8 16,13-2 33-16,6-2-12 15,-2 0 23-15,0 2 1 16,-10-2-10-16,-7 6-15 15,-8-2 4-15,-11 4-23 0,-6 2 1 16,-6 2-2-16,-2 0-6 16,0 0 0-16,0 0-12 15,0 8 12-15,0 12 4 16,-2 14-3-16,-18 10 5 16,-7 12 13-16,-9 6-1 15,-3 5-1-15,1-1 2 16,2-6-7-1,7-8-5-15,7-12-1 0,8-8 9 16,5-14-8-16,5-8-1 16,2-3 2-16,0-7-1 15,0 0 11-15,-1 0 9 16,-1 0 4-16,-1-3 6 0,-2-11-31 16,-1-8-16-1,1-6-35-15,3-6-38 0,2-8-61 16,2-36-102-16,10 14-239 15,11-7-511-15</inkml:trace>
  <inkml:trace contextRef="#ctx0" brushRef="#br0" timeOffset="19812.32">20632 14660 413 0,'0'0'1602'16,"0"0"-1397"-16,0 0-166 15,-84 160 13-15,33-57 77 16,-3-5-52-16,6-6-36 0,7-19-12 15,-1-1-29 1,-1-4 12-16,12-12-11 0,11-20 0 16,4-12 0-16,10-12-1 15,4-8-5-15,2-4-2 16,0 0-20-16,0 0-34 16,47-40-73-16,-1 0-157 15,8-6-350-15</inkml:trace>
  <inkml:trace contextRef="#ctx0" brushRef="#br0" timeOffset="20177.09">20819 15119 1806 0,'0'0'212'0,"0"0"-148"0,0 0 54 16,0 0-14-16,0 0-42 16,0 0-47-16,-42 107-15 15,38-97-8-15,0-2-46 16,4-8-20-16,0 0 6 15,0 0 38-15,0-10 12 16,6-11-24-16,17 2 42 16,6-3 16-16,6 4 12 15,5 5 25-15,0 5 2 16,1 8-2-16,-4 0 2 16,-3 0 0-1,-12 8-14-15,-9 6-17 0,-13 7-6 16,-2 3 2-16,-33 6 1 15,-13 2 15-15,-7 0-23 16,2-2 1-16,10-12-13 0,15-4 13 16,10-6-13-16,11-6 6 15,5 0-7-15,2-2 10 16,0 0-10-16,0 0-23 16,0 0-42-16,0 0-65 15,19-2-102 1,2-8-246-16,-1-4-410 0</inkml:trace>
  <inkml:trace contextRef="#ctx0" brushRef="#br0" timeOffset="20475.4">21332 15194 652 0,'0'0'1435'16,"0"0"-1215"-16,0 0-168 0,0 0 2 15,0 0-24-15,0 0-30 16,0 0-151-16,7-8-211 15,-27 22-359-15,-7 4-57 16,-2 0 612-16,5 8 166 16,5-4 240-16,13-4 501 15,6 0-208-15,0 0-314 16,0-6 11-16,16 4-65 16,4 0-61-16,4-8-49 15,3 2-36-15,0-4-19 16,-8-2-95-16,-15-4-167 15,-4 0-323-15,0-8-563 0</inkml:trace>
  <inkml:trace contextRef="#ctx0" brushRef="#br0" timeOffset="23637">21833 14684 694 0,'0'0'61'0,"0"0"274"0,0 0-114 16,0 0-68-16,0 0 10 15,0 0-41-15,16-16-44 16,-16 16-5-16,0 0-32 16,0 0-29-16,0 0-4 15,0 18-2-15,0 14 27 16,0 16 90-16,0 16-23 15,-16 15-26-15,-3 1-9 16,-4-2-37-16,1-4-12 16,2-7-15 15,4-9 5-31,3-4 0 0,4-14-6 0,2-4 6 0,3-14-6 0,2-10-1 16,0-6 0-16,2-2-7 15,0-4 5-15,0 0-3 16,0 0-5-16,6-22-34 15,19-18-23-15,8-12-34 16,7-20 8 0,9-28 16-16,-4 3 14 0,-9-5 7 15,-8 6 49-15,-14 34 8 16,-3 9 63-16,-7 25 94 16,-2 24-57-16,-1 4-98 15,6 22 7-15,-3 20-9 16,-2 11 20-16,2 1-12 15,-1-2 8-15,-1-6-6 16,0-10 3-16,0-10-12 16,0-4-1-16,0-12 1 0,-2-2 9 15,3-2-8 1,0-2-1-16,3 0-1 0,3 0 6 16,9-4-5-16,7 0 0 15,7 0-1-15,11-10-8 16,-1-14 0-16,-4-6-10 15,-7 0-13-15,-6-8 31 16,-12 8 0-16,-4 4 1 16,-7 8 33-16,-2 10 28 15,0 8-27-15,0 6-35 16,-2 28-18-16,-11 18 18 16,-5 16 37-16,2-2-18 0,5 3-1 15,5-11-18-15,3-12 13 16,3-6-12-16,0-6 6 15,0-16 0-15,0-6-7 16,0-6-7 0,0-2 1-16,0-4-22 0,0 0-15 15,0 0-49-15,20-36-75 16,7 0-126-16,-3-8-619 0</inkml:trace>
  <inkml:trace contextRef="#ctx0" brushRef="#br0" timeOffset="24053.97">22471 15137 1033 0,'0'0'594'16,"0"0"-461"-16,0 0-69 16,0 0 14-16,0 113 4 0,-2-91-2 15,2-8-24 1,0-2-25-16,0-6-17 0,6-6-14 16,2 0-1-16,9-2 1 15,3-20-1-15,6-10-13 16,1-8-19-16,-2-5 13 15,-7 5-17-15,-5 4 25 16,-7 16 12-16,-6 20 44 16,0 4-44-16,0 38 6 15,-6 17 38-15,-5 9 46 16,-1 2-41-16,4-2-16 16,3-14-7-16,1-6-12 15,0-16-8-15,2-6-4 47,-4-12-2-47,2-5 9 0,-2-9 2 0,-5 0 14 0,-3 0 15 0,-6-21-22 0,2-7-18 16,0-2-1-16,5-2-24 15,7 4-1-15,1 8 26 16,5 8-7-16,0 6 7 16,0 4-15-16,7 2-17 15,13-4 0-15,6 4-73 16,17-10-49-16,-5 2-183 15,-7-4-346-15</inkml:trace>
  <inkml:trace contextRef="#ctx0" brushRef="#br0" timeOffset="24402.08">22799 15182 965 0,'0'0'647'0,"0"0"-559"0,0 0-51 15,133-45 57-15,-87 31 6 16,-5 0-42-16,-12 6-30 15,-7-2-28-15,-10 6 0 16,-6-4-37-16,-2 2-43 16,-2-6-135-16,1-2-57 15,0-8 39-15,-2-4 13 16,2 0 90-16,-3 2 130 16,0 10 136-16,0 12 185 15,-18 4-130-15,-7 36-80 0,-6 20 70 16,-5 16-51-16,1 8-20 15,2 3-36 1,8-9-16-16,5-10-24 16,11-14-33-16,5-14-1 0,1-13-18 15,3-11-14-15,0-10-26 16,0-4-12-16,29-9-37 16,0-13-106-16,7-10-297 0</inkml:trace>
  <inkml:trace contextRef="#ctx0" brushRef="#br0" timeOffset="25020.25">23509 14973 1302 0,'0'0'574'0,"0"0"-510"16,0 0-6-16,-60 134 88 0,29-78-29 16,0-6-40-16,6-1-33 15,5-9-29-15,5-4-14 16,1-12 1-16,7-4-2 15,1-6-11-15,1-8-20 16,1-4 7-16,2-2-1 16,2 0-13-16,0 0 18 15,0-8 12-15,0-18-152 16,19-10 30-16,15-12 20 16,13-12-112-16,18-33 86 15,-5 9 91-15,-4-2 45 16,-10 10 125-16,-24 32 155 15,-4 13-39-15,-15 30-107 0,-3 6-113 16,-12 56-20-16,-13 11 14 16,-2 8 38-16,2 6-19 15,9-19-28-15,5-9-5 16,9-12-1-16,2-16-1 16,0-12 0-16,0-10-11 15,10-8 1-15,9 0 11 16,10-26 18-16,10-14-3 15,7-14 0-15,4-9-8 16,0-7-6-16,-8 2-1 16,-9 6 10-16,-6 16-4 15,-12 21-6-15,-6 24 0 16,-9 1-22-16,0 36 19 16,0 12 3-16,0 12 19 0,-11 4 18 15,4 0-12-15,3-11-19 16,4-7-5-16,0-12 0 15,6-6 0-15,8-6 6 16,-3-4-6-16,0-8 0 16,-4-2-1-16,-2-4 0 15,-3-4-7-15,0 0-24 16,0 0-18-16,2 0-25 16,17-22-101-16,-2-8-314 15,2-2-755-15</inkml:trace>
  <inkml:trace contextRef="#ctx0" brushRef="#br0" timeOffset="25288.04">24179 15155 201 0,'0'0'1620'0,"0"0"-1451"16,0 0-71 0,0 0 37-16,0 0-27 0,66 108-38 15,-38-85-42-15,4-3-14 16,-4 2-6-16,-3-2-8 15,-5 0 0-15,-6 0-1 16,-3 0-11-16,-5-4-3 16,-1 0-16-16,-3-8 6 15,0 2-39-15,0-6-79 16,0-4-21-16,-2 0-101 16,0-20-5-16,0-4-651 0</inkml:trace>
  <inkml:trace contextRef="#ctx0" brushRef="#br0" timeOffset="25478.79">24499 15145 1572 0,'0'0'502'16,"0"0"-457"-1,0 0-11-15,0 0 69 0,-121 131-26 16,67-77-49-16,-1 4-28 16,0 0-10-1,-17 0-148-15,14-15-206 0,11-15-685 0</inkml:trace>
  <inkml:trace contextRef="#ctx0" brushRef="#br0" timeOffset="33569.78">21116 15869 567 0,'0'0'206'16,"0"0"-103"-16,0 0-99 0,0 0-4 15,0 0 0-15,0 0 120 16,-11 12 45-16,9-10-84 15,2 2 20-15,0-4 60 16,0 0 17-16,0 0-58 16,0 0-18-16,0 0 50 15,0 0-10-15,0 0-51 16,0 0-27-16,0 0-17 16,0 0-18-16,11 0-12 15,14 4 13-15,8-4 21 16,5 0-14-16,3 0-13 15,0 0-8-15,-7 0-10 16,-7-4 6-16,-8-2-11 31,-7 4 7-31,-6 2-7 0,-4 0-1 0,-2 0-1 0,0 0 0 16,0 0-10-16,0 0 4 16,0 0-18-16,0 0-14 15,0 0-31-15,0 0-60 16,-22 0-117-16,-7 0-36 15,-2 2-554-15</inkml:trace>
  <inkml:trace contextRef="#ctx0" brushRef="#br0" timeOffset="33866.04">20946 16128 1633 0,'0'0'312'0,"0"0"-225"0,0 0 65 16,0 0 6-16,0 0-47 16,0 0-32-16,157 4-24 15,-104-4-29-15,1 0-13 16,-5 0-4-16,-7 0-9 16,-11 0 1-16,-8-4-1 15,-12 0-6-15,-7 0-17 16,-4-4-25-16,0 2-13 15,-29-12-160-15,-7 0-132 16,-1 0-739-16</inkml:trace>
  <inkml:trace contextRef="#ctx0" brushRef="#br0" timeOffset="35876.88">13979 8795 1066 0,'0'0'272'0,"0"0"-182"0,0 0-62 16,0 0-17-1,0 0-11-15,0 0-18 0,0 0 0 16,0-6 18-16,0 4 33 15,0 2 76-15,0 0 20 16,0 0-26-16,0 0-29 16,0 0 20-16,-2 0-17 15,2 0-13-15,0 0-11 16,0 0-25-16,0 0-5 16,0 0-2-16,0 0 15 15,0 0 4-15,0 0-8 16,0 0-1-16,-2 0 0 15,2 0-10-15,-2 0-3 16,2 0-11-16,0 0-7 0,-2 0 1 16,0 0-1-16,-3 6-10 15,-1 10 9-15,-4 2 1 16,-1 6 0-16,-3 0 10 16,6-2-8-16,-1 2 10 15,1-4-3-15,2 0 0 16,2-2-2-16,0 0-5 15,-3-2 8 1,3 3-4-16,-6 0-5 0,4 5 16 16,-3 1-10-16,1 1 5 15,0-1-2-15,2-4-8 16,1-3 5-16,5-6-1 16,-2-4-5-16,2-4 0 0,0-2 6 15,0-2-6-15,0 0 5 16,0 0-5-16,0 0-1 15,0 0 0-15,0 0-11 16,0 0-17-16,0 0-12 16,0 0-15-16,0-2-18 15,0-6-56-15,0-6-61 16,0 2 12-16,4 1-354 0</inkml:trace>
  <inkml:trace contextRef="#ctx0" brushRef="#br0" timeOffset="36483.25">14191 8895 978 0,'0'0'297'15,"0"0"-78"-15,0 0 4 16,0 0-52-16,0 0-27 16,0 0-38-16,0 0-35 15,0-12-28-15,0 12-24 16,-2 0-11-16,-2 16-8 15,-3 6 46-15,0 8 15 0,-4 4-18 16,2 2-9-16,1 0-15 16,-2-1 0-16,2-5-7 15,1-4-11 1,1-8 5-16,0-4-6 16,4-6 0-16,0-4 7 15,2-4-6 1,0 0 4-16,0 0 1 0,0 0-5 0,0 0-1 15,0 0-3-15,0 0-21 16,0 0-25-16,0 0-46 16,0-4-109-16,0-6-93 15,6-2-1300-15</inkml:trace>
  <inkml:trace contextRef="#ctx0" brushRef="#br0" timeOffset="36697.21">14325 9186 1835 0,'0'0'332'16,"0"0"-255"-16,0 0-18 15,0 0 6-15,0 0-35 16,0 0-16-16,0 0-14 16,80 10-1-16,-71-8-23 15,-5-2-23-15,-4 0-23 16,3 0-23-16,2 0-39 15,-3 0-48-15,4 0-358 0</inkml:trace>
  <inkml:trace contextRef="#ctx0" brushRef="#br0" timeOffset="36995.93">14924 8755 489 0,'0'0'1607'16,"0"0"-1371"-16,0 0-184 16,0 0-52-16,0 0-5 15,0 0 4-15,0 0 1 16,-48 150 7-16,32-98-1 16,-2-3 19-16,5-8-5 15,0-2-4-15,3-7-6 16,2-8-10-16,1-4 2 0,5-4-2 15,-1-8-14-15,3-2-50 16,0-2-20-16,0-4-80 16,0 0-5-16,5 0-107 15,4-2-271-15</inkml:trace>
  <inkml:trace contextRef="#ctx0" brushRef="#br0" timeOffset="37358.83">15214 8911 1711 0,'0'0'502'15,"0"0"-424"-15,0 0-51 0,0 0-26 16,0 0 9-16,0 0 5 16,0 0-13-16,-65 136 7 15,63-104 1-15,2-5-9 16,0-7 13-16,23-6-13 15,8-8 6-15,6-6 5 16,11 0 7-16,-4-16-2 16,-2-6-7-16,-8-3 0 15,-15 2-3-15,-7-2-6 16,-10 1 7-16,-2 1-8 16,-2-4-12-16,-16 3 11 15,-5 0-5-15,2 6 5 16,0 6 0-16,3 6-9 15,3 6 10-15,-1 0-1 16,3 6-10-16,4 6 4 0,2 2-53 16,5 0-42-16,2 0-79 15,0-4-20-15,12-4-354 0</inkml:trace>
  <inkml:trace contextRef="#ctx0" brushRef="#br0" timeOffset="37944.33">15771 8811 1117 0,'0'0'494'15,"0"0"-362"-15,0 0-66 16,0 0 9-16,0 0-8 0,0 0-20 16,0 0-12-16,-3-2 2 15,3 2 5-15,0 0 10 16,0 10-6-16,0 8-1 16,0 4 16-16,0 8 3 15,-4 6-17-15,-5 0-20 16,1 0-12-16,-2-1-14 15,2-6 8-15,-1-4-9 16,3-3 1-16,1-8 5 31,0-3-6-31,3-2 1 16,2-3 0-16,-2-3-1 0,-1 4 0 0,1-3-15 16,0-2-21-16,0 2-16 15,2-3-9-15,0 2-27 0,0-3-23 16,0 0 9-16,0 0 15 15,9-4-119-15,5-10-328 0</inkml:trace>
  <inkml:trace contextRef="#ctx0" brushRef="#br0" timeOffset="38219.61">16192 8753 1542 0,'0'0'629'15,"0"0"-550"-15,0 0-10 0,0 0 24 16,-69 140-52 0,61-98-20-16,4-2-15 0,4-4-6 15,0-8-18-15,0-7-4 16,0-7 21-16,0-5 0 16,0 0-8-16,-3-4 7 15,3 2-32-15,0-3-24 16,0 2-85-16,0-2-67 15,17-4-105-15,2 0-327 0</inkml:trace>
  <inkml:trace contextRef="#ctx0" brushRef="#br0" timeOffset="38558.71">16504 8851 1483 0,'0'0'664'16,"0"0"-493"-16,0 0-46 0,0 0-47 15,0 0-64-15,0 0-13 16,0 0-1-16,0 56 9 16,0-24-8-16,0 0 5 15,0-4-6-15,12-8 0 16,3-7 8-16,7-7-8 16,5-6 15-16,4 0-1 15,3-13-2-15,-3-6-3 16,-4-6-8-16,-10-3-1 15,-11 2 0-15,-6-4-12 16,0 2-6-16,-1 0-6 16,-13 4 10-16,-4 4 8 15,3 6-6-15,1 7 3 0,-1 7 8 16,-1 0-5-16,1 0 5 16,1 13-16-16,3-1-65 15,5 2-48-15,6-4-117 16,0 0-279-16,0-6-506 0</inkml:trace>
  <inkml:trace contextRef="#ctx0" brushRef="#br0" timeOffset="38949.68">17023 8689 1237 0,'0'0'552'15,"0"0"-440"-15,0 0-75 16,0 0 23-16,0 0 0 16,0 0 2-16,0 0 51 15,4 102-54-15,-4-62 4 16,-4 0-6-16,-7 0-17 15,0-4-5-15,2-2-19 16,-2-2-3-16,2-3-2 16,0-6-11-16,5 0 1 0,-1-5 0 15,1-5-1 1,4-4-10-16,0-5-18 0,0-3-11 16,0-1 6-16,0 0-7 15,0-1-10-15,2-16-113 16,25-23-86-16,-3 4-157 15,0-2-575-15</inkml:trace>
  <inkml:trace contextRef="#ctx0" brushRef="#br0" timeOffset="39162.33">17316 8718 1664 0,'0'0'536'16,"0"0"-462"-16,0 0-52 15,0 0-9-15,0 0 69 0,0 0-13 16,-10 131-30-16,1-95-23 15,1-2-8-15,0-8-7 16,2-4-1-16,1-6 0 16,3-6-6-16,0-2-16 15,0-2-4-15,0 0-51 16,2-4-27-16,0 0-76 16,0-2 16-16,2-6-240 15,9-10-300-15</inkml:trace>
  <inkml:trace contextRef="#ctx0" brushRef="#br0" timeOffset="39374.28">17586 8749 1315 0,'0'0'835'0,"0"0"-631"16,0 0-128-16,0 0-36 0,0 0-30 16,0 0 24-16,0 0 15 15,-12 118-25-15,-1-76-7 16,-3-4-16-16,5-4 0 15,-1-2 5-15,6-6-6 16,-1-4-8-16,5-5-34 16,0-5-33-16,2-2-37 15,0-9-133-15,0-1-73 16,0 0-595-16</inkml:trace>
  <inkml:trace contextRef="#ctx0" brushRef="#br0" timeOffset="39875.49">17983 8881 436 0,'0'0'170'16,"0"0"516"-16,0 0-351 16,0 0-180-16,0 0-46 15,0 0-7-15,0 0 15 0,7 0-32 16,-7 10-39-16,-5 10 46 16,-8 6-9-16,3 4-33 15,-2-2-23-15,5 1-11 16,5-6-5-16,2-2-10 15,0-7 6-15,7-4-7 16,13-6 1-16,7-4-2 16,8 0-8-16,3-18-5 15,-2-10 14-15,-7-5-2 16,-5-3 2-16,-11-2 5 16,-3-4-5 15,-8 0-10-31,-2 4 1 0,0 6 9 0,-11 12 22 0,0 8-10 0,-7 12-6 15,-4 0-5-15,-1 8-1 16,-2 12 12-16,3 2-12 16,5 0-1-16,3-4-20 15,3-2-29-15,-4 0-56 16,3-4-155-16,-1-4-320 0</inkml:trace>
  <inkml:trace contextRef="#ctx0" brushRef="#br0" timeOffset="40610.82">13254 9705 895 0,'0'0'572'0,"0"0"-312"16,0 0-109-16,0 0-7 15,0 0-40-15,0 0-28 16,0 0-9-16,2 0 1 16,4 0-9-16,5 0-14 15,9 0 10-15,12 2 7 16,5 2-31-16,8-2-13 16,6-2-3-16,-2 0-15 15,-2 0 9-15,-7-4-9 16,-8-4-16-16,-11 2-11 15,-5 0-12 32,-7 2 3-47,-3 2 1 0,-6 2-20 0,0 0-24 0,0-2-70 0,-10 0-44 0,-11-2-155 0,-3-2-1165 0</inkml:trace>
  <inkml:trace contextRef="#ctx0" brushRef="#br0" timeOffset="40826.32">13539 9523 1247 0,'0'0'825'0,"0"0"-677"16,0 0-131-16,0 0-11 16,0 0 42-16,-9 152-3 15,-1-92-17-15,0 1-27 16,-1-7-1-16,2-8-69 16,8-6-120-16,-1-14-51 15,2-16-446-15</inkml:trace>
  <inkml:trace contextRef="#ctx0" brushRef="#br0" timeOffset="41490.06">13832 9525 844 0,'0'0'36'0,"0"0"365"16,0 0 6-16,0 0-230 16,0 0-92-16,0 0-38 15,0 0 92-15,-3 100-33 16,2-60-53-16,-1 2-22 16,-1-4-17-16,1-5-2 15,2-5-11-15,-2-10 0 16,2-9 0-16,0-5 6 15,0-4 5-15,7 0-3 16,13-12 9-16,5-13 1 16,-2-10-19-16,2-1 0 15,-7-4-31-15,-5 0-4 0,-8 0-5 16,-2 4 9 0,-3 6 14 15,0 8 17-16,0 8 9-15,0 8 31 0,0 4-9 0,0 2-30 0,0 0-1 0,0 0-13 0,0 4 1 16,0 8 12-16,0-1-27 16,0 2-86-16,13-5-50 15,9-4-117-15,2-4-339 0</inkml:trace>
  <inkml:trace contextRef="#ctx0" brushRef="#br0" timeOffset="41808.18">14125 9547 598 0,'0'0'1024'0,"0"0"-811"16,0 0-156-16,0 0 26 16,0 0 26-16,0 0-20 15,0 116-29-15,0-90-20 16,0-2-18-16,4-4-10 16,10-8-11-16,3-6 0 15,6-6 5-15,3 0 1 16,3-18 7-1,-3-8-7-15,-5-4-6 0,-5-2 13 16,-10-2-13-16,-6 0 7 16,0 0-8-16,0 4 0 15,-11 2-8-15,-5 6 8 16,3 9 0-16,2 7 7 0,2 6-7 16,3 0-7-16,-2 9-6 15,4 9-26-15,2 1-76 16,2 4-61-16,0-5-94 15,11-6-125-15</inkml:trace>
  <inkml:trace contextRef="#ctx0" brushRef="#br0" timeOffset="42064.52">14523 9832 1629 0,'0'0'485'0,"0"0"-426"0,0 0-29 16,0 0 39-16,0 0-11 15,0 0-36-15,0 0-4 16,52 26-18-16,-52-26 0 16,0 0 11-16,0 0-11 15,0 0-10-15,0 0-39 16,2-15-203-16,0 1-240 15,0 3-765-15</inkml:trace>
  <inkml:trace contextRef="#ctx0" brushRef="#br0" timeOffset="42606.53">14895 9537 1370 0,'0'0'582'15,"0"0"-440"1,0 0-65-16,0 0-26 0,0 0-48 16,0 0 5-16,0 0 9 15,-29 78 10-15,21-46-2 16,1 0 15-16,4-4-6 16,3-4-3-16,0-2-14 15,3-1-7-15,12-8 1 16,6 0-3-16,0-7 0 15,6-5-2-15,-2-1-5 16,0 0 7-16,-5-14 0 16,-3-5-1-16,-1-8-5 15,-5-1 4-15,0-8-4 16,-7-4-2 0,-1-2 1-16,-3-2-1 0,0 4 0 15,0 8 0-15,-7 10 17 0,0 8-2 16,3 5-3-16,2 8-5 15,2 1-7-15,0 0-9 16,0 0-26-16,0 0-33 16,0 0-15-16,0 14-75 15,0-2-121-15,0-5-221 0</inkml:trace>
  <inkml:trace contextRef="#ctx0" brushRef="#br0" timeOffset="43125.14">15450 9444 1162 0,'0'0'374'0,"0"0"-197"15,0 0-85-15,0 0-18 16,0 0-18-16,0 0-33 16,0 0 7-16,7 24 71 15,-5 1-19-15,-2 3 1 16,0 8-12-16,0 4-3 16,-2 4-19-16,-7 2-15 15,3 0-16-15,1-1-8 16,0-5-9-16,3-7 0 15,2-6 5-15,0-7-5 16,-2-8-1-16,2-6-10 16,0-4-8-16,0-2-4 0,0 0-27 15,0 0-13 1,0-12-33-16,0-7-157 0,0 1-315 0</inkml:trace>
  <inkml:trace contextRef="#ctx0" brushRef="#br0" timeOffset="43591.2">15802 9559 1382 0,'0'0'524'15,"0"0"-423"-15,0 0-66 0,0 0-1 16,0 0-19-16,0 0-14 16,0 0 5-16,3 42 57 15,-3-18-4-15,0 2 7 16,0 2-15-16,0-2-25 16,0-2-6-16,0-2-2 15,9-2-8-15,6-4-3 16,3-6-7-16,2-6 0 15,4-4-11-15,1 0 2 16,-1-14 9-16,-3-10 12 0,-2-6-6 16,-3-6 1-16,-5-4-7 15,0-4-13-15,-6 2-5 32,-5 6 6-32,0 8 12 0,0 10 14 0,0 12 5 15,-2 6-19-15,-8 0-9 16,-3 7 0-16,-3 10 0 15,3 1-50-15,5 0-76 16,3-6-39-16,2-4-103 16,3-8-325-16</inkml:trace>
  <inkml:trace contextRef="#ctx0" brushRef="#br0" timeOffset="45854.73">16348 9385 139 0,'0'0'1093'16,"0"0"-787"-16,0 0-206 0,0 0-34 15,0 0 7-15,0 0-19 16,0-4-17-16,0 4-4 16,0 0-9-16,0 0 1 15,0 0 11-15,0 0 11 16,0 13 7-16,0 11 80 15,0 7-29-15,-4 5-33 16,-3 4-34-16,-1-2-13 16,0 0-8-16,2-6-4 15,1-2-12-15,3-6-1 16,-2-2 0-16,-1-6 1 16,0-4 0-16,3-2 0 15,0-4 0-15,0-2 0 0,0-1 0 16,2-3 0-1,0 0-1-15,0 0-1 0,0 0-41 16,0 0-39-16,0 0-29 16,8-13-71-16,8-5-89 15,-3-4-676-15</inkml:trace>
  <inkml:trace contextRef="#ctx0" brushRef="#br0" timeOffset="46165.92">16718 9354 375 0,'0'0'1685'0,"0"0"-1434"0,0 0-210 15,0 0-41-15,0 0 25 16,0 0 11-16,-40 122-17 16,24-73-11-16,1-5-8 15,3-6 1-15,1-6 1 16,5-8-1-16,-1-6 0 15,3-4-1-15,1-4 0 16,1-4 0-16,2 0-20 16,0-4-27-16,0-2-35 15,0 0-57-15,0 0-3 16,0 0 32-16,0-4-87 16,11-10-77-16,0-4-553 0</inkml:trace>
  <inkml:trace contextRef="#ctx0" brushRef="#br0" timeOffset="46422.43">16956 9298 1989 0,'0'0'324'0,"0"0"-266"15,0 0-52-15,0 0 37 16,0 0-8-16,0 134-23 15,0-85-3-15,0-5-7 16,-2-2 4-16,-4-4-5 16,-4-8 5-16,2-4-6 15,-1-4 1-15,2-4-1 0,0-4 0 16,5-2-36 0,0-6-70-16,2-4-119 0,0-2 20 15,2 0-442-15</inkml:trace>
  <inkml:trace contextRef="#ctx0" brushRef="#br0" timeOffset="47191.78">17241 9435 795 0,'0'0'355'0,"0"0"-119"16,0 0 25-16,0 0-28 16,0 0-51-16,0 0-51 15,0 0-53-15,9-18-39 16,-9 18-20-16,0 9-18 15,0 15 41-15,-4 7 22 0,-7 3-35 16,4 2-12 0,1-6-8-16,3-4-8 0,3-6-1 15,0-6 1-15,3-4-1 16,14-6 0-16,6-4-12 16,6 0 11-16,2-10-12 15,0-12-4-15,-2-4 17 16,-7-6 6-16,-6 0-5 15,-5-2-1-15,-4 0 0 16,-7 1 1-16,0 5 0 16,0 6 13-16,-6 8 4 15,-2 6-8-15,4 4-1 16,2 4-9-16,0 0 0 16,-1 0-1-16,-1 0-15 15,2 0-23-15,2 4-60 0,0 3-72 16,6-6-19-16,12 1-149 15,2-2-433-15</inkml:trace>
  <inkml:trace contextRef="#ctx0" brushRef="#br0" timeOffset="47520.4">17738 9350 1587 0,'0'0'365'15,"0"0"-274"-15,0 0-55 16,0 0 143-16,0 0-64 15,-19 111-64-15,9-78-22 16,1 2-9-16,7-3-5 0,2-6-6 16,0-6-9-16,0-4 0 15,7-6 0-15,9-4 0 16,3-6 2-16,8 0 0 16,0 0 4-16,2-14 1 15,-4-6-7-15,-8-4 9 16,-1-2-9-16,-9-4 1 15,-5-2 0-15,-2 0 5 16,0 2 1-16,0 3 1 16,-7 9-8-1,1 4 0-15,1 9-1 0,0 2-11 16,1 3-25-16,-7 0-77 16,2 3-148-16,5 2-306 0</inkml:trace>
  <inkml:trace contextRef="#ctx0" brushRef="#br0" timeOffset="48109.65">18253 9431 1415 0,'0'0'327'0,"0"0"-219"16,0 0 26-16,0 0 20 16,0 0-61-16,0 0-37 15,0 0-28-15,-9 8-19 16,5 11 6-16,-5 8 41 16,2 3-17-16,1-1-5 0,1 2-12 15,5-5-9-15,0-2-4 16,0-6-9-1,5-4-1-15,12-6-7 0,8-6 0 16,4-2 0-16,2-8 2 16,-2-14 6-16,-5-8 8 15,-3-4-2-15,-8-4 13 16,-7 0-1-16,0-1-12 16,-6 7 6-16,0 6 21 62,0 11-5-62,0 6 14 0,0 7-29 0,-6 2-13 0,-2 0-7 0,-8 8-2 0,-4 9 8 0,-2 1-39 16,-1 0-47-16,-4 4-45 0,6-8-150 15,0-4-391-15</inkml:trace>
  <inkml:trace contextRef="#ctx0" brushRef="#br0" timeOffset="49687.06">12730 10281 1117 0,'0'0'354'0,"0"0"-249"16,0 0-78-16,0 0 27 15,0 0 16-15,0 0-14 16,0 0-24-16,-2 0-16 16,2 0 10-16,6 0 9 15,14 2-10-15,11 0 38 16,12 0 18-16,11-2 12 0,10 0 0 15,11 0-21 1,8-4-32-16,4 2-19 0,20 2-20 31,29 0 11-31,29-2-11 0,11-1 0 0,-9 2 0 16,-14-1-1-16,-19 0 9 16,-20 2-9-16,-21 0-10 15,-21 0 8-15,-10 0-4 16,12 0 5-16,11-4 0 15,13-2 1-15,-3-2 0 16,3-5 0-16,2 4 0 16,3-5 8-16,-1 1-8 15,1 2 1-15,-7-1 0 16,-7 2 6-16,-2 1 26 0,-7 3-4 16,0 0-9-16,0 2-3 15,5 0-17-15,7 2 1 16,3 0 1-16,5 0-2 15,5 1 1 1,4-3-1-16,-4-3-1 0,0 0 0 16,-7-2 1-16,-5 1 0 15,-3 2 6-15,-3-2-6 16,-6 4 0-16,2 0 0 16,2 0 0-16,0 2 0 15,3 0-1-15,6-2-8 0,5 0 8 16,-1-4-6-1,-3 0 7-15,-3-2 0 0,-5 2-1 16,-7-2 1-16,2 0 0 16,-1 2 1-16,-2 2-1 15,2 0 0-15,-2 4 1 16,-2 0-1-16,-2 2-2 16,-3 0 1-16,-5 0-14 15,-3 0 14-15,-6 0-5 16,-2-2 6-16,-5 0 9 15,3 0 7-15,-3 0 0 16,2 0-5-16,-4 2-5 16,-6 0-5-16,-10 0 0 15,-11 0 0-15,-10 0 4 16,-10 0-5-16,-2 0-9 0,0 0-3 16,0 0-1-16,0 0 13 15,0 0 3-15,0 0-3 16,0 0-14-16,0 0-81 15,-10 2-189-15,-7 2-117 0</inkml:trace>
  <inkml:trace contextRef="#ctx0" brushRef="#br0" timeOffset="50318.42">18396 10276 1515 0,'0'0'382'0,"0"0"-273"0,0 0-32 15,0 0 25-15,0 0-65 16,0 0-37-16,0 0 6 15,-33 103-5-15,17-63 5 16,1 0-4-16,1-4 5 16,7-3 18-16,5-10-7 15,2-3 4-15,0-4 3 16,6-7-1-16,17-4 13 16,8-5 3-16,9 0-13 15,5-8-15-15,-3-11-6 16,-4-8 1-16,-5-5 1 15,-8-2-7 1,-9-6 1-16,-5-2 6 16,-7-2-2-16,-4 2-4 0,0 8 7 15,0 9 4-15,-4 10-7 0,-7 9-6 16,-5 4-7-16,-5 2 6 16,0 0-7-16,-2 0 8 15,3 4-2-15,0 4-7 16,2-2-25-16,-1-1-61 15,-12-5-97-15,4 0-115 16,2 0-843-16</inkml:trace>
  <inkml:trace contextRef="#ctx0" brushRef="#br0" timeOffset="50792.15">17933 10193 1373 0,'0'0'508'0,"0"0"-421"15,0 0-43-15,0 0 21 0,0 0-23 16,0 0 64-16,-12 110-7 16,3-62-23-16,3 0-35 15,-6-4-16-15,3-6-11 16,1-6-13-16,1-8 5 15,0-6-5-15,0-4 6 16,3-5-6-16,0-4-1 16,2-1 0-16,2-4-1 15,-3 0-15-15,3 0-14 16,-2 0-32-16,-3 0-35 16,-8 0-28-16,-2-9-50 15,1-1-383-15</inkml:trace>
  <inkml:trace contextRef="#ctx0" brushRef="#br0" timeOffset="51155.44">17409 10193 1468 0,'0'0'492'16,"0"0"-408"-16,0 0 2 0,0 0 21 15,0 0-60-15,0 0-31 16,0 0-2-16,-36 80 46 16,18-36 1-16,2 2-16 15,1 0-13-15,3-6-11 16,2-2-10-16,3-8-5 15,1-5-5-15,3-7 0 16,1-7-1-16,2-4-13 16,-3-6-21-16,3-1-21 15,-6 0-44-15,-1-11-98 16,-1-7-357-16</inkml:trace>
  <inkml:trace contextRef="#ctx0" brushRef="#br0" timeOffset="51637.81">16863 10207 1413 0,'0'0'514'15,"0"0"-425"-15,0 0-61 16,0 0-11-16,0 0-11 0,0 0 4 16,0 0 42-16,-50 104-8 15,33-64 3 1,5-4-4-16,8-4-10 0,4-6-15 15,0-4-12-15,7-6-6 16,15-4-1-16,7-8-12 16,2-4-27-16,3 0 18 15,-7-12 8-15,-3-8 14 16,-6-4 0-16,-7-6 0 16,-2-4 6-16,-5-4-5 15,-4 0-1 1,0 0 1-16,0 6 15 0,0 7 2 0,-2 10 17 15,-2 4-19 1,2 10-1-16,-1-2-15 0,1 3-6 16,-2 0 5-1,-3 0-1-15,0 3-15 0,-2 2-23 16,1-1-61-16,-6 5-30 16,1-4-139-16,2-2-620 0</inkml:trace>
  <inkml:trace contextRef="#ctx0" brushRef="#br0" timeOffset="52532.6">16400 10281 504 0,'0'0'655'16,"0"0"-520"-16,0 0-54 15,0 0 22-15,0 0-41 16,0 0-47-16,0 0-9 16,0 13-5-16,0-8 0 15,0 1 0-15,0-2 0 16,-3 0 38-16,-6 6 73 16,-2 2 20-16,-4 6-30 15,-1 6-14-15,-1 2-24 16,3 4 1-16,3-2-20 0,6 0-26 15,5-4 6 1,0 0-10-16,0-6-5 16,16-4-10-16,4-4-6 0,5-7 5 15,3-3 1-15,1 0 0 16,2-11 27-16,-4-9-12 16,-2-2 2-16,-5-4-5 15,-3-2 0-15,-5-2 7 16,-8-2-11-16,-4 0-7 15,0 0 12-15,0 6 5 16,-8 6-17-16,-2 8 11 16,1 4-12-16,1 4-6 15,-4 4 6-15,3 0-7 16,-1 0 6-16,-4 0-36 16,3 6-50-16,-10 2-58 15,6-2-79-15,-3-4-355 0</inkml:trace>
  <inkml:trace contextRef="#ctx0" brushRef="#br0" timeOffset="52984.39">16136 10251 871 0,'0'0'496'0,"0"0"-312"0,0 0-16 16,0 0-26-16,0 0-53 15,0 0-52-15,0 0-31 16,0 42 40-16,0-10 53 15,-8 4-43-15,-1 0 1 16,-3-2-15-16,1-2-2 16,1-2-3-16,-4 1-24 15,3-4 12-15,-1 0 2 16,1-4-8-16,3 0-8 16,-1-5-11-16,2-2 6 15,2-5 0-15,3-2-6 16,2-5 1-16,-2-4 0 15,2 0 0-15,0 0 5 16,0 0-5-16,0 0-1 0,0 0-27 16,0 0-59-16,-4-13-110 15,-1-2-172-15,3-3-851 0</inkml:trace>
  <inkml:trace contextRef="#ctx0" brushRef="#br0" timeOffset="53568.47">15679 10323 1345 0,'0'0'365'0,"0"0"-266"15,0 0-84-15,0 0 24 0,0 0 24 16,-33 114-25-16,24-78-11 16,3-4-11-16,1-4 8 15,5-6 1-15,0-3-7 16,0-7-6-16,3-5-7 16,5 0-5-16,6-3 0 15,3-3 1-15,2-1 5 16,3 0 0-16,0 0-5 15,0-8-1-15,1-7 0 16,-4-6 1-16,0-5 6 16,-7-2-2-16,-2-2-5 15,-8 0-9 17,-2 0 3-17,0 4 6-15,-2 2 0 16,-10 8 15-16,2 6 19 0,1 6-34 0,-1 4 0 0,0 0-1 0,-2 2-10 0,3 10-15 15,-6 2-71-15,4-2-99 16,4-6-318-16</inkml:trace>
  <inkml:trace contextRef="#ctx0" brushRef="#br0" timeOffset="54219.49">15286 10411 1333 0,'0'0'394'15,"0"0"-277"-15,0 0-89 16,0 0-21-16,0 0 15 16,0 0-6-16,0 0 9 15,-58 104 3-15,44-72-6 16,3-1 22-16,4-1 23 16,5-2-15-16,2-6-25 15,0-4-5-15,9-6-16 16,11-8-2-16,6-4 3 0,1 0-4 15,2-14-2 1,-2-13 0-16,-2 0 10 0,-7-5-11 16,-7-3-1-16,-5-1-14 15,-4-2-16-15,-2 4 12 16,0 4 18-16,-11 6 1 31,-5 8 10-31,1 8-9 0,-1 6-1 0,3 2-1 16,-3 0 0-16,3 4-8 15,2 6 3-15,0-2-22 16,0-2-67-16,-1 0-72 16,6-4-240-16</inkml:trace>
  <inkml:trace contextRef="#ctx0" brushRef="#br0" timeOffset="54718.15">14786 10459 578 0,'0'0'764'15,"0"0"-558"-15,0 0-98 0,0 0 23 16,0 0-46-16,0 0-38 16,0 0-13-16,-31 6-4 15,18 10 21-15,-2 6 4 16,-4 8 17-16,1 5-15 16,5 1-11-16,5-3-26 15,5-2 0-15,3-7-5 16,0-6-15-16,0-8-8 15,11-8 1-15,6-2 7 16,8-4 4-16,4-16 5 16,0-9-8-16,-2-3 14 15,-4-1-15-15,-6-6-9 16,-8-1-19-16,-6 0-9 0,-3 2 10 16,0 4 15-1,-11 8 12-15,-3 8 11 31,-1 12-5-31,-1 6-6 0,1 0 0 0,1 6-9 0,3 10-4 16,1 0-82-16,4 2-72 16,-1-6-184-16,3-4-522 0</inkml:trace>
  <inkml:trace contextRef="#ctx0" brushRef="#br0" timeOffset="55103.13">14412 10568 87 0,'0'0'1579'16,"0"0"-1258"-16,0 0-238 15,0 0-33-15,0 0-4 16,0 0 8-16,0 0 9 16,22 54-34-16,-13-43-8 15,-2-4 7-15,-2-3 16 16,-1-4 20-16,-2 0 3 16,0 0-6-16,-2 0-10 0,2-2-35 15,0-7-16-15,1 2-12 16,-3-1-31-16,0 0-22 15,0 3-25-15,-11 1-136 16,-1 0-175-16</inkml:trace>
  <inkml:trace contextRef="#ctx0" brushRef="#br0" timeOffset="55619.25">13977 10560 1455 0,'0'0'366'15,"0"0"-256"-15,0 0-81 16,0 0-23-16,0 0 7 16,0 0-6-16,0 0 38 15,-40 72 10-15,30-46 35 16,4 0-19-16,4 0-26 0,2-4-12 15,0-4-18-15,16-4-9 16,13-8-6-16,7-6 0 16,4 0-26-16,-1-18-3 15,-4-8 16-15,-9-4 13 16,-10-4 0-16,-10-2 0 16,-6 2 0-16,0-3-6 15,-2 3-3-15,-13 6 9 16,-3 4-1-16,3 10-6 15,-2 10 5-15,5 4-12 16,0 0 5-16,1 16-3 16,2 2-49-16,2 0-79 0,0-2-61 15,1-6-166-15,-3-4-581 16</inkml:trace>
  <inkml:trace contextRef="#ctx0" brushRef="#br0" timeOffset="56014.74">13588 10475 1647 0,'0'0'304'0,"0"0"-245"15,0 0-52-15,0 0 35 16,-49 121-9-16,38-73-11 15,3-2-6-15,6-8 3 0,2-8 3 16,0-10-13-16,0-8-4 16,18-10-4-16,5-2-1 15,8-10 15-15,2-18-3 16,1-6-11-16,-5-6-1 16,-4-4-6-16,-10 0-6 15,-9-2-26-15,-6-1 6 16,0 7 22-16,-6 8 10 15,-13 10 49-15,2 12 10 16,-5 6-27-16,1 4-21 16,0 0-5-16,-2 16-5 0,5 2 2 15,5 2-3-15,4 0-24 16,9-4-64-16,0 0-37 16,0-8-137-16,5-3-801 15</inkml:trace>
  <inkml:trace contextRef="#ctx0" brushRef="#br0" timeOffset="58374.14">21651 16076 613 0,'0'0'0'0,"0"0"-45"15,0 0-186-15,0 0 198 0</inkml:trace>
  <inkml:trace contextRef="#ctx0" brushRef="#br0" timeOffset="58863">21651 16076 715 0,'53'-96'93'16,"-51"92"-70"-16,1 0 516 16,-1 0-291-16,-2-1-132 0,0 1-32 15,0 4-27 1,0 0-13-16,0 0-4 0,0 0 11 16,0 0 19-16,0 0-6 15,0 0-8-15,-5 0-3 16,-5 13 6-16,-6 1-7 15,-2 8-18-15,0 0-12 16,1 6-1-16,1 2-9 16,3-2-6-16,3 2 4 15,6-4-8-15,4-2 4 16,0-2-5-16,0-6-1 16,18-2 9-16,9-10-3 15,11-4 3-15,10 0-8 16,4-8 10-16,1-14-10 15,-6 0 0-15,-9-6 8 16,-12 2 1-16,-8 0 1 16,-9-6-5-16,-8 2 4 0,-1-2-10 15,0-4-1-15,-3 1 1 16,-10 7 0-16,0 2-1 16,-1 8-7-16,3 4 8 15,0 10 1-15,0 0-1 16,2 4 2-16,-3 0-2 15,4 0 1-15,1 0-1 16,3 0-6-16,1 4-51 16,3 0-39-16,0 4-103 15,0 2-71-15,0-6-391 0</inkml:trace>
  <inkml:trace contextRef="#ctx0" brushRef="#br0" timeOffset="59246.03">22121 15990 1579 0,'0'0'291'0,"0"0"-130"15,0 0 63-15,0 0-117 16,0 0-76-16,0 0-22 16,0 0-2-16,-18 68 0 15,12-48-7-15,1 0 0 16,3-6-1-16,2-2-7 0,0-4 8 15,13-6 0 1,10-2 0-16,6 0 0 0,2-14-10 16,0-10-3-16,-6-2 13 15,-8-6 8-15,-3 2-2 16,-8-6 1-16,-3 1 0 16,-3 3 1-16,0 6 1 15,0 4 13 1,-7 8-3-16,-5 8-11 0,-3 4-7 15,1 2 0-15,-3 0-1 16,3 8 0-16,1 4-13 16,5 2-24-16,0-4-20 15,4 2-92-15,0-3-63 16,-1 0-175-16,1-5-902 0</inkml:trace>
  <inkml:trace contextRef="#ctx0" brushRef="#br0" timeOffset="59456.18">22215 16316 1644 0,'0'0'387'0,"0"0"-259"16,0 0 11-16,0 0-67 15,0 0-40-15,0 0-32 16,0 0-29-16,60 31-89 15,-45-31-93-15,-4-9-100 0,-1-4-677 16</inkml:trace>
  <inkml:trace contextRef="#ctx0" brushRef="#br0" timeOffset="59845.27">22722 15994 1796 0,'0'0'508'0,"0"0"-445"15,0 0 6-15,0 0-8 16,0 0-45-16,0 0-4 16,0 0-2-16,-110 144-10 15,96-96-1-15,7-8-5 0,7-8-3 16,0-10-9-16,0-4-5 15,15-14-19-15,8-4 23 16,6 0 7-16,0-14 12 16,0-8 12-16,0-10-1 15,-6 2-10-15,-8-6 9 16,-1 0-9-16,-8 0 8 78,-4 6-1-78,-2 2-7 0,0 12 9 0,0 2 13 0,0 10-16 0,0 4-7 0,-2 0 0 0,-4 0-31 0,-2 0-39 0,-1 12-77 16,3 2-72-16,4-6-168 0,2-2-417 0</inkml:trace>
  <inkml:trace contextRef="#ctx0" brushRef="#br0" timeOffset="60161.53">22939 16078 1200 0,'0'0'394'15,"0"0"-307"-15,0 0 59 16,0 0-2-16,0 0 14 16,0 0-67-16,0 0-12 15,35 122-35-15,-35-96-30 16,3-4-1-16,4-8-13 16,1-4-3-16,3-6-3 15,5-4 6-15,4-4 11 0,2-16-4 16,-4-2 21-1,-3-8 7-15,-8-2-12 0,-2-2-2 16,-5 2-6-16,0 0-14 16,0 6 5-16,-2 8 3 15,-5 8 7-15,0 6-15 16,3 4-1-16,-3 0-23 16,0 0-54-16,0 14-107 15,3 0-93-15,4-2-336 0</inkml:trace>
  <inkml:trace contextRef="#ctx0" brushRef="#br0" timeOffset="60980.66">23264 16172 879 0,'0'0'380'0,"0"0"-139"16,0 0-33-16,0 0-78 0,0 0-62 15,0 0-33 1,0 0-18-16,-6-40 4 0,3 40-8 15,2 0-13-15,-5 2 16 16,0 10 47-16,-3 6 29 16,3 0-41-16,-2 0-1 15,6 0-19-15,2-2-16 16,0 0-8-16,0 0-7 16,4-6 0-16,15-2 0 15,5-8 0-15,1 0 0 0,3 0 0 16,-1-12 1-1,-2-8 9-15,-5-2-2 0,-3-8 4 16,1-2-3-16,-2-4-1 16,-5-4 7-16,-2 2 12 31,-5 6 3-31,-4 8 17 0,0 12 1 0,0 3-22 16,-6 9-17-16,-12 0-7 15,-2 3-1-15,-5 11-1 16,1 4 2-16,4-4-2 15,6-4-1-15,6-2-24 16,3-4-24-16,3 0-15 16,0-4-63-16,-1 0-93 15,2 0-73-15,-4 0-340 0</inkml:trace>
  <inkml:trace contextRef="#ctx0" brushRef="#br0" timeOffset="61398.58">23678 15891 1192 0,'0'0'306'15,"0"0"-223"-15,0 0 39 16,0 0-34-16,0 0-59 0,0 0 6 16,0 0 27-16,0 45 33 15,0-18 43-15,-8 4-26 16,-6 5-13-16,1 4-21 16,-2 2-31-16,1 0-32 15,-1 0 1-15,1-2-15 16,3-4 5-16,-3-6-4 15,5-7-2-15,3-5 1 16,-1-5 0-16,5-4-1 31,-1 1 0-31,0-6 0 0,3 0-34 0,0-4-32 16,0 4-57-16,8-4-79 0,10 0 19 16,-2-8-366-16</inkml:trace>
  <inkml:trace contextRef="#ctx0" brushRef="#br0" timeOffset="61729.64">23819 16070 1741 0,'0'0'523'0,"0"0"-456"16,0 0-32-16,0 0 1 16,0 0-21-16,0 0 43 15,0 0-26-15,0 116-14 16,0-92-12-16,0-4-6 15,0-6-21-15,7-10-8 16,3-4 0-16,6 0 29 0,2-22 0 16,2-4 6-16,-2-2 7 15,0-6-5-15,-5 2-2 16,-4-4 1-16,-5 10-6 16,-1 4 0-16,-3 8 24 15,0 6 12-15,0 6-32 16,0 2-5-16,0 0-6 15,-13 6 4-15,-1 6-25 16,-1 2-47-16,3 0-74 16,12-4-96-16,0-2-118 15,0-8-403-15</inkml:trace>
  <inkml:trace contextRef="#ctx0" brushRef="#br0" timeOffset="62082.32">24229 16110 1227 0,'0'0'328'16,"0"0"-247"-16,0 0 119 16,0 0 73-16,0 0-89 15,0 0-87-15,-34 112-62 16,34-100-26-16,0-2-9 16,0-6-6-16,11-4 6 15,7-4 1-15,3-14 13 16,-4-8 8-16,-1-6-1 15,-3-2 5-15,-6 2-6 16,-3 0-13-16,1 2-2 0,-3 12-5 16,-2 4-2-1,0 6 2-15,0 8-6 0,0 0-14 16,0 0 5-16,0 4-62 16,0 10-13-16,-7 2-142 15,0-6-156-15,5-2-510 0</inkml:trace>
  <inkml:trace contextRef="#ctx0" brushRef="#br0" timeOffset="62378.8">24634 15875 1631 0,'0'0'519'0,"0"0"-488"16,0 0-16-16,0 0 53 16,0 0 10-16,0 0-36 15,-88 147-20-15,76-95-10 16,-4-2-11-16,1-6-1 16,-1 0 2-16,-1-4-2 15,0-4 0-15,5-4 0 16,1-9 0-16,3-5 0 15,6-10-7-15,2-2-24 16,0-6-5-16,0 0 4 16,0 0-5-16,0-14-87 0,10-18-47 15,1 1-127-15,-1-1-394 16</inkml:trace>
  <inkml:trace contextRef="#ctx0" brushRef="#br0" timeOffset="62662.49">24708 15913 1328 0,'0'0'548'16,"0"0"-462"-16,0 0-36 16,0 0 3-16,0 0 31 15,0 0 3-15,-12 109-25 0,-5-61-4 16,-1 2-18-16,1-2-18 15,3-6-13-15,1-2-8 16,3-6 6-16,4-6-7 16,-1-6 0-16,5-5-16 15,0-3-45-15,2-9-31 16,0 0-72-16,0-5 36 16,0 0-48-16,0-5-121 15,2-4-513-15</inkml:trace>
  <inkml:trace contextRef="#ctx0" brushRef="#br0" timeOffset="63042.43">24895 16066 477 0,'0'0'1562'16,"0"0"-1400"-16,0 0-116 15,0 0 71-15,0 0-61 16,0 0-44-16,0 0 30 15,-20 84-20-15,11-48-6 16,7-4-7-16,2-2-1 16,0-6-8-16,0-8 0 15,11-6-11-15,7-6 4 16,6-4-6-16,3-8 13 16,4-14 0-16,-2-6 0 15,0-4 0-15,-4-4-12 16,-5-4-5-16,-3 2-9 15,-3 6 1-15,-7 4 25 16,-5 12 25-16,-2 6 26 0,0 10-19 16,0 0-21-16,-14 0-10 15,-8 1-1-15,0 16-1 16,1-7-9-16,4 2-24 16,5-8-26-16,-1 2-18 15,-11-6-107-15,-1 0-69 16,1 0-610-16</inkml:trace>
  <inkml:trace contextRef="#ctx0" brushRef="#br0" timeOffset="64176.53">24251 16000 494 0,'0'0'203'15,"0"0"24"-15,0 0-180 16,0 0-34-16,0 0 164 16,0 0 42-16,0 0-108 15,0 0-77-15,0 0-16 16,0 0-17-16,0 0 7 15,0 0 25-15,0-2 26 0,0 2 16 16,0 0 9-16,0-3-21 16,0 2-6-16,0 1-15 15,0 0-12-15,-2 0-17 16,2 0-12-16,-2-4 13 16,2 4-12-16,-5 0-2 15,-2 0 3-15,-1 0-3 16,-3 0 1-16,-3 0 0 15,1 0 0-15,2 0 8 16,-1 0-8-16,6 0 15 16,2 4-1-16,1 2-4 15,1-2 1-15,-3 4-10 16,3-2-1-16,-5 2 8 16,3 0-9-16,0-2 2 15,-3 2 5-15,2 0-5 0,3 2 5 16,0 0 6-1,-1 2 4-15,3-6 2 0,0 6 0 16,0-8-10-16,0 2 7 16,0 2-7-16,0-4-3 15,0 0-6-15,-2 0 0 16,0 2 1-16,2-2 0 16,-2 2 1-16,2 2 4 15,0-4-6-15,0 0 1 16,0 2 0-16,0-2 6 15,0 0 8-15,0 0-8 16,0 0-6 0,0-4 0-16,0 0 0 0,0 0 0 0,0 0 0 15,0 0 9-15,0 0 11 16,4 0-8-16,1 0-4 16,1 2-9-16,4 0 0 15,-2 4-37-15,6-2-88 16,-5-4-81-16,-3 4-381 0</inkml:trace>
  <inkml:trace contextRef="#ctx0" brushRef="#br0" timeOffset="68547.7">16005 16946 725 0,'0'0'12'15,"0"0"-12"-15,0 0 522 16,0 0-316-16,0 0-122 16,0 0-21-16,9 0 47 15,-9 0 7-15,0 0-38 0,0 0-10 16,0 0 23 0,0 0 17-16,0 0-15 0,0 0-9 15,0 0-13-15,3 0-6 16,7-6-18-16,3 6-3 15,6-4-17-15,-1 0-3 16,3 4-5-16,-2 0-10 16,-4 0-4-16,-1 0-6 15,-3 0-1-15,-1 0 0 16,0 8 1-16,-4-2 0 16,-1 6 0-16,-5 2-7 15,0 4-2-15,-5 0-3 16,-21 4 12-16,-8 4 3 0,-6-3-3 15,-5-5-13 1,1-4 4-16,6-5-2 0,8 0 10 16,13-9-7-16,11 0 7 31,6 0 0-31,0 0-20 0,17 0-10 0,19 0 19 16,9 0 12-16,3 0 3 15,-3 0 6-15,-7 4-9 16,-13 6 0-16,-13 2-6 15,-6 2 6-15,-6 0 9 16,0 0-2-16,-3 2 7 16,-12-2-4-16,-2 4 2 15,0-4 6-15,-1 2-9 16,-1-6 4-16,-2 4-7 0,1-2-6 16,0-6 1-1,4-2-1-15,-1-4-60 0,-10 0-60 16,2-18-216-16,1 0-659 0</inkml:trace>
  <inkml:trace contextRef="#ctx0" brushRef="#br0" timeOffset="69058.92">15685 17271 918 0,'0'0'862'16,"0"0"-553"-16,0 0-239 16,0 0-55-16,0 0 35 15,-19 122 12-15,48-88-5 0,9-2-16 16,5-5-8-1,5-5-17-15,2 0-8 0,-4-8-7 16,1-4 6-16,-3-6-7 31,-1-4 12-31,1 0 15 0,4-4-5 0,-2-20-8 16,3-11 8-16,-4-5-7 16,-2-10 13-16,-4-4-28 15,-7-4-10-15,-6-4-11 16,-8 0 11-16,-7 4 10 15,-6-1 1-15,-5 5 6 16,0 2 0-16,0 2 10 16,-16 6 5-16,-2 0-3 15,-4 8-2-15,-3 4 2 16,0 5-5-16,0 5-1 16,-2 8 0-16,2 6-13 0,-4 8 0 15,-4 0-1-15,-10 12 0 16,-6 16 0-16,-9 12 1 15,-6 9 0-15,-3 9 9 16,2 6-8-16,10-2-1 16,7-4 0-16,15-1 0 15,10-16 0-15,10-2-8 16,11-7-2-16,2-10-33 16,0-4-11-16,0 0-1 15,14 0-47-15,6 0-72 16,-2-4-74-16,-1-10-360 0</inkml:trace>
  <inkml:trace contextRef="#ctx0" brushRef="#br0" timeOffset="69577.81">16988 16972 708 0,'0'0'214'0,"0"0"148"0,0 0-45 0,0 0-108 15,0 0-47-15,0 0 5 16,0 0-62-16,-77-32-22 0,77 32-42 15,6 0-20-15,11 0 0 16,12 0 7-16,9 0 37 16,7 0-7-16,1 0-32 15,-3 0 5-15,-10-4-25 16,-13 4-5-16,-9-4-2 16,-8 4-15-16,-3 0-34 15,-3 0-34-15,-28 4-44 16,-18 14-34-16,-16 8-54 15,-10 6-145-15,1 0 83 16,11-2 229-16,19-6 49 16,15-2 164-16,18-9 76 15,11-3-90-15,9-6-49 0,31-4 58 16,18 0-22-16,11 0-69 16,5-4-34-16,-5-6-6 15,-11-4-28-15,-14-3-18 16,-17 3-97-16,-11 0-33 15,-12-22-51-15,-4 10-303 16,0-6-748-16</inkml:trace>
  <inkml:trace contextRef="#ctx0" brushRef="#br0" timeOffset="69873.02">17228 16740 1169 0,'0'0'894'0,"0"0"-664"16,0 0-176-16,0 0-44 15,0 0 18-15,-95 156 3 16,55-88-14-16,6-2-16 0,-2-8 4 15,7-8-5-15,0-11-10 16,5-15-26-16,4-8-16 16,0-10-31-16,7-6-70 15,1 0 12-15,8 0-90 16,4 0 189-16,0 0 42 16,2 0 95-16,20 0 20 15,7 12 80-15,5 6-37 16,1 4-75-16,1-2-46 15,-5 2-30-15,-7-6-7 0,-3-2-13 16,-6-10-33 0,-3-4-69-16,-6 0-16 0,1-4 39 15,7-36-148-15,-4 4-464 16,3-8-218-16</inkml:trace>
  <inkml:trace contextRef="#ctx0" brushRef="#br0" timeOffset="70356.27">17391 17008 1305 0,'0'0'842'0,"0"0"-735"16,0 0-107-16,0 0-59 16,0 0 48-16,0 0 10 15,0 0-5-15,10 40-133 16,-4-40-105-16,5 0-21 16,3-18 179-16,9-14-68 15,6-8 21-15,5-4 133 16,5-4 127-16,2 4 68 15,1 8 118-15,-2 8-16 0,-7 14-126 16,-4 10-95-16,-4 4-52 16,-7 0-7-1,-7 22-7-15,-9 6-10 0,-2 2-1 16,-10 10 1-16,-20 0 0 16,-7 0 9-16,-6 6 8 15,-1-6 22-15,2 0 9 16,3-4-10-16,6-1-10 15,6-7-20-15,8-10-8 16,8-4 0-16,8-6-54 16,3-4-48-16,0-4-27 15,2 0-56-15,14 0 54 16,-3 0 57-16,-1-4 74 0,-6 4 5 16,-2 0 78-16,-1 0 20 15,3 8 3-15,8 6-7 31,3 4-38-31,8-4-33 0,6 2-19 0,5-6-9 16,1-2 0-16,0-8-35 16,-2 0-79-16,11-22-14 15,-10-8-88-15,-5-6-538 0</inkml:trace>
  <inkml:trace contextRef="#ctx0" brushRef="#br0" timeOffset="71407.19">18012 16834 2250 0,'0'0'330'0,"0"0"-330"0,0 0-66 15,0 0 66-15,116-12 36 16,-43 2-36-16,4 0-24 16,-11-2-98-16,-16-2-122 15,-24 0 51-15,-21-3 26 16,-5 3-130-16,-20-8 182 15,-9 4 115-15,2 0 190 16,6 4 91-16,8 10-5 16,5 4-97-16,1 18-86 15,-7 31-28-15,-1 13 1 16,-3 14-20-16,-2 4-18 16,0 6-9-16,-2-10 1 31,1-1-4-31,0-11-4 0,0-10 3 0,4-6-6 0,-1-8-3 15,2-14-6-15,5-4 0 16,5-12 0-16,-2-10 0 16,2 0 10-16,-1-10-10 15,-2-24-9-15,-2-8-16 16,2-6 1-16,5 0 12 16,2 6 12-16,2 8 16 15,0 2 2-15,15 5-15 16,16 0-3-16,14-4-12 15,11-1-6-15,13-2-12 16,8-2-71-16,8-8-33 0,2-2 1 16,-6 2 81-16,-17 4 52 15,-15 12 52-15,-20 6 51 16,-13 8 12-16,-12 10-5 16,-4 4-57-16,0 0-41 15,-16 9-12-15,-16 18 0 16,0 5-1-16,-2-2 1 15,7-2-7-15,14-10-14 16,13-10-18-16,0-4-22 16,19 0 12-16,14-4 18 15,9 0 31-15,2 6 1 16,-3-2-1-16,-12 4 19 16,-14 2-4-16,-11 0 10 0,-4 2 4 15,-13 2 2-15,-22 4-4 16,-12 4-17-16,-7 0-10 15,-3-4-8-15,3-6-23 16,7-6-3-16,16-2 13 16,11-4 15-16,12 0 6 15,8 0 20-15,0 0 16 16,17 4-29-16,18-4 10 16,13 6-5-16,4 2-5 15,2 0-7-15,-9-2-30 16,-9 2-13-16,-19 1-14 15,-17 0-58-15,-4 0-17 0,-34 5 95 16,-10-6 37-16,5 2 16 16,7-1 70-16,16 0 9 15,18-1-57-15,4 6-27 16,35 4 2-16,17 0 14 16,11 4-17-16,-5-4-2 15,-9 0-7-15,-15-4-1 16,-21-2 0-16,-15-4 13 15,0-6 27-15,-36 6 9 16,-14-4-19-16,-10-4-18 16,-3 0-2-16,7 0 1 15,9-12-11-15,12-2-3 16,15 4-23-16,13 2-9 0,7-6-38 16,12 2-73-16,48-16-171 15,-5 6-308-15,1-4-605 16</inkml:trace>
  <inkml:trace contextRef="#ctx0" brushRef="#br0" timeOffset="71820.12">19431 16838 2089 0,'0'0'380'0,"0"0"-331"15,-135 14-40-15,70 8 19 16,3 10 48-16,4 4-42 15,4 2-20-15,8-2-11 16,3 0-2-16,5-4-1 16,5-5 2-16,2-5-2 0,2-4-6 15,6-4-5-15,10-6-8 16,11-8-30-16,2 0-42 16,11-4-62-1,22-22-66-15,10 2-31 0,1-7 250 16,-8 9 20-16,-9 8 215 15,-16 6 0-15,-6 8-91 16,-5 0-62-16,0 22-59 16,0 14 15-16,-5 9 0 15,-11 9-23-15,-2 4-4 16,-3 4-11-16,-2-8 0 16,5-6 0-16,5-16-43 15,9-14-11-15,4-14-16 16,0-4-18-16,10-14-27 0,44-58-58 15,-3 6-209-15,7-10-817 0</inkml:trace>
  <inkml:trace contextRef="#ctx0" brushRef="#br0" timeOffset="72173.25">19616 16722 1987 0,'0'0'528'16,"0"0"-502"-16,0 0-26 15,0 0 0-15,-75 130 12 16,32-62 11-16,-3 10-14 15,1-6-1-15,9-5 1 16,13-13-3-16,11-14 0 16,12-12 14-16,12-10-9 0,25-10-7 15,14-4-4 1,5-4-16-16,0 0-14 0,-5 0-37 16,-11-18-52-16,-7 0-42 15,-8-8-63-15,-2-10-120 16,-2-4-141-16,-1 0-60 15,-1 3 545-15,-8 11 318 16,-9 8 510-16,-2 14-435 16,-9 4-200-16,-26 0-110 15,-19 26-22-15,-20 10-17 16,-8 13-20-16,-1 1-23 16,8-6-1-16,17-8-36 0,15-10-41 15,12-24-47 1,11-2-159-16,11 0-321 0</inkml:trace>
  <inkml:trace contextRef="#ctx0" brushRef="#br0" timeOffset="72378.68">20252 17020 2386 0,'0'0'314'0,"0"0"-263"15,0 0-39-15,0 0 3 0,0 0-15 16,0 0-63 0,0 0-183-16,-2 36-399 0</inkml:trace>
  <inkml:trace contextRef="#ctx0" brushRef="#br0" timeOffset="72521.88">20113 17293 1960 0,'0'0'824'0,"0"0"-824"62,0 0 1-62,0 0-1 0,0 0 0 0,0 0-53 0,0 0-159 0,89-4-326 0</inkml:trace>
  <inkml:trace contextRef="#ctx0" brushRef="#br0" timeOffset="74442.39">14623 10896 753 0,'0'0'122'16,"0"0"34"-16,0 0-110 16,0 0-33-16,0 0-13 15,0 0-59-15,0 0-61 16,-15-6 57-16,13 6 63 15,2 0 140 1,0-2 28-16,0 2 20 0,0 0-4 0,0-2-37 16,0 2-49-16,0 0-19 15,0 0-7-15,0 0-12 16,0 0-12-16,0 0-20 16,0 0-28-16,2 6 0 15,7 10 0-15,5 2 10 16,1 0 5-16,-2-1-2 15,1-6-1-15,-3-3 14 16,-1-3-8-16,-2-5-6 16,3 0 3-16,-2 0-4 15,11-9 4-15,0-10-3 16,3-6-12-16,-2-1 8 16,0-2-8-16,-6 4 0 46,-4 8 0-46,-2 6-1 0,-5 6 0 0,1 4-14 0,-1 0-16 0,3 0 16 0,4 12 14 16,0 4-7-16,3 0 7 16,-1 2 1-16,1-1 0 15,-1-2 1-15,-3-5 1 16,0-2 0-16,1-1-1 16,-1-6-1-16,5-1 6 15,1 0-4-15,7-5 10 16,6-13-7-16,0-9-5 15,5-1 0-15,-3 4-8 16,-2 2-8-16,-4 8 1 16,-3 10 3-16,-4 4-1 0,2 0 3 15,-5 14 1 1,3 6-1-16,-3 2 4 0,1 0 6 16,-3-2 0-16,3-6 1 15,-3-2 9-15,6-6-9 16,3-2 6-16,2-4-6 15,9 0-1-15,4-4-9 16,3-10 0-16,-3-4-3 16,1 0 10-16,-5-2 2 15,-2 4 0-15,-6 4 0 16,-5 6 0-16,-4 6-5 16,2 0-1-16,0 2 6 15,1 10 8-15,2 4 13 0,1-4-14 16,-2 0 9-1,-2-4-10-15,-3-2 3 0,-1-2 1 16,-3-1-4-16,-2-2 3 16,0 1-6-16,-2 0-2 15,1 2-1-15,2-2 0 16,-4 2 0-16,3-1 1 16,-5-3 0-16,1 0 14 15,-5 0 6-15,0 0 1 16,0 0-2-16,0 0-20 15,-27 0-80-15,-4-3-128 16,-5-5-484-16</inkml:trace>
  <inkml:trace contextRef="#ctx0" brushRef="#br0" timeOffset="79532.85">20933 16982 532 0,'0'0'772'0,"0"0"-461"15,0 0-136-15,0 0-19 16,0 0 63-16,0 0-70 16,-13-6-38-16,16 2-29 15,14 0-26-15,14-4-11 16,16-2-20-16,20 0 23 15,14-6-6-15,4 2-20 16,-4 4-13-16,-12 2 0 0,-19 0-9 16,-19 6-2-1,-14 2-16-15,-10 0-15 16,-7 0-26-16,0 0-28 0,0 0-12 16,-14-4-63-1,-8 0-108-15,-4-4-266 0</inkml:trace>
  <inkml:trace contextRef="#ctx0" brushRef="#br0" timeOffset="79786.62">21312 16758 1091 0,'0'0'718'0,"0"0"-598"15,0 0-87-15,0 0 20 16,0 0 107-16,-62 108-73 16,32-56-30-16,-3-2-15 15,-2 4 15-15,-1-6-19 16,1 2-18-16,3-5-7 0,1-1-12 15,4-8 1-15,3 0 3 16,-1-6-5-16,6-2-41 16,3-6-83-16,9-18-120 15,3-4-262-15,4 0-246 0</inkml:trace>
  <inkml:trace contextRef="#ctx0" brushRef="#br0" timeOffset="80133.7">21105 17147 1000 0,'0'0'947'15,"0"0"-802"-15,0 0-65 16,113-23 32-16,-74 23-48 16,-1 0-44-16,-3 0-20 15,-6 0-1-15,-8 0-18 0,-13 0-2 16,-6 0 14 0,-2 0 7-16,0 0 22 0,-4 0-5 15,-12 9-9-15,-3 9 0 16,-8 8-2-16,-5 10-5 15,-1 0-1-15,0 0-2 16,2 0-24-16,4-6 8 16,6-12 9-1,8-4 9-15,6-6 0 0,7-6 7 16,0 2 26-16,7-4 7 16,25 0 10-16,10 0-1 15,11 0-11-15,2-6-19 16,-3-2-18-16,-12 4-1 15,-14 0-12-15,-14-2-3 0,-7 6 0 16,-5 0 0-16,0 0 5 16,0 0 3-16,0 0-4 15,0 0-32-15,0 0-55 16,0-8-147-16,-3-2-62 16,-3-2-528-16</inkml:trace>
  <inkml:trace contextRef="#ctx0" brushRef="#br0" timeOffset="80814.31">21891 16892 819 0,'0'0'45'0,"0"0"593"16,0 0-416-16,0 0-124 15,0 0-6-15,0 0 34 16,0 0 19-16,-4 0-49 16,4 0-33-16,0 0-9 15,4 0 0-15,1 0-9 16,6 0 1-16,7 0 3 15,9 0-13-15,8 0-20 16,10-4-1-16,1 4-13 16,-3-4 7-16,-5 4-9 15,-9-2-21-15,-14 2-13 16,-7 0-29-16,-8 0-22 0,0 0-7 16,-19 0-20-1,-14 10 41-15,-13 8-3 0,-8 4-40 16,-6 4 48-16,4-2 42 15,7 2 24-15,9-4 2 16,11 0 18-16,9-4 51 16,15-4 0-16,5-5-18 15,0 0 21-15,16 0 9 16,15-5-21-16,5-4-11 16,4 0-29-16,-5 0-22 15,-4 0-37-15,-6-13-72 16,-5-1-57-16,0-18-37 15,-4 2-302-15,-1-2-347 0</inkml:trace>
  <inkml:trace contextRef="#ctx0" brushRef="#br0" timeOffset="81168.36">22155 16820 861 0,'0'0'876'0,"0"0"-684"16,0 0-138-16,0 0 9 16,0 0 89-16,-148 140-64 15,99-80-45-15,1-6-16 16,7 1-12-16,5-15-14 15,12-8 0-15,4-10-1 16,8-14-5-16,6-2-16 16,6-2-31-16,0-4-53 15,0 0-8-15,14 0 64 16,5 0 49-16,6 0 11 16,2 0 71-16,4 0 17 0,-4 16-16 15,-2-2-39-15,-5 4-28 16,-3-4-15-16,-6 0-1 15,-1-2-3 17,-6-6-38-1,0-2-48-15,1-4-76-16,3-6 20 0,2-16-237 0,-2 0-402 0</inkml:trace>
  <inkml:trace contextRef="#ctx0" brushRef="#br0" timeOffset="81517.53">22398 16990 1827 0,'0'0'375'16,"0"0"-375"-16,0 0 0 15,0 0 17-15,0 0 38 0,0 0-43 16,0 0-12-16,-58 98-56 16,50-89-28-16,4-4 32 15,2-5 32-15,2 0 14 16,0-14 5-16,9-8-28 15,17-10 27-15,11-8-9 16,7 4-15-16,7-4 17 16,0 10 9-16,-2 2 21 15,-9 12 60-15,-9 6 9 16,-12 10-30 0,-13 0-27-16,-6 0-4 0,0 8-2 15,0 10 14-15,-15 10-1 0,-10 4-1 16,-4 6 1-16,-4 4 21 15,0-4 15 1,4 3-33-16,2-9-15 0,6-6-22 16,8-2-5-16,4-12-1 15,6-2-39-15,3-10-49 16,0 0-9-16,0-4-42 16,0-14-71-16,0-5-333 0</inkml:trace>
  <inkml:trace contextRef="#ctx0" brushRef="#br0" timeOffset="81691.14">22398 16990 1724 0</inkml:trace>
  <inkml:trace contextRef="#ctx0" brushRef="#br0" timeOffset="81983.95">22398 16990 1724 0,'106'36'371'0,"-106"-36"-304"0,-6 14-53 0,-15 8 45 0,-6 9 1 47,-4 0-27-47,-2 0-8 0,2 1-7 0,0-6-9 0,4-4 3 0,3-4-11 16,4-4 1-16,1-4-1 15,9-2-1-15,3 0-43 16,7-6-111-16,0-2-48 16,17 0-301-16,12 0 114 15,0-6-327-15,0-6 716 16,-4 6 114-16,-12 2 575 16,-5 4-71-16,-8 0-375 15,0 4-93-15,0 14-60 0,0 10 13 16,-4-2-47-16,4 0-38 15,0-4-18-15,14-4-2 16,11-4-5-16,8-10 5 16,7-4 1-16,0 0 1 15,-4 0 18-15,-4-4 14 16,-11-4 6-16,-9 6 11 16,-8-2 6-16,-4 4-5 15,0 0-2-15,0 0-6 16,0 0-23-16,0 0-11 15,0-4-8-15,5-4-16 16,3-2-29-16,2-8-37 16,1 0-21-16,4-18-39 0,-4 2-184 15,0 6-341-15</inkml:trace>
  <inkml:trace contextRef="#ctx0" brushRef="#br0" timeOffset="82448.78">23244 16932 892 0,'0'0'1541'16,"0"0"-1350"-16,0 0-141 16,0 0 63-16,0 0-52 15,0 0-49-15,116-44-12 16,-56 44-21-16,-2 0-1 0,-7 8-21 15,-20-4-8-15,-15 2 18 16,-16-6 9-16,0 4 15 16,-25 0 0-16,-12 2 9 15,-9 6 8-15,2 2-8 16,7 4 5-16,10 4-5 16,9 4-7-16,11 2 5 15,7 6-5 16,0-2 6-31,16 0 1 0,6 3 6 0,5-11 9 0,0 2 4 16,-5-4-6-16,-5-8-2 16,-5 2-10-16,-5-6 5 15,-5-6-6-15,-2 0-1 0,0-4 1 16,0 6 5 0,-16-2 3-16,-6 4 17 0,0 2-11 15,-3-6-5-15,6 0-9 16,-4-4-8-16,5 0-47 15,-2 0-51-15,2-12-60 16,7-6-144-16,4-10-472 0</inkml:trace>
  <inkml:trace contextRef="#ctx0" brushRef="#br0" timeOffset="83129.98">23846 17058 1111 0,'0'0'1420'0,"0"0"-1320"0,0 0-93 15,0 0 69 1,0 0-26-16,0 0-50 0,0 0-12 16,113-18-35-16,-113 30-58 15,-2 10 51-15,-25 10 54 16,-6 5 13-16,-3 3 1 16,7-6-2-16,6-10 7 15,11-6 11-15,7-6-23 16,5-6-6-16,0-6-1 15,27 0-1-15,17-6-1 16,21-20-35-16,15-6-21 16,14-12 8-16,2-6 8 15,-3-7-96 1,-10-1-8-16,-21 8 43 0,-22 14 103 0,-20 10 109 16,-13 16 93-16,-7 10-114 15,0 0-66-15,-16 10-16 16,-12 16 0-16,-11 6-6 15,1-2 1-15,5-6-1 16,6-6-13-16,12-6-6 16,8-8-8-16,7-2 0 15,2-2-22-15,28 0 9 16,14 0 32-16,7 0 8 16,2 0-1-16,-8 4 0 15,-16 0 1-15,-13 0 0 16,-14 6 24-16,-2-2-15 15,-13 10 5-15,-18 0 13 0,-11 9-6 16,-6-4-9-16,-1 8-5 16,3-9 20-16,-2 4 6 15,6-8 1-15,5 4-13 16,3-4-14-16,5-4-6 16,11-4-1-16,12 2-14 15,6-8-29-15,2 6-30 16,25 4 50-16,13-2 23 15,9 6 0-15,4-4 11 16,0-6 0-16,-5 2 11 16,-11-10 21-16,-12 4-4 15,-14-4-21-15,-7 0-18 16,-6-4-17-16,-18-10-100 16,-4-4-210-16</inkml:trace>
  <inkml:trace contextRef="#ctx0" brushRef="#br0" timeOffset="84545.69">15448 11181 819 0,'0'0'868'0,"0"0"-647"0,0 0-114 16,0 0 40-16,0 0-41 15,0 0-21-15,0-34-53 16,0 34-24-16,0 0-8 16,0 12-18-16,-6 8 10 15,-2 6 8-15,-1 4 0 16,3 2 0-16,4-3-6 16,2-4-1-16,0 0 5 15,0-3-8-15,11-4 9 16,9-8-8-16,9-6-11 15,4-4 5-15,5-6-3 16,0-20-9-16,-7-6-5 16,-4-4 16-16,-11-3 15 15,-12-1 1 1,-4 6 0-16,0 4 0 0,-4 10 6 0,-12 8 5 16,1 10-11-1,-4 2-10-15,2 28-62 0,1 4-81 16,5-2-341-16</inkml:trace>
  <inkml:trace contextRef="#ctx0" brushRef="#br0" timeOffset="84747.76">15776 11508 1817 0,'0'0'331'15,"0"0"-250"-15,0 0-38 16,0 0 30-16,0 0-60 0,0 0-13 15,0 0-49-15,42 10-115 16,-24-10-139-16,-3-2-642 0</inkml:trace>
  <inkml:trace contextRef="#ctx0" brushRef="#br0" timeOffset="85057.92">16077 11065 955 0,'0'0'357'0,"0"0"-210"16,0 0-34-16,0 0 118 16,0 0-89-16,-5 134-50 15,-2-90-35-15,-1-2-11 16,3-6-23-16,-1-3-14 16,5-8-1-16,-1-4-8 15,2-5-34-15,0-2-60 16,0-8-90-16,0-5-422 0</inkml:trace>
</inkml:ink>
</file>

<file path=ppt/ink/ink11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22:26.864"/>
    </inkml:context>
    <inkml:brush xml:id="br0">
      <inkml:brushProperty name="width" value="0.05292" units="cm"/>
      <inkml:brushProperty name="height" value="0.05292" units="cm"/>
      <inkml:brushProperty name="color" value="#FF0000"/>
    </inkml:brush>
  </inkml:definitions>
  <inkml:trace contextRef="#ctx0" brushRef="#br0">12180 6725 546 0,'0'0'227'0,"0"0"71"16,0 0-136-16,0 0-39 16,0 0 13-16,0 0-31 15,0 0-42-15,0 0-20 16,0 0 7-16,0 0 1 0,0 0 6 15,0 0 0-15,0 0-1 16,0 0-1-16,0 0-5 16,0 0-16-16,0 0-9 15,0 0-10-15,0 0-2 16,0 0-4-16,0 0-7 16,0 0 7-16,0 0-2 15,-7 10 6-15,-13 4 24 16,-7 4 13-16,-7 4-35 15,-3 3 3-15,-5 1-12 16,1 2 0-16,-1-2 1 16,3 0-7-16,6-2 0 31,6-6-9-31,8-4 2 0,5-2 7 0,7-6 1 0,3-2 0 16,2-2 6-16,2-2-5 15,0 0 4-15,0 0 7 16,0 0-11-16,0 0-2 15,4 0-13-15,12 0 13 16,10 0 14-16,6 0-8 16,8 0 8-16,2 0-8 15,5 0 3-15,0 0-9 16,2 0 13-16,-3 0-12 16,2 0-1-16,-8 0 6 15,-4-4-6-15,-5 0 1 16,-3-2 5-16,-5 2 3 15,-7 2 3-15,-5-2 6 0,-5 2-3 16,-4 2-2-16,-2 0-1 16,0 0-11-16,0 0 9 15,0 0 1-15,0 0-11 16,0 0 0-16,0 0-1 16,0 0 1-16,0 0 1 15,0 0 11-15,0 0-6 16,0-2 3-16,0 2 12 15,0-2 13-15,-2 0 6 16,-2 0-11-16,-1-6-6 16,-3-2-2-16,-4-8 11 15,-1-4-3-15,-3-6-27 16,-1-5 7-16,1 0-9 0,1 1-5 16,1 2 5-16,3 5 0 15,2 5 0-15,2 8-1 16,0 2 1-16,3 4-6 15,2 4 3-15,0 0-4 16,2 2 5-16,0 0-10 16,0 0 0-16,0 0-1 15,0 0-4-15,0 0-2 16,0 0-9-16,0-2-26 16,0 2-11-16,0 0-26 15,0 0-31-15,11 0-96 16,5 0-109-16,-1 0-244 0</inkml:trace>
  <inkml:trace contextRef="#ctx0" brushRef="#br0" timeOffset="943.64">12866 6738 139 0,'0'0'521'16,"0"0"-298"-16,0 0-12 16,0 0-32-16,0 0 58 15,0 0-52-15,0 0-63 16,0 0-29-16,0 0-27 16,0 0-21-16,0 4 2 15,-5 7 29-15,-13 7 10 16,-6 4-17-16,-5 3-26 15,-7 0-13-15,0 2-14 16,-4-1-2-16,3 0-12 0,-4-2-2 16,6-2 2-1,1-2-2-15,7-2 1 32,8-4 0-32,3-4 0 0,5-4 0 0,5-2 0 0,3-2-1 15,3 0 1-15,0-2-1 16,0 0-10-16,18 0 9 15,13 0 1-15,12 0 13 16,10 0-11-16,9 0 4 16,2 0 1-16,1 0-5 15,-5 0 7-15,-6 0-9 16,-7 0 0-16,-11 0 1 16,-7 0 11-16,-8 0 3 15,-3 0 9-15,-7 0-4 0,-1 0-9 16,-6 0-1-16,0 0-4 15,-1 0-4-15,-3 0 7 16,0 0-2-16,0 0 11 16,0 0 7-16,0 0 6 15,0 0 4-15,0 0-4 16,0 0-6-16,0 0 1 16,0 0-4-16,-3 0 0 15,1 0-5-15,-4-2-2 16,2-2-2-16,-4-4 1 15,-1-2 2-15,1-6 1 0,-6-4 5 16,1-6-11 0,-3-6-11-16,-1 0-14 15,1 2 13-15,0 6 1 0,5 4 0 16,2 7 0-16,3 6-17 16,1 3 2-16,3 0-2 15,0 4-2-15,2 0-17 16,0 0-15-16,0 0-5 15,0 0 9-15,0 0-6 16,0 0-2-16,0 0-2 16,0 0 14-16,0 0-4 15,0 0-29-15,0-3-61 16,2 2-101-16,2-2-279 0</inkml:trace>
  <inkml:trace contextRef="#ctx0" brushRef="#br0" timeOffset="2627.53">20179 6727 449 0,'0'0'687'15,"0"0"-454"1,0 0-69-16,0 0-37 0,0 0-53 15,0 0-26-15,0 0-16 16,0 0-1-16,0 0 16 16,0 0 23-16,-8 2 31 15,-7 8-9-15,-5 4-10 16,-9 3-27-16,-7 2-20 16,-4 3-8-16,-7 3-25 15,-7 1 16-15,-1 2-17 16,2 0-1-16,1 0 6 31,10-2 0-15,11-6-5-16,11-6-1 0,9-6 1 0,6-4-2 0,5-2-9 0,0 0 10 15,0-2-12-15,0 0-7 16,11 2-18-16,16 0 34 16,11 2 3-16,11-2 17 15,14 0 1-15,5-2-12 16,3 0 2-16,1 0-7 15,-5 0 0-15,-7 0 0 16,-6 0 8-16,-8-2 0 16,-4-2 9-16,-5 0-7 15,-8-2 34-15,-6 2-8 16,-4 0-3-16,-9 0-11 0,-5 2-13 16,-3 2-3-1,-2 0-7-15,0 0 1 0,0 0-1 16,0 0 0-16,0 0-2 15,-9 0 2-15,-4 0 1 16,-1-2 1-16,1 0 9 16,0-2-10-16,-3-4 19 15,0-4 1-15,1-4 9 16,-5-6-9-16,-2-6-5 16,2-6-3-16,2 0-5 15,3 2 7-15,3 6-15 16,5 7 0-16,3 7 11 15,2 6-11-15,2 2 0 16,0 4-6-16,0 0 0 0,0 0 0 16,0 0-3-16,0 0-17 15,0 0-15-15,0 0-12 16,0 0 1-16,0 0 3 16,0 0-5-16,0 0-14 15,0 0-30-15,0 0-70 16,16 0-21-16,8 0-348 15,3-1-687-15</inkml:trace>
  <inkml:trace contextRef="#ctx0" brushRef="#br0" timeOffset="3382.6">20931 6715 861 0,'0'0'319'15,"0"0"-110"-15,0 0 23 16,0 0-77-16,0 0-64 15,0 0-23-15,0 0-19 16,-2 0-15-16,0 0-3 0,-5 6 0 16,-6 11 24-16,-7 2 4 15,-11 6-22-15,-8 3 16 16,-3 0-17-16,3-1-19 16,1-2-11-16,7-5-5 15,6-4 0-15,5-4 4 16,6-2-4-16,5-4 0 15,3 0 0-15,3-4-1 16,3-2 0-16,0 2-9 16,0-2 2-16,0 0-4 15,7 2-15-15,15-2 26 16,12 0 7-16,11 0 5 16,8 0 9-16,5 0-6 0,2 0 10 15,-2 0-15-15,-2 0-9 16,-8 0 9-16,-5 0-3 15,-9-2 2 1,-11 2 5-16,-4 0-4 0,-9 0 0 16,-4 0-4-16,-4 0-6 15,-2 0 0-15,0 0 2 16,0 0 4-16,0 0-6 16,0 0 1-16,0 0 11 15,0 0 7-15,0-2 3 16,0 0 7-16,0-4-7 15,-2 0 12-15,-6-8-4 16,2-2-12-16,-5-8-2 16,1-6-5-16,2-5 1 15,-1-1-10-15,0 4-1 0,4 6 8 16,-1 8-9-16,3 8-2 16,1 6-5-16,0 4-11 15,0 0-43-15,-2 0-51 16,-5 0-26-16,-18 12-14 15,5 2-143-15,-3-5-518 16</inkml:trace>
  <inkml:trace contextRef="#ctx0" brushRef="#br0" timeOffset="10037.4">5834 7860 403 0,'0'0'706'15,"0"0"-552"-15,0 0-111 16,0 0-31-16,0 0-12 0,0 0-7 15,0 0-16 1,0 0 7-16,0 0 7 0,2 0 9 16,-2 0 56-16,0 0-18 15,0 3-15-15,2 2-11 16,5 4 5-16,-1 0 60 16,2 4 13-16,0 1-32 15,1 0-23-15,0-1-4 16,0 4 1-16,0-3-11 15,2 1 8-15,-2 2-4 16,2-1-5-16,-2 0-5 16,2-2-2-16,0 0 0 15,1-2 2-15,-1-4-2 16,0 0 4-16,3-4-3 16,1-2 2-16,3-2 4 0,6 0-1 15,6 0-1-15,2-14-6 16,4-2-12-16,-2 0 9 15,-3 0-1-15,-2 2-7 16,-2 1 5-16,-3 4-6 16,0-1 0-16,-1 2 1 15,2 2 0-15,-4 3 0 16,2 2 0-16,1 1-1 16,-1 0 1-16,-2 0-1 15,2 6 0-15,2 3 1 16,-6 6-1-16,4-3 1 0,-3 1 0 15,-1 0 6 1,0-5-7-16,1-2 0 16,-1-2 1-1,4-2 11-15,2-2-6 0,4 0 1 0,4-4 1 16,1-10-7-16,3-4 0 16,-1 0 0-16,-3-2 0 15,-2 3 0-15,-6 6-1 16,-5 1 1-16,-5 6-1 15,-1 0 0-15,2 4-1 16,-1 0-5-16,3 0 1 16,2 0 4-16,5 4 2 0,0 3 0 15,1 1 5-15,-1 2-5 16,1-3 6-16,-1-1-1 16,-3-1-4-16,-2-2-2 15,-2-3 1-15,0 0 10 16,-3 0-4-16,4 0-7 15,0 0 1-15,6-10 6 16,-1-2-7-16,5-1 0 16,0 2 1-16,3-1-1 15,-3 2 1-15,0-1-1 16,-3 5 0-16,4 1-1 16,-7 1 1-16,4 1 0 15,-4 3 0-15,1 0-1 16,-4 0 1-16,2 0 0 15,1 0 0-15,-4 3 1 0,4 5-1 16,-1-1 1-16,-1 4-1 16,0-4 11-16,2 0-10 15,-1-2 5-15,2 0 0 16,5-3-4-16,2-2 6 16,8 0-8-16,1 0 1 15,6-12-1-15,6-6-20 16,-1 0-24-16,3-4 9 15,-6-1 13-15,0 5 17 16,-8 0 5-16,-5 4 0 16,-4 4 0-16,-6 2 9 15,-5 4 3-15,-5 2 0 16,-1 2-2-16,-3 0-9 0,0 0 7 16,1 0 2-16,-2 0 6 15,2 4-3-15,3 4-2 16,3-2-5-16,0 2-5 15,2-2 8-15,4-2 0 16,1 0-2-16,4-2 1 16,2-2-8-16,4 0 2 15,2 0 2-15,3-2-4 16,-1-10-13-16,1-2-20 16,1-2 7-16,-3 0 12 15,-9 4 7-15,-2 2 1 16,-10 4 6-16,-5 4-1 0,-6 0 0 15,1 2 1-15,-3 0 0 16,2 0 1-16,2 2 16 16,5 8 3-16,1 2-10 15,3 2-4-15,1-4 0 16,2 0-5-16,2-2 5 16,1-2 2-16,1-2 0 15,0-2-7-15,1-2 0 16,4 0 0-16,2 0 4 15,0 0-5-15,2-4-1 16,-1-4-8-16,-5 2 0 16,-3 2 7-16,-3 2-5 15,-4 0 6-15,-3 2 1 0,-1 0-1 16,0 0-8 0,3 0 9-16,0 8 0 15,3 4 9-15,2 2 7 0,3 0-8 16,2-2-7-16,2 0 8 15,2-2-7-15,3-4 14 16,-2 1-15-16,1-3 1 16,5-4 4-16,-2 0-6 15,0 0 0-15,1 0-16 16,-1 0-4-16,-3-4 6 16,-3-1 6-16,-2 1 8 15,-5 0 0-15,-5 3 0 16,-3 1 1-16,-3 0 9 15,1 0 1-15,3 0 2 16,3 0 3-16,4 0 2 0,5 0 3 16,6 1-2-1,0-1-1-15,6 0-18 0,1 0 6 16,2 0-4-16,3 0-2 16,-5-8 1-16,-5 2-1 15,-4 1-12-15,-8-2-3 16,-5 5 7-16,-9 0 8 15,-3 2-1-15,-4 0 1 16,0 0 0-16,1 0-1 16,3 0 1-16,4 2-2 15,1 7 2-15,5 0 2 16,-1 0-1-16,3-2 11 0,-1 0-6 16,1-6-5-1,-2 2-1-15,2-3 0 16,-3 0 0-16,1 0-2 0,-1 0 2 15,-1 0 0-15,-1 0 0 16,3-4-1-16,-5-1 1 16,3 3 0-16,-6 2 0 15,-1 0-1-15,-1 0 1 16,-5 0-1-16,6 0 1 16,-5 0 0-16,-2 0 0 15,2 0 0-15,-2 0-1 16,0-2 1-16,0 2 0 15,0 0-24-15,0-1-73 16,-6-2-65-16,-15 2-375 16,-4-2-614-16</inkml:trace>
  <inkml:trace contextRef="#ctx0" brushRef="#br0" timeOffset="44133.71">7532 12448 416 0,'0'0'162'0,"178"56"-50"15,-92-35-112-15</inkml:trace>
  <inkml:trace contextRef="#ctx0" brushRef="#br0" timeOffset="73672.7">14209 15544 472 0,'0'0'120'16,"0"0"456"-16,0 0-404 16,0 0-111-16,0 0 3 15,0 0 2-15,0 0-45 16,3 0-15-16,1 0 4 16,-2 0-8-16,0 0 5 15,0 0 28-15,1 3 47 16,-3-3 1-16,0 0-16 15,2 0-5-15,2 1-5 16,3-1-9-16,4 4 5 0,7-4 0 16,7 0-24-16,6 0-5 15,5 0 7-15,4 0-11 16,-1 0-6-16,4 0-5 16,2 0-8-1,-1-4 0-15,3 0 0 0,5 0 0 16,6 2-1-16,8-6 0 15,5 3 13-15,5-4-7 16,4 1 2-16,-1 2-7 16,0 2-1-16,-3 0 1 15,-2-2-1-15,-3 4 1 16,-5 0-2-16,4 0 0 16,-3 0 0-16,2 2 1 15,-2-4 1-15,4 0 1 16,-2 4-2-1,-2 0 1-15,-3 0-2 0,-6 0 1 0,-2 4 0 16,0 2 0-16,-1 2 0 16,3 0 0-16,2-6 1 15,5 0 0-15,-1-2 0 16,4 0-1-16,-4 0 0 16,1 0 0-16,-3 0 0 15,1 0 0-15,-3 0 0 16,0 0 1-16,-4 0-1 15,-5 0 1-15,2 5 2 16,-1 0-3-16,-2-1 1 16,4 0-1-16,2 2 0 15,0 2 0-15,2-2-1 0,-4 2 1 16,1 5 0-16,-2-4 1 16,1 0-1-16,-3-1 1 15,0 2 0-15,3-5-1 16,1 4 1-16,3-1-1 15,2-2 1-15,3 2 0 16,-1-3 0-16,1 4-1 16,-1-1 0-16,-1-4 0 15,-8 2 0-15,-2 2-1 16,-7-4 1-16,-3 0 1 0,-3 2-1 16,-1-2 0-1,1 0 0-15,3 0 0 0,1-2 0 16,0 0 0-1,3 0 1-15,1 2-1 0,-1-4 0 16,-1 0-1-16,-4 0-5 16,-3 4 3-16,-4-4 2 15,-6 0 1-15,-6 0-1 16,-2 0 1-16,-9 0-2 16,-1 4 1-16,-6-4 0 15,-1 0 1-15,-2 0 0 16,0 0 13-16,0 0 2 15,0 0-1-15,0 0-12 16,0 0 0-16,0 0-1 16,0 0 0-16,0 0 0 0,0 0 0 15,0 0 1-15,0 0 8 16,0 0-4-16,0 0 0 16,0 0 0-16,0 0 6 15,0 0-2-15,0 0-8 16,0 0-2-16,0 0 0 15,0 0-35-15,0 0-23 16,0 0-60-16,0 0-57 16,0-4-199-16,0-10-290 0</inkml:trace>
  <inkml:trace contextRef="#ctx0" brushRef="#br0" timeOffset="75576.98">19557 14979 32 0,'0'0'407'0,"0"0"607"0,0 0-776 16,0 0-165-1,0 0-11-15,0 0 30 0,0 0-11 16,-20 2-22-16,20-2-6 16,0 0-19-16,4 0-21 15,12 0 2-15,10 0-3 16,11-6-2-16,7-2 2 15,3-6-10-15,3 2 9 16,-5 2-2-16,-5 2-9 16,-6 0 12-16,-5 4 7 31,-8 2-6-31,-2 2-11 0,-3 0-1 0,-1 0 7 16,3 0-8-16,-3 0 0 15,5 0 0-15,-3 0 0 16,0 0 2-16,-2 0-4 15,-5 0-2-15,-4 0 3 0,-2 2-4 16,-4-2-3 0,0 0 7-16,0 2-7 15,0-2 7-15,0 2 1 0,0 0-9 16,-4 4 2-16,-7 4 7 16,-9 6 0-16,-7 6 1 15,-4 4 0-15,-7 2-1 16,-3 4-7-16,-1-2-8 15,3 2 2-15,1-4 3 16,1-2 2-16,8 1 7 16,6-5-6-16,2-4 6 0,6-6 0 31,3-1 0-31,6-2 1 0,-1-1-8 0,3-4-8 16,2-4-2-16,-1 2 4 15,3-2 5-15,0 2 7 16,0-2 1-16,0 0 0 15,0 0 1-15,0 0 1 16,0 0 21-16,0 0 9 16,0-12-16-16,0-6-5 15,3-4-4-15,8-5 3 16,2-6-9-16,3-7 6 0,0-9-5 16,1-7-1-1,0-4-1-15,-3 0 1 0,-1 0 0 16,-3 3 1-16,1 11-1 15,-5 6 1-15,4 6-1 16,-6 16 0-16,0 6 0 16,-4 10 0-16,3 2 0 15,-3 0-14-15,2 4-6 16,0 12 14-16,0 6 6 16,2 2-1-16,0 4 1 15,2 6 0-15,0-2-1 16,1 5-1-16,4 1 2 15,0 2-1-15,2 2 1 16,1 2 0-16,-1-4 0 0,0-4 0 16,-1-2 1-16,-3-6-1 15,-1-6 0-15,2 1 0 16,-6-9 1-16,0-6 0 16,-1-3 8-16,-1 0-7 15,0-5-2-15,-2 0 1 16,0 0 6-16,0 0-5 15,0 0 11-15,0 0 5 16,-2 0 0-16,-13-9 13 16,-4 0-24-16,-5-5-5 15,-5 0-1-15,-3 1 0 16,-3-5 0-16,2 0-1 16,-1 0 0-16,1-4-1 0,2 4-13 15,2 2 1-15,2 6-2 16,-2 4-4-16,0 6-3 15,0 0-6-15,-2 0 1 16,4 0-10-16,3 4-17 16,6 2 2-16,7 0 9 15,1-4-63-15,6-2-227 16,2 0-223-16,2-12-88 0</inkml:trace>
  <inkml:trace contextRef="#ctx0" brushRef="#br0" timeOffset="102562.31">19093 12753 550 0,'0'0'49'0,"0"0"252"15,0 0-8 1,0 0-158-16,0 0-28 0,0 0 20 16,0 0-40-16,0-8-40 15,0 8-8-15,0 0-14 16,0 0-6-16,0 0 10 16,0 0 2-16,0 0-8 15,0 0-14-15,0 0-8 16,2 0 0-16,2 12 0 15,2 4 14-15,0 2 4 16,0 2-9-16,1 1 6 16,0-2-1-16,0 2-6 15,-1-2-2-15,1 2-7 0,-3-5 16 16,0-3-7 0,0-2-8-16,-2-7-1 0,0-1 16 15,0 0-1-15,0-3 7 16,3 0-12-16,-1 0 21 15,5 0 19-15,4-8-21 16,10-10-5-16,3-4-15 16,5-6 3-1,0 1 17-15,-1 1-10 0,-8 4 11 16,-4 2-8-16,-3 7 5 16,-1-2-9-16,-1 5-7 15,-2 4-10-15,-2 2 0 0,0 0-1 16,-5 4 0-1,1 0-1-15,-5 0-7 16,3 0 2-16,-3 0-11 0,0 0-14 16,0 0-31-16,1 0-38 15,2 6-54-15,-3 0-188 16,0 0-278-16</inkml:trace>
  <inkml:trace contextRef="#ctx0" brushRef="#br0" timeOffset="103263.48">19015 13834 618 0,'0'0'49'16,"0"0"-49"-16,0 0 58 16,0 0 280-16,0 0-177 15,0 0-44-15,0 0 101 16,9 0-115-16,-7 0-49 15,2 0-4-15,-1 0 2 16,-1 0-8-16,0 0-9 16,1 0 3-16,-1 0 1 15,0 14-4-15,3 10 22 0,-3 8 16 16,-2 10-14-16,0 2-20 16,2 3-22-16,-2-5-9 15,4-8-8 1,1-6 0-16,1-10-9 0,2-6-9 15,-2-6 17-15,0-6 1 16,5 0 1-16,5-22 14 16,5-6-14-16,1-8 8 15,2-4 3-15,-1 1 7 16,-1 2-2 0,4 1-3-16,6 1-14 0,1-1-2 15,3 4-6-15,-1 4-8 16,-1 4-26-16,-5 8-62 0,0 2-52 15,-7 4-185 1,-6 6-461-16</inkml:trace>
  <inkml:trace contextRef="#ctx0" brushRef="#br0" timeOffset="107013.29">14106 13361 426 0,'0'0'186'0,"0"0"-124"16,0 0-41-1,0 0-8-15,0 0 1 0,0 0-14 16,0 0-16-16,25 22 16 16,-18-18 90-1,-2 0-76-15,3 2-14 0,-1-2-68 16,1 0-153-16</inkml:trace>
  <inkml:trace contextRef="#ctx0" brushRef="#br0" timeOffset="107258.17">14106 13361 657 0,'89'104'100'0,"-86"-104"367"16,-1 0-354-16,7 0-95 0,4 0 23 15,10 0 68-15,4 2-65 16,4-2-28-16,4 0 4 16,1 2-20-16,-5 2 0 15,-2 2 8-15,-6 4-8 16,-3-2-9-16,-5 2 6 16,-4-4-3-16,1-2 6 15,-6-4-37-15,3 0-12 16,-3 0-8-16,-6 0-14 15,0 0-43-15,0 0-207 0</inkml:trace>
  <inkml:trace contextRef="#ctx0" brushRef="#br0" timeOffset="107436.2">14262 13586 635 0,'0'0'27'0,"0"0"282"16,0 0-196-16,0 0-74 16,156 0-34-16,-117-7-5 15,-12 3-207-15</inkml:trace>
  <inkml:trace contextRef="#ctx0" brushRef="#br0" timeOffset="108735.75">14171 9821 481 0,'0'0'155'0,"0"0"-155"15,0 0 13-15,0 0 29 16,0 0 95-16,0 0-50 16,0 0-18-16,0 12-12 0,0-12 6 15,0 0-19-15,3 0-27 16,-3 0 3-16,2 0-11 15,2 3-9-15,3 1 7 16,4-2-7-16,5 2 37 16,6 0 15-16,6-3-2 15,9-1 36-15,3 0-15 16,6 0-29-16,3-8-5 16,3-2-8 15,-3-2-15-31,0 1 2 0,-4 1-10 0,-5-1 3 0,-5 3-9 15,-2 1 1-15,-3-2 5 16,-4 4-5-16,-4 1 0 16,-6-1 12-16,-4 3-12 15,-1 0 0-15,-5 2 1 0,-2 0-2 16,-1 0 2 0,-1 0-2-16,-2 0-10 0,0 0-125 15,0 2-21-15,-18 16-634 16</inkml:trace>
  <inkml:trace contextRef="#ctx0" brushRef="#br0" timeOffset="109548.61">15814 13266 629 0,'0'0'32'16,"0"0"-32"-1,0 0 0-15,0 0 189 0,0 0-47 16,0 0-100-16,0 0-42 15,-17 0-5-15,15 0 4 16,-4 10-37-16,-1 3-112 16,-2-5-231-16</inkml:trace>
  <inkml:trace contextRef="#ctx0" brushRef="#br0" timeOffset="109725.14">15814 13266 469 0,'-9'68'591'0,"9"-68"-416"47,0 0-175-47,0 0-258 0</inkml:trace>
</inkml:ink>
</file>

<file path=ppt/ink/ink11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24:23.997"/>
    </inkml:context>
    <inkml:brush xml:id="br0">
      <inkml:brushProperty name="width" value="0.05292" units="cm"/>
      <inkml:brushProperty name="height" value="0.05292" units="cm"/>
      <inkml:brushProperty name="color" value="#FF0000"/>
    </inkml:brush>
  </inkml:definitions>
  <inkml:trace contextRef="#ctx0" brushRef="#br0">11340 7824 540 0,'0'0'495'0,"0"0"-316"15,0 0-113-15,0 0-6 16,0 0 29-16,0 0 0 16,2 4-12-16,-2-4-9 15,2 0 1-15,-2 0-18 16,4 0-10-16,3 4-18 15,2 2-16-15,5 2 15 16,3 4 0-16,1 2-4 0,5 2-6 16,-4 0-1-1,4-2-2-15,-1-1-7 0,3-4 6 16,-2-4 0-16,2-5-2 16,4 0 1-1,5-2 2 16,-1-19-8-31,5-2 0 0,-2-4 0 0,-7 4 0 0,-5 2 5 16,-8 5-6-16,-5 8 1 0,-5 6 5 16,-1 2-6-16,4 0-10 15,2 6 4-15,3 13 5 16,5 3 0-16,2 1 1 16,1 0-1-16,2-4 1 0,3-2 1 15,2-8 6-15,2-2-1 16,4-7-4-16,8 0 3 15,1 0-5-15,6-15-12 16,-5 1 3-16,3 0 2 16,-6 0-2-16,-7 6 9 15,-9 3-6-15,-4 5 0 16,-4 0-1-16,0 0 6 16,0 13 1-16,1 4 1 15,4 3 10-15,2-2-2 16,4 0-7-16,4-4 8 15,5-5-9-15,5-5 6 16,1-4-7-16,5 0-10 0,2-7-22 16,-2-9-15-1,-5-4 23-15,-6 1 11 0,-4 4 13 16,-8 2 1 0,-3 5 34-16,-1 4 13 0,-1 4-4 15,0 0-16-15,8 0-12 16,4 4 19-16,6 7-4 15,1-1-22-15,4-2-2 16,1-1-6-16,-3 0 5 16,-1-2-6-16,-3 0-7 15,-5-3-7-15,-4-2 1 16,-2 0 6-16,-10 0 6 16,-3 0 1-16,-3 0 0 15,-7 0 0-15,-2-8-24 16,-2-13-104-16,-6 2-274 0,-15 1-953 0</inkml:trace>
  <inkml:trace contextRef="#ctx0" brushRef="#br0" timeOffset="1049.26">8579 7702 575 0,'0'0'940'0,"0"0"-770"16,0 0-136-16,0 0-34 15,0 0 0-15,0 0 2 16,0 0 8-16,91 66-3 16,-66-52 2-16,2-4 1 15,1-6-4-15,3-4 4 16,8 0-8-16,1-4-2 16,-1-12 0-16,2-4 0 15,-3 2-10-15,-7 6 9 16,-6 4-5-16,-4 6 5 0,0 2-10 15,1 0 5 1,3 18 6-16,3 8 10 16,1 4 9-16,2 2-7 0,2-4 1 15,6-1 2-15,-1-5-7 16,4-8-8-16,1-9 0 16,1-5-1-16,-1 0 0 15,-1-4 0-15,-2-11-14 16,2-3 9-16,-2 1 6 15,4 3 0-15,6 6 0 16,4 4 0-16,10 4 0 16,5 0 15-16,0 16 16 15,3 8 1-15,-8 2 12 16,1-2-3-16,-5-3-3 16,0-5-5-16,-5-6-13 0,-3-2-7 15,-5-6-7-15,-12-2 7 16,-8 0-7-16,-9 0 4 15,-7 0 2-15,-6 0 16 16,-3-4 19-16,-2-5-31 16,2-6-16-16,9-20-90 15,0 1-81-15,5 0-431 0</inkml:trace>
  <inkml:trace contextRef="#ctx0" brushRef="#br0" timeOffset="1766.76">12325 8602 1311 0,'0'0'380'16,"0"0"-265"-16,0 0-68 15,0 0 26-15,0 0-26 16,0 0-25-16,0 0-22 15,-52 18 1-15,40 2 9 0,4 4-4 16,1 2 11-16,5 1 1 16,2-1-7-16,0-4 1 15,11-4-10-15,18-6 6 16,9-8-8-16,11-4 14 16,5-10 14-16,2-18-5 15,-2-11-2-15,-4-5-21 31,-8-3-22-31,-9-4 22 0,-15 1 11 0,-13 0-9 16,-5 0-2-16,-25 3-6 16,-17 10-19-16,-9 11 25 15,0 9 6-15,1 15 0 16,9 2-4-16,5 10-2 0,9 12 14 16,7 5-13-1,7-4-1-15,8 2-6 0,5-5-17 16,0-4-25-1,18-6-7-15,11-4-46 0,29-6-133 16,-8-2-54-16,0-12-570 16</inkml:trace>
  <inkml:trace contextRef="#ctx0" brushRef="#br0" timeOffset="2047.01">13129 8220 1577 0,'0'0'366'16,"0"0"-275"-16,0 0-71 16,0 0 42-16,0 0 3 15,-21 136 2-15,5-76-32 0,1 4-23 16,-1 2-3-16,5-4-9 16,3-3-1-16,1-8-14 15,2-2-28-15,-1-7-37 16,-1-8-46-16,-9-12-47 15,3-8-321-15,-5-12-592 0</inkml:trace>
  <inkml:trace contextRef="#ctx0" brushRef="#br0" timeOffset="2601.56">9423 8275 618 0,'0'0'689'0,"0"0"-480"15,0 0-89-15,0 0 1 16,-78 126-39-16,49-79-38 0,5-1-22 15,3-2-9-15,4-4-2 16,5-5-10-16,4-6 1 16,3-7-2-16,5-4-31 15,0-10-89-15,21-5-183 16,0-3-180-16</inkml:trace>
  <inkml:trace contextRef="#ctx0" brushRef="#br0" timeOffset="2883.07">9842 8372 795 0,'0'0'909'16,"0"0"-782"-16,0 0-75 0,-27 114-13 16,27-80-24-16,32-6-15 15,13-12-49-15,10-12 31 16,3-4-16-16,-3-24-21 15,-10-16-11-15,-17-6-23 16,-16-2 41-16,-12-1 38 16,-9 6 10-1,-22 0 67-15,-5 10 28 0,1 2-34 16,6 11-24-16,9 6 28 16,8 10-41-16,6 4-24 15,2 0-46-15,1 4-68 0,-1 12-40 16,-1-4-76-16,-2-4-408 15</inkml:trace>
  <inkml:trace contextRef="#ctx0" brushRef="#br0" timeOffset="18905.14">18478 14628 544 0,'0'0'63'16,"0"0"230"-16,0 0-130 16,0 0-48-16,0 0-50 15,0 0-13-15,0 0-11 16,0 0-20-16,0 0-8 15,0 0 14-15,0 0 35 16,0 0 54-16,0 0-12 16,0 0-36-16,0 0-28 15,0 0-7-15,0 0 7 0,0 0-1 16,0 0-2-16,0 0 7 16,0 0-4-16,0 0 24 15,0 0 9-15,0 0-33 16,0 0-9-16,0 0-9 15,0 0-14-15,0 0-2 16,0 0-6-16,0 6-8 16,9 0 8-16,4 4 0 15,0-2 8-15,6 2-7 16,-3-4 6-16,1 2 1 16,-1 0-7-16,-1-4 7 15,1-2-7-15,-1-2-1 16,1 0 2-16,4 0-2 15,2-2 15-15,1-14-3 16,4-6-11 0,0-2 1-16,-2-4-1 0,0 0 6 0,-4 6-6 15,-9 6-1-15,-2 6 0 16,-6 6 1-16,-1 2-1 16,1 2-2-16,0 0 1 15,3 0-33-15,4 8 6 16,2 6 28-16,6 0 7 15,-2 2 2-15,3-6-3 16,-2 0-5-16,0-2 4 16,-2 0-5-16,-1-4 2 15,1 0-1-15,-1-4 0 16,1 0 6-16,1 0-6 16,6 0 5-16,2-2-5 15,-2-10 0-15,2 2-1 16,-7 2 1-16,-5 0-1 0,-3 6 0 15,-4 2 0-15,1 0-10 16,4 0-10-16,3 10 4 16,-1 2 16-16,5 0 1 15,-3 0 5-15,3-2 0 16,-1-2-6-16,2-2 1 16,-1-6-1-16,1 0 7 15,2 0-6-15,3-6 5 16,3-8-5-16,-1-2 1 15,1-2-1-15,0 0 0 0,-5 6 1 16,-3 2-1-16,-4 4 5 16,-2 4-6-16,-2 2-1 15,0 0 0-15,1 0-23 16,1 10-3-16,-2 6 27 16,3 0 6-16,-1 0-6 15,-2-2 6-15,0-4-5 16,0-4-1-16,3-4-5 15,5-2 5-15,4 0 9 16,6-2-3-16,2-14 4 16,-2-2-9-16,0 0 7 15,-6 0-2-15,-8 8-6 16,-3-2 1-16,-6 6 0 16,-2 6 0-16,-2 0 1 0,1 0-2 15,1 0-8 1,0 0-5-16,4 0-2 15,2 0 15-15,1 0 1 0,3 6 5 16,1-4-3-16,4 2-2 16,-2 2 29-16,3-6 10 15,1 4-40-15,-2 0-6 16,4-2 6-16,3 0-9 16,1-2-28-16,4 0 26 15,3 0 4-15,3-2 7 16,1-8-10-16,1-4 8 15,-4 2 1-15,-6 4 0 16,-5 2-1-16,-6 6 2 16,-5 0-12-16,-3 0-9 0,-4 0-2 15,3 4 23-15,0 0 22 16,4 0-9-16,6 0-4 16,4-2-8-16,9-2 5 15,8 0 12-15,7 0-18 16,2-4-14-16,-1-4-37 15,2-2-33-15,-8 2 17 16,-7 2 45-16,-2 6 22 16,-8-4 9-16,-4 4 8 15,-5 0 15-15,-1 0-6 16,-2 4-6-16,1 6 9 16,0 2-8-16,5-4-2 0,4-2-4 15,-2-2 10 1,2-2-25-16,4-2-15 0,-5 0 3 15,0-2-1-15,-4-8-108 16,-11-14-21-16,-3 1-245 16,-4 4-554-16</inkml:trace>
  <inkml:trace contextRef="#ctx0" brushRef="#br0" timeOffset="22289.25">19004 14323 176 0,'0'0'0'0</inkml:trace>
</inkml:ink>
</file>

<file path=ppt/ink/ink11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26:17.430"/>
    </inkml:context>
    <inkml:brush xml:id="br0">
      <inkml:brushProperty name="width" value="0.05292" units="cm"/>
      <inkml:brushProperty name="height" value="0.05292" units="cm"/>
      <inkml:brushProperty name="color" value="#FF0000"/>
    </inkml:brush>
  </inkml:definitions>
  <inkml:trace contextRef="#ctx0" brushRef="#br0">4125 5466 532 0,'0'0'983'0,"0"0"-778"16,0 0-127-16,0 0-2 15,0 0 9-15,0 0-29 16,4-4-35-16,-2 4-2 16,-2 0-7-16,0 0-10 15,0 0 5-15,0 0-7 16,0 0 1-16,0 0 10 0,0 0-4 16,0 0 17-1,-4 12 8-15,-16 10 30 0,-6 6-15 16,-6 7-17-16,-5 1-14 15,-4 1-8-15,-1 4-7 16,-3-5 6-16,5-2-6 31,0 0-1-15,5-6 0-16,6-2-12 0,6-4 11 0,5-6 1 0,9-4-1 16,3-6-1-16,4-2-5 15,-1-2 6-15,3-2-5 16,0 0-4-16,0 0-6 15,9 4-33-15,14 2 49 0,12 2 10 16,11-2 5-16,10-2-8 16,8-2 9-16,1-2-10 15,1 0-1-15,-9 0-5 16,-6 0 0-16,-11-4 6 16,-11-2-6-16,-8 2 1 15,-8 0 8-15,-4 2 1 16,-7 0 15-16,-2 2 15 15,0-2 18-15,0 0 22 16,0-4-1-16,-2-2-16 16,-7-6-32-16,0-4-22 15,-2-4-7-15,-3-8-2 16,4-2-7-16,-7-6-14 16,5 2-3-16,1 3 18 0,-3 8 4 15,5 4-11-15,3 7 12 16,1 6 0-16,0 2 1 15,5 4-1-15,0 0-7 16,0 2-40-16,0 0-25 16,0 0-26-16,0 0-17 15,10-4-62-15,3 3-146 16,5-6-180-16</inkml:trace>
  <inkml:trace contextRef="#ctx0" brushRef="#br0" timeOffset="695.83">4874 5550 977 0,'0'0'836'15,"0"0"-680"-15,0 0-106 16,0 0 34-16,0 0 11 16,0 0-42-16,0 0-40 15,-5 23-13-15,0-4 1 16,-8 6 0-16,-7 7 0 16,-7 1 5-16,-6 2 3 15,-3-1-1-15,3-2-7 0,0-4-1 16,4-4 6-1,6-6-5-15,4-2 1 0,7-6 3 16,5-4-5-16,5-4 0 16,2 0-1-16,0 0-8 15,0 0-22-15,18 2-26 16,11 0 57-16,11-2 0 16,11 0 16-16,7-2-7 15,2 0-2-15,2 0 2 16,-3 0-6-16,-6 0-2 15,-6 0 7 1,-7 0-2-16,-11 0 1 0,-5 0 11 16,-10 0-11-16,-5 0 23 0,-5 0 16 15,-4 0 1 1,0 0 22-16,0 0 15 0,0 0 4 16,0-4-21-16,-4-6-9 15,-5-6-32-15,-2-6-16 16,-3-10-4-16,1-6-6 15,-1-6-6-15,2-2-9 16,0 2 6-16,1 4 2 16,2 12 7-16,5 9 0 15,0 9-7-15,-2 6 0 16,4 2 1-16,2 2-6 16,0 0-18-16,0 0-22 15,0 0-19-15,0 0-20 0,0 0-28 16,0 0-23-1,0-2-88-15,5 0-251 16,4-2-431-16</inkml:trace>
  <inkml:trace contextRef="#ctx0" brushRef="#br0" timeOffset="1694.31">5861 5586 451 0,'0'0'912'0,"0"0"-544"16,0 0-192-16,0 0-51 15,0 0 15-15,0 0-51 0,0 0-52 16,0 0-22-16,-10 5-15 16,-9 13 1-16,-10 5 0 15,-7 5 9-15,0 3-2 16,0-5-7-16,5-2-1 15,7-2 0-15,4-6 1 16,6-2-1-16,8-4 0 16,4-2-2-16,2 0-15 15,0 0-1-15,22 2-12 16,11-2 29-16,9 0 1 16,12-2 13-16,2 0-13 15,2-4 9-15,-3 0-9 16,-6-2 6-16,-8 0-5 47,-12 0 5-47,-5 0 9 0,-8 0 22 0,-7 0 0 0,-7 0 5 15,0 0 7-15,-2 0 9 0,0 0-3 0,0 0 0 16,0 0-3-16,0 0-12 16,0-2 9-16,0-6-23 15,-4-2-19-15,-1-4 5 16,1-2 6-16,-3-2-6 15,-2 0 3-15,2 0-2 16,-3-4-1-16,-2 0-12 16,-1-2 0-16,-1-2-1 15,-1-3-20-15,2 5 2 16,1 5-7-16,6 6-7 0,-1 5 14 16,7 7-17-16,-2 1-12 15,2 0-29-15,0 0-55 16,0 0-57-16,0 5-160 15,0 1-331-15</inkml:trace>
  <inkml:trace contextRef="#ctx0" brushRef="#br0" timeOffset="14704.08">23198 6739 557 0,'0'0'84'15,"0"0"545"-15,0 0-369 16,0 0-122-16,0 0 13 15,0 0-22-15,-12 0-24 16,12 0-24-16,0 0-16 16,0 0-11-16,0 0-14 15,0 0-19-15,-2 0-8 16,-3 0-11-16,-5 0 4 16,-7 8 3-16,-7 2 8 0,-3 3-2 15,-2 2-4 1,1 0-2-16,1-4-3 0,4 2-4 15,6-5 9-15,1 0-4 16,2-2 1-16,3-2 1 16,3 2-8-16,-2-2 5 15,4 0-6-15,-1 0 0 16,1 0 0-16,-3 0 2 16,2 2-2-16,-2-2 0 15,3 2-2 1,-1-4 2-16,2 0 0 0,3 0-1 15,2 0 1-15,0 0-11 16,0 0 2-16,0 0-25 0,16 2 0 16,8 2 34-1,8-2 1-15,10 0 21 0,3-4-1 16,1 0-13-16,1 0-8 16,-3 0 1-16,-6 0 9 15,-5 0-1-15,-8 0-7 16,-7 0 4-16,-5 0 0 15,-5 0-5-15,-7 0 0 16,-1 0-1-16,0 0-1 16,0 0-6-16,0 0 2 15,0 0 5-15,0 0 1 16,0 0 0-16,0 0 0 0,0 0 0 16,0 0 0-16,0 0 11 15,0 0 0-15,0 0 6 16,-1 0 40-16,-5-2 1 15,2-6-11-15,-2-2-26 16,-1-2-14-16,-1-4-2 16,0-2-6-16,2-4-2 15,-1-3-14-15,-4-1-16 16,6-2-5-16,-1 0-22 16,-3 4 7-16,-2 3 23 15,2 2-12-15,-4 7-26 16,-4 6 1-16,-3 4-61 15,-11 2-29-15,2 0-94 16,5 0-153-16</inkml:trace>
  <inkml:trace contextRef="#ctx0" brushRef="#br0" timeOffset="16754.43">2848 7854 514 0,'0'0'108'0,"0"0"656"0,0 0-540 15,0 0-121-15,0 0-31 16,0 0 5-16,0 0-14 16,5 0-31-16,-5 0-10 15,0 0-11-15,2 0 2 16,-2 0 13-16,0 0 12 15,0 0 2-15,0 0-8 16,0 0-10-16,0 0-2 16,0 0-9-16,0 0 7 15,0 0-3-15,0 0-8 16,0 0 7-16,0 0-6 0,0 0-7 16,-2 0-1-1,-11 10-33-15,-3 7 33 0,-7 1 7 16,2 4 7-16,0-3-7 15,-1-1-7-15,-1 1-7 16,-1-1 6-16,0 0-11 16,-1 0 12-16,5-2 9 15,4-6-9-15,8-4 7 32,2-2 2-32,3-4-9 0,3 0 6 0,0 0-4 15,0 0-2-15,0 0-1 16,0 0-13-16,11 0-19 0,11 0 8 15,12 0 25-15,10 0 6 16,14 0 9-16,4 0-14 16,1 0 19-1,-5 0-9-15,-10 0-3 0,-7 0-2 16,-12 0-5-16,-10 0 5 16,-5 2-5-16,-7-2 0 15,-5 0 19-15,-2 0 26 16,0 0 9-16,0 0 7 15,0 0-17-15,0 0 7 16,0-4-4-16,0-12-33 16,0-10-8-16,-6-4-7 15,-6-6 0-15,1-3-1 16,-7-1-5-16,0 0 6 16,-2 2 0-16,1 4 0 0,0 4-1 15,3 8 0 1,6 8-5-16,3 6-9 0,3 4-3 15,4 2-13-15,0 2-24 16,0 0-28-16,0 0-37 16,0 0-91-16,17 22-33 15,6-4-160-15,-3-2-837 0</inkml:trace>
  <inkml:trace contextRef="#ctx0" brushRef="#br0" timeOffset="19953.04">5186 8043 538 0,'0'0'67'15,"0"0"-47"-15,0 0 140 16,0 0 2-16,0 0-74 16,0 0 10-16,0 0-12 15,-5-8-15-15,5 4 8 16,0 2 35-16,0-1-8 16,0 3-35-16,0 0-24 15,0 0-15-15,0 0-16 16,0 0-16-16,0 0 0 15,3 3-2-15,7 5 2 16,1 0 17-16,5 0 9 0,-3-2-4 16,3 0 7-1,-1-2-14-15,1-2 5 0,-5 2-4 16,3-2 2-16,-3-2-6 16,1 0 2-16,5 0 7 15,0 0-1-15,6-4-3 16,1-6-7-16,1-4-9 15,0 0 5-15,-6 2-5 16,0 0 1-16,-7 6-2 16,0 0 8-16,-1 4-8 15,-2 2-8 1,0 0 2-16,2 0-9 0,0 8 11 16,3 6 4-16,-1 0 10 15,5 0-4-15,-1 0-5 16,1-4 0-16,5-4 16 0,-1 0-16 15,2-6 6-15,3 0 2 16,0 0-2-16,2-4-5 16,0-8-2-16,-4-2 1 15,-6 2-1-15,-5 4 0 16,-5 1 0-16,-5 4 1 16,0 3-1-16,1 0 0 15,4 0-11-15,4 8 11 16,8 6 4-16,0 0 6 15,6 0-1-15,2-2-2 16,0-4-7-16,2-4 1 16,0-4 0-16,3 0-1 0,-2-2-13 15,-1-12 0 1,-1 0 1-16,-7 0 12 0,-5 2-1 16,-3 2 1-16,-3 4 1 15,-3 2 9-15,-1 4-9 16,3 0 8-16,5 0-9 15,5 0 1-15,2 0 5 16,6 0-5-16,0 0 1 16,2 0-1-16,1 0 9 15,-3 0-9-15,-5 0-1 16,-3 0 0-16,-4 0-5 16,-1 0 4-16,1 10-6 15,-1 0 6-15,2 0 1 0,-4 0 0 16,-1-4 0-1,-4 0-25-15,-4-6-79 0,-3 0-200 16,-2 0-14-16</inkml:trace>
  <inkml:trace contextRef="#ctx0" brushRef="#br0" timeOffset="24755.96">6445 8957 380 0,'0'0'270'15,"0"0"-256"-15,0 0-14 16,0 0-44-16,0 0-30 16,0 0 74-16,-27-2-2 15,19 2-181-15</inkml:trace>
  <inkml:trace contextRef="#ctx0" brushRef="#br0" timeOffset="26221.12">5921 8992 587 0,'0'0'73'0,"0"0"219"0,0 0-120 16,0 0-108-16,0 0-8 16,0 0 15-16,0 0 18 15,13 1 10-15,0-1-5 16,5-1-5-16,0-6-15 16,2-1-15-16,-2 2-27 15,2 2-13-15,-2 0-12 16,0 2-5-16,-3 2-1 15,3 0 0-15,3 0 0 16,-2 0 6-16,6 0-5 16,2 0-2-16,4 0 0 15,7 2 1-15,1 0 0 16,6 0 5-16,0 0-4 0,0 0-1 16,-3-2 0-16,0 2 0 15,-4-2 0-15,0 2-1 16,-3 0 1-16,1 0-1 15,-1 0 1-15,1-2 0 16,-3 0 0-16,4 0-1 16,-2 0 2-16,1 0-2 15,1 0 2-15,1 0-1 16,-1-2 0-16,-2-2 0 16,-2 0 0-16,-1 2-1 15,-3 0 1-15,0 2-1 16,-3-2 0-16,0 2 6 15,-1-2-6-15,2 2 1 0,2-2-1 16,0 0 1-16,0 0-1 16,0-2 0-16,0 2 1 15,-2-2-1-15,0 2 1 16,-1 0-2-16,0 0 2 16,1 2-2-16,2-2-4 15,3 2 5-15,-1-2-1 16,0 0 2-16,2 0-1 15,1 0 1-15,1 0-1 16,2-2 1-16,-2 2 0 16,1-2-1-16,-1 2 1 15,1-2-1-15,-1 2 0 0,-2 0-1 16,4 2 1-16,-2-2 0 16,-1 2 0-16,3 0 0 15,-1 0 0-15,5 0 0 16,1-2 1-16,0 0-1 15,3 0 0-15,-1 0 0 16,1 0-1-16,-1-2 2 16,1 2-1-16,-1-2 0 15,3 0 0-15,-5 0 0 16,0 0 0-16,-1 2 0 16,-1 0 0-16,0 0 0 15,-3 0 1-15,2 2 1 16,-1 0-2-16,-3 0 0 15,3 0 1-15,-3 0-1 16,4 0 1-16,-3 0-1 0,-1-2 1 16,3 2-1-16,-5 0 0 15,2 0 0-15,2 0-1 16,-2-2 0 0,1 2 1-16,-1 0 0 0,-1 0 0 15,1 0-1-15,-1 0 1 16,-1 0 0-16,1 0 0 15,2 0 0-15,1 0 1 16,-1 0-1-16,3 0 0 16,-4 0 0-16,1 0 1 15,-5 0-1-15,-2 0-1 16,0 0 1-16,-4 0 0 16,-2 2 0-16,2 2 0 15,2 2 0-15,0-2 0 16,4 2-1-16,-2 0 2 0,4 0-1 15,-2 0 0-15,3-2 1 16,-1 0-1-16,-2 0 0 16,0-2 1-16,-4 0-1 15,0 0 0-15,-3-2 0 16,-2 2 2-16,1-2-2 16,-3 2 0-16,-5 0 0 15,-2-2 1-15,1 2 6 16,-3-2-1-16,-3 2 3 15,-2-2-9-15,-2 0 6 0,1 2-6 16,-3-2 1 0,0 0 3-16,-2 0-4 0,0 2 0 15,2-2 1-15,-2 0 12 16,0 0-4-16,2 0 6 16,-2 0-6-16,0 0 5 15,0 0-5-15,0 0-9 16,0 0 0-16,0 0-16 15,0 0-44-15,0 0-46 16,0-6-232-16,8-8-187 16,0-2-310-16</inkml:trace>
  <inkml:trace contextRef="#ctx0" brushRef="#br0" timeOffset="42524.56">11638 10564 103 0,'0'0'209'15,"0"0"-147"-15,0 0-43 16,0 0-11-16,0 0-6 15,14-7 12-15,-12 5 18 16,0 0 21-16,-2 0 58 0,0 2-4 16,0 0-39-16,0 0-39 15,0 0-29-15,0 0-9 16,2 0-60-16,0-1-81 16,0 1-134-16</inkml:trace>
  <inkml:trace contextRef="#ctx0" brushRef="#br0" timeOffset="43435.14">11638 10564 416 0,'29'-36'227'0,"-29"36"-165"47,0 0-52-47,0 0 3 0,0 0 7 0,0 0 12 0,0-3-11 0,0 2-15 16,0-2-5-16,0 1-1 0,0 2-66 15,0 0 44-15,0 0 11 16,-2 0 11-16,2 0 123 15,-3 0-37-15,1 0-39 16,0 0 0-16,0 0 21 16,2 0 21-16,0 0-30 15,-2 0-8-15,2 0-8 16,0 0 1-16,-2 0-2 16,-1 0-19-16,0 0 7 15,1 2 46-15,-2 2-2 16,0 0-11-16,-3 2-14 15,-2 1-14-15,-2-2 8 16,-7 3-18-16,-4 2-5 16,-5 3 5-16,-2-1-12 15,-2-2-3-15,6 0 5 0,4-2-5 16,7-2 5-16,5-2-2 16,7-4 6-16,0 1-6 15,2-1-12-15,0 0 7 16,0 0-8-16,0 0 0 15,0 0-1-15,0 0-12 16,0 0 4-16,0 3-4 16,0 1 13-16,10 0 6 15,4 0-5-15,1 0 5 16,4-1 1-16,0 1 2 16,4 1 0-16,-1-3-8 15,0 0 0-15,0 0 0 0,1 0 0 16,-1-1-1-1,0-1 5-15,-4 3-5 0,-3-3 0 16,-3 0-5-16,-5 2 5 16,-5-2 1-16,-2 0 0 15,0 0-1-15,0 0 10 16,0 0-9-16,0 0 5 16,0 0 0-16,0 0 3 15,0 0 9-15,0 0 14 16,0 0 10-16,0 0 15 15,0 0 2-15,0 0 6 16,0 0-17-16,0 0-19 16,-5-6-17-16,-1-2-12 0,2-2 0 15,-4-3 5 1,4 2-5-16,-3-4 0 0,3 4 0 16,0-2 1-16,2 5-2 15,-1 3 7-15,3 0-7 16,-3 4 1-16,3 1-6 15,0 0 5-15,-2 0 0 16,2 0 1-16,0 0-2 16,0 0-10-16,0 0 5 15,0 0 1-15,0 0 6 16,0-3-1-16,0 3 1 16,-2 0-13-16,2-1-4 15,-2 1-14-15,2-3-50 0,-4-3-78 16,1-2-119-1,-1 0-355-15</inkml:trace>
  <inkml:trace contextRef="#ctx0" brushRef="#br0" timeOffset="51967.11">6387 12814 108 0,'0'0'532'16,"0"0"-468"-16,0 0-47 15,0 0 6-15,0 0 16 16,0 0-17-16,19-35-7 15,-9 29-15-15,-2-2 0 16,-1 0 0-16,-1 0 0 16,0 4-5-16,-4-2-14 15,-2 2-24-15,0 0-18 0,0 0 61 16,0 0 10 0,0 0 12-16,0 2-22 0,0 2 0 15,0-4 36-15,0 2 259 16,0-4-211-16,0 0-84 15,0 0-31-15,0 2 20 16,0 0 11-16,0 2 6 16,0 0-6-16,-2 2 17 15,-2 0 54-15,4 0 10 16,0 0 11-16,0 0 3 16,0 0-9-16,0 0 10 15,0 0-8-15,0 0-27 16,0 0-16-16,0 0-12 15,0 0 5-15,0 0 0 16,-2 0-15-16,0 12-2 0,-2 8 13 16,-3 8 40-16,1 6-15 15,-4 9-24-15,2 4 1 16,-1 6 4 0,0 3-12-16,0 0-3 31,0 0-13-31,0-6-2 0,2-6 1 0,3-6-1 0,-1-3 5 15,3-5 3-15,-2-6-7 16,2-8 10-16,2-5-3 16,-2-2-3-16,2-7 0 0,0 0-8 15,0-2 5 1,0 0 7-16,0 0-7 16,0 0-1-16,-3 0-10 0,3 0 8 15,0 0-8-15,0 0 1 16,0 0-1-16,0 0 0 15,0 0-1-15,0 0-35 16,0 0-42-16,0 0-76 16,0-6-213-16</inkml:trace>
  <inkml:trace contextRef="#ctx0" brushRef="#br0" timeOffset="52986.32">6194 13830 354 0,'0'0'823'16,"0"0"-424"-16,0 0-243 15,0 0-106-15,0 0-5 16,0 0 2-16,0 0-28 15,0 0-12-15,0 0-7 16,0 6 0-16,-4 14 37 16,-2 6 32-16,-5 6-35 15,0 6-18-15,-1 4-1 0,4 3 7 16,1-1 0 0,4 0-13-16,3-4 2 15,0-2-10-15,0-8-1 0,3-6-7 16,12-4 7-16,1-8 0 15,4-4 6 1,2-4 8-16,7-4 27 0,2 0-9 16,5-6-15-16,2-12-4 15,2-4-13-15,-2-2 1 16,-2-2 7-16,-3 0-8 16,-8 0 0-16,-6 4 0 15,-5-2 0-15,-8-1-1 16,-1 2-1-16,-5-8-4 15,0-1 1-15,-9-2 5 16,-14 0 8-16,-4-2 10 16,-6 2-5-16,-2 4-11 15,1 8-1-15,3 6-1 0,4 6 0 16,5 8 0-16,2 2 1 16,2 0 0-16,1 0-1 15,3 14-1-15,3 4-11 16,-1 0 12-16,6 2 0 15,0-6-1-15,3-2-11 16,1-4-26-16,2-4-27 16,0-4-10-16,0 0-23 15,2 0-120-15,5-12-162 0</inkml:trace>
  <inkml:trace contextRef="#ctx0" brushRef="#br0" timeOffset="53950.33">7137 14141 530 0,'0'0'755'0,"0"0"-409"16,0 0-224-16,0 0-58 15,0 0-18-15,0 0-24 16,0 0-5-16,-8 32-4 15,1-6 24-15,-3 2-11 16,4 2 4-16,-3 2 8 16,3-2-5-16,1-2-21 15,0-6-3-15,1-5-7 16,2-8 4-16,2-3 0 0,0-3-5 16,0-3 9-16,0 0 15 15,0 0 3-15,0-17-10 16,0-11-18-16,0-8-18 15,8-4-13-15,0-2-48 16,-4 4 13-16,1 8 56 16,-3 6 10-16,0 10 10 15,-2 4 3-15,0 8 13 16,0-1 14-16,0 3 1 16,0 0-40-16,0 5-1 0,0 13 0 15,0 6 3 1,-2 8 44-16,-3-2-18 15,1 2-5-15,-3-2-12 0,4-6-6 16,1-10-5 0,0-4 5-16,2-6-5 0,0-2 0 15,0-2 15 1,-2 0-2-16,2 0-3 0,0-6-11 16,-2-8-37-16,0-2-4 15,-3 4 20-15,3 2 9 16,0 6-4-16,2 4-39 15,-2 0-68-15,2 2-102 16,0 4-152-16</inkml:trace>
  <inkml:trace contextRef="#ctx0" brushRef="#br0" timeOffset="54696.73">4851 14909 626 0,'0'0'1'0,"0"0"399"0,0 0-113 16,0 0-170-16,0 0-86 16,0 0-11-16,0 0 30 15,-11 4 12 1,11-4 4-16,9 0-23 0,4 0-5 15,14-4-11-15,14-8-7 16,18-4 44-16,42-8 11 16,45-8 12-16,51-4-17 15,17-1-27-15,-5 15-17 16,-24 10-14-16,-32 6-12 16,-5 2 0-16,-10 4-36 0,-4-6 19 15,-1 0 15 1,-1 0 2-16,-5-2 0 0,-18 2 6 15,-22 2-6-15,-18 4 1 16,-11-4-1-16,5 4 6 16,4-4 13-16,1 2 1 15,-7 0-5-15,-3-2 3 16,-4 0 3-16,7-4 2 16,-1 0-14-16,0-2-2 15,-2 0-5-15,-4 4 5 16,-12-2-5-16,-9 4-2 15,-8 2 0-15,-11 0-1 0,-8 2-5 16,-3 0-13-16,-3 0-1 16,0 0 20-16,0 0 36 15,0 0 1-15,0 0-18 16,0 0-4-16,0 0-9 16,0 0 18-16,0 0-4 15,0 0-20-15,-7 0-1 16,-3 0-20-16,-23-2-68 15,2-10-205-15,-5-2-439 0</inkml:trace>
  <inkml:trace contextRef="#ctx0" brushRef="#br0" timeOffset="56843.08">6391 14891 675 0,'0'0'20'16,"0"0"-20"-16,0 0 0 16,0 0-1-16,0 0-11 15,0 0 12-15,0 0 0 16,-87 26 0-16,80-20 0 15,3 0 19-15,0-2 246 16,0-4-103-16,0 2-68 16,4-2-2-16,-2 0 90 15,2 0-5-15,-4 0-63 16,0 0-22-16,-3 2-5 0,-7 2-20 16,-1 4-7-16,-5 0-8 15,-4 4-8-15,4 4-6 16,-3 2-2-16,0 4-10 15,2 0-12-15,-2 0-2 16,3 4 11-16,5-2-12 16,-1 2-2 15,3 2-9-31,1 3 3 0,3-3 4 0,3 2-7 0,-1 2 1 16,2 0-1-16,4 2 1 15,1-4-1-15,0 2-1 16,0-4-9-16,0 2 9 15,1-8 0-15,11 1 0 16,1-1-5-16,1-7 5 0,1 2 1 16,3-8-1-16,2 1-6 15,2-3 2-15,3-1 5 16,2-2 6-16,2-4 0 16,0 0 0-16,0 0-5 15,0 0 9-15,2-8-9 16,-2-6 7-16,-1-4-1 15,0 0-6-15,0-5 6 16,-1 1-7-16,-5-2 8 16,-1 0-7-16,-6 0 6 15,-2 2-1-15,-1-4-5 0,-2 2 5 16,-1 0 0 0,3-4-5-16,-1-2-1 0,0-2 0 15,0 0-19-15,-2-8 11 16,-3 3 0-16,-1-1 8 15,-2 4 0-15,-3 4 0 16,0 0-17-16,-8 6 17 16,-7 2 9-16,-5 4 0 15,0-2-9-15,-4 4 0 16,-1 2 1-16,0 2 0 16,4 0-1-16,-2 2 1 15,0 2 0-15,5 2-1 16,-1 2 1-16,1 0-1 0,2 0 0 15,0-1 0 1,-1 4 0-16,1 1 0 0,1 0-1 16,-1 0 1-16,-1 0 0 15,-2 0-2-15,3 1 1 16,1 8-1-16,-1 0 1 16,5 0 0-16,3-1-1 15,1-7 2-15,5-1 0 16,2 3-2-16,0-3 2 15,0 0-19-15,0 0-80 16,0-4-78-16,0-13-183 16,0-1-557-16</inkml:trace>
  <inkml:trace contextRef="#ctx0" brushRef="#br0" timeOffset="57778.25">5510 14518 347 0,'0'0'842'16,"0"0"-450"-16,0 0-248 16,0 0-128-16,0 0-16 15,0 0 0-15,0 0 22 16,5 18 28-16,0-2 8 16,-3 2 19-16,-2 4-7 0,0 2 5 15,0 4 13-15,0 4-35 16,0 0-19-16,0-8-12 15,-2-4-14-15,-1-2-1 16,3-9-5-16,0-5-2 16,0-4 6-16,0 0 4 15,0 0 1-15,0 0-10 16,0-13 5-16,0-13-6 16,3-6-31-16,-1-8-6 15,-2 4 22-15,0 4 3 16,0 8 12-16,0 10 1 15,0 4 8-15,0 6 6 16,0 4-11-16,0 0-3 16,0 0-2-16,0 0-6 0,0 6-9 15,0 10 14-15,0 4 2 16,0 4 21-16,0 0-10 16,0 2-10-16,0-4 10 15,0-4-3-15,0-6-2 16,0-2 3-16,0-8-8 15,0 0-1-15,0-2 8 16,0 0-8-16,0-2-4 16,0-18-40-16,2-12-20 15,1-4-44-15,-3-4 22 16,0 6 48-16,0 10 38 16,0 12 25-16,-3 4 85 15,-1 8-41-15,1 0-54 16,3 8-15-16,0 14 0 15,-2 8 1-15,2 2 26 16,-2 2-12-16,-3-6 1 0,3-6-6 16,0-6 1-16,0-4-3 15,0-10-7-15,2 0-1 16,0-2-16-16,0 0-69 16,0-14-105-16,0-6-375 15,6-2-687-15</inkml:trace>
  <inkml:trace contextRef="#ctx0" brushRef="#br0" timeOffset="60406.21">5308 12918 201 0,'0'0'633'16,"0"0"-323"-16,0 0-171 0,0 0-63 16,0 0-20-16,0 0 1 15,0 0-57-15,-14-13-7 16,14 13 7-16,4 11 7 15,4 10 32-15,-1 10 57 16,1 5-26-16,6 8-30 16,-1 4-13-16,0 4-6 15,3 0-7-15,-1 2-3 16,3 1-3-16,3 1-2 16,3-2-5-16,0 0 0 15,3-2 0-15,2-2 8 16,0-2-8-16,-2-2 10 15,2 1-10-15,-2-1 9 16,2 0 4-16,2-2-8 0,3 0-6 16,-1-4 2-1,5 0 5-15,-1-4-7 0,6 3 3 16,-1-6-2-16,1 3-1 16,-5-1 6-16,-3-3-6 15,-1-2 1-15,-5-2-1 16,0-2 2-16,-3 0-1 15,0-4-1-15,1-2-2 16,-2 0 2-16,2 0-2 16,-3 1 2-16,3-2 0 15,-3 3 0-15,1 1 6 16,-1-1-5-16,1 4 0 16,2-4-1-16,2-4 0 0,0 0 0 15,4-6 0 1,-1 0-8-16,-3-4 8 0,0 0-1 15,-3-2 0-15,-2 0 0 16,1 0 1-16,-5 2 7 16,2 0-7-16,0 0 1 15,3 2 5-15,2 0-6 16,0 2 2-16,2 0-2 16,0 4 0-16,-1-2 0 15,1-1 0-15,0-4 0 16,3 0 1-16,-4-4-1 15,1-5-8-15,0 0 8 16,0 0 0-16,2-8 1 0,1-10 0 16,-1 0 0-1,0-4 6-15,0 0-7 0,-2-2 1 16,-4 0 0 0,0 0-1-16,-4-2 12 0,-3 2 6 15,1-4-8-15,-4 2 2 16,1 0-11-16,-3-2 6 15,-2 2-6-15,0-1 8 16,-4 1 10-16,-5-2-5 16,0-2 3-16,-2-2 6 15,0-4 11-15,0-4-3 16,-4-8-18-16,-7 2-1 16,-1-2 9-16,2 3-21 0,-1 4 22 15,1 2 32-15,-1 3-26 16,3 4-14-16,-6-4 6 15,-1 2-5-15,-4-4 2 16,-5-2-10-16,-4-4-7 16,-11-6 15-16,-5-8-14 15,-5-9-1-15,-3-5 0 16,1-2 0-16,2-2 0 16,7 5 1-16,6 7 0 15,7 8 5-15,7 8-6 16,4 10 0-16,0 6 16 15,2 6-16-15,1 2 6 16,-3 2-6-16,-5 0 4 16,0 0-4-16,-8-3 0 0,-8 1-1 15,-1 2 1-15,-4-2 0 16,-3 2 0-16,0 2 0 16,2 4 0-16,6 2-1 15,3 6 0-15,5 2 0 16,4 2 1-16,4 0-1 15,1 4 0-15,2-2 0 16,-4 2 0-16,-1 0 1 16,-4-2-6-16,-4 2 5 15,-3 0-2-15,-1-2 2 16,1 0 0-16,0 0-5 16,3 0 6-16,2 0 1 15,0 0-1-15,-1 0 1 0,-2-2 0 16,1 2-1-16,-2-2 1 15,1 2-1-15,-1 2 0 16,1 0 0-16,1 0-5 16,2 0 5-16,2 4-1 31,0 8 0-31,4 4-1 0,3 4-8 0,2 4 8 16,2 4 1-16,5 0-5 15,1-2-1-15,4-4 5 16,3-1-8-16,1-7 1 15,2-2 3-15,-4-2 4 16,4-2 2-16,0-1 0 16,0-3-1-16,0 0-14 15,0 1-13-15,-1-1 1 0,1 0-51 16,2 0-32-16,0 2-9 16,0-6-116-16,11 0-25 15,10 0-510-15</inkml:trace>
  <inkml:trace contextRef="#ctx0" brushRef="#br0" timeOffset="61161.17">5575 12745 861 0,'0'0'299'16,"0"0"26"0,0 0-184-16,0 0-98 0,0 0-22 15,0 0 9-15,0 0-5 16,-2 0 6-16,2 0 0 15,-2-4 2-15,-9-8 27 16,-5-2-10-16,-4-2-15 16,-6-2 5-16,-6 2-29 15,-3 0-2-15,-6 0 6 16,-1 4-14-16,-2 0 0 16,-8 4-1-16,-3 2-5 15,-8 6 4-15,-6 0 0 0,-7 0-5 16,-4 0 4-1,0 0 1-15,0 0-7 16,4 0 8-16,3-16 14 0,1-6 20 16,3-6 18-16,7-3-11 15,4-1 18-15,11 1-7 16,12 4-20-16,8 5-15 16,9 4-10-16,5 4 0 15,-1 4-6-15,3 0-1 16,-5 0 0-16,1-2 0 15,-6 0 1-15,-1-2 0 16,0 0-1-16,2 0 1 16,0 2 0-16,-2-2 0 15,-1 2-1-15,-1-2-2 16,-2-1-25-16,3 4 16 0,1-1 2 16,-5-5-74-16,6 3-123 15,11 0-444-15</inkml:trace>
  <inkml:trace contextRef="#ctx0" brushRef="#br0" timeOffset="61511.78">4058 11907 1084 0,'0'0'675'0,"0"0"-553"15,0 0-100-15,0 0-22 0,0 0 2 16,0 0-1-16,-125 76-1 16,96-54 2-16,-2 1-2 15,2-5 1-15,4-7-1 16,4 0 1-16,7-8 7 16,3 1-8-16,9 0 1 15,2 3-1-15,0 8-35 16,18 12-2-16,12 14 37 15,4 14 7-15,4 5-6 16,0 0 7-16,-3-8 2 16,-3-8-10-16,-3-9-8 15,-3-7 8-15,-1-6-26 16,17-6-62-16,-6-6-223 0,-3-4-300 16</inkml:trace>
  <inkml:trace contextRef="#ctx0" brushRef="#br0" timeOffset="62809.08">5103 14325 370 0,'0'0'121'15,"0"0"33"1,0 0-154-16,0 0 0 0,0 0 538 15,0 0-287-15,0 0-94 16,-23 18-17-16,17-10-32 16,-3 5-48-16,-2 9-25 15,-5 6-3-15,-2 3-1 16,1 10 19-16,1 3 10 16,1 8-9-16,2 4-8 15,10 6-18-15,3 4-14 16,0 5-11-1,11 1 2-15,12-6-1 0,15 2-1 16,4-4-5-16,11-2 5 16,10-4 0-16,6 1 8 15,11-1-7-15,4-2-1 0,7-8-29 16,5 2-4-16,3-10-54 16,-1-3 46-16,-2-5 23 15,-3-6 9-15,-6-4-3 16,-3-4 2-16,-5-4 10 15,-8-2 0-15,-5-6 0 16,-6 2 0-16,-2-4 0 16,-6-4 1-16,-3 0-1 15,-7 0 0-15,-2 0-1 16,-2 0 0-16,-2 0 1 16,0-8 0-16,-1-6 0 15,-1-4 1-15,-1-4-1 0,-2 0 1 16,-6 0-1-16,-5-1 7 15,-7 5 49-15,-4 0 7 16,-2 0-16-16,0-4-20 16,-3 4-18-16,0-4-9 15,3-2-9-15,-2 0-9 16,-5 0 8-16,0-6 4 16,0 2 6-16,-16-6 11 15,-9 2 24-15,-8-10-23 16,-5-2-2-16,-9-5-8 15,-3-5-2-15,-8-8 0 16,-5 0-12-16,-7 4 11 16,-3 0 1-16,-4 8 6 0,-4 5 5 15,-2 5-10-15,4 0 6 16,-4 0 11-16,5 4-6 16,2 0-2-16,5 0-4 15,4 2-6-15,0 2 8 16,2 4-7-16,3-1-1 15,0 5 1-15,4 2-1 16,2 4 1-16,5-2 0 16,6 4 0-16,1 0 0 15,6 6 5-15,3-4-4 16,6 4 22-16,2 0-23 16,7 2 8-16,-2 4-8 15,6 0-1-15,-5 2 0 16,4 2-2-16,-3 0 1 15,-3 0 1-15,2 0-1 0,-2 4 1 16,3 2 0-16,-1 0 0 16,4 2-1-16,-1 2 0 15,1-4 0-15,-2 2 0 16,4 0-6-16,1 0-7 16,6-2-17-16,6 0-20 15,2 0-70-15,0 4-10 16,39-2-65-16,1 1-173 15,5-4-342-15</inkml:trace>
  <inkml:trace contextRef="#ctx0" brushRef="#br0" timeOffset="63821.33">6977 15163 477 0,'0'0'798'0,"0"0"-532"16,0 0-145-16,0 0 36 16,0 0-57-16,156 41-37 15,-96-33 23-15,7 2-18 16,5-5-33-16,1 4-11 15,2-1-17-15,4-2-5 16,0-2-2-16,4-4-2 16,0 0-6-16,4-6 7 15,1-16 2-15,1-13 9 16,5-9 2 31,-5-8 32-47,0-14 19 0,7-24-14 0,5-24-31 0,-3-21-7 0,-5-7 5 0,-13 12 3 0,-4 11-4 15,0 13-15-15,8-7 21 16,6-3 4-16,3-6 6 16,5-4 11-16,-2-11-18 15,-7-3-2-15,-13-1-11 16,-19 3-11-16,-16 8-20 16,-14 8-59-16,-12 10 58 15,-6 17 6-15,-6 19 9 16,-3 13 0-16,0 4 0 15,0-9 5-15,-12-9-1 16,-8-7-8-16,-2 8 10 0,0 6-1 16,2 3 2-16,6 5 0 15,6 6-1-15,3 6 0 16,2 10 2-16,2 12-1 16,1 10 5-16,0 8-5 15,0 6 0-15,0 2-1 16,0 2-9-16,0 0-3 15,0-2 11-15,0 2-10 16,0-4 11-16,0-1 1 16,0 0 6-16,0-1 2 15,1-1-7-15,2 3-1 16,-1 0 4-16,1 1-5 0,1-1-6 16,5 0-31-16,1-3-7 15,4 0 29-15,0-1-7 16,-1-1 22-16,-4 4 0 15,-7 1 1-15,0-1-1 16,-2 5-9-16,0 0-11 16,0 0-20-16,0 0 22 15,0 0 17-15,0 0 1 16,0 0-1-16,0 0 1 16,0 0-27-16,0 0 2 15,0 0-40-15,-2 0-83 16,-7 0 19-16,-9 0-53 15,1 2-132-15,3 1-916 0</inkml:trace>
  <inkml:trace contextRef="#ctx0" brushRef="#br0" timeOffset="64087.96">9657 11626 1618 0,'0'0'329'16,"0"0"-232"-16,-141 45-71 15,75-9 8-15,3 10-8 16,8 4-18-16,4 0-8 0,8-2-1 16,5-8-59-1,7-6-34-15,4-8-21 0,-4-10-158 16,6-8-13-16,6-8-361 0</inkml:trace>
  <inkml:trace contextRef="#ctx0" brushRef="#br0" timeOffset="64279.31">9643 11797 365 0,'0'0'992'15,"0"0"-800"-15,0 0-38 0,95 110 29 16,-62-66-97-16,3-2-40 16,1 0-20-16,19 12-26 15,-12-10-101-15,-6-11-428 0</inkml:trace>
  <inkml:trace contextRef="#ctx0" brushRef="#br0" timeOffset="112468.86">19902 13401 5 0,'0'0'0'0</inkml:trace>
  <inkml:trace contextRef="#ctx0" brushRef="#br0" timeOffset="116877.87">19820 14981 211 0,'145'0'0'15,"-16"0"-41"-15</inkml:trace>
  <inkml:trace contextRef="#ctx0" brushRef="#br0" timeOffset="134746.4">20258 8582 380 0,'0'0'104'16,"0"0"187"-16,0 0-51 15,0 0-130-15,0 0-62 16,0 0-19-16,0 0-10 16,0 0-12-16,0 0 0 15,2 0 16-15,-2 0 34 0,0 0 52 16,0 0 1-16,0 0-21 16,0 0-28-16,0 0-35 15,0 0-11-15,0 0-14 16,0 0-1-16,3 0-1 15,-3 4-13-15,2 5 5 16,2 2 7-16,1 7 2 16,0 3 2-16,1 2-1 15,1 4 0-15,-1-5 6 16,-1 0-7-16,0-6 0 16,-1-2 1-16,-2-7 0 15,0 0-1 1,-2-3 1-16,2-4 0 0,-2 0 9 0,0 0-9 15,3 0 17 1,-1 0 15-16,0 0-2 0,4-4 0 16,4-12-22-16,3-2-7 15,3 0-1-15,1 0-1 16,1 1 0-16,3-1-10 16,-2 3 0-16,2-3 10 15,-2-1-2-15,-1 3 2 16,-4 4 2-16,-5 2-2 15,-3 4 1-15,-3 4 0 16,-3 2-1-16,0 0-15 16,0 0-45-16,0 0-100 15,6 0-61-15,4 0-25 0,-2 2-121 16</inkml:trace>
  <inkml:trace contextRef="#ctx0" brushRef="#br0" timeOffset="135366.76">21382 8538 573 0,'0'0'24'16,"0"0"-24"-16,0 0 8 0,0 0 293 16,0 0-130-1,0 0-93-15,0 0-13 0,6-2-4 16,1 2-29-16,-1 2-5 15,4 10-3-15,-4 2-7 16,1 0-4-16,1 4 7 16,-1-1 15-16,2 1-13 15,-2-3-6-15,1-1-6 16,2-2 3-16,-3-2-7 16,-1-3 3-16,0-6 10 15,-1-1 21-15,2 0 42 16,4 0 16-16,4-12-37 15,8-12-23-15,6-4-17 16,4-3-11-16,3-2-10 16,-1 1-26-16,4 2-5 15,17-4-85-15,-12 8-189 16,-2 2-570-16</inkml:trace>
  <inkml:trace contextRef="#ctx0" brushRef="#br0" timeOffset="137735.67">20524 11365 393 0,'0'0'529'15,"0"0"-360"1,0 0-94-16,0 0-53 0,0 0-22 15,0 0 12-15,0 0-11 16,17 11 5-16,-13-9-4 16,-1-1 44-16,-3 2 22 15,0-2 32-15,3 3 8 16,-3 3 2-16,2-1-34 16,-2 4-19-16,2-1-26 15,0 4-14-15,0 1-4 16,0-2-12-16,1 0 1 15,1 0 5-15,-2-4-6 16,0 0 0-16,1-4 2 16,-3 0-3-16,1-4 2 15,-1 0-1-15,4 0-1 0,0 0 9 16,-2 0 0-16,2 0 20 16,-1 0 9-16,-1 0-16 15,2 0 6-15,3-2 0 16,2-6-11-16,2-4 2 15,2 0-8-15,3-4-5 16,0 0-5-16,-1-2 1 16,1 0 5-16,-3 1 3 15,-2 3-10-15,-1 2 18 16,-6 2-9-16,0 5 4 16,0-2-7-16,-1 5-6 15,-3 1 1-15,0 1-1 0,0 0-1 16,0 0-21-16,0 0-25 15,0 0-5-15,0 0-14 16,0 0 26-16,0 0-35 16,-5 7-171-16,-1 4 16 15,-4 0-358-15</inkml:trace>
  <inkml:trace contextRef="#ctx0" brushRef="#br0" timeOffset="138584.18">20464 12416 537 0,'0'0'306'0,"0"0"93"16,0 0-179-1,0 0-98-15,0 0-31 0,0 0-34 16,0 0-21-16,10-4-20 16,-3 4-6-16,-5 0 2 15,3 0 13-15,-3 0-5 16,3 0-8-16,-1 0-5 15,0 9 1-15,1 5 5 16,1 1 6-16,2 1-4 16,0 1-15-16,-1-3 1 15,1-4 0-15,0-5-1 16,-4-1 1-16,0-1 0 16,1-3 8-16,-5 0 25 0,2 0 4 15,0 0 19 1,0-3-7-16,6-10-16 0,-2-7-24 15,3-5-10-15,2 2 1 16,-2-2 7-16,2 1-8 16,2 4 1-16,-1 0-1 15,-2 2 1-15,2 4 4 16,-5 4-5-16,-1 4-1 16,-2 2 1-16,-4 2-2 15,3 2-8-15,-3 0-24 16,0 0-41-16,0 0-39 15,0 6-14-15,0 6-178 16,0 0-368-16</inkml:trace>
  <inkml:trace contextRef="#ctx0" brushRef="#br0" timeOffset="139305.75">20381 13944 476 0,'0'0'148'15,"0"0"-119"-15,0 0 95 16,0 0 92-16,0 0-115 0,0 0 15 16,0 0 55-16,37 0 26 15,-32 0-53-15,-2 0-62 16,-1 2-16-16,2 10 29 15,-1 2 0-15,-1 4-28 16,0 3-20-16,2-2-28 16,0 3-4-16,3-1-14 15,0-1 1-15,2-4 6 16,0-2-6-16,0-4 8 16,-2-2-9-16,1-4 1 15,-1-4 15-15,0 0 4 16,4 0 18-16,5-18 5 15,4-8-20-15,2-6-17 0,0 0-7 16,-2 2-1-16,-2 5-5 16,-7 5 0-16,-1 8 6 15,-4 2-1 1,-2 6-5-16,-4 2-4 0,3 2-12 16,-3 0-15-16,0 0-36 15,0 0-55-15,0 12-36 16,0 6-92-16,-9 2-339 0</inkml:trace>
  <inkml:trace contextRef="#ctx0" brushRef="#br0" timeOffset="140280.17">20443 16503 409 0,'0'0'941'0,"0"0"-586"16,0 0-243-16,0 0-59 16,0 0 16-16,0 0 3 15,0 0 11-15,38 14-18 16,-29 0-22-16,2 2 11 15,-2 2-3-15,0 0-11 16,-2 0-9-16,2-4-13 16,0 0-8-16,-2-2-4 15,-1-2-5-15,-2-6 5 16,1 0-6-16,-1 0 1 0,-2-4 1 16,1 0-1-16,2 0 14 15,1-16 27-15,5-8-23 16,0-6 3-16,3-2-11 15,-4-2-5-15,0 6-5 16,-1 6 0-16,-1 4 0 16,0 0-1-16,-4 8-15 15,2 2-13-15,-1 0-17 16,-1 2-29-16,0-2-41 16,-4 0-112-16,0 2-51 15,0-2-558-15</inkml:trace>
  <inkml:trace contextRef="#ctx0" brushRef="#br0" timeOffset="154996.97">21694 13164 498 0,'0'0'67'0,"0"0"-47"0,0 0 244 16,0 0-56-16,0 0-128 15,0 0-17-15,2 0 4 16,-2 0 3-16,0 0-36 15,2 0-2-15,-2 0-1 16,0 0 15-16,0 0 8 16,2 0-19-16,0 0-3 15,2 8 13-15,1 4 24 16,2 0-21-16,2 3-35 16,-1-1 0-16,3 0-3 15,1 0-1-15,-3-5-2 0,0 0-7 16,0-4 2-16,-5-1 5 15,1-1 0-15,-5-3-5 16,2 0 17-16,0 0 22 16,0 0 25-16,7-7-18 15,2-8-23-15,4-3-16 16,4-7-4-16,1 3-5 16,2-2-1-16,-2 2 1 15,0 2 0-15,-4 4 1 47,-3 4 0-47,-4 4 6 16,-5 2-1-16,1 2-6 0,-3 4-38 0,0 0-28 0,0 0-23 0,-1 0-136 15,-1 6-31-15,0 6-293 0,-1 0-125 0</inkml:trace>
  <inkml:trace contextRef="#ctx0" brushRef="#br0" timeOffset="155780.87">21584 14887 585 0,'0'0'160'0,"0"0"276"16,0 0-92-16,0 0-202 16,0 0-58-16,0 0-30 15,0 0-32-15,14 6-12 16,-8 12 0-16,1 0-7 0,-3 4 3 15,3-2-6 1,0-2 0-16,-1-4-1 0,-1-4-1 16,-1-2-7-16,-2-4 8 15,0-4 2-15,1 0-1 16,-1 0 1-16,3 0 1 16,1-4 18-16,5-14-5 15,3-6-14-15,1 0 5 16,1 0-4-16,-3 2 0 15,-1 4-2-15,-5 6 1 16,-1 6-1-16,-4 3-1 16,-2 3-24-16,2 0-64 15,-2 5-19-15,0 13-86 16,0-2-136-16,0-2-352 0</inkml:trace>
  <inkml:trace contextRef="#ctx0" brushRef="#br0" timeOffset="156392.25">21591 15719 560 0,'0'0'13'16,"0"0"631"-16,0 0-348 15,0 0-190-15,0 0 10 16,0 0-33-16,0 0-48 0,38 56-22 16,-29-38 6-1,-1 0-12-15,-1-4 1 0,-2 2 5 16,-1-2-1-16,-2-4 1 15,1 0 4-15,-3-2 0 16,2 0-3-16,-2-4-5 16,2-4-8-16,0 0 14 15,0 0 11-15,0 0 22 16,3 0 11-16,2 0-6 16,4-8-25-16,2-6-11 15,3-4-3-15,1-2-14 16,4 0 0-16,-3 2-13 0,-3-2-24 15,-1 4-19 1,-5 8-10-16,-5 0-25 0,-2 8 3 16,-2 0-84-16,0 0-127 15,0 12-60-15,-4 2-48 16,-5 4 180-16</inkml:trace>
  <inkml:trace contextRef="#ctx0" brushRef="#br0" timeOffset="157011.17">21596 16882 604 0,'0'0'118'16,"0"0"312"-16,0 0-61 0,0 0-187 15,0 0-72-15,0 0-37 16,0 0-36-16,13-4-14 16,-5 4 21-16,2 10-13 15,-2-2 8-15,1 2-6 16,0 2-20-16,0 2 13 15,0-4-5-15,-3 2-5 16,1 2-14-16,3-6-1 16,-4 2 4-16,0-2-5 15,-1-2-18-15,-1-2 0 16,1-4 11-16,0 0-8 0,1-6 15 16,5-16 19-1,1-8 2-15,1-6-8 0,1-4-4 16,-4 8 1-16,-1 2-4 15,-4 8 0-15,2 8-4 16,-3 5-1-16,0 8-1 16,3-3-23-16,-1-5-29 15,4 4-61-15,-4-16-70 16,-1 3-209-16,-3 0-318 0</inkml:trace>
</inkml:ink>
</file>

<file path=ppt/ink/ink11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29:16.513"/>
    </inkml:context>
    <inkml:brush xml:id="br0">
      <inkml:brushProperty name="width" value="0.05292" units="cm"/>
      <inkml:brushProperty name="height" value="0.05292" units="cm"/>
      <inkml:brushProperty name="color" value="#FF0000"/>
    </inkml:brush>
  </inkml:definitions>
  <inkml:trace contextRef="#ctx0" brushRef="#br0">2784 13030 209 0,'0'0'1124'16,"0"0"-785"-16,0 0-217 15,0 0-46-15,0 0 11 16,0 0-37-16,0-4-27 16,2 4 2-16,0 0-7 15,0 0-8-15,3 0 16 16,3-2 11-16,6 2 13 0,9-2 17 15,2 0-1 1,12-2-9-16,5-2-23 0,4-2-3 16,4 0-4-16,-3-2-15 15,-5 0-5 17,-6 0 0-32,-7 2-7 0,-7 0 2 0,-7 1 4 0,-3 2-6 15,-8 3 0-15,-4 0 0 16,0 2-7-16,0 0-37 15,0 0-101-15,-27 0-99 16,3 2-72-16,-5 4-348 0</inkml:trace>
  <inkml:trace contextRef="#ctx0" brushRef="#br0" timeOffset="302.01">2851 13144 791 0,'0'0'579'15,"0"0"-277"-15,0 0-211 16,0 0-68-16,0 0 41 16,0 0 5-16,0 135-4 15,0-80-16-15,0 8-28 16,0-1-2-16,-9 0-4 16,-3-1-5-16,-1-10 5 15,-1 0 8-15,1-9 1 16,3-2-14-16,0-10-9 0,1-2 1 15,5-10 4-15,0-4-6 16,2-4 0 0,-1-4-80-16,3-4-53 0,0-2-12 15,0-4-163-15,-3-10-363 0</inkml:trace>
  <inkml:trace contextRef="#ctx0" brushRef="#br0" timeOffset="552.3">2899 13547 1192 0,'0'0'871'15,"0"0"-670"-15,0 0-151 16,0 0-5-16,0 0 14 0,0 0-27 16,0 0-17-16,149-46-7 15,-115 38-8-15,-7 2-1 16,-7 2-9-16,-7 4-26 15,-1 0-22-15,-4 0-26 16,3-2-46-16,5 2-103 16,-5-2-173-16,-5 2-729 0</inkml:trace>
  <inkml:trace contextRef="#ctx0" brushRef="#br0" timeOffset="966.01">3194 13744 1888 0,'0'0'252'0,"0"0"-190"32,0 0-21-32,0 0-1 0,0 0-7 0,0 0-17 0,0 126-15 0,0-100 11 15,0-4-10-15,0-8-2 16,0-6 0-16,0-2-11 15,0-6 10-15,0 0 1 16,0 0 12-16,0-6-12 16,0-18-24-16,4-6-47 15,8-8 27-15,1 0 36 0,5 4 8 16,1 6 14-16,2 7 18 16,-6 8 27-16,1 3-11 15,-5 8-20-15,0 2-23 16,0 0-5-16,0 12-1 15,-1 10-15-15,-2 8 16 16,1 0 8-16,-2 6 13 16,-2 0 11-16,1-4-21 15,0-6-3-15,1-4-6 16,2-6-2-16,0-5-21 16,0-4-46-16,2-5-24 15,9-2-8-15,-2-12-95 16,-1-6-209-16</inkml:trace>
  <inkml:trace contextRef="#ctx0" brushRef="#br0" timeOffset="1190.65">3817 13553 2056 0,'0'0'333'0,"0"0"-283"15,0 0 30-15,0 0-35 16,0 0-33-16,0 0 3 16,116 0-15-16,-87 0-11 15,-8 0-68-15,-17 0-72 16,-4 6-201-16,0 4-469 0</inkml:trace>
  <inkml:trace contextRef="#ctx0" brushRef="#br0" timeOffset="1330.31">3817 13553 1572 0,'-48'147'542'0,"48"-147"-484"31,8 2 11-31,17 1 51 0,11 0-28 0,9-2-50 16,5-1-16-16,2 0-26 16,-2-1-78-16,-11-7-125 15,-17 2-334-15</inkml:trace>
  <inkml:trace contextRef="#ctx0" brushRef="#br0" timeOffset="14573.67">18521 7159 601 0,'0'0'88'16,"0"0"89"-16,0 0 63 15,0 0-54-15,0 0 24 16,0 0-51-16,0 0-51 16,0 0-31-16,2 0-23 15,-2 0-24-15,0 0-8 16,2 0-2-16,-2 0-14 16,0 0-6-16,0 4-16 0,2 5 5 15,3 4 11-15,-1-1 1 16,2 2 6-16,2 0 2 15,0-2-8-15,1-2 10 16,1-2 3-16,0-2-4 16,3-2 5-16,3-2 0 15,4-2-3-15,2 0-2 16,3 0-9-16,2 0 4 16,0-2-5-16,-2-5-22 15,-6 2-8-15,-3 3 11 16,-7 2 1-16,-7 0 12 15,-2 0-14-15,0 0 4 16,0 6-8-16,0 10 21 0,0 0 3 16,0 2 13-1,4-2-2-15,0-2 3 0,6-2-1 16,1-4-1-16,2-2 3 16,5-2-5-16,2-4 6 15,6 0-3-15,3 0-12 16,0-2-1-16,0-8 0 15,-4 0 8-15,-2 0 0 16,-6 0-7-16,-5 4 9 16,-4 4-9-16,-3 2 20 15,-1 0-21-15,3 0-12 16,0 12 11-16,4 6 1 16,0 2 9-16,2 0-7 0,2 0 5 15,6-2 2 1,-1-4-2-16,5-1-5 0,1-6 8 15,3-3-10-15,0-4-10 16,0 0-12-16,-4 0 10 16,-1-6 7-16,-1-6 5 15,-6-2 6-15,1 2-5 16,-3 2 1-16,-3 4 11 16,-3 2 0-16,-3 4-6 15,1 0-7-15,2 0-1 16,2 0 0-16,1 10 1 15,5 2 0-15,-3-2 0 16,8 2 0-16,0-3 1 16,3-2 9-16,1-3-10 0,5-4-15 15,0 0-54 1,4 0 13-16,-4 0 24 0,-2 0 14 16,-4-8 10-16,0 2 7 15,-6 0 1-15,-4 4 1 16,-4 2 20-16,-2 0 9 15,0 0-13-15,-1 4-4 16,4 8-6-16,3 1 8 16,3 0-6-16,7 1 2 15,4 0 5-15,7-1-4 16,1-5-3-16,3-5 0 16,1 0-9-16,-1-3-11 15,-3 0-4-15,-5 0-4 0,-3-9 19 16,-5-3 2-1,-1-2 29-15,-4-1-3 0,2 1-2 16,-3-3 23-16,-1 1-17 16,-1 2-21-16,-1 4-4 15,-6 2-7-15,1 0-2 16,-6 4-25-16,2-10-70 16,-1 4-78-16,0-4-513 0</inkml:trace>
  <inkml:trace contextRef="#ctx0" brushRef="#br0" timeOffset="15740.34">20838 6226 578 0,'0'0'35'0,"0"0"-34"16,0 0 179-16,0 0 20 16,0 0-54-16,0 0-49 15,0 0-18-15,-9 0-9 16,9 0 20-16,0 0-15 16,0 0-19-16,0 0-23 15,0 0-7-15,0 0-10 16,0 6-14-16,0 0-2 0,0 4 23 15,2 0-4 1,3 2-4-16,-1 0-5 0,0 0 3 16,0 0 0-16,1 0-4 15,0-2-2-15,-1 3 1 16,1-2-7-16,-1 0 6 16,0-2-4-16,1 4 3 15,-2-2 3-15,-2 2-8 16,2-1 12-16,-3-1-7 15,0 2-5-15,0-1 1 16,0 2 4-16,0 2-5 16,0 0 14-16,0 2-14 15,-7 2 0-15,0 0 10 16,3 0-3-16,-3-2 1 16,5 0-3-16,-2-4 1 0,1-2 2 15,3 0-8-15,-1-2 5 16,-3 0-3-16,0 2-2 15,0 3 5-15,0 0-6 16,-3 3 6-16,0 0-5 16,0 0 0-16,3-1 6 15,0-2-6-15,1 0 0 16,-1-4 5-16,2 2-6 16,-3-3 1-16,0 0-1 15,-1-2-1-15,-1 2-5 16,1 2 6-16,-5 0 1 15,6 0 6-15,-2 0-6 0,-1 0 5 16,0 0-4-16,2-2-1 16,-1 2 1-16,3-2-1 15,0 0 0-15,-1-2 1 16,0-2-2-16,1 0 1 16,2-2 0-16,-1 0 0 15,1-2-1-15,0 0-1 16,-2-2-15-16,-3 0-59 15,0 0-131-15,0-2-194 0</inkml:trace>
  <inkml:trace contextRef="#ctx0" brushRef="#br0" timeOffset="16590.58">18436 6230 590 0,'0'0'124'0,"0"0"378"15,0 0-341-15,0 0-52 16,0 0 17-16,0 0-28 0,0 0-40 16,-4 0-29-1,4 2-10-15,0 0-8 0,0 4-10 16,-5 6 0-16,1 4 15 16,-6 7 3-16,2 4-4 15,-3 5-8-15,1 3 5 16,4 1 4-16,-1-3-15 15,3 3 0-15,0 1-1 16,-3 1 0 15,6 2 1-31,-1 4 0 0,2 4-1 0,0 0-1 0,0 0 0 16,16-1 2-16,4-7 5 16,4-4 16-16,3-8-22 15,-2-10-6-15,4-10-28 16,-7-6-45-16,-6-2-263 0</inkml:trace>
  <inkml:trace contextRef="#ctx0" brushRef="#br0" timeOffset="23848.91">4553 13150 342 0,'0'0'731'0,"0"0"-559"15,0 0-101-15,0 0-37 16,0 0 25-16,0 0-7 16,0 0-4-16,0 0 21 0,0 0-23 15,0 0 7-15,0 0 33 16,0 0-1-16,2 0 5 16,4 0-3-16,4 0-2 15,5 0-4-15,10 0-9 16,6-2-11-16,11-2-17 15,7 0-14-15,7 0-6 16,2 0-11-16,7-2-7 16,-1 2-4-16,3-4 5 15,-3 0-7-15,3 0 1 16,-5-2 0-16,-1 0 0 16,-6 0 7-16,-3 2-8 15,-4 0 8-15,-5 2 1 0,-1 2 7 16,-4 0-15-1,1 0 7-15,-6 2-7 0,-2 0-1 16,-7 0 0-16,-6 0 1 16,-7 0 5-16,-6 2 3 15,-3-2 12-15,-2 2 10 16,0 0-7-16,0-2-17 16,0 2-7-16,-2-4-27 15,-10 0-24-15,-14-4-78 16,-1 0-153-16,-1 2-346 0</inkml:trace>
  <inkml:trace contextRef="#ctx0" brushRef="#br0" timeOffset="24421.92">4941 13509 472 0,'0'0'116'15,"0"0"242"-15,0 0-25 16,0 0-66-16,0 0-71 16,0 0-52-16,0 0-39 15,2-16-24-15,-2 12-12 16,0 2-13-16,-7-2-27 16,-4 0-4-16,2 0-8 15,-2 4-8-15,-3 0 4 16,-3 0-13-16,-6 2-2 15,-6 16-9-15,-4 8 9 16,-2 8 1-16,-1 4-8 16,2 5 8-16,5 3 0 15,7 2-7-15,4 0 7 16,7-2 0-16,5 0 1 0,6-4 0 16,0-6-10-16,0-5 10 15,19-6 9-15,6-7-9 16,6-3 1-16,4-8 5 15,3-4 9-15,5-3 5 16,-5 0 6-16,-5-4-9 16,-4-10-6-16,-6 1-11 15,-5-1-17-15,-3-9-70 16,-4 2-175-16,-2-1-380 0</inkml:trace>
  <inkml:trace contextRef="#ctx0" brushRef="#br0" timeOffset="24848.84">5143 13760 360 0,'0'0'1445'16,"0"0"-1278"-16,0 0-136 16,0 0-22-16,0 0-2 15,0 108 6-15,-2-76-4 16,-3 0-1-16,-1-2-6 15,-1-8-2-15,3-4 1 16,-2-5 8-16,2-7-3 16,4-5-5-16,0-1 24 0,0 0 7 15,0-11-16 1,0-16-16-16,10-7-85 0,3-8 19 16,5 4 60-16,-3 4 6 15,1 8 110-15,-5 12-2 16,-4 8-42-1,-1 6-42-15,4 0-24 0,-2 4-2 16,5 14 1-16,1 6 1 16,-1 4-1-16,-1 2 1 15,-3 0 14-15,-1-2-2 16,-2-4-4-16,0-6-8 16,-2-4-2-16,1-1-35 15,-3-12-49-15,0-1-116 16,2 0-34-16,-2-10-295 0</inkml:trace>
  <inkml:trace contextRef="#ctx0" brushRef="#br0" timeOffset="25088.2">5473 13832 910 0,'0'0'764'15,"0"0"-636"-15,0 0 89 16,0 0-29-16,0 0-98 15,0 0-38-15,122 0-24 16,-109 0-28-16,-1 0-1 16,-5-2-55-16,1 0-39 15,8-6-126-15,-1 0-60 16,-1 2-405-16</inkml:trace>
  <inkml:trace contextRef="#ctx0" brushRef="#br0" timeOffset="25253.82">5896 13654 1313 0,'0'0'931'0,"0"0"-764"31,0 0-92-31,0 0-35 0,0 0-30 0,0 0 14 0,-2 116-6 16,-5-68-8-16,2 0-10 15,1-6-1-15,2-6-5 16,0-9 5-16,0-8-15 15,2-7-8-15,-2-7-56 16,-1-5-22-16,1-17-64 0,2-7-218 0</inkml:trace>
  <inkml:trace contextRef="#ctx0" brushRef="#br0" timeOffset="27486.32">4018 7146 542 0,'0'0'20'0,"0"0"274"15,0 0-161-15,0 0-26 16,0 0-8-16,0 0-8 16,0 0 3-16,-27-19 8 15,27 19-25-15,0 0-50 16,0 0-27-16,0 0-19 0,0 0-11 15,0 0 2-15,2 0 17 16,5 0 11-16,5-3 56 16,5 1-3-16,5 0-27 15,8 2-6-15,3 0-9 16,2 0-11-16,3 0 8 16,-3 0-8-16,4 11-1 15,-1-2 1 1,-1 0-1-16,3-1-6 0,5-5 1 15,2-3 6-15,2 0 0 16,3 0 0-16,1 0 0 16,0 0 0-16,1 0-1 15,2 4 0-15,-1-1-14 16,4 1-4-16,-2-4 9 0,1 0 1 16,0 0 9-1,-2 0 0-15,-3-7-1 0,-2 0 1 16,-4 0-1-16,0 2 1 15,0 0 1-15,1 4-1 16,4-3 0-16,2-3 0 16,4-1 0-16,2-2 0 15,2-4 8-15,-2 2-2 16,-4 2-6-16,-5 4 0 16,-7 0 0-16,-5 3 0 15,-6 0 0-15,-4 1 2 16,-2 2-2-16,-3-2 0 15,2 2 0-15,3-2 1 0,0 0-1 16,1 0 1-16,-1 2 0 16,-5 0 1-16,3 0-1 15,-2 0 0-15,2 2 0 16,-4 9-1-16,6-2 1 16,-2 5-1-16,0 0 0 15,0 3 0-15,-5-2 0 16,-2 6-7-16,-2 1 5 15,-3 2-6-15,4-1-11 16,-4 2 19-16,1-5 10 0,-3 0 2 16,1-6-11-1,-4 0 1-15,-1-2 0 0,-5-4-2 16,2 0-17-16,-6 0 14 16,0 0-7-16,0 0 8 15,0 0-37 1,0 0 0-16,0 0 29 0,-4-4 10 15,-2 2 11-15,0-2 9 16,-3 0-2-16,2 0-10 16,2-2-6-16,1 0-1 15,4 0 1-15,0-2-2 16,0 0 0-16,0 0 1 16,2 0 11-16,12-8 18 15,3-8-30-15,8-6 0 16,4-2 0-16,6-4 1 0,6-2 0 15,5 0 1 1,4 0-1-16,-4 2 6 0,-1 6 21 16,-5 4 8-16,-7 8-15 15,-1 3-7-15,-3 7-4 16,0 0-2-16,4 0-7 16,2 0 6-16,5 4-7 15,5 4 1-15,5 1 8 16,0-1-9-16,2-1 1 15,0 4 0-15,0-5 5 16,2-1-5-16,2-2-1 16,4-3 1-16,0 0 6 0,3 0-6 15,-1 0 11 1,-2-6 2-16,0-2 7 0,-1 1-8 16,-5 6-12-16,2-2 6 15,2 3-5 1,5 0-2-16,1 0 1 0,7 4 6 15,3 7 2-15,2-4 3 16,0 2-11-16,-5-3 8 16,-1-3-8-16,1-3 1 15,-5 0 4-15,1 0-6 16,-2 0 0-16,-1 0 0 16,-2 0 0-16,3-7 8 15,0-1-8-15,-5-2 0 16,-2-1 0-16,-4 1 0 15,-8 1 0-15,-1-1 2 0,-3-1-1 16,-3 1 0-16,-2-2 12 16,-4 2 5-16,-3 0 15 15,-6 2-3-15,-2 0-10 16,-4 1-3-16,-4 0-15 16,-3 3-1-16,-7 0 5 15,-4 4-6-15,0-2-1 16,0-2-43-16,-2-8-72 15,-12 0-205-15,-1-4-255 0</inkml:trace>
  <inkml:trace contextRef="#ctx0" brushRef="#br0" timeOffset="29661.38">6692 12775 1054 0,'0'0'592'16,"0"0"-441"-16,0 0-108 15,0 0-2-15,0 0 54 16,0 0-34-16,0 0-61 16,-58-14-4-16,48 22-13 15,-3 12 17-15,-7 9 6 16,-9 11 24-16,-3 10 20 15,-3 14 2-15,2 10-8 16,4 10-9-16,4 4-5 16,6 1-12-16,6-1-10 15,10-6-6-15,3-6 4 0,0-7-6 16,3-7-6-16,18-10 6 16,4-10 0-16,0-6 27 15,-1-10-14-15,-2-8-4 16,-4-4-3-16,-3-8-5 15,-5 0 5-15,-3-4-4 16,-3 0-2-16,-2 0-31 16,-2-2-82-16,2 0-109 15,0 0-147-15,1-8-394 0</inkml:trace>
  <inkml:trace contextRef="#ctx0" brushRef="#br0" timeOffset="30165.03">6825 13098 993 0,'0'0'809'0,"0"0"-515"16,0 0-204-16,0 0-43 15,0 0-36-15,0 0-4 16,0 0 11-16,83 55 4 15,-43-19 0-15,0 4-6 16,1 2 24-16,-2-1-11 16,-1 4-15-16,-5-1-2 15,-4 0 0-15,-2-2-6 16,-2-2-6-16,-4-6 1 0,0-2-2 16,-5-6 1-1,-5-4-8 16,-3-4 8-31,-3-4-10 0,0-1-18 0,-3-3 7 0,-2-4-3 0,0-3-4 16,0 0-19-16,0-3-17 16,0 0-30-16,-7 0-6 15,-13-8-11-15,0-12-243 16,-1-2-433-16</inkml:trace>
  <inkml:trace contextRef="#ctx0" brushRef="#br0" timeOffset="30465.77">7209 13014 1477 0,'0'0'325'0,"0"0"-252"16,0 0-27-16,0 0 58 15,-39 114-40-15,22-66-24 16,-5 8-15-16,-5 5-6 15,-2 3-4-15,-5-4-6 16,3-2 1-16,-2-6 2 16,4-8-11-16,4-8 8 15,5-6-8-15,5-8-1 16,6-5-60-16,5-16-147 16,4-1-289-16,0 0-351 0</inkml:trace>
  <inkml:trace contextRef="#ctx0" brushRef="#br0" timeOffset="31046.22">7574 13509 393 0,'0'0'247'16,"0"0"296"-16,0 0-417 0,0 0-91 15,0 0-5-15,0 0 101 16,0 0 39-16,20 0-27 16,-18 0 4-16,-2 0-14 15,0 10-31-15,0 10-5 16,0 10-11-16,0 5-19 15,0 2-31-15,0 6-10 16,0-1-14-16,0-8-3 16,0-4-1-16,0-6-8 15,0-8 0-15,0-4-11 47,0-8 11-47,0-2 8 0,0-2 0 0,0 0 5 0,0-12-13 0,5-14-24 16,5-8-31-16,6-8-1 0,7-2 4 15,2 1 28-15,0 7 18 16,0 8 6-16,-6 9 16 16,-7 10 9-16,-3 7-10 15,-1 2-15-15,-2 0 0 16,3 18 0-16,2 7 14 16,-2 2-6-16,0 4 5 15,-1-1-4-15,0-5 1 16,-2 0-8-16,-1-9-1 15,-1 0-1-15,0-10 0 16,0 0-18-16,0-4-31 16,-2-2-26-16,-2 0-61 15,6 0-74-15,1-4-185 0,1-6-321 16</inkml:trace>
  <inkml:trace contextRef="#ctx0" brushRef="#br0" timeOffset="31289.57">8049 13469 768 0,'0'0'1570'0,"0"0"-1349"16,0 0-149-16,0 0-21 15,0 0-20-15,0 0-28 0,0 0-3 16,29 6-15-1,-18-2-7-15,-3 0-17 0,2-2 5 16,-4 0-14-16,1-2-50 16,6 0-30-16,-1 0-117 15,-6-6-310-15</inkml:trace>
  <inkml:trace contextRef="#ctx0" brushRef="#br0" timeOffset="31779.8">8456 13066 1403 0,'0'0'684'0,"0"0"-564"15,0 0-82-15,0 0 24 16,0 0-40-16,0 0-5 15,0 0-10-15,81-14 9 0,-37 10-2 16,10-2 29-16,2 0 38 16,-1-2-6-16,-6 0-28 15,-5 2-9-15,-5 0-16 16,-6 0-7-16,-9 2-2 16,-4 2-13-16,-4 0 0 15,-3 0-1-15,-4 2 0 16,-5 0 0-16,-1-2-10 15,-1 2-17-15,-2 0-20 16,3 0-27-16,-3 0-18 16,0 0-19-16,-10 0-106 15,-9 0-98-15,-8 0-572 0</inkml:trace>
  <inkml:trace contextRef="#ctx0" brushRef="#br0" timeOffset="32034.12">8469 13257 441 0,'0'0'1453'15,"0"0"-1209"-15,0 0-207 16,0 0 13-16,0 0 49 16,0 0-22-16,0 0-38 15,50 70-22-15,-36-52-11 16,-4-2-6-16,-1-4-10 0,0-2-20 15,0-2-26-15,-2-4-20 16,1-2-65-16,8-2-50 16,0-4-155-16,0-10-399 0</inkml:trace>
  <inkml:trace contextRef="#ctx0" brushRef="#br0" timeOffset="32395.67">8986 13153 1232 0,'0'0'840'16,"0"0"-687"-16,0 0-113 16,0 0-11-16,0 0 8 15,0 0-20-15,-135 98-10 16,99-62-7-16,-2 0-27 16,2-4-7-16,5-6 0 0,6-4 12 15,6-2 21-15,3-2-7 16,7 2-1-16,7 2 9 15,2 2 0-15,0 2 34 16,0 2 19-16,2 0-16 16,5 2-10-16,-3 1-14 15,-2-1 2-15,-2-1-8 16,0 4 2-16,0-3 3 16,0 0-11-16,0-4 0 15,0 0 8-15,0-2-9 16,0-6 0-16,0-2 0 15,0-4-7-15,0-6-67 0,0-4-9 16,12-2-95-16,1-14 18 16,1-8-227-16</inkml:trace>
  <inkml:trace contextRef="#ctx0" brushRef="#br0" timeOffset="32844.47">9015 13593 1637 0,'0'0'506'0,"0"0"-445"16,0 0-13-16,0 0 53 15,0 0-31-15,-29 105-42 16,23-73-27-16,4-2-1 0,0-4-1 16,2-4 0-16,0-6 2 15,0-6 7-15,-3-4-6 16,3-2 11-16,0-4 7 15,0 0-6-15,0 0 4 16,0-12-18-16,7-10-16 16,6-8-40-16,7-8-17 15,5-2-5-15,2 0 17 16,4 4 55-16,-2 6 6 16,-3 9 46-1,-4 10 25-15,-5 6-12 0,-4 5-38 16,-3 0-20-16,2 23 15 15,-1 4 11-15,-3 10 22 0,2 3-8 16,-3 0-9 0,-1-4-4-16,0-4-22 15,2-8 0-15,-2-6-6 0,1-6-9 16,-5-8-31-16,2-2-47 16,-1-2-19-16,10-12-31 15,-2-12-192-15,3-4-641 0</inkml:trace>
  <inkml:trace contextRef="#ctx0" brushRef="#br0" timeOffset="33214.48">9706 13431 975 0,'0'0'269'0,"0"0"232"0,0 0-387 15,0 0-28-15,0 0 74 16,0 0-92-16,0 0-46 16,72-18 31-16,-39 12 2 15,9-2-2-15,7-2 0 16,5-2-17-16,0 0-2 15,1-1-10-15,-8 6-17 16,-9 1-2-16,-11 1-5 0,-8 4-11 16,-5 1-20-1,-8 0-4-15,-3 0-4 0,-3 0-13 16,0 0-50-16,0 0-91 16,-23-6-3-16,-1 0-173 15,0-3-548-15</inkml:trace>
  <inkml:trace contextRef="#ctx0" brushRef="#br0" timeOffset="33455.83">9992 13140 552 0,'0'0'1139'0,"0"0"-870"16,0 0-180-16,0 0-33 16,0 0-18-16,0 0 46 0,6 114 4 15,-4-57-40 1,-2 3-15-16,0 0 3 0,0-4-19 15,0-8-3-15,0-6-14 16,0-5 1-16,-2-11-1 16,0-8-5-16,0-8-24 15,2-5-63-15,0-5-81 16,0 0-46-16,0-11-182 0</inkml:trace>
  <inkml:trace contextRef="#ctx0" brushRef="#br0" timeOffset="33853.81">10457 12984 408 0,'0'0'739'15,"0"0"-362"-15,0 0-144 16,0 0-47-16,0 0 20 16,0 0-110-16,0 0-55 15,49 4 24-15,-2-4 3 0,11 0-17 16,13 0-2-1,7 0-6-15,0-8-1 0,-6-2-5 16,-10 2-19-16,-16 2-12 16,-12 0-6-16,-12 4-1 15,-11 2 1-15,-8 0-7 16,2 0-7-16,-3 0-11 16,-2 0-24-16,0 0-30 15,0 0-20-15,-2 0-58 16,-15 0-164-16,-2 2-381 0</inkml:trace>
  <inkml:trace contextRef="#ctx0" brushRef="#br0" timeOffset="34197.94">10642 13226 469 0,'0'0'1099'16,"0"0"-916"-16,0 0-99 15,0 0 121-15,0 0-27 16,49 119-92-16,-23-77-50 16,3 4-24-16,-4-2 7 15,0 0-12-15,-3 4-6 16,-4-6 5-16,0 1-6 16,-7-3-4-16,-1-4 4 15,-2-6 0-15,-2-6 0 16,-1-2-1-16,-3-8-14 15,0-4 5-15,0-4-9 0,-2-4-17 16,0-2 13-16,0 0-22 16,0-2-37-16,0-32-97 15,-6 4-115-15,-3-6-107 0</inkml:trace>
  <inkml:trace contextRef="#ctx0" brushRef="#br0" timeOffset="34431.21">10960 13244 889 0,'0'0'1024'16,"0"0"-900"-16,0 0-88 15,0 0 52-15,0 0-26 0,-79 105-33 16,48-61-11 0,-3 2-6-16,-2 0-2 0,2-2 4 15,1-8-5-15,4-1 2 16,3-9-2-16,4-5-8 15,3 0 0-15,6-9-1 16,6-5-62-16,5-3-91 16,2-4-60-16,9-11-178 15,9-5-566-15</inkml:trace>
  <inkml:trace contextRef="#ctx0" brushRef="#br0" timeOffset="34895.25">11172 13569 1134 0,'0'0'922'0,"0"0"-798"16,0 0-103-16,0 0 35 16,0 0-25-16,0 0 25 15,-11 122-14-15,18-95-29 16,-1-3-11-16,-1-6-1 15,-4-2 8-15,-1-6-9 16,0-4-11-16,0-4 11 16,0-2 12-16,0 0 10 15,0 0-1-15,0 0-9 16,0 0 1-16,0 0 1 16,3-14-14-16,9-6-53 0,3-10 20 15,7-6-19-15,10-4-13 16,-1 0-13-16,2 8 78 15,-8 7 22-15,-5 11 58 16,-11 6 0-16,-3 8-39 16,-1 0-23-16,1 8-12 15,4 14 25-15,-2 6 5 16,3 5-14-16,1 0 6 16,-1-1 1-16,-3-3-7 15,2-3-10-15,-1-6-12 16,-3-2 1-16,0-6-1 15,0-2-19-15,-2-6-39 16,-2-4-31-16,0 0-16 16,-2-14-65-16,0-8-196 0,0-6-1380 15</inkml:trace>
  <inkml:trace contextRef="#ctx0" brushRef="#br0" timeOffset="35066.8">10684 13104 649 0,'0'0'1149'0,"0"0"-1149"15,0 0-51-15,0 0-166 16,98 103-53-16</inkml:trace>
  <inkml:trace contextRef="#ctx0" brushRef="#br0" timeOffset="35788.49">11594 13266 892 0,'0'0'687'16,"0"0"-495"-16,0 0-129 16,0 0 94-16,0 0-31 15,0 0-63-15,0 0-19 16,35 46-23-16,-31-43-9 16,3-3 1-16,-1 0 9 15,0 0 20-15,0-17-14 16,-4-2-28-16,-2-3 0 15,0 1-39-15,0 6 0 16,0 5 31-16,-2 6-1 0,0 4 3 16,0 0-22-16,2 9 10 15,0 9 18-15,0-1 26 16,0-2-2-16,0-5 8 16,0-2-18-16,0-5-13 15,0-1 12-15,0-2-13 16,0 0-11-16,0 0-32 15,-2-6-55-15,-1-8-148 16,3-1-338-16</inkml:trace>
  <inkml:trace contextRef="#ctx0" brushRef="#br0" timeOffset="36128.31">11957 12937 1139 0,'0'0'820'0,"0"0"-576"47,0 0-89-47,0 0-63 0,0 0-34 0,0 0-6 0,0 0 13 0,77 73-33 15,-52-45-19-15,-2-4-5 16,-4-2 1-16,-1-4-2 0,-3-4-6 16,-3-2 0-16,-3-6-1 15,-3-2-17-15,0-2-30 16,-2-2-18-16,0 0-15 15,5 0-27-15,11-8-112 16,-2-8-149-16,0-2-556 0</inkml:trace>
  <inkml:trace contextRef="#ctx0" brushRef="#br0" timeOffset="36560.71">12610 12891 1476 0,'0'0'620'0,"0"0"-528"16,0 0-75-16,0 0 34 16,0 0 3-16,0 0-25 15,-161 121-9-15,108-81-20 16,-3-4-8-16,5-2-14 16,10-6 6-16,6-4 16 15,8-8-1-15,9-3 1 16,7-4 0-16,5 1-11 15,3 4-13-15,3 4 24 16,0 4 15-16,0 9 44 16,7 3-31-16,5 4-16 0,-4 4 13 15,-1 2 2 1,-5 2-6-16,-2 0-11 0,0-2-9 16,0-1 8-16,0-5-3 15,0-4 3-15,0-4-2 16,0-6-6-16,0-6-1 15,0-6 0-15,0-4-11 16,0-4-21-16,0-4-15 16,0 0-7-16,-4 0 6 15,-1 0-15-15,3-6-46 16,0-10-108-16,2-2-456 0</inkml:trace>
  <inkml:trace contextRef="#ctx0" brushRef="#br0" timeOffset="36990.54">12616 13469 88 0,'0'0'1729'0,"0"0"-1431"16,0 0-229-16,0 0-1 15,0 0 10-15,-54 118-26 16,44-86-38-16,1 0-14 15,4-6-9-15,2-5-3 16,3-10-2-16,0-4 14 16,0-5 1-16,0-2 17 15,0 0 34-15,0-16-5 16,10-10-35-16,10-9-12 16,11-9-30-16,4-4-27 15,6 0-6-15,-1 6 33 0,-7 10 24 16,-8 12 6-16,-12 12 15 15,-6 8-5-15,-5 2-1 16,-2 24 19-16,0 8 36 16,0 6-18-16,0-2-8 15,0 0-2-15,0-8-18 16,5-4-8-16,1-5-8 16,1-7-1-16,-1-2 0 15,-1-6-1-15,0-2-37 16,1-4-32-16,7 0-35 0,-1 0-110 15,-1-6-257-15</inkml:trace>
  <inkml:trace contextRef="#ctx0" brushRef="#br0" timeOffset="37627.92">13148 12703 512 0,'0'0'1072'0,"0"0"-814"16,0 0-102-16,0 0 24 15,0 0-103-15,0 0-46 16,0 0 18-16,61 66 40 0,-30-24-15 16,5 8-15-16,0 5-5 15,-3 3-17-15,0 2-17 16,-1 0-5-16,-6 0-5 16,-3 2-1-16,-4-2-8 15,-7 3-1-15,-1 1 2 16,-7-2-2-16,-4 2-9 15,0-6 8-15,0-5-11 16,-15-3 11-16,-3-6-6 16,-7 0-2-16,-4 2 9 15,0-6 7-15,-2-4-1 16,4 0-1-16,0-8-4 16,8-3-2-16,1-10-3 15,0-3-10-15,2-6-13 0,3-2-5 16,-1-4 12-16,1 0-14 15,2-1-36-15,0-38-62 16,2 3-202-16,5-4-733 0</inkml:trace>
  <inkml:trace contextRef="#ctx0" brushRef="#br0" timeOffset="40925.3">11190 7092 476 0,'0'0'96'0,"0"0"274"16,0 0-185-16,0 0-118 15,0 0-15-15,0 0-15 16,-16 22 13-16,18-22 111 15,2 0-8-15,2 0-97 16,1 0-22-16,3 0 16 16,11 0 7-16,6 0-9 15,8 0 3-15,9 0-1 16,12 0-22-16,6 0-5 16,9 0-13-16,6 0 2 15,-2-1 0 32,-3-2-12-47,-10 2 0 0,-4 1 1 0,-9-3-1 0,0 3 1 0,4-2 0 0,3 0-1 16,8 0 1-16,13-2 0 0,5-4 0 15,5 2 1-15,0 1-1 16,-2-2 0-16,-8 3-1 16,-5 2 0-16,-3 0-24 15,-3 0 1-15,-3 1-6 16,-3 1 20-16,-2-3 8 15,-2 3-1-15,-2-2 2 16,-4 0 0-16,2-2 0 16,-5 0 2-16,-1 2-1 15,1 0 5-15,-2 0-6 0,0 2 0 16,1 0 0-16,0 0-1 16,2 0 1-16,0 6-1 15,4 0 1-15,-3-2 0 16,-5 2 0-16,-4-4 1 15,-11 2-1-15,-4-2 0 16,-7 2 0-16,-5 2-2 16,1 2-6-16,-3 2 8 15,5 4-1-15,5 0 0 16,4 2 1-16,6 1 1 16,3-2 0-16,-1 2-1 15,-4 1 0-15,-4 2 0 16,-5-2-1-16,-7 2-22 0,-4-2-14 15,-2 0 8-15,-5 2 17 16,-2 0-22-16,0 0-8 16,0 2 37-16,-2 0 5 15,-10 2 1-15,2 2 18 16,-2 2-8-16,3-4-10 16,1-2 11-16,1-4-12 15,3-5 0-15,-1-5 1 16,2-4-1-16,3-4 1 15,0 0 5-15,0 0 4 0,0 0 5 16,0 0 0 0,0-4-15-16,3-11-14 0,8-3-31 15,4-6 39 1,4-2 5-16,3-4-23 0,4-2 7 16,1 0 15-16,4 4 1 15,0 2 1-15,3 6 1 16,-3 4 0-16,2 4 10 15,-1 4-11-15,-5 4 7 16,-3 2 4-16,-2 2-4 16,1 0-6-16,-4 0 18 15,0 0-8-15,-3 0-4 16,-1 0 9-16,1 0-9 16,-3 2 1-16,5 2 2 15,1 2 0-15,4 0 25 16,6 0-5-16,4 2-20 0,7 0-1 15,5-2-8-15,6 2 0 16,7-4 5-16,2 2-5 16,0-2 0-16,1 0-1 15,-6 0-8-15,-4 0 2 16,1 2 5-16,-3 2 0 16,2-2-1-16,0 4 2 15,5-2 0-15,2 0 0 16,4 0 0-16,1-2 0 15,1-2 0-15,1-2 2 16,-3 0 6-16,1 0-7 16,-3-2 13-16,0 2-1 15,-2-2 0-15,0 0-1 16,-3 0-11-16,-1 2-1 0,2 0-1 16,-3 0 0-16,5-2-8 15,-1 0-6-15,2 0 14 16,-4 0 1-16,1 0-1 15,-2 0 0-15,-3 0 1 16,0-4 0-16,-1-4 0 16,3 0 1-16,0 0 8 15,5-2 12-15,-2-2-5 16,-2 2-10-16,-6 2-5 16,-5 2 0-16,-5 2 1 0,-9 2-1 15,-4 0 5 1,-8 0 7-16,-6 2 6 0,-4-2 13 15,-5 2 7-15,-2 0 9 16,0-2-28-16,0 2-20 16,0 0-27-16,0 0-30 15,-16-2-89-15,-1 2-173 16,-8-4-191-16</inkml:trace>
  <inkml:trace contextRef="#ctx0" brushRef="#br0" timeOffset="42404.18">14276 13375 388 0,'0'0'797'0,"0"0"-278"15,0 0-434-15,0 0-57 16,0 0-14-16,0 0 8 15,0 0-22-15,-18 6 6 16,18-6 32-16,2 0 3 16,0 0 21-16,0 0 52 15,-2 0-6-15,0 0-28 16,0 0-21-16,0 2-13 16,3 0-15-16,4 0-9 0,8 4-1 15,12 0 13-15,8 0 1 16,17 0-7-16,8-2-10 15,9-2-2-15,5-2 3 16,-1 0-7 0,-2 0-10-1,-5 0-1-15,-11 0 0 0,-10 0 0 0,-16 0-1 16,-10 0-1-16,-9 0-1 16,-8 0 2-16,-2 0 0 15,0 0 1-15,0 0-1 16,0 0-14-16,0-2-21 15,0 2-20-15,0-4-23 16,-2-2-11-16,-12-2-50 16,-3-2-58-16,-28-2 33 15,7 2-218-15,-2 2-503 0</inkml:trace>
  <inkml:trace contextRef="#ctx0" brushRef="#br0" timeOffset="42648.07">14666 13168 218 0,'0'0'1302'15,"0"0"-1005"-15,0 0-194 16,0 0-42-16,0 0 20 16,0 0 48-16,0 115-30 0,0-55-53 15,0 6-23 1,0 0-13-16,0-6-10 0,0-4-23 15,0-7-60-15,-3-3-110 16,-1-14-138-16,0-12-632 0</inkml:trace>
  <inkml:trace contextRef="#ctx0" brushRef="#br0" timeOffset="44510.25">16415 13194 519 0,'0'0'769'0,"0"0"-375"16,0 0-263-16,0 0-9 15,0 0 32-15,0 0-72 16,0 0-35-16,-7-84-11 16,3 76-21-16,-5 0 2 15,-3 0 1-15,-5 2 10 16,-10 0-20-16,-6 4-8 16,-10 2 6-16,-5 0-6 15,-4 20-1-15,0 10 1 0,0 12 6 31,2 10-6-31,2 11 1 0,1 7 6 16,7 6-7 15,2 0 10-31,9 0 3 0,7-3 1 0,10-7-1 0,12-4 28 0,0-10-20 16,12-6-10-16,17-10-10 16,8-9 5-16,10-9-5 15,2-9 8-15,5-9 5 16,-9 0-8-16,-1 0-6 15,-11-14-23 1,-6 1-25-16,-8-12-42 16,-5 5-131-16,-7 0-293 0</inkml:trace>
  <inkml:trace contextRef="#ctx0" brushRef="#br0" timeOffset="46018.99">16487 13640 1101 0,'0'0'969'16,"0"0"-799"-16,0 0-126 16,0 0-44-16,0 0-1 15,0 0 1-15,-46 138-8 16,46-100-27-16,0-4-13 16,0-8 3-16,0-6 11 0,3-10 23 15,-3-4 3-15,2-6 8 16,0 0 29-1,5-4 22-15,8-20-51 0,6-8-38 16,6-6-3-16,2-4-8 16,0 2 18-1,-8 6 31 1095,-2 8 98-1110,-6 9 17 15,-7 12-31-15,-1 5-42 0,2 0-34 0,-3 8-8 0,3 14 20 0,1 6 11 0,0 4-18 0,0 0-4 0,1-4 2 0,3-2-4 0,-4-2-6 0,3-6 5 0,-1-2-6 0,-2-6-21 0,1 0-33 0,0-8-61 0,15-2-104 0,-3-12-275 0,-1-6-344 0</inkml:trace>
  <inkml:trace contextRef="#ctx0" brushRef="#br0" timeOffset="46136.68">16930 13734 955 0,'0'0'840'0,"0"0"-460"0,0 0-252 0,0 0-54 0,0 0-38 0,0 0-24 0,0 0 4 0,78 8-1 0,-42-8-14 0,-1 0 8 0,-6 0 10 0,-4 0 8 0,-10-4 0 0,-8 4-4 0,0-2-14 0,-5 2 1 0,0 0-10 15,2 0 0-15,1 0 1 0,1-2-1 0,1 2-6 0,-2-2-15 0,-1 0 8 0,-2-1 13 0,-2 2-1 0,0-3-10 0,3 0-24 0,-3 0-14 0,0-2-5 0,0 2-24 0,0 0-58 0,0 0-68 0,-5-1-136 0,-1 1-239 0</inkml:trace>
  <inkml:trace contextRef="#ctx0" brushRef="#br0" timeOffset="46437.88">17505 13513 613 0,'0'0'749'0,"0"0"-154"0,0 0-393 0,0 0-60 0,0 0-31 0,0 0-53 0,0 0-41 0,0 2-17 0,0 20 0 0,0 6 39 0,0 8 16 0,0 4-22 0,0-1 1 0,0-3-13 0,0-4-21 0,0-4 1 0,0-4 6 0,0 0-7 0,0-10 0 0,0-4-1 0,0-2-21 0,0-6 4 0,0 0-13 0,0-2 1 0,0 0-4 0,0 0-18 0,0 0-20 16,0 0-27-16,0-6-111 0,6-10-317 0,1-2-236 0</inkml:trace>
  <inkml:trace contextRef="#ctx0" brushRef="#br0" timeOffset="47143.99">17524 13589 666 0,'0'0'1'31,"0"0"-1"-15,0 0 225-16,0 0 2 0,0 0-99 15,0 0 28-15,0 0 35 0,0 0-78 16,0 0-34-16,0 0-15 0,0 0-30 16,0 0-21-16,0 0-7 0,0 0 0 15,0 0-5-15,0 0 20 16,0 0 24-16,0 0 12 15,0 0-22-15,2 2-14 16,-2 0-12-16,0 1-9 16,2-2 0-16,-2-1 1 15,0 0-1-15,0 0-20 0,4 0-30 16,-4 0-37 0,0 0-76-16,2 0-154 15,0 0-231-15</inkml:trace>
  <inkml:trace contextRef="#ctx0" brushRef="#br0" timeOffset="47722.97">18235 12625 1243 0,'0'0'527'0,"0"0"-400"15,0 0 21-15,0 0-34 16,0 0-57-16,0 0-40 0,0 0-17 16,-11-20 0-16,2 30-13 15,-7 14 13-15,-5 14 22 16,-6 12 2-16,-2 10 5 15,2 11 4-15,4 7 10 16,8 4-2-16,6 2-1 94,7 3 27-94,2-4-28 0,2 0-23 0,16-5-1 0,2-8-14 15,5-8-1-15,1-5 1 0,1-10 0 0,-2-7-1 0,1-5 2 0,-1-7-2 0,-3-6 0 0,-4-6 2 0,-2-2-2 0,-5-8 0 16,-5 0 2-16,-1-4-2 16,-3-2-1-16,-2 0-9 15,0 0-8-15,0 0-12 16,0 0-4 0,2 0-8-16,-2-4-14 0,0-10-89 15,0-18-104-15,0 2-144 16,0-2-748-16</inkml:trace>
  <inkml:trace contextRef="#ctx0" brushRef="#br0" timeOffset="48355.43">18556 12964 889 0,'0'0'775'15,"0"0"-399"-15,0 0-235 16,0 0-70-16,0 0 24 16,0 0-58-16,0 0-25 15,105-10-2-15,-43 6-9 16,10-6 8-16,-1 0 3 0,-2-1 19 16,-9 1-8-16,-6 2 8 15,-15 3-16-15,-5-1-6 16,-9 3 0-16,-7 2-9 15,-5-2 1-15,-7 3-1 16,1 0-29-16,-4 0-32 16,-1 0-34-16,-2 0-88 15,-7 0-72-15,-15 0-269 16,-5 0-468-16</inkml:trace>
  <inkml:trace contextRef="#ctx0" brushRef="#br0" timeOffset="48618.27">18745 13132 998 0,'0'0'760'15,"0"0"-583"-15,0 0-124 16,0 0 105-16,61 116-23 16,-30-71-57-16,-2 1-48 15,0 0-23-15,-4-4 3 16,-6-4-10-16,-3-6 0 15,-5-6 0-15,-2-8 1 16,-4-2-1-16,-1-4 0 16,-2-6-12-16,0 1-12 15,-2-3-35-15,0-4-13 0,3 0-79 16,-3 0 0-16,0 0-27 16,0-13-135-16,0-3-364 0</inkml:trace>
  <inkml:trace contextRef="#ctx0" brushRef="#br0" timeOffset="48873.82">19147 13068 1707 0,'0'0'397'0,"0"0"-298"15,0 0-67-15,0 0-7 16,-138 103 2-16,86-49-17 15,-1 4-10-15,1 2 1 16,8-6 0-16,2-4 1 0,5-10 5 16,9-6-6-1,1-8 0-15,7-4 0 0,2-5 5 16,9-6-6-16,5-4-66 16,4-6-146-16,6-1-53 15,17-12-120-15,4-6-789 0</inkml:trace>
  <inkml:trace contextRef="#ctx0" brushRef="#br0" timeOffset="49302.67">19217 13349 793 0,'0'0'929'15,"0"0"-557"-15,0 0-263 0,0 0-73 16,0 0-19-16,0 0 40 15,0 0-11-15,10 72-27 16,-6-40-9-16,-4 0-8 16,0 0 10-16,0-2-4 15,0-4 4 1,0-3-6-16,0-4-4 0,0-7-2 16,-2-2 1-16,2-6-1 15,0-1 1-15,0-3-2 16,0 0 2-16,0 0-2 15,0-12-5-15,0-15-33 16,15-9-29-16,6-14-21 16,3-8-105-16,3 2 70 0,0 6 81 15,-7 11 43-15,-4 17 92 32,-6 12 68-32,-5 10-72 15,-1 0-54-15,0 19-12 0,1 11 45 0,2 10-18 16,-2 4-18-16,1-2-18 15,-2-4 8-15,3-6-8 16,0-8-12-16,-2-4-1 16,1-7-23-16,-2-6-54 15,5-7-58-15,1 0-106 16,0 0-274-16</inkml:trace>
  <inkml:trace contextRef="#ctx0" brushRef="#br0" timeOffset="49639.77">19621 12814 1746 0,'0'0'387'16,"0"0"-315"-16,0 0-61 15,0 0 15-15,0 0-2 16,157-15-6-16,-93 5-16 16,1 0 6-16,-5 0 11 0,-8-2 14 15,-6 0 10-15,-9 2-23 16,-8 0-11-16,-4 4-3 16,-2 0-6-16,-4 2 0 15,-1 0-6-15,-3 2-13 16,-1 0-27-16,-5 2-48 15,-5 0-140-15,-4 0-101 16,-8 0-74-16,-15 2-639 0</inkml:trace>
  <inkml:trace contextRef="#ctx0" brushRef="#br0" timeOffset="49896.73">19745 13058 1083 0,'0'0'888'0,"0"0"-745"0,0 0-125 16,0 0 62-16,0 0-26 16,0 0-33-16,0 0-9 15,110 118-12-15,-92-100 0 16,-3-4 0-16,-4-1-1 16,-1-8-24-16,1-1-23 15,-1-4-46-15,11 0-79 16,-3-4-189-16,-1-10-314 0</inkml:trace>
  <inkml:trace contextRef="#ctx0" brushRef="#br0" timeOffset="50183.98">20210 12996 1731 0,'0'0'559'0,"0"0"-508"47,0 0-26-47,0 0-25 0,0 0-10 0,0 0-2 0,-135 110-28 0,104-76-25 16,2-3 32-16,5 1 23 0,4-3 8 15,4 5 2-15,7 5 53 16,5 1-8-16,4 4 32 16,0 0-34-1,0-2-28-15,2-4-6 0,7-4-8 16,-3-4-1-16,2-7-5 0,-4-8-15 15,-4-4 0-15,0-5-1 16,0-5-7-16,0-1 3 16,0 0-26-16,-2 0-33 15,-8 0-10-15,2 0-40 16,-1-10-142-16,7-4-311 0</inkml:trace>
  <inkml:trace contextRef="#ctx0" brushRef="#br0" timeOffset="50548.88">20272 13419 879 0,'0'0'1162'0,"0"0"-1031"0,0 0-109 16,0 0 52-16,0 0 12 16,-12 102-38-16,4-70-28 15,1-3-18-15,3-7 4 16,1-11-6-16,3-3-1 15,0-5 0-15,0-3 0 16,0 0 0-16,12-21-10 16,12-11-73-16,10-8-40 15,3-8-97-15,-1 2 57 16,-3 6 131 0,-6 10 33-16,-7 12 112 15,-9 12 67-15,-4 6-80 16,-5 0-55-16,0 22 8 0,3 6 39 15,-3 2-37-15,3 4-2 0,-3-4-23 16,2-4-9 0,1-6-13-16,-1-4-7 0,0-6-30 15,-1-2-50-15,4-8-62 16,-3 0-132-16,5 0-279 0</inkml:trace>
  <inkml:trace contextRef="#ctx0" brushRef="#br0" timeOffset="50870.03">20958 13092 1822 0,'0'0'372'0,"0"0"-307"16,0 0-57-16,0 0 8 15,0 0 2-15,114 4 5 16,-63-4-17-16,2 0 6 16,-6 0-10-16,-4-10-2 15,-8 0-8-15,-8 0-14 16,-8 4-12-16,-5 2-31 16,-9 0-48-16,-5 2-37 15,-5 2-47-15,-17-2-188 16,-3 0-303-16</inkml:trace>
  <inkml:trace contextRef="#ctx0" brushRef="#br0" timeOffset="51132.33">21172 12897 552 0,'0'0'1127'16,"0"0"-889"-16,0 0-116 15,0 0 21-15,0 0-41 16,0 0-63-16,0 0-21 15,15 47 7-15,-13-13 7 16,-2 10 19-16,0 8 3 16,0 6-15-16,-6 0-4 15,-3-1-8-15,1-6-18 16,0-4-7-16,2-9-1 0,1-8-1 16,3-8 0-1,2-8-27-15,0-6-31 16,0-2-24-16,0-6-8 0,0 0-11 15,0-6-95-15,0-14-129 16,5-6-671-16</inkml:trace>
  <inkml:trace contextRef="#ctx0" brushRef="#br0" timeOffset="51567.17">21609 12775 540 0,'0'0'393'15,"0"0"112"-15,0 0-297 16,0 0-38-16,0 0 3 16,0 0 2-16,0 0-87 15,8 4-58-15,10 16-17 16,5 10 39-16,1 9 6 16,3 9-14-16,-1 10 6 15,1 4-4-15,-2 2-18 0,0 0-12 16,-6-6-2-16,2-4-8 15,-6-9-5-15,-4-9-1 63,-4-8-10-63,-3-8-11 0,-2-6-17 0,-2-8-19 0,0-2-32 0,0-4-18 0,0 0-39 0,0-28-14 16,-2-4-237-16,-2-6-312 0</inkml:trace>
  <inkml:trace contextRef="#ctx0" brushRef="#br0" timeOffset="51802.34">22014 12791 1113 0,'0'0'714'16,"0"0"-572"-16,0 0-34 16,-107 153 43-16,64-89-83 15,2 4-22-15,-1-2-17 16,-1-4-17-16,5-5-12 15,5-11 0-15,8-14 0 16,5-10-22-16,7-10-24 16,6-12-54-16,5 0-137 15,2-4-311-15</inkml:trace>
  <inkml:trace contextRef="#ctx0" brushRef="#br0" timeOffset="52180.49">21987 13208 1758 0,'0'0'322'0,"0"0"-248"16,0 0 48-16,0 0-33 15,0 0-46-15,16 121-27 16,-16-85-15-16,-4-2-1 16,-8-4 0-16,-1-6-1 15,4-8-18-15,2-8 0 16,5-6 4-16,2-2 3 15,0-2 2-15,2-20-47 16,16-12-45-16,7-8 43 16,4-10-45-16,7-3-23 15,-3 5 43-15,0 10 84 47,-6 14 49-47,-4 14 108 0,-8 12-14 0,-1 0-66 16,-6 16-30-16,-1 14 2 0,-5 6 2 0,-2 7-11 0,0-3 15 15,0 0-15-15,2-6-9 16,0-8-30-16,2-4-1 16,-1-8-10-16,2-6-60 15,-1-4-56-15,7-4-116 16,0-12-104-16,3-8-789 0</inkml:trace>
  <inkml:trace contextRef="#ctx0" brushRef="#br0" timeOffset="52434.99">22504 12765 426 0,'0'0'1665'16,"0"0"-1448"-16,0 0-180 16,0 0-15-16,0 0 24 15,0 0-2-15,0 0-18 16,75 126-25-16,-52-94 8 15,-5-3-7-15,0-9-2 16,-2-4-10-16,-3-6-26 0,0-4-26 16,0-2-21-16,10-4-134 15,0-6-338-15,-6-8-674 0</inkml:trace>
  <inkml:trace contextRef="#ctx0" brushRef="#br0" timeOffset="52766.43">23072 12649 844 0,'0'0'1238'0,"0"0"-1076"15,0 0-118-15,0 0 11 16,0 0-19-16,-80 102-23 16,47-68-11-16,-5-1-2 0,0-1-10 15,-2-6-32 1,4-2-7-16,7-5 29 0,5 2 11 15,6 3-3-15,2 8-9 16,8 8 21-16,1 8 14 16,7 6 39-16,0 1-19 15,0-1-12-15,0-7-9 16,0-2 4-16,2-7-4 16,3-10-1-16,-3-6 3 15,-2-6-3-15,0-6-12 16,0-4-1-16,0-4 0 15,0-2-9-15,0 0-44 16,0 0-51-16,0-16-56 16,0-6-33-16,2-6-445 0</inkml:trace>
  <inkml:trace contextRef="#ctx0" brushRef="#br0" timeOffset="53147.44">23013 13221 669 0,'0'0'1077'0,"0"0"-922"16,0 0-13-16,0 0 50 16,-39 131-78-16,24-92-45 15,2-3-52-15,1-6-11 16,4-10-6-16,3-6-12 16,2-10-18-16,3-4 0 15,0 0-10-15,0-20-13 16,12-12-131-16,10-10 17 15,8-10 9-15,1-3-93 16,0 4 157-16,0 8 94 0,-5 15 142 16,-6 14 88-16,-4 14-44 15,-3 0-40-15,-4 22-30 16,1 14-17-16,-6 9-14 16,-2 1-8-16,-2 2-18 15,0-2-27-15,0-6-19 16,0-8-11-16,0-8-2 15,0-10-27-15,0-6-34 16,0-6-39-16,9-2-57 16,1-10-124-16,4-10-109 0</inkml:trace>
  <inkml:trace contextRef="#ctx0" brushRef="#br0" timeOffset="53582.2">23599 12332 1510 0,'0'0'243'0,"0"0"-158"15,0 0 63-15,64 144-18 16,-31-85-13-16,3 3 0 15,4 2-37-15,3 2-24 0,-3 3 1 16,-5 0-20-16,-2 3-19 16,-8 5-2-16,-10 3-4 15,-5 2-2-15,-10 4-10 16,0-1 0-16,-12-5 0 16,-10-8 7-16,-4-7-7 15,-6-11 1-15,-1-8-1 16,0-6 0-16,-4-4-2 15,2-6 2-15,1-2 0 16,5-2 11-16,8-10-1 16,3-2-2-16,9-4-8 15,2-6-14-15,4-2-7 16,3-2-24-16,0 0-19 0,0-6-28 16,0-28-162-1,0 2-312-15,6 0-904 0</inkml:trace>
  <inkml:trace contextRef="#ctx0" brushRef="#br0" timeOffset="56462.75">4076 14642 602 0,'0'0'78'0,"0"0"-78"16,0 0-25 0,0 0 24-16,0 0-14 0,0 0 15 15,-27 26 0-15,19-18 128 16,0-2 27-16,6-4-29 16,2-2-37-16,0 0 1 15,0 0 45-15,0 0 131 16,0 0-50-16,0 0-61 15,0 0-30-15,0 0-13 16,0 0-31-16,0 0-26 0,0 0-11 16,0 0-24-16,2 0-1 15,8 0-10-15,5 0 4 16,12 0 23-16,4 0 10 16,4 0-16-16,3-2-9 15,-1-6 4-15,-9-2-7 16,-4 4-17-16,-5 0 1 15,-6 4 10-15,-9 2-11 16,-2 0-1-16,-2 0 1 16,0 0-1-16,0 0-6 15,0 0 0-15,0 0-5 16,0 0-41-16,0 0-58 16,0 0-68-16,-13 6-163 0,-7 6-222 15,-4-2-718-15</inkml:trace>
  <inkml:trace contextRef="#ctx0" brushRef="#br0" timeOffset="56717.06">4054 15053 1942 0,'0'0'531'15,"0"0"-473"-15,0 0-32 16,0 0 53-16,0 0-44 15,0 0-34-15,0 0 14 16,91 14-6-16,-53-10-8 0,-3-2 4 16,-4 0-5-16,-2-2-43 15,-6 0-32-15,-1 0-51 16,2 0-39-16,-3-4-142 16,-5-10-447-16</inkml:trace>
  <inkml:trace contextRef="#ctx0" brushRef="#br0" timeOffset="57696.18">4793 14538 610 0,'0'0'87'0,"0"0"323"16,0 0-161-16,0 0-43 15,0 0-25-15,0 0-26 16,0 0-50-16,-31 0-4 16,38 0-46-16,0 0-39 0,2 0 3 15,4 0 35 1,5-2 8-16,9 0 27 0,6-4-12 16,13 0-9-1,10 0-14-15,15-8-7 0,10 6-8 16,8-6-20-1,5 6-8-15,-1-5-1 0,-4 8-4 16,-2-1-5-16,-7 2 0 16,-4 0 0-16,-9 1-1 15,-5-2 1-15,-6 0-1 16,-9 0 0-16,-9 1-1 16,-9 0 1-16,-7 4 1 15,-8-5 1-15,-8 5-2 16,-4 0-1-16,1 0 0 0,-3 0 1 15,0 0 0-15,0 0 0 16,2-1 0-16,-2 1 0 16,2-3 0-16,-2 3 0 15,0 0-17-15,0-1-21 16,0 1-16-16,0-3-47 16,-25 3-74-16,-2 0-109 15,-8 0-316-15</inkml:trace>
  <inkml:trace contextRef="#ctx0" brushRef="#br0" timeOffset="58296.11">5246 14789 550 0,'0'0'79'16,"0"0"110"-16,0 0 102 16,0 0-164-16,0 0-23 15,0 0 85-15,0 0-18 16,11-41-63-16,-11 41-32 0,0 0 0 15,0 0 17-15,-5 0 8 16,-1 0-20-16,-6 0-28 16,-3 0-16-16,-5 0-26 15,-7 0-10-15,-2 0-1 16,-5 4 0-16,1 10 2 16,2 0-1-16,-5 7-1 15,1 7 1-15,-1 8 5 31,-2 8-4-31,4 2-2 0,4 6-2 0,10-8-4 16,4-2-1-16,7-3 7 16,7-6 0-16,2-7 29 15,0 1 16-15,0-11-26 16,6 0-8-16,7-4-10 16,6-2 9-16,5-2 0 0,5-4 10 15,3-4-11-15,3 0 5 16,-2 0-4-16,-4 0-9 15,-4-4-2-15,-10 0-5 16,-1-2-31-16,-5 2 16 16,-1 0-36-16,0 4-65 15,1-10-156-15,-1 2-278 16,-1 0-786-16</inkml:trace>
  <inkml:trace contextRef="#ctx0" brushRef="#br0" timeOffset="58727.45">5337 15105 1781 0,'0'0'334'15,"0"0"-278"-15,0 0-32 16,0 0 1-16,0 0-12 16,0 0-5-16,-45 104-7 15,37-73 5-15,1-9-4 16,3-8-2-16,1-4 0 15,3-4 1-15,0 0 5 16,0-6 2-16,0 0-7 16,0 0-2-16,9-12-2 15,6-8-84-15,6-6-27 16,1-5 66-16,0 4 24 0,3-1 24 16,-5 7 85-1,-5 7 37-15,-3 4-27 0,-4 6-33 16,-1 4-31-16,-1 0-20 15,6 0-1-15,1 10 2 16,1 8-6-16,-1 4 7 31,0 5 14-31,-1-4-6 0,-4 4-8 0,-1-1-12 16,-3-4 2-16,1-4-3 16,-2-4-42-16,-1-2-41 15,2-6-50-15,5-6-91 16,-1 0-274-16,2-6-370 0</inkml:trace>
  <inkml:trace contextRef="#ctx0" brushRef="#br0" timeOffset="59000.24">5698 15168 1257 0,'0'0'739'15,"0"0"-603"-15,0 0-57 16,0 0 30-16,0 0-51 15,0 0-18-15,0 0-5 16,138-3-12-16,-100 1-22 16,-5-2 8-16,1-1-9 15,-10 1-7-15,-3 1-28 16,-8 1-29-16,-9 2-30 16,-2 0-77-16,-2-4-5 0,0-1-174 15,0-4-256-15</inkml:trace>
  <inkml:trace contextRef="#ctx0" brushRef="#br0" timeOffset="59160.38">6084 14989 1081 0,'0'0'774'16,"0"0"-525"15,0 0-193-31,0 0-11 0,0 0 69 0,0 0-27 0,0 134-34 16,2-94-35-16,0 1-7 15,2-5-11-15,0-8 3 16,0-6-3-16,0-6-7 0,-4-6-22 16,0-6-31-16,0-4-49 15,2 0-167-15,-2-4-329 0</inkml:trace>
  <inkml:trace contextRef="#ctx0" brushRef="#br0" timeOffset="61379.17">6772 14793 584 0,'0'0'699'0,"0"0"-303"16,0 0-266-16,0 0-94 15,0 0-21-15,0 0-2 16,0 0-13-16,-9 0-16 16,13 0 16-16,-2 1 0 0,1 3 25 15,-1 5 31-15,-2-5 23 16,0 5 22-16,0 5-20 15,0 3-35-15,2-3-13 16,2-2-20-16,2-2-7 16,-2-4-5-16,2-4 7 15,-1-2-8-15,1 0 1 16,4 0-1-16,-4-14 2 16,1-2-1-16,-3-2 15 15,-4 0-2-15,0 1 4 16,0 7-5-16,0 5 0 15,-2 1-13-15,0 4 0 16,2 0-22-16,0 0 19 16,0 1-19-16,0 12 14 0,0-9 8 15,0 1 1 1,0-2 0-16,0-2 16 0,0-1 17 16,0 0 4-16,0 0-5 15,0 0-32-15,0 0-1 16,0 0-52-16,18-8-117 15,1-11-392-15,2-4-501 0</inkml:trace>
  <inkml:trace contextRef="#ctx0" brushRef="#br0" timeOffset="69554.39">7617 14682 130 0,'0'0'281'16,"0"0"-54"-16,0 0-227 15,0 0 0-15,0 0 523 16,0 0-468-16,10-112-55 15,-10 96 0-15,0 0 11 16,0 4 14-16,0 2 14 16,0-2 11-16,0 6-12 15,0 2-7-15,0 4 62 16,0 0 17-16,0 0-18 16,0 0-19-16,3 0 1 0,1 0-6 15,8 0-20 1,3 12 56-16,9 10-2 0,5 4-33 15,5 4-13-15,3 4-7 16,5 0-15-16,1 4-7 16,-1 2-5-16,1 0-11 15,-5 1-10-15,-7-1 0 16,-2 0 6-16,-6 0-7 16,-6-4 0-16,-1 0 1 15,-5-10 0-15,-3-2 1 16,-3-6-1-16,0-6 0 15,-1-2-1-15,-4-6-9 16,3 0-3-16,-3-4 3 16,0 0-7-16,0 0 3 15,0 0-32-15,0 0-22 16,0-12-136-16,-12-8-352 0,3-2-919 16</inkml:trace>
  <inkml:trace contextRef="#ctx0" brushRef="#br0" timeOffset="69838.16">8198 14574 1026 0,'0'0'875'0,"0"0"-634"16,0 0-190-16,0 0-30 16,0 0-9-16,0 0-11 15,0 0 8-15,-72 46-1 16,32-8 0-16,-7 6 0 0,-1 2-1 15,1 3 18-15,0-3 2 16,2-1-12-16,5 0-3 16,7-7-7-16,6-2-5 15,5-12 0-15,9-4-1 16,4-4-18-16,4-8-43 16,5 0-95-16,0-8-33 15,14 0-164-15,6-14-158 16,4-2-493-16</inkml:trace>
  <inkml:trace contextRef="#ctx0" brushRef="#br0" timeOffset="70256.63">8300 14979 986 0,'0'0'728'15,"0"0"-648"-15,0 0-21 16,0 0 57-16,0 0 13 15,0 0-53-15,0 112-39 16,0-94-21-16,0-4-14 16,0-5 5-16,0-5-6 15,0-3 0-15,0-1 4 16,0 0-4-16,0 0-2 16,7 0 1-16,9-18-53 15,8-14-141-15,12-8 52 16,2-8-6-16,2 2-61 15,-7 10 209-15,-6 7 163 16,-9 14 16-16,-5 7 23 16,-6 8-81-16,-1 0-71 0,-1 8-19 15,2 16 30-15,-1 6 4 16,1 0-32-16,2 4-4 16,-2 0-15-16,1-8-3 15,-1-4-3-15,2-4-8 16,-2-4-6-16,-3-4-26 15,1-2-29-15,-1-8-13 16,10 0-78-16,-3 0-62 16,5-12-368-16</inkml:trace>
  <inkml:trace contextRef="#ctx0" brushRef="#br0" timeOffset="70598.95">9219 14642 1955 0,'0'0'334'0,"0"0"-334"15,0 0 7-15,0 0-7 16,0 0 1-16,0 0 27 0,162 12 2 15,-86-6-27-15,6-2-3 16,-6-4-1-16,-11 0 0 16,-11 0 0-16,-15 0-21 15,-15-4-9-15,-10 0 0 16,-14 2 14-16,0-2-28 16,-6 0-110-16,-30-10-56 15,2 2-273-15,5-4-450 0</inkml:trace>
  <inkml:trace contextRef="#ctx0" brushRef="#br0" timeOffset="70828.35">9595 14542 707 0,'0'0'989'16,"0"0"-768"-16,0 0-135 16,0 0 48-16,-71 126-37 0,53-86 10 15,0 4-42 1,2-3-49-16,2-1-10 0,4-4 1 15,1-6-7-15,0-2-28 16,0-6-40-16,0-4-36 16,1-16-119-16,2-2-123 15,0 0-496-15</inkml:trace>
  <inkml:trace contextRef="#ctx0" brushRef="#br0" timeOffset="71486.11">9107 14682 309 0,'0'0'1372'0,"0"0"-1203"0,0 0-111 16,0 0 50-16,0 0 40 16,-92 133-24-16,90-87-47 15,2 2-51-15,0 2-17 16,2-2-8-16,15-4 9 15,2-4-9-15,8-6 10 16,4 0-2-16,4-7-9 16,11-5 1-16,4-3 11 15,8-2-4-15,5-9-2 16,3-6-6-16,2-2-11 16,-1 0 11-16,-1-14-12 0,-1-8-12 15,1-6-4 1,-3 1 6-16,-5-9 7 15,-2-4 15-15,-3-4 0 0,-2-10 0 16,-4-6 1-16,-5 0 1 16,-8-7-1-16,-10 5 0 15,-10 2-1-15,-7 6 1 16,-7 8 45-16,0 8 18 16,-14 2-30-16,-8 6-12 15,-7-2-10-15,-2 6-1 16,-8-1-10-16,0 5 6 15,-6 3-7-15,0 2 2 16,-1 3-1-16,-1 4 6 16,-2 4-6-16,0 2-1 0,-3 4 0 15,0 0 0-15,-2 0-5 16,0 8 5-16,6 6 0 16,-2 4-1-16,5 4 1 15,1 4-8-15,2 6 2 16,-1 3 6-16,3 5 6 15,1 0-6-15,3 0 0 16,7 0-6-16,4-2 5 16,5-4 0-16,7-4 1 15,1-3 1-15,4 0 0 16,3-7 0-16,3 1-1 16,2-3-2-16,0-4-17 15,0 0-23-15,0-2-10 16,0-4-40-16,0-4-98 15,11-4-70-15,9 0-285 0,1-8-657 0</inkml:trace>
  <inkml:trace contextRef="#ctx0" brushRef="#br0" timeOffset="71923.95">10451 14369 332 0,'0'0'1424'0,"0"0"-1134"15,0 0-233-15,0 0 11 16,0 0-31-16,0 0-12 16,0 0 58-16,64 54-7 15,-44-32-30-15,-2 1-8 16,-3-3-4-16,-3-2-25 16,-4-2 3-16,-1-4-12 15,-3-2 0-15,4-2 1 16,-6-2-1-16,2-2-29 0,3-2-39 15,1 0-16-15,4-2-54 16,13 0-137-16,-4-12-320 16,0-4-622-16</inkml:trace>
  <inkml:trace contextRef="#ctx0" brushRef="#br0" timeOffset="72269.55">11106 14361 1528 0,'0'0'597'16,"0"0"-499"15,0 0-65-31,0 0 2 0,0 0 14 0,0 0-16 0,-140 48-33 0,77-21-5 16,4-1-21 0,7-2-2-16,4 2 7 0,13-8 0 15,8 4 12-15,10-4 2 16,5 4 7-16,5 6 24 15,3 6 30-15,4 4-27 16,0 2-12-16,0 3 3 16,0 2 4-16,0 0-3 15,0-1 2-15,0 0-14 16,0-4-5-16,0-4 10 16,-4-4-11-16,2-10 1 15,-3-8-1-15,5-6 1 16,0-4 7-16,0-4-9 0,0 0-15 15,0 0-25 1,0 0-36-16,0-2-54 0,5-22-135 16,5-2-344-1,3 2-653-15</inkml:trace>
  <inkml:trace contextRef="#ctx0" brushRef="#br0" timeOffset="72686.42">11023 14927 1114 0,'0'0'748'0,"0"0"-475"16,0 0-201-16,0 0-36 0,0 0 57 15,0 0 0 1,-38 102-38-16,27-78-41 0,4-2-6 16,6-8-8-1,-2-6 0-15,3 0-2 0,0-8-9 16,0 0 5-16,0 0 5 15,0 0-7-15,3-18-50 16,14-8-71-16,10-8-115 16,6-4 2-16,3-2-138 15,-5 6 219-15,-4 12 161 16,-9 10 347-16,-7 10-69 31,-7 2-78-31,-2 2-86 0,2 22 3 16,0 4-32-16,2 8-22 0,-2 4 4 15,1-2-27-15,1-6-13 0,1-4-13 16,-1-6-13-16,2-6 2 16,-4-7-3-16,0-4-43 15,-2-5-41-15,11 0-43 16,-1-9-100-16,3-9-368 0</inkml:trace>
  <inkml:trace contextRef="#ctx0" brushRef="#br0" timeOffset="73087.36">11765 14355 963 0,'0'0'739'0,"0"0"-486"16,0 0-158-16,0 0-27 16,0 0 37-16,0 0-10 15,0 0-23-15,120-8-26 16,-91 30-16-16,0 9 0 16,-4 9 8-16,-1 6-4 15,-3 10-8-15,-4 2 0 16,-2 6 10-16,1 2-16 15,-2 1-5-15,-3 1-2 16,-2-2-12 15,-7-2 5-15,-2-2-6-16,0-6-7 0,-17-6 5 0,-12-8-5 0,-8-3-3 0,-3-7-20 0,-4-2-12 16,-3-6-9-16,1-4-47 15,-22-14-38-15,13-2-188 16,3-4-532-16</inkml:trace>
  <inkml:trace contextRef="#ctx0" brushRef="#br0" timeOffset="73902.47">7155 14516 430 0,'0'0'138'16,"0"0"486"-16,0 0-361 0,0 0-79 16,0 0-39-16,0 0-49 15,0 0-34-15,0-62 24 16,0 62-2-16,0 0-28 16,0 0-30-16,0 0-6 15,0 0 2-15,0 10-6 16,-2 16 24-16,-3 14 34 15,-4 16-6-15,3 12-14 16,-1 8-5-16,3 9-27 31,4 5-9-31,0-6-7 0,0 2 2 0,15-7-3 16,8-7-5-16,1-10 0 0,2-8 1 16,2-8 5-16,2-8-5 15,-5-6 10-15,-2-14-10 16,-7 0 1-16,-6-12-2 15,-3-2 0-15,-3-1-28 16,-4-3-47-16,5-9-58 16,-3-13-192-16,-2-6-1120 0</inkml:trace>
  <inkml:trace contextRef="#ctx0" brushRef="#br0" timeOffset="83696.31">13117 14917 546 0,'0'0'1057'0,"0"0"-735"16,0 0-183-16,0 0-55 15,0 0-6-15,0 0-26 16,-9-12-35-16,9 12-11 15,0 0 0-15,16 0-1 16,6 0 17-16,9 0 9 16,10 0-1-16,3 0 8 15,6-6 7-15,0 0-7 16,4 0-11-16,-2-2 1 16,-2-1 13-16,-7 4-1 15,-5-5-10 1,-7 6-8-16,-6-4 2 0,-6 2-14 0,-3 3-4 15,-3-1-5-15,-1 3-1 16,-6 1-13-16,-1 0-16 16,-5 0-9-16,0 0-4 15,0 0-1-15,0-4-20 16,0-1-33-16,-11-14-61 16,-7 1-241-16,-4-7-835 0</inkml:trace>
  <inkml:trace contextRef="#ctx0" brushRef="#br0" timeOffset="83948.35">13563 14558 876 0,'0'0'890'0,"0"0"-615"0,0 0-209 16,0 0 5 0,0 0 41-16,-24 118-21 0,15-64-50 15,-1 5-23-15,-3-1-4 16,-1 0-13-16,-1 0 5 15,2-6-5-15,-3-2-2 16,6-10 1-16,-2-9-12 16,3-4-21-16,3-8-17 15,4-6-77-15,-1-3-125 16,3-10-306-16</inkml:trace>
  <inkml:trace contextRef="#ctx0" brushRef="#br0" timeOffset="84495.45">14978 14508 199 0,'0'0'355'15,"0"0"-277"-15,0 0-3 0,0 0 288 16,0 0-75-16,0 0 14 16,0 0-81-16,27-49-13 15,-27 40-74-15,0 0-26 16,0 4-38-16,-12-4-35 15,-1 5 11-15,-3 0-21 16,-5 4-23-16,-8 0-1 16,-6 4-1-16,-7 18 1 15,-2 13-1-15,-7 11 0 16,-3 10 0-16,1 12 0 31,4 2 0-31,4 3 20 0,9-1-8 16,12-6 1-16,8-6-12 0,12-8 0 15,4-12-1-15,0-8-9 16,25-6 9-16,6-12 0 0,7-6 1 16,4-8 0-16,-2 0-1 15,-2 0 14-15,-5-4-14 16,-8-5-1-16,-6 0-15 16,-2 1-15-16,-7 2-8 15,-3 2-19-15,-2 0-29 16,-3-4-46-16,5-2-86 15,-3-2-186-15,0 0-351 0</inkml:trace>
  <inkml:trace contextRef="#ctx0" brushRef="#br0" timeOffset="84960.51">15261 14895 1041 0,'0'0'910'16,"0"0"-664"-16,0 0-172 16,0 0 19-16,0 0 19 15,0 0-53-15,-65 132-37 16,49-92-21-16,6-2-1 16,1-11-22-16,7-8-12 15,-1-5 6-15,3-7 7 16,0-3 11-16,0-4 10 15,0 0 13-15,0 0 8 0,0-17-21 16,16-10-36-16,11-12-22 16,6-7-26-16,7-2-24 15,5 0-13-15,-8 8 121 16,-3 12 53-16,-14 10 44 16,-9 14-43-16,-5 4-28 15,-1 0-4-15,-3 20 30 16,3 8 15-16,-3 8-6 15,1 4-13-15,-1-4-16 16,0-2-5-16,2-6-14 16,-2-6-12-16,3-4-1 15,-3-9-9-15,0-4-28 16,-2-1-38-16,2-4 4 16,0 0-13-16,10 0-45 0,1 0-171 15,3-12-296-15</inkml:trace>
  <inkml:trace contextRef="#ctx0" brushRef="#br0" timeOffset="85297.62">15797 14985 1940 0,'0'0'362'0,"0"0"-287"15,0 0-15-15,0 0-1 16,0 0-31-16,0 0-14 0,139 0-2 16,-89-6-12-16,-4-2 1 15,-4 0 9-15,-9 0-9 16,-10 2 0-16,-9 2 1 16,-10 4-1-16,-4 0 4 15,0 0-5-15,0 0-13 16,0 0-36-16,0 0-28 15,0 0-30-15,-4 0-94 16,-10-4-53-16,3 4-148 16,-1-2-720-16</inkml:trace>
  <inkml:trace contextRef="#ctx0" brushRef="#br0" timeOffset="85566.9">16370 14726 1068 0,'0'0'883'0,"0"0"-626"16,0 0-117-16,0 0-29 0,0 0-62 16,0 0-37-16,0 0-4 15,9 63 26-15,-7-23 6 16,-2 8 5-16,0 6-9 15,0 4-8-15,0-4-3 0,0-6-7 16,-6-3-10 0,-1-9-7-16,3-8-1 0,4-10-13 15,0-6-29-15,0-6-33 16,0-6-50-16,0-2-33 16,0-19-171-16,4-2-712 0</inkml:trace>
  <inkml:trace contextRef="#ctx0" brushRef="#br0" timeOffset="86517.66">16798 15035 1577 0,'0'0'646'16,"0"0"-524"-16,0 0-88 15,0 0-6-15,0 0-27 16,0 0-1-16,0 0 0 16,7 0-7-16,1 0 7 15,4 0 0-15,-3 0 16 0,2-4 19 16,-4-10-3 0,0 0-10-16,-5-4-12 0,-2 2-2 15,0 4-5-15,0 4-3 16,-2 0-9-16,-5 6 8 15,0 2-8-15,-2 0 2 16,3 6-3-16,-4 8 2 16,3 0 8-16,3-2 2 15,2-2-1-15,2-2 5 16,0-4-6-16,0-4 1 16,0 0 4-16,0 0 2 15,0 0 1-15,0 0 5 16,0 0-5-16,0 0-8 0,0 0-7 15,0 2-53 1,0 2-84-16,-2 0-204 0,0 0-441 16</inkml:trace>
  <inkml:trace contextRef="#ctx0" brushRef="#br0" timeOffset="103717.72">17846 14620 664 0,'0'0'806'0,"0"0"-544"0,0 0-180 15,0 0-51-15,0 0 20 16,19-10-10-16,-1 10-9 16,5 0 8-16,1 14-14 15,0 8-7-15,5 6 15 16,0 6-14-16,2 6 8 16,3 5 6-16,0 3-9 15,-2 2-11-15,3 0-13 16,-9 0 12-16,-4-6-12 15,-6-6-1 17,-7-10 0-32,-5-4 0 0,-4-8 0 0,0-3 5 0,0-4-5 15,0-4 0-15,0-4 0 0,0-1 0 16,0 0 0-16,0 0-13 16,0 0-8-16,0 0-32 15,0 0-59-15,0-22-81 16,0-2-201-16,0-2-378 0</inkml:trace>
  <inkml:trace contextRef="#ctx0" brushRef="#br0" timeOffset="104040.4">18425 14640 626 0,'0'0'1319'15,"0"0"-1099"-15,0 0-172 16,0 0-31-16,0 0-9 16,-134 42-5-16,100-8-3 15,-3 8 0 1,-5 7 0-16,-1-1 1 0,-3 6 7 16,-4-6-7-16,1 2 1 15,0-10 4-15,6-4-6 16,8-8 1-16,8-7-1 15,10-8-7-15,6-4-35 16,6-4-72-16,5-5-35 16,0-4-141-16,18-14-256 0,2 0-566 0</inkml:trace>
  <inkml:trace contextRef="#ctx0" brushRef="#br0" timeOffset="104517.7">18436 15033 971 0,'0'0'775'0,"0"0"-521"16,0 0-209-16,0 0-34 0,0 0 17 15,0 0 2-15,0 0 23 16,11 72-22-16,-8-48-18 15,-2 1-4-15,-1-3-9 16,0-4 1-16,0-4 0 16,0-4-1-16,0-2 2 15,0-2-1-15,0-2 0 16,-1-4 5-16,-2 4-6 16,3-4 12-16,0 0-2 15,0 0-10-15,0-22-27 16,16-10-97-16,8-9 16 15,5-7 76-15,5 2 32 16,-5 6 10-16,-3 10 100 16,-8 12-1-16,-8 8-47 0,-2 10-34 15,-1 0-28-15,-5 20 0 16,0 14 11-16,-2 8 19 16,0 2-8-16,0-1-6 15,0-6-5-15,0-5-10 16,2-10 0-16,2-4-1 15,2-5-8-15,0-9-35 16,-2-4-53-16,7 0-134 16,-2-17-296-16,1-2-842 0</inkml:trace>
  <inkml:trace contextRef="#ctx0" brushRef="#br0" timeOffset="107014.25">19560 14414 540 0,'0'0'709'0,"0"0"-373"0,0 0-250 15,0 0-52-15,0 0 45 16,0 0-28-16,0 0-22 15,-50-32 12-15,37 27 0 16,-3-3-1-16,-5 4 30 16,-3 0 5-16,-2 0-29 15,-3 4-21-15,0 0 9 16,4 0-3-16,0 0-8 16,3 0-17-16,2 0 9 15,0 8-7-15,0 0-7 16,0 2 8-16,0 2-7 15,-2 2 7-15,0 0 13 16,-1 4 3-16,-2 0-1 16,1 3-2-16,0 1-11 0,-1-2 0 15,3 2 9-15,1 4-11 16,2-4-8-16,3 0 0 16,3-2 7-16,1 2-8 15,4-2 1-15,-1 2 0 16,2-2 8-16,-2 2-9 15,2 4 0-15,1 1 0 16,-1 0 4-16,5 4-4 16,2-7-8-16,0 6 8 15,0-4 1-15,0 0 0 16,5-2 1-16,8 2-1 16,3-8-1-16,1 4 1 0,3-4 0 15,1 0 0-15,0 0 1 16,2-4-1-1,-1 0 0-15,5 2-1 0,2-2 6 16,2-4-6-16,3 3 0 16,-1-9 1-16,0 1-1 15,-1-2 0-15,-3-3 0 16,2 0-5-16,-2 0 5 16,0 0 0-16,0 0 2 15,2 0 8-15,-2 0-10 16,2-7 0-16,0 2 12 15,1-1-12-15,-1-1 0 16,0 1 2-16,2-2-2 0,-4 3 0 16,3-4 0-16,-3 4 0 15,-4-4 1-15,0 1-1 16,0 0 1-16,-5-2 0 16,-5-2 0-16,1 0 0 15,-3 0-1-15,-4-4 6 16,1-2-3-16,-4 0 4 15,1-4 8-15,-2 0-8 16,1 2-6-16,-1-6 0 16,-1 0-1-16,-2-1 1 15,0 0-1-15,-2 0 0 16,0 1 0-16,0 2 0 16,0 2-1-16,0 0 1 0,0 4-1 15,-2 4 1-15,-7-4 0 16,0 4 0-16,0-2-2 15,-2 0 2-15,-3 0 0 16,2-2 1-16,-3 0-1 16,1 0-1-16,-5 4-6 15,0-2 7-15,-2 6 1 16,-3-2 12-16,-3 2-13 16,0 2-1-16,3 2 0 15,-3 2 1-15,3 0-1 16,-1 4 1-16,-1-4 8 15,1 4-8-15,1 0 1 16,-1 0-1-16,2 0 0 0,4 0 0 16,3 0-1-1,3 0 0-15,6 0-8 0,0 4-6 16,5 0 1-16,2-4-11 16,0 0-7-16,-2 0 6 15,2 1 19-15,0-1 6 16,0 0 1-16,0 0-1 15,0 0-33-15,0 0-35 16,-2 0-36-16,-1 0-105 16,-1 0-70-16,2-1-390 0</inkml:trace>
  <inkml:trace contextRef="#ctx0" brushRef="#br0" timeOffset="109752.72">19525 14834 595 0,'0'0'99'16,"0"0"293"-16,0 0-253 15,0 0-95-15,0 0-15 16,0 0 2-16,0 0-14 15,-77 17-5-15,72-13 2 16,3 0-2-16,0-2-5 0,-1-2 5 16,3 4-5-1,-2-4 2-15,-1 0 5 0,-1 0 15 16,0 0 12-16,-5 0-19 16,0-6-13-16,0-2 25 15,0-2 20-15,3 2-26 16,-3 4 3-16,8 0 8 15,-1 4-16-15,2 0 4 16,0 0-7-16,0 0 5 16,0 0 14-16,0 0-14 15,0 0-9-15,-2 12 30 16,2 2-17-16,0-4-13 16,0-1-14-16,-2-2-1 15,2-5-1-15,0-2 2 16,-2 0 12-16,2 0 0 15,-3 0 1-15,1 0 4 0,0 0 1 16,-2 0-20-16,2-9-6 16,-4 4-6-16,2-5 11 15,0 6-12-15,2 0 5 16,2 4 7-16,0 0-10 16,0 0 2-16,0 0-8 15,0 0-17-15,0 0-16 16,0 8 18-16,2-6-144 15,5 0-135-15,-2-2-380 16</inkml:trace>
  <inkml:trace contextRef="#ctx0" brushRef="#br0" timeOffset="110445.9">20416 14291 550 0,'0'0'680'0,"0"0"-462"16,0 0-167-16,0 0-35 16,0 0 11-16,0 0 72 15,0 0-13-15,-6-6-27 16,12 12-14-16,-1 14 71 16,2 10 77-16,0 15-47 15,-1 5-26-15,0 8-36 16,1 0-47-16,0-8-16 15,4-2-20-15,2-8-1 16,1-8-4-16,1-10-51 16,-1-8-30-16,-1-6-4 0,-1-8-34 15,-1 0-31-15,0-14-28 16,7-24-197-16,-5 6-2 16,0 0-555-16</inkml:trace>
  <inkml:trace contextRef="#ctx0" brushRef="#br0" timeOffset="110811.6">21049 14390 479 0,'0'0'1221'15,"0"0"-983"-15,0 0-188 0,0 0-10 16,0 0 27-16,0 0-14 16,0 0 3-16,-166 40-34 15,94-12-12-15,7 4 1 16,7-2-11-16,14 2-2 15,11-2 2-15,10 2 0 16,10-4 0-16,6 2 39 16,5 2-22-16,2 4-8 15,0 4-9-15,0 5 14 16,0-1 1-16,0 0 2 16,0 0-9-16,-9 2 9 15,0-6-4-15,-2-4-3 16,0-2-9-16,2-6 5 0,0-6-5 15,2-9-1-15,3-2 0 16,0-4 0-16,1-1-1 16,3-6-20-16,0 4-28 15,0-4-14-15,0 0-94 16,0-10-54-16,9-7-286 16</inkml:trace>
  <inkml:trace contextRef="#ctx0" brushRef="#br0" timeOffset="111196.09">20900 14811 1610 0,'0'0'730'15,"0"0"-730"-15,0 0-2 16,0 0 2-16,0 0 68 16,-22 128-29-16,9-78-15 0,1-8-18 15,3-6-6-15,5-12-12 16,4-8-18-16,0-8-14 15,0-4-1-15,0-4 41 16,0-4 4-16,12-22 0 16,14-10-2-16,8-14-18 15,12-4-6-15,0-4-40 16,2 10 25-16,-9 12 41 31,-7 9 20-31,-12 19 51 0,-9 8-29 0,-5 7-35 16,-6 25 17-16,0 12 22 15,0 10-8-15,0 0-7 16,6-4 1-16,0-2-6 0,5-16-12 16,3-2-5-1,3-12-2-15,1-9-7 0,-3-4-20 16,-1-5-41-16,-14 0-42 16,0-10-102-16,0-8-355 0</inkml:trace>
  <inkml:trace contextRef="#ctx0" brushRef="#br0" timeOffset="116478.23">19105 14881 646 0,'0'0'23'16,"0"0"-13"-16,0 0-10 15,0 0 299-15,0 0-116 16,0 0-119-16,0 0-34 15,0 0-28-15,-3 0 4 16,3 0 4-16,0 0-9 0,-3 0 0 16,1 0 17-16,0 0 8 15,0 0 20-15,2 0 35 16,0 0-9-16,0 0 31 16,0 0-4-16,0 0-51 15,0 0-26-15,0 0 1 16,0 0 18-16,2 0 0 15,5 0 3-15,4 0-4 16,4 0 34-16,6 0-9 16,3 0-19-16,-1 0-18 15,-2 0 4 1,-2 0-9-16,-6 0-15 0,-6 0-7 16,-3 0-1-16,-1 0 8 15,-3 0-7-15,0 0-1 16,0 0 9-16,0 0-8 0,0 0-1 15,0 0 0-15,0 0 0 16,0 0 4-16,2 0-4 16,-2 0-2-16,0 0-5 15,0 0-8-15,0 0-18 16,0 0-62-16,0-4-54 16,0 0-85-16,-7 0-297 0</inkml:trace>
  <inkml:trace contextRef="#ctx0" brushRef="#br0" timeOffset="118572.63">19184 14869 519 0,'0'0'60'0,"0"0"138"16,0 0-54-16,0 0-76 16,0 0-39-16,0 0-19 15,0 0 3-15,-19 0-11 16,19 0 50-16,0 0 23 0,0 0 21 15,0 0 62 1,0 0-41-16,0 0-77 16,4 0-7-16,7 0 38 0,7 0-17 15,6 0 3-15,10-4-24 16,2-6-10-16,1 2-1 16,1-5-10-16,-3 4-2 15,-1-4-5-15,-3 8-4 31,-1-8 4-31,-4 8-5 0,-4-1 0 0,-3-1 8 16,-4 3-8-16,-7 2 1 16,2 2 0-16,-6 0-1 15,-2 0 0-15,3 0 1 16,-1 0-1-16,0 0 0 16,6 0 0-16,-1 0 0 0,-1 0 0 15,4 0 0 1,-3 0 0-16,1 0 1 0,-1 0 0 15,-1 0 5-15,-4 0-5 16,-2 0 12-16,0 0 0 16,-2 0 15-16,0 0-16 15,0 0 1-15,0 0-13 16,0 0-16-16,-4 0-44 16,-8-9-24-16,1 0-149 15,-2 1-54-15</inkml:trace>
  <inkml:trace contextRef="#ctx0" brushRef="#br0" timeOffset="119326.47">19452 14574 123 0,'0'0'72'0,"0"0"-62"16,0 0 232-16,0 0-66 16,0 0-170-16,0 0-4 0,0 0 185 15,0-8 94 1,0 8-121-16,0 0-76 0,0 0 53 15,0 0 21-15,0 0-50 16,0 0-45-16,0 0-41 16,0 0-13-16,0 0 7 15,0 0-2-15,0 0 0 16,0 0 0-16,0 8-6 16,-2 4 25-16,0 4 16 15,-3 2-6-15,1 0-13 16,1-2-13-16,-2 2-9 15,1-6-1-15,0 4 8 16,0 2 0-16,-1 3-7 16,-2 1 19 31,0 0 5-47,-1 2-14 0,1-2 0 0,3-4-2 0,-1 0-7 0,0-2 1 0,1 0-2 0,0-4-7 15,-1 2 5-15,1-6 0 16,2 2 1-16,-2 0-6 15,0 2 0-15,0-4 0 16,2 2 0-16,0 0-1 16,2-2 1-16,0 0 0 15,-2-2-1-15,2 2 2 16,0-4-2-16,-3 2 0 16,3 0 1-16,-2 4 5 15,0-2-5-15,0 2-1 0,0-2 1 16,0-2 0-1,2 2-1-15,0-8 0 0,0 0 1 16,0 2 1-16,0-2 8 16,0 0-3-16,0 0-5 15,0 0 8-15,0 0-9 16,-3 0-1-16,-2 0-11 16,-1-18-36-16,-3-6-119 15,3-8-460-15</inkml:trace>
  <inkml:trace contextRef="#ctx0" brushRef="#br0" timeOffset="120109.57">17852 15073 133 0,'0'0'477'16,"0"0"-477"0,0 0-221-16,0 0 68 0,0 0 130 15,0 0-1-15</inkml:trace>
  <inkml:trace contextRef="#ctx0" brushRef="#br0" timeOffset="122954.85">17725 14319 560 0,'0'0'9'0,"0"0"-2"16,0 0 209-16,0 0 39 0,0 0-85 15,0 0-51-15,0 0 28 16,-4 0-27-16,4 0-48 16,0 0-37-16,4 0-25 15,5 0-9-15,3-2 17 16,5-4 25-16,8-2-5 15,4-2-6-15,4 0-9 16,2-2 7-16,3 2 14 16,1 0 11-16,-2 2-8 15,-1 0-25-15,1 2-12 16,2 2-10-16,1 0 0 16,0 0 3-16,0 4 5 15,-2-4-9-15,2 4 2 16,0 0-1-16,-3 0 1 15,4 0 6-15,-3 0 2 16,0 0-8-16,1 0-1 16,4 0 1-16,-1-2 15 0,3-2-10 15,2 0 10-15,-2 0-9 16,-1 0-5-16,0 0 5 16,1 0-1-16,-5 2-5 15,1-2-1-15,-2 2 1 16,-1 0 0-16,2 2 0 15,-1 0-1-15,0-4 2 16,3 2-2-16,3 0 0 16,2-2 0-16,6-2 6 15,3-2-5-15,2 0 1 0,-3 0-2 16,1 0 1-16,-2 1 1 16,-5 2 5-16,-2 1 1 15,-8 2-8 1,-2 0 1-16,-4 0 0 0,-2 2 0 15,1 0 0-15,1-3-1 16,2 2 1-16,3-3-1 16,2 0 0-16,3 0 5 15,-6 2-5-15,1-1-6 16,-5 3 6-16,-1 0 2 16,-3 0-1-16,0 0-1 15,-2 0 0-15,-1 0 1 16,3 0-1-16,0 0 1 0,1 0 0 15,-1 0-1 1,0 0 0-16,0 0 0 0,0-1-1 16,4 1 1-16,0 0 0 15,-2-3-1-15,3 2 0 16,-1-1 1-16,-4-2-1 16,2 0 1-16,-2 0 0 15,-2 0 0-15,2 0 1 16,-2-1 0-16,-2 1 0 15,5 0-1-15,1 3-1 16,-2-5 1-16,0 2 0 16,-2 0 0-16,0 1 0 15,-2 3 0-15,-4-1 0 16,4 1-1-16,-5 0 1 16,3 0 0-16,-4-3 0 0,4 3 0 15,-3-1-1-15,-2 1 1 16,0 0 0-16,-3-5-1 15,-1 5 1-15,-1 0 0 16,3 0 1-16,1 0-2 16,1 0 1-16,0 0 0 15,0 0 1-15,-5 0 0 16,-1 0-1-16,-4 0 1 16,-4 0-1-16,1 0 1 15,-3 0-1-15,-2 0 0 16,0 0 0-16,0 0 0 15,0 0 0-15,0 0 0 16,0 0 7-16,0 0 2 16,0 0 17-16,0 0-3 0,0 0-12 15,0 0-5-15,0 0-6 16,0 0 0-16,0 0-7 16,-4-5-68-16,-11-2-191 15,-8 0-511-15</inkml:trace>
  <inkml:trace contextRef="#ctx0" brushRef="#br0" timeOffset="137048.1">4492 16128 39 0,'0'0'411'16,"0"0"-308"-16,0 0-72 0,0 0-3 16,0 0 197-16,0-4-99 15,0 4-77-15,0 0-22 16,0 0 40-16,0 0 43 16,0 0 32-16,0 0 36 15,0 0-41-15,0 0-40 16,0 0-29-16,0-4-12 15,7 4-9-15,5-6 4 16,5 2 22-16,8-4-1 16,1-2-14-16,6 2-14 15,-1-2-19-15,-2 6-11 16,-2 0-3-16,-3 0-10 16,-4 4 1 15,-2 0-1-16,-2 0-1-15,-5 0 0 0,-3 0 0 0,-1 0 0 0,-4 0-1 0,-3 0-5 0,0 0 6 16,0 0-7-16,0 0-26 16,0 0-53-16,3 0-45 15,1 4-16-15,-4 8-148 16,0 2-87-16,-7-4-258 0</inkml:trace>
  <inkml:trace contextRef="#ctx0" brushRef="#br0" timeOffset="137336.34">4504 16459 352 0,'0'0'1441'16,"0"0"-1136"-16,0 0-210 15,0 0-81-15,0 0 9 16,0 0 23-16,0 0-6 15,146-44-7-15,-94 26-17 16,-3 0-10-16,-11 8-6 16,-11 6-1-16,-8 0-29 15,-7 4-16-15,-5 0 5 16,-5 0 1-16,-2 0-1 0,0 0-67 16,8-5-72-16,0 5-198 15,0-5-108-15</inkml:trace>
  <inkml:trace contextRef="#ctx0" brushRef="#br0" timeOffset="152566.1">5442 15976 502 0,'0'0'709'15,"0"0"-322"-15,0 0-238 16,0 0-70-16,0 0 1 16,0 0-12-16,4-3-48 15,0 3-19-15,6 0 0 16,5 0 0-16,10 4 16 0,6 14 19 15,2 9 3-15,5 3 3 16,-2 2-2-16,0 4-15 16,-3-4-8-16,-2 2-9 15,-5-6-6-15,-3 2 5 16,-5-8-5-16,-5-4-1 16,-3 0-1-16,-4-8 0 15,-2 3 0-15,1 0-1 16,-3 0 1-16,0 5 0 15,0 0-1-15,0 0 1 16,-2 4-6-16,3-2-10 16,-3 0-4-16,0-2-21 0,0-8-44 15,0-2-21-15,2-4 20 16,-2-4-89-16,5-4-86 16,-3-12 48-16,0-4-383 0</inkml:trace>
  <inkml:trace contextRef="#ctx0" brushRef="#br0" timeOffset="152817.04">5851 15955 108 0,'0'0'1489'0,"0"0"-1266"16,0 0-182-16,0 0-40 15,0 0 24-15,0 0 26 0,-66 129-27 16,30-79-18-16,-2-2 7 15,-2 0 0-15,2-6-7 16,0-3-3 0,7-12 4-16,4 0-5 0,5-5-2 15,9-8-5-15,6-6-82 16,7-8-106-16,11 0-179 16,10-12-261-16</inkml:trace>
  <inkml:trace contextRef="#ctx0" brushRef="#br0" timeOffset="153218.12">6128 16138 849 0,'0'0'683'16,"0"0"-510"-16,0 0-105 0,0 0 23 16,0 0 6-16,-3 124-44 15,3-92-24-15,0-1-15 16,0-5-13-16,0-7 8 15,0-6-9-15,0-5 1 16,0-6 0-16,0-2 11 16,3 0 0-16,1 0-12 15,8-6-25-15,3-20-25 16,10-10-31-16,4-9 32 16,2 1 13-16,-2 4 32 15,-5 12 4-15,-1 10 47 16,-8 10-2-16,-2 8-15 15,1 0-16-15,-3 8 8 16,1 14 9-16,-4 14 22 0,-4 0 0 16,1 4 0-1,-3-4-22-15,0 0-13 0,0-5-8 16,4-7-10-16,-4-6 0 16,0-6-16-16,2-4-40 15,0-6-82-15,15-2-9 16,-2-6-219-16,3-16-34 0</inkml:trace>
  <inkml:trace contextRef="#ctx0" brushRef="#br0" timeOffset="153525.31">6736 16096 1060 0,'0'0'811'15,"0"0"-630"-15,0 0-163 16,0 0 4-16,114 0 59 16,-61-4-31-16,5-4-32 15,-2 0-16-15,-3 2-2 16,-6-2-3-16,-11-2-34 16,-7 2-53-16,-14 2-45 15,-8 2 3-15,-7-4-21 16,0-5-90-16,-7 4-73 0,-6-1-597 15</inkml:trace>
  <inkml:trace contextRef="#ctx0" brushRef="#br0" timeOffset="153692.87">7070 15901 1352 0,'0'0'356'0,"0"0"-260"0,0 0-21 16,0 0 75-16,-51 137-41 15,42-83-64-15,3-8-25 16,2 2-11-16,-2-12-9 15,4-6 0-15,0-2-7 16,0-10-22-16,-3-5-66 16,3-8-31-16,-4-5-42 15,-1 0-216-15,2 0-417 0</inkml:trace>
  <inkml:trace contextRef="#ctx0" brushRef="#br0" timeOffset="154169.73">6840 15843 844 0,'0'0'812'15,"0"0"-652"-15,0 0-114 16,0 0-30-16,0 0 0 16,-135 138 16-16,108-89 31 15,2 5-24-15,2-2 10 16,4 4-23-16,6 0-17 15,6 2-7-15,7-3 4 0,0 3 1 16,14-4-7-16,15-10 3 16,9-8-3-16,6-10 0 15,12-12-7-15,6-14-8 16,10 0 15-16,5-18 11 16,6-18-10-16,-3-4 28 15,-4-4-2-15,-5-6-26 16,-11-4 7-16,-6 1-1 15,-14-1-6-15,-9 0 6 16,-13-4-7-16,-9 0 1 16,-9-3-1-16,-4 2 0 15,-21-4-18-15,-9 9 11 16,-3 10 7-16,-1 14 13 0,-3 16-4 16,2 6-2-16,-1 8-7 15,-5 4 0-15,1 18-8 16,-6 4 7-16,4 6 1 15,3-2 5-15,3 2-5 16,9-6 0-16,8-3 0 16,10-5-6-16,9-13-34 15,4 4-75-15,4-9-11 16,18 0-383-16,5-14-88 0</inkml:trace>
  <inkml:trace contextRef="#ctx0" brushRef="#br0" timeOffset="154471.93">7665 15757 553 0,'0'0'1478'15,"0"0"-1309"-15,0 0-130 16,0 0-28-16,0 0 22 15,62 120-6-15,-37-84-20 16,-2-9 2-16,-2 1-9 16,-3-10-9-16,-5-6 8 15,-3-2-13-15,-3-6-7 0,-5-4 5 16,0 0-3 0,0 0-29-16,10-8-89 0,1-6-106 15,0-8-330-15</inkml:trace>
  <inkml:trace contextRef="#ctx0" brushRef="#br0" timeOffset="154770.17">8153 15727 1335 0,'0'0'536'16,"0"0"-441"0,0 0-39-16,0 0 45 0,0 0-48 15,0 0-32-15,0 0-3 16,-100 112 14-16,55-68-32 15,-1 0 0-15,3 1-12 16,7-4 7-16,5 4 5 0,6 3 1 16,8-4 14-16,3 6 2 15,6-2-6-15,5-3-1 16,3 0-3-16,0-8-6 16,0-1 0-16,0-6 0 15,0-2 0-15,0-8 0 16,0-2-1-16,0-4 0 15,0-8-6-15,0 2-22 16,0-8-46-16,-2 0-110 16,2 0 13-16,-2 0-154 15,2-8 74-15</inkml:trace>
  <inkml:trace contextRef="#ctx0" brushRef="#br0" timeOffset="155138.2">8102 16405 383 0,'0'0'1060'0,"0"0"-934"0,0 0-91 16,0 0 40-16,0 0 41 16,7 120-12-16,-14-98-38 15,2-8-41-15,1-4-13 16,4-10-3-16,0 0 14 16,0 0 3-16,0-18-26 15,11-14-55-15,11-12-1 16,5-6 21-16,9-8 6 15,0 5 19-15,0 7 10 16,-3 16 74-16,-4 8 38 16,-7 16-29-16,-4 6-60 15,-7 10-8-15,-6 16 12 16,-4 14 27-16,-1 2 13 0,0 7-20 16,0-1-7-16,0-12-29 15,0-4-11-15,0-10 2 16,0-8-2-16,3-6-15 15,-1-4-36-15,-2-4-20 16,9 0-57-16,0-18-89 16,2-4-335-16</inkml:trace>
  <inkml:trace contextRef="#ctx0" brushRef="#br0" timeOffset="155487.54">8886 15677 1401 0,'0'0'614'0,"0"0"-500"16,0 0-94-16,0 0-19 15,0 0 45-15,0 0-9 16,150 58-15-16,-102-26-14 15,-3 2 5-15,-5 6-11 16,-4 6 12-16,-9 3-8 16,-3-4 3-16,-3 8 9 0,-11 1-11 15,-5 0 1 1,-5 0-8-16,-7 2 7 16,-22 3-1-16,-6-1-5 0,-10-4 7 15,1 0-8-15,1-4-8 16,3-6-40-16,-16 0-64 15,12-18-125-15,4-8-378 0</inkml:trace>
  <inkml:trace contextRef="#ctx0" brushRef="#br0" timeOffset="156231.6">5366 15891 453 0,'0'0'134'16,"0"0"-95"-16,0 0 302 15,0 0 157-15,0 0-325 16,0 0-67-16,0 0-15 16,0 0-5-16,0 0-17 15,-11 10-27-15,-5 8-5 16,-6 13-7-16,-1 13-5 15,2 14 32-15,5 14-1 16,7 8-6-16,7 4-21 16,2 3-18-16,0-7-9 31,15-10-1-31,3-8 0 0,1-8-1 0,2-14-17 16,-1-8-14-16,-2-9-20 0,0-10-27 15,-1 0-31 1,6-7-39-16,-3-6-192 0,-5 0-250 0</inkml:trace>
  <inkml:trace contextRef="#ctx0" brushRef="#br0" timeOffset="156886.91">9849 16084 905 0,'0'0'797'0,"0"0"-580"15,0 0-145-15,0 0 40 0,127 0 8 16,-63 0-43 0,8-6-31-16,-1-2-18 0,-4-6-13 15,-11 6-5-15,-12-2 3 16,-13 6-13-16,-11 0-5 16,-9 0-11-16,-9 0-14 15,-2 4 2-15,0 0 1 16,0 0-29-16,-4 0-106 15,-25-10-35-15,5 2-290 16,-3-6-198-16</inkml:trace>
  <inkml:trace contextRef="#ctx0" brushRef="#br0" timeOffset="157089.4">10241 15753 441 0,'0'0'951'0,"0"0"-659"0,0 0-181 16,0 0 101-16,-60 138-37 15,31-75-61-15,2 5-59 16,-2-2-15-16,4-4-23 16,6-4-6-1,5-8-11-15,5-10-11 0,5-13-34 16,0-5-32-16,-1-13-47 16,-4-9-90-16,0 0-273 15,0-9-36-15</inkml:trace>
  <inkml:trace contextRef="#ctx0" brushRef="#br0" timeOffset="157633.6">9919 15789 955 0,'0'0'575'16,"0"0"-374"-16,0 0-141 15,0 0-15-15,0 0 59 16,-128 94-55-16,110-46 18 15,0 7 4-15,3 3-36 16,1 4-22-16,1 0-2 16,-1 0 0-16,3 1-10 15,3 0 0-15,-1-4 8 16,8-7-3-16,1-6 3 16,1-2 1-1,27-8 2-15,11-10 0 0,11-4-3 31,17-8-8-31,29-10-1 0,30-4 0 0,24-26-12 0,-9-14-5 16,-31 0 8-16,-37 4 1 16,-31 4 8-16,3-6 10 15,1-4-3-15,1-11-6 16,-13 3-1-16,-7-8 7 16,-12-4 0-16,-13-8-5 15,-2-6-2-15,-9-6-1 16,-24 1 0-16,-14 1-9 15,-6 14-5-15,-5 16 15 16,-2 14 0-16,-1 20 15 16,3 16 10-16,-2 0 7 15,2 26 19-15,0 8-4 0,0 8-20 16,5 2-20 0,4 0-1-16,7-8-6 0,3 0-9 15,8-10-5-15,7-8-14 16,2-4-13-16,6-4-13 15,3-6-14-15,4 0-103 16,9-4-26-16,0-4-347 16,0-5-682-16</inkml:trace>
  <inkml:trace contextRef="#ctx0" brushRef="#br0" timeOffset="158172.34">11932 15839 310 0,'0'0'809'0,"0"0"-460"16,0 0-177-16,0 0-47 0,0 0 2 16,0 0 105-1,-74-54-170-15,50 52-7 16,-5 2 2-16,-9 0-12 15,-6 0-5-15,-4 6-15 16,-4 12-12-16,0 8-2 16,3 10 5-16,0 8-15 15,6 6 0-15,8 9 0 16,4 3 0-16,11 0 0 31,8 0 0-31,10 0-1 16,2-7-10-16,7-5-20 0,15-6-13 0,9-8-20 15,5-6 5-15,5-12-16 16,-1-12-30-16,-3-6 10 0,-1 0 31 16,-3-10-37-16,6-26-181 15,-8 2-48-15,-7 2-656 0</inkml:trace>
  <inkml:trace contextRef="#ctx0" brushRef="#br0" timeOffset="158579.12">11972 16186 810 0,'0'0'1005'0,"0"0"-867"15,0 0-69-15,0 0 82 16,0 0-58-16,-44 134-56 16,24-93-20-16,2-1-17 15,4-4-8-15,1-10-16 0,4-4 2 16,2-8 12-16,1-6 4 15,2-6 6-15,1 2 0 16,3-4 1-16,0 0 13 16,0-14-14-16,13-16-3 15,12-10-15-15,8-6-1 16,7-3-18-16,3 5 15 16,-5 8 22-16,-3 12 32 31,-8 8 21-31,-7 10 5 0,-6 6-22 0,-6 0-14 15,-4 18-12-15,-1 8-4 16,-3 6 0-16,0 4 9 0,0 0 0 16,0-4-8-16,0 3 8 15,0-9-6-15,0-2-9 16,5-10-34-16,8-2-48 16,16-12-64-16,-2 0-126 15,-3 0-395-15</inkml:trace>
  <inkml:trace contextRef="#ctx0" brushRef="#br0" timeOffset="158808.51">12543 16288 1684 0,'0'0'401'0,"0"0"-273"0,0 0-42 16,0 0 1-16,0 0-23 15,127-4-43-15,-90-4-14 16,-3 2-7-16,-5-2-39 16,-4-4-25-16,-8 2-42 15,1-4-118-15,-3-8-22 16,-5 0-347-16</inkml:trace>
  <inkml:trace contextRef="#ctx0" brushRef="#br0" timeOffset="159019.51">12975 16034 907 0,'0'0'533'16,"0"0"-194"15,0 0-112-31,0 0 20 0,-25 130-67 0,7-72-67 0,-1 8-36 0,3 2-50 16,3-1-12-16,3-5-15 16,10-12 0-16,0-6-2 15,0-12-32-15,0-14-9 16,0-6-3-16,0-8 17 15,0-4 20-15,-6 0-10 16,-7-4-49-16,-8-30-85 16,6 6-129-16,1 2-379 0</inkml:trace>
  <inkml:trace contextRef="#ctx0" brushRef="#br0" timeOffset="177418.84">3360 9581 363 0,'0'0'149'0,"0"0"142"16,0 0-96-16,0 0-54 15,0 0-33-15,0 0-48 16,-1 6-20-16,1-6 1 15,0 0 39-15,0 0 39 16,0 0 0-16,0 0-24 16,0 0 2-16,0 0 4 15,0 0-12-15,0 0-20 16,0 0-11-16,0 0-20 0,0 0-15 16,0 0-5-16,1 0-17 15,9 0 0-15,3 4 8 16,3 0 4-16,3 0 0 15,2-2 7-15,1 2-1 16,0 0-10-16,0-2 9 16,-1 0 8-16,1 0-15 15,-4-2 1-15,-2 2 2 16,-6-2-3-16,-1 0 5 16,-6 0-15-16,0 0 6 15,1 0-5-15,-4 0 5 16,0 0-1-16,0 0 1 15,0 0-5-15,0 0 4 0,0 0-6 16,0 0-1-16,0 0-27 16,0 0-26-16,0 0-41 15,-16 0-85-15,0 4-121 16,-6 0-267-16</inkml:trace>
  <inkml:trace contextRef="#ctx0" brushRef="#br0" timeOffset="177828.19">3258 9850 945 0,'0'0'388'0,"0"0"-22"0,0 0-233 16,0 0-83-16,0 0 38 15,0 0-4-15,0 0-22 16,71 1-7-16,-37-1-23 16,2 0 17-16,-1 0-18 15,3 0 15-15,-7 0-22 16,-4 0 4-16,-7 0-5 16,-7 0-2-16,-6 0-4 15,-5 0-7-15,1 0 6 16,-3 0-4-16,0 0-10 0,0 0 7 15,0 0 1 1,0 0-1-16,0 0-9 0,0 0 0 16,0 0-51-16,0 0-50 15,0 0-88-15,-5 0-178 16,-6 0-476-16</inkml:trace>
  <inkml:trace contextRef="#ctx0" brushRef="#br0" timeOffset="198109.76">3951 9246 497 0,'0'0'66'15,"0"0"-57"-15,0 0 4 16,0 0 193-16,0 0-76 16,11-46-21-16,-11 40-5 15,0 2-29-15,0 2-27 0,0 2-22 16,0 0-9-16,0 0-11 16,0 0 7-16,0-2-4 15,0 2 30-15,0 0 96 16,0 0 29-16,0-2-48 15,0 2-11-15,0 0-1 16,0 0-32-16,0 0-53 16,2 0-19-16,9 0-6 15,5 0 6-15,5 8 12 16,2 0 0-16,4 0 6 16,2 0-12-16,0-4 14 15,2-2-9-15,-1-2 8 16,-1 0-13-16,-3 0 5 47,-1 0 0-47,-1-6 2 0,-2-4-13 15,1-2 1-15,0 0 9 0,-4-1-9 0,-1 4-2 0,-3 3 1 0,1 0-1 16,0 6-8-16,2 0 0 16,0 0-3-16,-1 3 3 15,4 12 9-15,-2 1-1 16,1 0 1-16,1-2 0 15,0-2 3-15,2-4 3 16,4-6-6-16,2-2 7 16,4 0-1-16,5-14-5 15,3-10-1-15,-2-3 0 0,-5-2-1 16,-5 4 1 0,-7 6 0-16,-9 5-1 15,-2 7-1-15,-1 7-4 16,-2 0-22-16,8 0 22 0,2 13-4 15,4 3 10-15,3-2 0 16,4 0 3-16,0-2-2 16,-1-5 8-16,0 0-8 15,-2-5 5-15,-2-2-5 16,-3 0 0-16,-2 0 0 16,2 0 5-16,1 0-5 15,5-4 1-15,1-6 5 16,1-3-7-16,2-1 1 15,-4 1 1-15,0 0-2 0,-4 6 1 16,-3 3-1 0,-3 4-1-16,4 0-9 0,0 10 0 15,6 9 10-15,0 2 1 16,4 1 0-16,2-4 12 16,1-6-7-16,2-4-4 15,2-6 8-15,0-2-4 16,4 0 4-16,0-18-9 15,0-7 1-15,-2 0 3 16,-5 0-4-16,-11 3-1 16,-2 7 20-16,-8 4 9 15,-6 8-7-15,3 3-18 16,3 0-3-16,3 0-1 16,10 0 0-16,9 6 12 15,7-2 1-15,7-3 2 0,4-1-6 16,2 0-2-16,-6 0-7 15,-7-4 1-15,-9 0 0 16,-10 1-1-16,-8 0 1 16,-8 3-1-16,0 0 5 15,-4-1-5-15,2 1 0 16,3-3 11-16,3-1 3 16,1 0-6-16,3 1-2 15,-3-1-6-15,-2-3-25 16,-4 3-56-16,-7-6-158 15,-12 0-300-15,-13 1-492 0</inkml:trace>
  <inkml:trace contextRef="#ctx0" brushRef="#br0" timeOffset="202623.3">14521 9154 605 0,'0'0'692'0,"0"0"-333"15,0 0-238-15,0 0-76 16,0 0 11-16,0 0-11 15,0 0-29-15,7 0-14 16,6 0 7-16,-2 2 11 16,0 0-2-16,-2 2-12 15,-2 2 7-15,-2 2 3 16,3 2 19-16,0 2 5 16,2 4-12-16,1 0-6 15,5 0-21-15,2 0 12 0,6-2 0 16,3-6-2-1,2-2-4-15,5-6 2 0,-1 0-9 16,2 0 1 0,1-10-1-1,1-4-1-15,0-4-6 0,-6 0 7 0,-2 2 0 16,-7 4 1-16,-6 4 0 16,-5 4 8-16,-3 4-9 15,0 0-7-15,-2 0 1 16,1 4-1-16,7 12 7 15,1 0 0-15,3 4 2 16,3-4 12-16,4 0-13 16,4-2 5-16,0-4-4 15,5-4 8-15,1-4-10 16,1-2-9-16,2 0-17 16,0-4-1-1,-1-8 0-15,-1 0 1 0,-5 0 16 0,-6 4 4 16,-7 2 6-16,-5 2 14 15,-6 4-5 1,0 0-8-16,-1 0 0 0,3 12 0 16,4 2 12-16,3 2-2 15,7 0 11-15,4-2-4 16,8-4-4-16,7-6-5 16,7-2-4-16,3-2-5 15,1 0-24-15,-2-6-14 16,0-6 11-16,-4-2 11 15,-5 0 1-15,-3 2 14 16,-8 2 0-16,-5 4 1 0,-4 2 7 16,-1 4 5-16,-4 0-11 15,6 0-1-15,1 10 12 16,7 2 7-16,7 0-4 16,2-2 0-16,5-2-8 15,3-4 1-15,4-4-7 16,0 0-1-16,1 0 0 15,-2 0 0-15,-2 0 0 16,-5 0 0-16,-5-2 5 16,-8 0-4-16,-4 0-1 15,-7 2 8-15,0-2 10 16,-5 2 5-16,-1-2 8 16,1 2-9-16,-1-2-10 0,-1 0-10 15,3 0-2-15,-3 0-5 16,1 0-36-16,-5 0-73 15,-9-10-62-15,0 2-303 16,0-4-435-16</inkml:trace>
  <inkml:trace contextRef="#ctx0" brushRef="#br0" timeOffset="204422.65">3922 9569 390 0,'0'0'934'0,"0"0"-615"0,0 0-209 16,0 0-65-16,0 0-17 16,0 0 1-16,0 0 10 15,65-8 24-15,-34 22-4 16,5 4 29-16,-1 6-19 15,-2 2-11-15,1 2-11 16,-5 2 3-16,-2 2-2 16,-3 0 1-16,-1 3-11 15,-1-2-26-15,-2-1-6 0,-2 1 0 16,-1-1-6 0,0-4 2-16,-7-4-1 15,1-4 1-15,-3-6 4 16,-4-2-6-16,-2-6-2 0,0-2-19 15,0-2-4-15,-2-2-3 16,0 0-3-16,0 0-11 16,0 0 8-16,0 0-25 15,-2-28-56-15,-6-2-193 16,-2-4-568-16</inkml:trace>
  <inkml:trace contextRef="#ctx0" brushRef="#br0" timeOffset="204652.03">4401 9541 841 0,'0'0'637'0,"0"0"-312"16,0 0-165-16,0 0-36 15,0 0-59-15,0 0-65 16,0 0 0-16,-23 34 3 16,0 6 24-16,-9 8 5 15,-3 0-10-15,-2-2 12 16,4 0-1-16,2-6-14 15,2-3-9-15,2-3-4 16,6-4-6-16,-2-2-43 16,-2 2-94-16,8-6-124 15,1-12-335-15</inkml:trace>
  <inkml:trace contextRef="#ctx0" brushRef="#br0" timeOffset="205120.39">4600 9858 1639 0,'0'0'345'16,"0"0"-256"-16,0 0-54 16,0 0-2-16,0 0-16 15,4 108-9-15,0-82-2 16,-1-2 1-16,-3-6-6 0,0-2-2 15,0-2 2 1,0-4-1-16,0-2 10 0,0-4-10 16,0-2 8-16,0-2-8 15,0 0-1-15,0-6 1 16,11-20-44-16,11-14-106 16,7-12 36-16,4-6 80 15,1 2 34-15,-5 7 3 16,-9 15 136-16,-9 16 18 15,-6 16-86-15,-5 2-71 16,0 13 0-16,0 16 0 16,0 11 62-16,0 5-25 15,0-1-16-15,0-6-21 16,9-8 8-16,-3-10-8 16,1-4 6-16,-3-8-12 15,-2-4 4-15,-2-2-14 0,0-2 10 16,0 0-10-16,0 0-47 15,0-8-80-15,2-10-234 16,-2 0-669-16</inkml:trace>
  <inkml:trace contextRef="#ctx0" brushRef="#br0" timeOffset="205405.63">5063 9641 1969 0,'0'0'386'0,"0"0"-277"0,0 0-95 16,0 0-14-16,0 0-12 16,0 0 12-16,0 0 0 15,50 50 0-15,-42-40-7 16,-1-2-3-16,-5-4 3 15,0-2-16-15,-2 0-37 16,2-2-46-16,-2 0-65 16,0 0-105-16,0 0-341 0</inkml:trace>
  <inkml:trace contextRef="#ctx0" brushRef="#br0" timeOffset="205635.6">5315 9476 770 0,'0'0'1290'0,"0"0"-1097"31,0 0-149-31,0 0-44 0,0 0 0 0,0 0 5 16,0 0-5-16,37 77-6 15,-28-61-33-15,-1-4-3 16,-2-4 28-16,0-2 2 15,-1-2-45-15,-1 0-39 0,6-2-38 16,9-2-167-16,-1 0-20 16,0-6-416-16</inkml:trace>
  <inkml:trace contextRef="#ctx0" brushRef="#br0" timeOffset="206000.63">5724 9450 1468 0,'0'0'382'0,"0"0"-124"0,0 0-72 15,0 0-74-15,0 0-49 16,0 0-63-16,0 0-60 16,-73 47 49-16,22-9 5 15,-3 4-28-15,3 0-32 16,6-6 13-16,14-6 27 16,10-6 26-16,9-6-9 15,5-2 9-15,7 1 12 0,0 1 1 16,0 0-4-16,2 5 4 15,7 4 6-15,-1 3 2 16,-4 4 3 0,-4 2-2-16,0 2 4 47,0-2-3-47,0 0-17 0,-4-6-5 0,-6-2-1 0,3-4 5 0,1-2-5 15,0-4-18-15,0-2-28 0,2-2-6 16,-3-1-41-16,3-3-85 15,-2-1-21-15,1-2-170 16,0-7-163-16</inkml:trace>
  <inkml:trace contextRef="#ctx0" brushRef="#br0" timeOffset="206401.55">5720 9934 1213 0,'0'0'572'0,"0"0"-492"15,0 0-45-15,0 0 135 16,0 0-28-16,0 0-42 16,-4 106-58-16,-3-74-26 15,0-4-10-15,3-4-6 16,-3-8 2-16,5-3-2 16,0-8-4-16,2-3 4 0,0-2 6 15,0 0-6 1,6-22-24-16,15-14-37 0,6-8-10 15,4-6 23-15,-4 6 43 16,-6 10 5 0,-5 14 53-16,-9 10-4 31,-3 8-24-31,-2 2-16 0,0 0-9 16,1 18 1-16,2 8 41 0,-3 6-13 0,2 4-1 15,1-2 1-15,1-4-19 16,0-4-8-16,2-8-2 15,-4-1-23-15,1-8-50 16,-1-3-23-16,-4-3-63 16,2-3-32-16,-2 0-193 15,0-9-200-15</inkml:trace>
  <inkml:trace contextRef="#ctx0" brushRef="#br0" timeOffset="206802.81">6389 9404 715 0,'0'0'1295'16,"0"0"-1094"-16,0 0-136 15,0 0 6-15,0 0-10 16,0 0-9-16,0 0-43 0,-7-14-9 15,4 23-21-15,-12 14 17 16,-5 13 4-16,-2 11 41 16,-5 9-14-16,3 8 17 15,1 6-3-15,6 6-18 16,3 4-14 0,7 1-8-16,7-5 0 0,0-6 4 15,9-6-4-15,11-10-2 16,3-7 1-16,1-7-6 15,0-8-12-15,-1-6-10 16,-3-6-8-16,-5-6 12 16,-4-4-22-16,-3-6-3 0,-2-4-19 15,1 0-33-15,3-14-57 16,2-10-58-16,-3-6-484 16</inkml:trace>
  <inkml:trace contextRef="#ctx0" brushRef="#br0" timeOffset="208830.47">6732 9481 198 0,'0'0'1110'0,"0"0"-758"15,0 0-209-15,0 0-60 0,0 0 17 16,0 0-26-16,0 0-27 15,29 0 17-15,-4 0-2 16,8 0 4-16,11 0-6 16,12 0-15-16,13-5 15 15,13-3-5-15,27-3-17 16,-8-2-5-16,3 0-16 16,-1-1-11-1,-23 1 1-15,3-1 3 0,-12 2-9 16,-15 2 7-16,-14 2-1 0,-9 2 8 15,-8 4-1-15,-7 0-14 16,-3 2 1-16,-6 0-1 16,-2 0 0-16,-2 0-1 15,-1 0-5-15,-4 0 6 16,0 0-19-16,0 0-27 16,0 0-50-16,-27 0-76 15,-6 6-147-15,-9 5-288 0</inkml:trace>
  <inkml:trace contextRef="#ctx0" brushRef="#br0" timeOffset="209331.13">7151 9789 861 0,'0'0'283'0,"0"0"202"0,0 0-399 16,0 0-36-16,0 0 17 16,0 0-32-16,0 0 0 15,0-62 2-15,-7 56 14 16,0 0 37-16,-4 2-6 0,2 0-27 15,-2 0-37 1,-4 4-18-16,-3 0-9 0,-5 0 9 16,-3 4 0-16,-4 14 6 15,-1 10-6-15,0 8 0 16,2 8 50-16,1 5-20 16,3 1-16-1,7-2-8-15,5-2-6 16,5-2 2-16,8-4-1 0,0-4 0 15,0-6 7-15,6-6-8 16,11-3-1-16,3-9 0 16,5-6 1-16,4-6 5 0,4 0 5 15,1 0 3 1,-3-4-13-16,-2-6-28 16,-4 0-59-16,-2-15-147 0,-2 3-279 15,-8-2-789-15</inkml:trace>
  <inkml:trace contextRef="#ctx0" brushRef="#br0" timeOffset="209732.44">7340 9978 1587 0,'0'0'505'0,"0"0"-425"16,0 0-64-16,0 0 3 15,0 0 20-15,0 0-7 16,0 0-19-16,5 122-4 15,-5-94-8-15,-3-3 5 0,-3-6-5 16,2-6-1-16,1-8 0 16,0-2 1-16,3-3 8 15,0 0 0-15,0 0-9 16,6-11-27-16,15-11-19 16,8-7-66-16,7-6 22 15,0 3 54-15,0 4 36 16,-9 10 82-16,-10 8 17 15,-6 6-25-15,-4 4-6 32,-3 0-28-32,1 4-30 0,-1 14-4 15,3 6 9-15,-2 4 7 0,6 2 9 16,-3 0-16-16,3-4 2 0,1-4-17 16,-4-5-1-1,1-5-33-15,-1-5-17 0,-2-4-42 16,9-3-90-16,-1-7-90 15,1-11-382-15</inkml:trace>
  <inkml:trace contextRef="#ctx0" brushRef="#br0" timeOffset="209950.23">7814 9986 1788 0,'0'0'243'0,"0"0"-192"15,0 0 17-15,0 0-3 16,121 8-22-16,-75-8-28 16,-1 0-15-16,-5 0-6 0,-9-4-13 15,-10-2-43-15,-11 2-64 16,-5-4-7-16,-5 0-181 16,0 0-187-16</inkml:trace>
  <inkml:trace contextRef="#ctx0" brushRef="#br0" timeOffset="210176.4">8271 9796 1975 0,'0'0'336'16,"0"0"-237"-16,0 0-22 16,0 0-6-16,0 0-1 0,5 118-20 15,-5-68-38 1,0 2-11-16,0-2 2 0,0 1 3 15,0-1-6-15,0-5-13 16,-2-3-20-16,-3-9 3 16,3-11-34-16,0-8-15 15,2-6-50-15,2-8-123 16,13 0-88-16,6-8-324 16</inkml:trace>
  <inkml:trace contextRef="#ctx0" brushRef="#br0" timeOffset="210633.69">8822 9763 388 0,'0'0'1081'16,"0"0"-540"-16,0 0-366 0,0 0-50 15,0 0-40 1,0 0-41-16,0 0 7 0,89-2 5 15,-34 2-22-15,11 0-1 16,2 0-5-16,-1 0-10 16,-9-1 0-16,-10-8-17 15,-13 3-1-15,-14 0 0 16,-9 2-18-16,-8 2-10 16,-4 2-32-16,0 0-11 15,0 0-15-15,-13 0-84 16,-27-2-97-16,4 0-217 15,-1-6-315-15</inkml:trace>
  <inkml:trace contextRef="#ctx0" brushRef="#br0" timeOffset="210867.07">9086 9481 1054 0,'0'0'637'0,"0"0"-526"0,0 0 4 16,0 0 102-16,0 146-54 15,-4-82-64-15,-11 2-17 16,-3 2-18-16,3-3-39 16,3-7-15-16,3-8-4 15,3-8-5-15,1-6 5 16,0-8-5-16,3-8 0 16,0-8-1-16,2-4-22 15,0-8-44-15,0 0-15 0,0-18-66 16,9-12-159-16,2-4-777 15</inkml:trace>
  <inkml:trace contextRef="#ctx0" brushRef="#br0" timeOffset="211785.42">10281 9486 838 0,'0'0'318'16,"0"0"218"-16,0 0-391 15,0 0-44-15,0 0 64 16,0 0-47-16,0 0-57 16,9-1-17-16,-9-1-11 15,0 0-11-15,0-3 24 0,0 0-1 16,0-3-45-16,-9-1-6 16,-6-1-3-16,-3 2 7 15,-3 3-4-15,2 0-1 16,-4 4 7-16,1 1 1 15,0 0-1-15,-3 0 7 16,3 0-6-16,-1 11-1 16,0 3 0-16,-2 4 0 15,0 7 9 17,0 5-1-17,3 2-7-15,2 4 0 0,0 2 1 0,5 2-1 0,1 0 6 0,3-2-7 16,3 2 1-16,0-2-1 0,4-2 1 15,2 1 6-15,0-3-7 16,2 0-6-16,0-2 6 16,0-2 1-16,6-4 1 15,8-2-2-15,1-2-6 16,3-4 6-16,5-1 0 16,1-3 0-16,2-5 9 15,1-5-7-15,0-2 12 16,-2-2 1-16,-4 0-6 15,-2 0-3-15,-3-4-6 16,-5-3 0-16,-3-2-15 16,-2-3-34-16,0 2-8 15,3-10-88-15,-3 2-155 16,-2 2-424-16</inkml:trace>
  <inkml:trace contextRef="#ctx0" brushRef="#br0" timeOffset="212282.1">10345 9919 863 0,'0'0'1199'16,"0"0"-984"-16,0 0-182 15,0 0-33-15,0 0 0 0,0 0 7 16,0 0 2-1,-8 127 0-15,1-91-8 16,-2-1-1-16,0-6 0 0,0-3 0 16,1-5 0-16,0-6 0 15,2-6 1-15,4-5-1 16,2-3 6-16,0-1 3 16,0 0 4-16,0 0 4 15,0-1-1-15,8-17-16 16,13-9-50-16,10-11-2 15,9-6-28-15,3-4 2 16,-1 4 63-16,-5 6 15 16,-12 12 102-16,-7 12 15 15,-11 6-3-15,-5 8-28 16,-2 0-50-16,0 3-36 16,0 18 1-16,0 7-1 0,0 4 10 15,0 2-8-15,-2-4 5 16,0-4-7-16,2-4-1 15,0-3-6-15,0-6-19 16,0-1-26-16,0-4-25 16,2 0-38-16,6-5-123 15,1-3-361-15,3 0-707 0</inkml:trace>
  <inkml:trace contextRef="#ctx0" brushRef="#br0" timeOffset="212554.37">10763 10040 1101 0,'0'0'926'0,"0"0"-662"15,0 0-167-15,0 0-2 16,0 0 3-16,129-10-18 16,-74 6-35-16,3 0-33 15,-6-2-12-15,-8 0-18 16,-10 0-13-16,-10 2-25 15,-9 0-35-15,-9 0-7 16,-3-2-36-16,-3-6-160 16,0-2-402-16,-3 0-456 0</inkml:trace>
  <inkml:trace contextRef="#ctx0" brushRef="#br0" timeOffset="212803.23">11264 9833 1066 0,'0'0'778'0,"0"0"-500"0,0 0-185 16,0 0 8-16,0 0 45 47,0 0-37-31,0 0-60-16,0 131-24 0,-7-91-10 0,3-2-15 0,-1-2 2 0,2-4-2 0,0-4 0 15,3-6-30-15,-1-4-12 0,1-6-46 16,0-3-14-16,0-5-92 15,0-4-145-15,0-3-321 16,4-8-420-16</inkml:trace>
  <inkml:trace contextRef="#ctx0" brushRef="#br0" timeOffset="213332.42">11594 9276 487 0,'0'0'486'0,"0"0"-298"0,0 0 21 15,0 0 77 1,0 0-75-16,0 0 29 15,137-12-81-15,-108 36-61 0,7 8-18 16,2 12 8-16,2 10-38 16,0 7-2-16,-2 3-21 15,-2 2-9-15,-7 0-2 16,-5-2-4-16,-6-2-6 16,-5-2-5-16,-10 3 9 31,-3 3-10-16,0 0-1-15,-14 2-6 0,-10-6 7 0,-3-1 0 0,-7-7 0 16,-1-4 0-16,-3-4 7 16,1-8-6-16,5-6-1 15,8-8 1-15,3-5 0 0,6-4 0 16,3-5 0-16,4-3 0 16,4-3 0-16,1-3-1 15,3-1-7-15,0 0 5 16,0 0-10-16,0 0 11 15,0 0 1-15,0 0 0 16,0 0 1-16,0 0-1 16,0 0-22-16,0 0-9 15,0 0-38-15,-2 0-20 16,0-5-3-16,0-4-49 16,-1-7-148-16,3 0-357 15,-5 2-507-15</inkml:trace>
  <inkml:trace contextRef="#ctx0" brushRef="#br0" timeOffset="-212996.68">12541 9886 1303 0,'0'0'639'16,"0"0"-478"-16,0 0-90 16,0 0 0-16,0 0-21 0,0 0-35 15,0 0 56-15,95-8 18 16,-50-1-15-16,0 0 3 16,-1 0-9-16,-4 1-6 15,-3 2-17-15,-6 1-6 16,-2 1-21-16,-6 0-17 15,-5 1 7-15,-3 1-8 16,-1 1 0-16,-3-2-15 16,-2 2-13-16,0-3-2 15,0 0-1-15,0-5-1 0,-3 4-14 16,-1-4-27-16,-5 1-30 16,-9-2-48-16,-18 2-172 15,-4 0-448-15</inkml:trace>
  <inkml:trace contextRef="#ctx0" brushRef="#br0" timeOffset="-212816.16">12843 9569 310 0,'0'0'1505'0,"0"0"-1284"16,0 0-159-16,-27 124 81 16,14-48-22-16,-5 11-69 15,-1 1 0-15,0-4-9 16,4-10-24-16,3-9-11 0,6-15-8 15,2-14 0 1,4-10-5-16,-3-11-17 0,1-6-38 16,2-7-46-16,-2-2-107 15,0-16-185-15,-2-8-762 0</inkml:trace>
  <inkml:trace contextRef="#ctx0" brushRef="#br0" timeOffset="-211352.05">7554 8025 625 0,'0'0'97'0,"0"0"221"15,0 0-46-15,0 0-102 16,0 0-55-16,0 0-32 15,0 0-28-15,-14 0-30 16,14 0-12-16,0 0 3 16,-2 0 13-16,0 0 5 15,-2 0-18-15,-3 8 7 16,-5 12 1-16,0 6 13 16,-2 6 40-16,1 6-21 15,4 4-27-15,-2 0-11 16,8 4-11-16,1 3 8 15,2-1-3-15,0 0-5 0,0 0-1 16,14 0 0-16,5-2 3 16,8 2 1-16,0-4-1 15,0-3 7-15,0-7-14 16,-6-9 7-16,-2-4-3 16,-3-7 1-16,-8-6-6 15,-1-4 6-15,-5-2 2 16,0-2 3-16,0 0-12 15,3 0-22-15,2 0-53 16,17-12-88-16,0-4-4 16,1-8-380-16</inkml:trace>
  <inkml:trace contextRef="#ctx0" brushRef="#br0" timeOffset="-210481.04">13690 8075 557 0,'0'0'930'0,"0"0"-695"15,0 0-159-15,0 0-11 16,0 0-1-16,0 0-20 16,0 0-4-16,49 8-4 15,-33 4 10-15,2 8-14 16,-1 6 2-16,-1 4 6 15,1 8-20-15,2 4-9 16,-2 3 1-16,-1 1-2 16,1 0-9-16,-5-2 8 15,-3 0-9-15,-7 0 0 32,-2 2 6-17,0 5 0-15,-13 0-5 16,-7 2 12-16,-3-7-11 0,1-4 4 0,4-10-5 0,0-6-1 0,7-10 11 15,3-4-11-15,-1-4-11 16,-1-4-36-16,-17-4-127 16,6 0-155-16,-6-6-606 0</inkml:trace>
  <inkml:trace contextRef="#ctx0" brushRef="#br0" timeOffset="-209084.16">9877 9573 950 0</inkml:trace>
  <inkml:trace contextRef="#ctx0" brushRef="#br0" timeOffset="-208188.49">13960 9697 93 0,'0'0'1194'16,"0"0"-711"-16,0 0-360 15,0 0 25-15,0 0-29 16,0 0-48-16,0 0-18 16,2-76-10-16,-2 68-18 15,0-2-1-15,0 0 13 16,-12 0-4-16,-5-2-13 0,-5 2 1 16,-3 0-5-16,0 2-1 15,-1 6-4-15,-3 2-5 16,-2 0-6-16,0 12 9 15,-6 16-8-15,4 10 15 16,2 8-16-16,4 8-1 16,5 6 1-16,2 7 2 15,7 3 4-15,1 0-6 16,6-2 2-16,6-4-1 16,0-4 0-16,0-5 0 15,2-12 2-15,18-4-3 16,5-11 0-16,6-8 1 15,3-8 0-15,-1-8 19 0,0-4 11 16,-4 0-13-16,-2-10-18 16,-3-8-9-16,-4-2-20 15,-1 0-52-15,-6-2-38 16,0-6-38-16,-2 6-137 16,-4 1-500-16</inkml:trace>
  <inkml:trace contextRef="#ctx0" brushRef="#br0" timeOffset="-207737.52">14183 10086 7 0,'0'0'2037'0,"0"0"-1701"16,0 0-251-1,0 0-76-15,0 0-8 0,0 0 9 16,0 0-10-16,0 125 2 15,0-93-1-15,-5-6 0 16,-2-4-1-16,2-8 0 16,3-6 1-16,0-4-1 15,2-2 8-15,0-2 3 16,0 0-11-16,0-12-13 16,16-14-46-16,8-11-2 15,7-4-3-15,3-8 17 16,2 3 19-16,-5 10 28 15,-9 10 39-15,-6 10 23 0,-10 12-6 16,-1 4-11-16,-5 2-13 16,2 20-8-16,-2 10-6 15,0 10 16-15,2 5 0 16,-2-1-2-16,3-2-13 16,1-8-13-16,-1-8-6 15,1-6 2-15,-2-6-2 16,0-8-15-16,0-6-19 15,0-2-20-15,1 0-23 16,3-6-43-16,4-10-143 16,-4-2-344-16</inkml:trace>
  <inkml:trace contextRef="#ctx0" brushRef="#br0" timeOffset="-207449.8">14675 10199 2123 0,'0'0'335'16,"0"0"-250"-16,0 0-51 15,0 0 38-15,0 0-51 16,123-10-5-16,-76-1-16 16,1 1 0-16,-10 2-18 15,-11 2 12-15,-11 1 0 16,-8 2-15-16,-5 1-2 15,-3 2-3-15,0 0-36 16,0 0-26-16,0 0-59 0,0-2-122 16,0-14-249-16,-3 0-652 15,3-2 931-15</inkml:trace>
  <inkml:trace contextRef="#ctx0" brushRef="#br0" timeOffset="-207221.38">15062 9970 185 0,'0'0'1345'0,"0"0"-746"31,0 0-438-31,0 0-42 0,0 0 3 0,0 0-58 16,0 0-52-16,2 26-11 15,1 2 23-15,-3 8-3 16,0 6-2-16,0 2-2 16,0 0-7-16,-5 1-9 15,-1-4 7-15,1-2-8 16,3-7 1-16,0-4-1 0,2-10-32 15,0-8-19-15,0-4-28 16,0-6-12-16,0 0-8 16,15-18-3-16,1-6-182 15,1-6-536-15</inkml:trace>
  <inkml:trace contextRef="#ctx0" brushRef="#br0" timeOffset="-206474.18">15860 9525 176 0,'0'0'316'16,"0"0"668"-16,0 0-768 16,0 0-155-16,0 0-7 15,0 0-19-15,0 0-22 0,0-10-2 16,0 10 18-16,0 0 46 15,0 0 37-15,0 0-6 16,0 0-38-16,0 0-28 16,0 0-20-16,0 0-6 15,0 4 3-15,-2 2-8 16,-3 0 1-16,3 2 5 16,-2-3 0-16,0 2-1 15,-1-1-8-15,3-2-4 16,-2 0 4-16,1 0-6 15,-2 0 1-15,1 2 0 16,-2-2-1-16,-1 4 9 16,2 0 4-16,-4 2 7 15,3 2 1-15,-3 2-2 16,-1 6 9-16,0 6 5 0,-3 4-17 16,-1 4-4-16,1 4 6 46,-1 4-6-46,1 7 7 0,0 3-1 0,1 4-4 0,1 0 11 16,2 0-3-16,2-1 2 0,3-4 0 16,2 0-12-16,2-8-3 15,0-2-9-15,0-5 0 16,2-6 1-16,7-8 6 16,2-6-7-16,0-4-6 0,-2-6-12 15,-2-4 3 1,0-2-13-16,-1 0-14 0,1 0-4 15,1 0-55-15,6 0-41 16,9-16-138-16,-4-2-433 16,0-2-568-16</inkml:trace>
  <inkml:trace contextRef="#ctx0" brushRef="#br0" timeOffset="-205971.44">16172 9760 307 0,'0'0'1141'15,"0"0"-819"-15,0 0-120 16,0 0-21-16,0 0-69 16,0 0-50-16,0 0-22 15,20 9 33-15,5 14-4 16,4 6-31-16,6 4-12 0,1 5 28 15,1 0-15 1,0 0-20-16,-4 0 3 0,-4-2-14 16,-5-2-7-16,-4-2 0 15,-7-4-1-15,-1-4 0 16,-5-3 0-16,-5-8 0 16,0-3-2-16,0-3-13 15,-2-6-7-15,0-1-11 16,0 0 1-16,0 0-15 15,0 0-6-15,0 0-18 16,0 0-24-16,-13 0-84 16,-5-19-169-16,3-2-230 0,1 2-438 15</inkml:trace>
  <inkml:trace contextRef="#ctx0" brushRef="#br0" timeOffset="-205704.63">16613 9675 1681 0,'0'0'368'0,"0"0"-271"0,0 0-50 15,0 0 51-15,0 0-20 16,-93 146-32-16,52-87-19 16,1-1-5-16,3-2 4 15,-1-4-4-15,5-4-1 0,4-4 1 16,2-4-13-1,4-1-9-15,5-12 0 0,7-4-38 16,5-7-37-16,4-10-46 16,2-6-126-16,8 0-121 15,10-13-304-15</inkml:trace>
  <inkml:trace contextRef="#ctx0" brushRef="#br0" timeOffset="-205290.53">16716 10040 1177 0,'0'0'959'0,"0"0"-740"16,0 0-166-16,0 0 31 15,0 0 2-15,0 0-13 16,0 0-23-16,0 110-33 0,0-74-16 16,0-1-1-1,0-5-6-15,0-6 6 0,0-6 0 16,0-4 0-16,0-6 0 15,-3-6-8-15,3-2-9 16,0 0-19-16,0-2-24 16,13-20-19-16,10-14-25 15,8-13-8-15,5-5 33 16,2 0 22-16,-7 6 57 16,-6 14 79-16,-8 12 45 15,-8 12 2-15,1 8-35 16,-4 2-55-16,1 8-28 15,3 16 45-15,0 6-22 16,1 4-18-16,0 4-1 16,-4-3 0-16,2-3-6 0,-3-6-6 15,1-6-10-15,-3-7-20 16,1-4-37-16,0-5-70 16,-1-4-7-16,9-3-88 15,1-12-49-15,-1-9-530 0</inkml:trace>
  <inkml:trace contextRef="#ctx0" brushRef="#br0" timeOffset="-204902.37">17253 9577 565 0,'0'0'838'16,"0"0"-652"-16,0 0-129 15,0 0 54-15,0 0-61 16,0 0-26-16,0 0 45 16,127-51 52-16,-85 46 15 15,7-1-34-15,-2-2-16 16,-2 2-17-16,-8-1-8 15,-8 3-18-15,-7 3-16 16,-6-2-6-16,-5 2-21 0,-4 1 0 16,-2 0-29-16,-3 0-44 15,-2 0-16-15,0 0-50 16,0-2-130-16,-2 0-250 16,-14 0-349-16,-2-1 290 0</inkml:trace>
  <inkml:trace contextRef="#ctx0" brushRef="#br0" timeOffset="-204696.38">17355 9655 1478 0,'0'0'642'16,"0"0"-544"-16,0 0 3 16,0 0 4-16,0 0-51 0,21 126-22 15,-6-101-23-15,1-6-9 16,-5-1-27-16,-3-3 3 15,-2-5-6-15,0-4-4 16,-6-2-37-16,2-2-15 16,-2 0-85-16,11-2-100 15,-2-4-365-15,5-10-346 0</inkml:trace>
  <inkml:trace contextRef="#ctx0" brushRef="#br0" timeOffset="-204354.55">17771 9643 1530 0,'0'0'735'0,"0"0"-603"16,0 0-92-16,0 0 4 0,0 0-33 15,0 0-11-15,0 0-2 16,-89 86-47-16,56-54 9 16,4 0 16-16,3-1 15 15,1-1 8-15,5 2 1 16,5 1 6-16,1 6 16 15,3 3 2-15,5 4 1 16,0 0-7-16,4 2-11 16,0-2-6-16,2-3 10 15,0-5-11-15,-2-6-1 16,0-6 1-16,-1-6 0 16,1-6 0-16,0-4-7 15,0-6-7-15,0-2-9 0,-2-2-22 16,-1 0-10-16,-1 0-19 15,3 0-84-15,-2-2-48 16,5-26-340-16,0 4-339 16,7-4 501-16</inkml:trace>
  <inkml:trace contextRef="#ctx0" brushRef="#br0" timeOffset="-203910.23">17817 10096 1774 0,'0'0'308'0,"0"0"-246"16,0 0-6-16,0 0 61 16,0 0-18-16,-63 130-47 0,45-94-28 15,3-4-13 1,5-5-9-16,4-7 5 0,1-8-6 16,1-6 0-16,4-4 0 15,0-2 7-15,0 0 1 16,0 0-2-16,0-8-7 15,9-16-13-15,13-8-18 16,7-11-5-16,7-8-28 16,4-2-6-16,3 5 36 15,-8 8 34 1,-8 14 44-16,-7 12 25 0,-7 8 4 16,-6 6-18-16,-1 0-21 0,-1 16 14 15,0 10 1 1,-1 6-25-16,0 9 10 0,-1-1 1 15,-1 0-20-15,0-2-1 16,0-6-12 0,0-6-2-16,0-8 0 0,1-8-21 15,1-2-12-15,-1-4-7 16,-1-4-24-16,0 0-39 16,0 0-41-16,-2-4-103 15,0-10-304-15,0-4-704 0</inkml:trace>
  <inkml:trace contextRef="#ctx0" brushRef="#br0" timeOffset="-202843.87">18467 9892 1192 0,'0'0'489'0,"0"0"-375"0,0 0 73 16,0 0 22-16,0 0-64 15,0 0-62-15,0 0 13 16,75 26-21-16,-36-16-19 15,9-2 10-15,8-4-9 16,9-4-14-16,1 0-4 16,4 0-5-16,-5-16-15 15,-7-2 4-15,-12-1-11 16,-8 1-5-16,-14 7 4 16,-7 0-10 15,-13 7 7-16,-4 3-8-15,0 1-20 0,0 0-10 0,0 0-26 0,-4 0-52 0,-10 0-32 16,-7 0-28-16,-5 0-104 16,-27-14-77-16,5 0-364 0,4-3-320 0</inkml:trace>
  <inkml:trace contextRef="#ctx0" brushRef="#br0" timeOffset="-202510.76">18775 9627 588 0,'0'0'1101'16,"0"0"-888"-16,0 0-153 15,0 0 29-15,0 0 19 16,0 0-12-16,0 110-10 16,0-60-33-16,0 6-14 0,0 2 13 15,0 3-5-15,-9-3-20 16,-3 0-12-16,1-4 3 15,1-5 3-15,0-5-8 16,1-8-3-16,3-6-10 16,2-8 7-16,4-10-7 15,-3-4 0-15,3-6 2 32,0-2-1-32,0 0-1 0,0 0-1 15,0 0-14-15,0 0-25 0,0 0-32 16,0-12-39-16,0-24-115 15,7 2-326-15,-1-2-534 0</inkml:trace>
  <inkml:trace contextRef="#ctx0" brushRef="#br0" timeOffset="-201702.42">19674 9507 1119 0,'0'0'662'16,"0"0"-443"-16,0 0-82 15,0 0 4-15,0 0-26 16,0 0-60-16,0 0-28 15,68 8 22-15,-40 21 0 0,1 12 16 16,4 9-36-16,0 6 5 16,1 2-6-16,-3 3-10 15,-2-3-4-15,0-2-13 16,-4-2 11-16,-2-4-4 16,-6-4-8-16,-3-10 0 31,-6-6 0-31,-1-10 0 0,-5-5 0 0,-2-8-19 15,0-3-2-15,0-1-4 16,0-3-20-16,0 0-6 16,0 0-27-16,-15 0-35 15,-10-21-41-15,0-1-119 16,6-6-330-16</inkml:trace>
  <inkml:trace contextRef="#ctx0" brushRef="#br0" timeOffset="-201439.15">20160 9625 1551 0,'0'0'582'0,"0"0"-516"16,0 0-5-16,-122 72 16 16,72-26-36-16,2 4-17 15,-1 4-11-15,2 3-12 0,2-5-1 16,3-2 2-1,5-4-1-15,3-4 0 0,5-4 4 16,4-6-5 0,7-3-43-16,7-7-39 0,9-11-46 15,4-11-103-15,23 0-257 16,2-14-125-16</inkml:trace>
  <inkml:trace contextRef="#ctx0" brushRef="#br0" timeOffset="-201010.86">20236 9964 652 0,'0'0'1426'0,"0"0"-1260"15,0 0-129-15,0 0 45 0,0 0-18 16,-38 110-30-16,32-67-20 16,3-4-13-1,1-2-1-15,2-8 0 0,0-8 0 16,0-6 1-16,0-6 0 15,0-5-1-15,0-4 6 16,0 0 0-16,0 0-6 16,7-13-32-16,13-14-11 15,9-11-49-15,7-13 4 16,6-5-49-16,-3 0-4 16,-2 8 141-16,-11 8 85 15,-6 14 53-15,-9 14 11 16,-6 8-15-16,-5 4-49 0,2 12-51 15,1 18-10-15,1 14 10 16,0 6-4-16,3 4-5 16,-3-2-12-16,3-8-5 15,2-8-8-15,-2-7-1 16,-3-11-17-16,0-8-25 16,-4-6-22-16,0-4-13 15,0 0-5-15,0-4-32 16,-11-35-222-16,-9 2-512 15,-4-6-113-15</inkml:trace>
  <inkml:trace contextRef="#ctx0" brushRef="#br0" timeOffset="-200440.27">19441 9417 527 0,'0'0'248'0,"0"0"145"0,0 0-174 16,0 0-109-16,0 0-2 15,0 0-41-15,0 0-29 16,-7 0-9-16,7 0-1 16,0 0 4-16,0 0 9 15,0 0 4-15,0 0 39 16,0 1-4-16,2 7-39 15,18 2 36-15,13 7 20 16,15-3-17-16,12-5-32 16,13-4-1-16,8-5-7 15,5 0-16-15,-1-14-2 16,-5-9 0-16,-7 1-21 0,-12 0 6 16,-12 4-6-1,-16 6 5-15,-13 5 3 0,-11 2 2 16,-4 3 2-16,-5 2-13 15,0 0 0-15,0 0-1 16,0 0-7-16,0 0-6 16,0 0-24-16,0 0-38 15,4 0 28-15,3 0-20 16,15 7-86-16,-2-3-97 16,0-4-290-16</inkml:trace>
  <inkml:trace contextRef="#ctx0" brushRef="#br0" timeOffset="-200070.22">20777 9368 599 0,'0'0'582'0,"0"0"-10"16,0 0-458-16,0 0-71 15,0 0 46-15,0 0 69 16,0 0-72-16,52 117-24 16,-37-81-17-16,3 0-19 15,-2-6-14-15,0-6-10 0,-6-6-2 16,1-6 0-16,-3-4-18 15,-4-6-22 1,5-2-54-16,13 0-102 0,-1 0-5 16,0-10-204-16</inkml:trace>
  <inkml:trace contextRef="#ctx0" brushRef="#br0" timeOffset="-199725.22">21448 9386 548 0,'0'0'1543'0,"0"0"-1366"16,0 0-149-16,0 0-12 0,-147 71-9 15,105-42-7-15,3 2-48 16,6-1-35-16,4-4-14 16,5-2 24-16,6-2 48 15,5 2 25-15,4 2 6 16,0 6 54-16,5 6 12 15,2 6-10-15,-1 6-13 16,3 4-8-16,0 1-5 16,0 1 4-16,0-2-8 15,0-4 1-15,0 1 8 16,0-8-14-16,0-3-6 16,0-5-15-16,0-7 3 15,-2-6-9-15,0-4 0 0,-1-4 4 16,0-4-4-16,3-4-22 15,0-4-29 1,0-2-20-16,0 0-55 0,10-12-95 16,8-10-111-16,2-4-650 0</inkml:trace>
  <inkml:trace contextRef="#ctx0" brushRef="#br0" timeOffset="-199261.82">21492 9998 709 0,'0'0'1280'0,"0"0"-990"16,0 0-222-16,0 0-7 15,0 0 1-15,0 0-20 0,0 0-26 16,-64 134-8-16,55-98-7 16,3-1 0-16,-2-5 1 15,4-9-1-15,2-4 5 16,0-9-5-16,2-4 0 15,0-2 6-15,0-2-1 16,0 0 5-16,0 0-11 16,0-16 0-16,0-10-25 15,16-13-36-15,5-11 12 16,8-6-9-16,5 0 9 16,-1 4 49-16,-2 14 4 15,-4 10 45-15,-2 14 25 0,-7 10-19 16,-1 4-19-16,-3 4-14 15,-1 18 17-15,-2 8-5 16,-1 6-20 0,-2 2-13-16,-3 4 13 0,1-2 6 15,-1-4-19-15,0-4 9 16,-1-7-10-16,2-10-1 16,-1-5-20-16,-3-3-33 15,2-7-38-15,4 0-27 16,5-14-45-16,1-8-227 15,1-7-948-15</inkml:trace>
  <inkml:trace contextRef="#ctx0" brushRef="#br0" timeOffset="-198825.99">22192 9328 1520 0,'0'0'394'15,"0"0"-279"-15,0 0-62 16,0 0 3-16,0 0-17 16,0 0 57-16,0 0-24 15,114 112-8-15,-74-66 13 16,4 3-28-16,-1 1 11 15,-3-2-14-15,-5 2-27 0,-8 2-4 16,-6 0-6-16,-10 4 1 16,-9 5-9-16,-2 1 5 15,-9 2-4 1,-16 0-1 0,3-4 6-16,-2-6-7 0,2-1 2 0,1-9 13 15,2-2-6-15,0-6-3 16,1-4 0-16,3-6-6 15,3-6-5-15,2-6 4 16,3-8-10-16,5-2-13 16,0-4-1-16,0 0-12 15,-3 0-54-15,-6-18-81 0,0-4-374 16,-4-4-634-16</inkml:trace>
  <inkml:trace contextRef="#ctx0" brushRef="#br0" timeOffset="-179924.65">3642 11033 863 0,'0'0'156'0,"0"0"337"15,0 0-352-15,0 0-46 16,0 0-10-16,0 0-27 0,-23-21-21 15,23 21 35 1,0-1 30-16,0 1-12 0,0 0 23 16,0 0 13-16,0 0-16 15,5 0-39-15,13-4-19 16,15-2-12-16,16-5 17 16,11 1-15-16,6 1-27 15,2-4-6-15,-9 5-9 16,-7 2 3-16,-12 1-3 15,-13 1-15-15,-11 1 9 16,-10 1-3-16,-4 2 8 16,-2 0 0-16,0 0 0 0,0 0-21 15,0 0-38-15,-4 0-70 16,-12 0-44 0,-28 14-118-16,2 4-383 15,-5 0-567-15</inkml:trace>
  <inkml:trace contextRef="#ctx0" brushRef="#br0" timeOffset="-179685.66">3764 11257 1005 0,'0'0'730'0,"0"0"-502"16,0 0-149-16,0 0 61 16,0 0 18-16,132-2-19 15,-79-8-50-15,-4-2-37 16,-9 4-34-16,-9 0-13 15,-9 0-5-15,-3 4-15 0,-9 0-46 16,-1 2-41-16,1 2-30 16,7 0-110-16,-3 0-136 15,1-2-252-15</inkml:trace>
  <inkml:trace contextRef="#ctx0" brushRef="#br0" timeOffset="-179321.67">4353 10852 1437 0,'0'0'761'0,"0"0"-607"0,0 0-137 16,0 0-17-1,0 0-19-15,0 0 19 0,0 0 25 16,164 91-5-16,-112-58-6 15,-4 3 9-15,-5-1-7 16,-5-3-1-16,-5 0 0 16,-4-4 6-16,-4-4-11 15,-6-2-10-15,-3-4 7 16,-3-4-6-16,-3-2-2 16,-2-4-4-16,-3 0-5 15,-1 0-14-15,-4-1-11 16,2-2 3-16,-2 1-21 15,0 1-3-15,0-4-39 0,4 1-105 16,-1-2-50-16,2-2-267 0</inkml:trace>
  <inkml:trace contextRef="#ctx0" brushRef="#br0" timeOffset="-179084.31">4927 10752 1154 0,'0'0'837'0,"0"0"-636"16,0 0-162-16,0 0-39 16,0 0 43-16,0 0 8 15,-63 147-14-15,42-96-10 0,-4 0-9 16,-4-5-17-16,2-2 17 16,-4-6-4-16,4-6-4 15,0-2 2 1,3-4-6-16,6-4-6 0,0-4 0 15,7-4-52-15,5-2-61 16,6-10-163-16,0-2-296 16,0 0-330-16</inkml:trace>
  <inkml:trace contextRef="#ctx0" brushRef="#br0" timeOffset="-178701.22">5014 11119 1092 0,'0'0'695'15,"0"0"-602"-15,0 0 99 16,0 0-25-16,0 0-52 0,20 141-54 16,-20-100-31-16,0 0-16 15,0-7-6-15,0-10-8 16,0-6 5-16,0-10-4 16,0-4 5-16,0-4 21 15,0 0-11-15,0 0 2 16,0-12-18-16,11-16-19 15,7-12-63-15,7-7-4 16,0 1 52-16,0 8 34 16,-4 12 0-16,-10 10 25 15,-3 12-3-15,2 4-16 16,-1 0 11-16,3 12 9 0,5 10 3 16,1 4 20-16,1 2-26 15,2 3 7 1,-4-5 3-16,1-5-23 0,-5-2-10 15,-1-8 1-15,-6-2 0 16,-1-5-1-16,-3-3-6 16,-2-1-23-16,2 3-26 15,-2-3-31-15,2 4-50 16,3-2-130-16,-2-2-356 0</inkml:trace>
  <inkml:trace contextRef="#ctx0" brushRef="#br0" timeOffset="-178399.39">5515 11097 1965 0,'0'0'599'0,"0"0"-496"0,0 0-65 16,0 0 6-16,0 0-44 15,0 0 0-15,0 0 3 16,67 28 11-16,-54-22-13 15,0 0 6-15,-5-4-7 16,-2 0-1-16,-4-2-27 16,1 0-22-16,-1 2-37 15,0-2-52-15,2 0-76 16,-1 0-184-16,-1 0-485 0</inkml:trace>
  <inkml:trace contextRef="#ctx0" brushRef="#br0" timeOffset="-178125.12">5925 10780 1326 0,'0'0'824'0,"0"0"-672"16,0 0-110-16,0 0-17 15,0 0-24-15,0 0 27 16,0 0 12-16,65 84-20 16,-50-60-19-16,-3-4 0 15,-4-3 1-15,-3-3-1 0,-1-4 7 16,-1-1-8-16,1 0 1 16,1-1-1-16,-1 0-6 15,0 2-31-15,1-2-53 16,1-2-68-16,8-6-77 15,-1 0-296-15,1 0-64 0</inkml:trace>
  <inkml:trace contextRef="#ctx0" brushRef="#br0" timeOffset="-177756.58">6273 10794 1356 0,'0'0'599'0,"0"0"-420"15,0 0-24-15,0 0-29 16,0 0-37-16,0 0-50 0,0 0-39 15,13 2-20-15,-28 22-18 16,-12 8 38-16,-4 6 1 16,-3 2-1-16,-1-2-27 15,1-5-2-15,8-5 29 16,5 0 1-16,6-2 5 16,4 4-6-16,8 2 0 15,1 4 52-15,2 4-30 16,0 0-4-1,0-1 0 17,0-2 7-32,0 2-12 0,0-3-13 0,0-2 9 0,0-4-3 0,0-6-5 15,0-2 8-15,0-8-8 0,0-2-1 16,0-6-1-16,0 0-38 16,0 0-24-16,-4 0-6 15,-1 0-22-15,-1 2-36 16,-2-2-120-16,4-2-267 15,2-4-193-15</inkml:trace>
  <inkml:trace contextRef="#ctx0" brushRef="#br0" timeOffset="-177290.06">6462 11279 827 0,'0'0'1188'16,"0"0"-891"-16,0 0-192 15,0 0-29-15,0 0-22 16,0 0-1-16,0 0-28 0,0 81-24 16,0-49 8-16,0-5-8 15,-4 0 1-15,-1-7-1 16,3-6 0-16,-2-4 5 16,2-4 0-16,2-4-4 15,0-2-2-15,0 0 1 16,0 0 7-16,0 0-8 15,0-10-26-15,11-16-23 16,11-13-24-16,7-8 17 16,2-6 34-16,-2 5 22 15,-5 10 17-15,-4 12 34 0,-7 10-12 16,-3 10-2-16,-1 4-22 16,-3 2-14-16,4 0 7 15,-2 12-7-15,3 8 20 16,1 8 13-16,-1 4 21 15,-1 3-16-15,0 2-5 16,1-1-13-16,0-1-6 16,0-5-13-16,2-4 5 15,-2-6-6-15,1-6-1 16,-4-6 0-16,-1-4-13 16,-3-2-38-16,4-2-31 15,-6 0-80-15,0-12-152 16,-2-6-515-16</inkml:trace>
  <inkml:trace contextRef="#ctx0" brushRef="#br0" timeOffset="-174857.86">7478 11233 768 0,'0'0'1179'15,"0"0"-898"-15,0 0-191 16,0 0-40-16,0 0 14 16,0 0-24-16,0 0-13 15,83 0 18 1,-43 0 17-16,7-2 1 0,5-4-10 15,2 0-2-15,4-2 0 16,0 2-24-16,-2-4-2 16,-7 2-6-16,-6-2-11 0,-10 2 5 15,-6 2-7 1,-8 0-5-16,-9 4 1 0,-6 0-2 31,-2 2 1-31,-2 0-1 0,0 0-1 0,0 0-16 16,0 0-17-16,0 0-20 15,0 0-25-15,0-2-55 16,-4 2-43-16,-27-10-67 16,2 2-335-16,-2-4-346 0</inkml:trace>
  <inkml:trace contextRef="#ctx0" brushRef="#br0" timeOffset="-174555.09">7902 10950 116 0,'0'0'1484'16,"0"0"-1008"-16,0 0-344 0,0 0-5 15,0 0-10-15,0 0-38 16,0 0-33-16,0 44-2 16,0 3 41-16,0 9-6 15,0 8-32-15,0 2-25 16,-7-1-5-16,-3-3 9 16,4-8-11-16,0-8-15 15,1-6 1-15,-1-6 0 16,0-8 5-1,2-4-5-15,4-8 0 16,-2-4 0-16,2-6-1 16,0-2-12-16,0-2-16 0,0 0 2 15,0 0-20-15,0 0-23 16,0 0-31-16,0 0-32 0,12-14-74 16,1-6-191-1,0 0-1211-15</inkml:trace>
  <inkml:trace contextRef="#ctx0" brushRef="#br0" timeOffset="-172993.79">9516 11075 459 0,'0'0'652'0,"0"0"-245"15,0 0-237-15,0 0-78 16,0 0 69-16,0 0-2 16,0-6-43-16,0 6-24 15,0 0-30-15,0 0-18 16,0-2-2-16,0 2 0 15,-4-4-19-15,-11 0-14 16,-5-4-9-16,-5 1-3 16,-8 4 3-16,-7 1 1 0,-7 2 8 15,-12 0-8 1,-5 14 4-16,-7 10-4 16,2 8 5-16,7 6 1 0,8 4-6 15,10 8 32-15,7 8 8 16,8 9-20-16,10 5-7 15,7 2-13-15,8 0 4 16,4-8-5-16,4-8 0 16,19-9 1-16,4-12-1 15,6-8 1-15,4-9 10 16,4-10 6-16,4-10 16 16,2 0 3-16,-1-6-3 0,-1-12-12 15,-9 0-21 1,-5-2-9-16,-6 2-42 15,-8-1-40-15,-1 4-50 0,-5-12-34 16,-3 8-164-16,0-3-499 16</inkml:trace>
  <inkml:trace contextRef="#ctx0" brushRef="#br0" timeOffset="-172570.59">9470 11538 388 0,'0'0'1510'0,"0"0"-1220"15,0 0-210-15,0 0-31 16,0 0-7-16,0 0 14 16,0 0-9-16,11 76-33 0,-11-46 1 15,0-2-15-15,0-4 1 16,-9-6 9-16,5-6-10 16,0-3 7-16,2-8-6 15,2-1 8-15,0 0-9 16,0 0-12-16,0-10-15 15,4-16-26-15,11-7-42 16,8-6 13-16,3-3 29 16,-1 8 53-16,-1 6 17 15,-4 8 45-15,-4 12 21 32,-5 6-29-32,0 2-18 0,-1 8 1 0,0 16-3 15,-1 8 9-15,0 8 1 16,-2 2-16-16,2-2-9 0,-3-2-1 15,3-8-17 1,-2-9 7-16,-3-7-8 0,-1-6 0 16,-3-6-6-16,2-1-30 15,-2-1-30-15,12 0-54 16,-4-3-87-16,3-13-444 16</inkml:trace>
  <inkml:trace contextRef="#ctx0" brushRef="#br0" timeOffset="-172304.31">9956 11564 1395 0,'0'0'893'0,"0"0"-756"16,0 0-94-16,0 0 33 16,0 0-5-16,0 0-13 0,125 10-28 15,-83-10-23-15,-5 0-5 16,-3 0 3-16,-7-2-5 15,-9-2-11-15,-7 0-8 16,-7 0 3-16,-2 4-4 16,0 0-35-16,-2 0-50 15,0-2-45-15,6-10-150 16,-2 0-274-16,2-2-634 0</inkml:trace>
  <inkml:trace contextRef="#ctx0" brushRef="#br0" timeOffset="-172010.57">10422 11346 481 0,'0'0'817'0,"0"0"-112"47,0 0-501-47,0 0-80 0,0 0-4 0,0 0-42 0,0 0-5 0,8 64-3 0,-8-18-14 16,0 8-11-16,-2 2-26 15,-4 0 10-15,-2-2-23 16,2-5-5-16,1-3 10 15,1-8-4-15,2-6 10 16,0-8-17-16,0-8 1 16,2-6 8-16,0-4-8 15,0-4 6-15,0-2-2 16,0 0-5-16,0 0-2 0,-2 0-14 16,2 0-23-16,0 0-3 15,-3 0-30-15,-2 0-50 16,1-14-46-16,2-2-186 15,-3-2-447-15</inkml:trace>
  <inkml:trace contextRef="#ctx0" brushRef="#br0" timeOffset="-171213.25">11235 10906 1137 0,'0'0'561'0,"0"0"-401"16,0 0 5-16,0 0-35 15,0 0-56-15,0 0-3 16,0 0-18-16,4-40-8 0,-4 40 15 16,0 0 28-16,0 0-16 15,0 0-25-15,0 0-13 16,-2 6-34-16,-11 14 0 16,-8 14 32-16,-6 12 11 15,2 11-15-15,-2 5-10 16,4 4-7-16,7 2-2 31,5 0 6-31,5-1 0 0,4-1-14 0,2-2 16 16,0-4-17-16,6-4 7 15,10-6 4-15,8-8-10 16,5-4 10-16,0-7-10 16,-2-7 0-16,0-6 7 0,-9-4-8 15,-1-6 0 1,-8-4 0-16,-3-2 0 0,0-2-1 15,-6 0-8 1,0 0-4-16,0 0-8 0,0 0-16 16,0 0-38-16,0-8-61 15,0-9-116-15,-4-2-549 0</inkml:trace>
  <inkml:trace contextRef="#ctx0" brushRef="#br0" timeOffset="-166175.95">11800 11201 29 0,'0'0'219'16,"0"0"-219"-16,0 0-53 0,0 0-32 15,0 0-25-15,0 0 110 16,0 0 225-16,-42-22-1 16,38 22-94-16,2 0-71 15,0 0-40-15,-5 0-7 16,2 0-12-16,-2 0-106 0</inkml:trace>
  <inkml:trace contextRef="#ctx0" brushRef="#br0" timeOffset="-165664.3">11613 11143 377 0,'0'0'124'0,"0"0"390"16,0 0-211-16,0 0-91 15,0 0-62-15,0 0-37 16,0 0-35-16,7-22-19 16,-7 22-7-16,0 0-2 15,0 0 1-15,3 0 13 16,-3 0 21-16,0 0 13 16,2 0-15-16,-2 0-10 15,0 0-18-15,0 0-11 0,0 0-8 16,0 0-17-16,2 0-7 15,2 0-4-15,5 8-8 16,7 14 20-16,1 8 3 16,4 10-5-16,1 6 5 15,0 2-17-15,0 2 3 16,-1 1-8-16,-4-7 0 16,1-4 5-16,-5-6-5 15,1-6 0-15,-7-6-1 16,-1-8 1-16,-2-2 0 15,-4-6-1-15,3 0-1 16,-3-4 1-16,0-2 0 16,0 2 0-16,0-2-12 15,0 0-18-15,0 0 1 16,0 0-23-16,0 0-22 0,3 0-48 16,-3 0-43-16,4-28-117 15,0-2-304-15,-2-6-573 0</inkml:trace>
  <inkml:trace contextRef="#ctx0" brushRef="#br0" timeOffset="-165393.5">12026 11067 886 0,'0'0'867'16,"0"0"-539"-16,0 0-218 16,0 0-79-16,0 0 61 15,0 0 30-15,-100 156-45 16,55-94-38-16,-5 0-10 15,6-1-15-15,0-9 1 0,3-4-8 16,8-8 8-16,4-8-8 16,7-6-6-16,6-6-1 15,5-8-13-15,7-6-42 16,4-2-59-16,0-4-62 16,24-10-116-16,7-14-245 15,6-2-763-15</inkml:trace>
  <inkml:trace contextRef="#ctx0" brushRef="#br0" timeOffset="-165017.04">12159 11460 880 0,'0'0'937'0,"0"0"-808"16,0 0-33-16,0 0 121 16,-31 130-63-16,20-85-53 0,-2-2-40 15,10 0-36-15,-1-6-14 16,4-4-10-16,0-13 0 15,0-6-1-15,0-8-1 16,0-6-12-16,0 0-8 16,6-6-16-16,17-22 1 15,10-15-58-15,12-11-17 16,6-8 20-16,0 2-11 16,-4 8 92-16,-9 16 10 15,-11 14 100-15,-10 14 6 16,-3 8-24-16,-5 2 7 15,-3 22-45-15,1 8 20 0,-3 8 6 16,2 6-10-16,-2-2-3 16,0 1-28-16,1-9-15 15,-1-7-5-15,2-4-9 16,2-11-8-16,-4-4-28 16,-2-6-28-16,0-4-21 15,1 0-25-15,-1 0-10 16,14-18-27-16,-1-2-383 15,3 0-440-15</inkml:trace>
  <inkml:trace contextRef="#ctx0" brushRef="#br0" timeOffset="-164645.22">13119 11342 1376 0,'0'0'209'16,"0"0"-151"-16,0 0 59 16,0 0 42-16,0 0-63 15,0 0 5-15,0 0 8 16,56-3 28-16,-18 3-19 15,11 0-20-15,11 0-24 16,3 0-16-16,1 0-38 0,-6-3-4 16,-8-8-15-16,-10 1-1 15,-14 5-7-15,-10 0-22 16,-12 3-23 0,-4 2-33-16,0 0-4 0,0 0-47 15,-30-3-83-15,7 0-136 16,-4-2-227-16</inkml:trace>
  <inkml:trace contextRef="#ctx0" brushRef="#br0" timeOffset="-164388.89">13454 11157 196 0,'0'0'1316'0,"0"0"-813"16,0 0-374-16,0 0-47 0,0 0 6 16,0 0 3-16,0 0 28 15,-36 130-26 1,18-71-49-16,1 0-27 15,1-4-16-15,0-5 10 0,3-8-11 16,0-8 0-16,2-6-8 16,-1-7-17-16,3-6-26 15,3-7-28-15,2-4-51 16,-3-4-61-16,2-18-112 16,3-6-545-16</inkml:trace>
  <inkml:trace contextRef="#ctx0" brushRef="#br0" timeOffset="-163851.78">13193 10979 829 0,'0'0'867'0,"0"0"-661"16,0 0-134-16,0 0 35 16,-118 84 26-16,89-36-24 15,0 8-26-15,0 2-22 16,7-2-34-16,0 2-13 15,6-1-12-15,1-3 10 16,3 2 7-16,3-2-1 16,7-2-6-16,2-4-6 15,0-4-5-15,25-4 0 16,13-4-1-16,8-7 0 16,14-7-8-16,8-10 7 15,5-10-18-15,3-2 6 0,2-6 5 16,-5-18 2-16,-1-4 6 15,-8-8-7-15,-4-3 6 16,-8-5 2-16,-4-4-1 16,-6-4 6-16,-3-4-6 15,-11-4 16-15,-5 0-4 16,-9 0-2-16,-8 1 11 16,-6 1 0-16,0 6 6 15,0 2 1-15,-12 6-5 16,-3 4 5-16,-5 5-4 15,-4 5-6-15,-5 2-12 16,-2 6 3-16,-6 4-9 0,-2 4-9 16,-1 8 0-16,-4 4 9 15,-1 2 6 1,3 0-5-16,3 12-2 0,3 5-2 16,5 2 3-16,7 3 0 15,2 2-9-15,6 2-19 16,3 5-9-16,1-1-7 15,6 0-36-15,1-2-34 16,5 6-64-16,0-8-147 16,0-8-346-16</inkml:trace>
  <inkml:trace contextRef="#ctx0" brushRef="#br0" timeOffset="-163557.04">14083 11035 2046 0,'0'0'519'0,"0"0"-441"16,0 0-35-16,0 0 20 16,0 0-25-16,0 0 1 15,0 0-9-15,142 66-24 16,-111-40-5-16,-2-4-1 15,-7-2-11-15,-4-4-13 16,-5-2-10-16,-2-4-14 16,-4-2-4-16,0 0-33 15,0-2-52-15,1-2-29 0,8-4-155 16,-1-6-271-16,4-12-562 0</inkml:trace>
  <inkml:trace contextRef="#ctx0" brushRef="#br0" timeOffset="-163229.72">14786 10961 1976 0,'0'0'503'0,"0"0"-446"31,0 0-44-31,0 0 17 0,0 0 4 0,0 0-1 16,-123 102-29-16,77-64-4 15,1-4-22-15,7-2-2 16,7-4 8-16,2-2 8 0,5 2 8 15,0 4 1 1,1 6 17-16,5 7 8 0,3 3-11 16,1 4 8-16,5 0 2 15,3-2-9-15,1-4-8 16,5-2-8-16,-2-6 0 16,2-3 7-16,0-10-7 15,-2-4 0-15,0-7-6 16,0-5-11-16,2-4-15 15,0-5-23-15,0 0-30 16,0 0-3-16,4-46-84 16,11 1-442-16,5-3-500 15</inkml:trace>
  <inkml:trace contextRef="#ctx0" brushRef="#br0" timeOffset="-162819.02">14735 11444 1202 0,'0'0'961'16,"0"0"-770"-16,0 0-161 15,0 0 8-15,0 0 86 16,-22 106-14-16,7-66-31 16,-2-2-51-16,7-4-19 15,2-10 0-15,4-6-9 16,2-10-1-16,0-3-10 16,2-5-3-16,0 0 13 15,0 0-1-15,0-14-28 16,16-17-55-16,13-9-37 15,10-10-14-15,8-4 1 16,4 4 51-16,-3 9 84 16,-11 14 40-16,-8 11 73 0,-12 12 29 15,-3 4-47-15,-7 6-12 16,-1 20-17-16,4 8-17 16,-4 6 3-16,3 2-8 15,-2-2-25-15,2-4 17 16,0-6-24-16,-1-6-12 15,1-7-2-15,-4-8-39 16,0-3-27-16,-3-6-5 16,0 0-12-16,4 0-47 15,3-11-39-15,9-24-323 16,1 3-495-16,-4 0 195 0</inkml:trace>
  <inkml:trace contextRef="#ctx0" brushRef="#br0" timeOffset="-162464.78">15573 10997 469 0,'0'0'1754'16,"0"0"-1524"-16,0 0-208 16,0 0 2-16,0 0 37 15,0 0 42-15,0 0-9 16,143 110-36-16,-93-58-27 0,4 2-8 15,-5 4 9-15,-4 3-15 16,-8 1-10-16,-6-2-1 16,-10 2-6-16,-7-2 1 15,-13-1-2-15,-1-5-3 16,-13-3 4-16,-18 0 11 31,-13-3 11-31,-4-4 10 0,2-6-5 0,5-6-14 16,10-8-4-16,12-6-9 15,3-6 0-15,9-4-16 16,3-4-31-16,2-4-34 16,-4 0-35-16,0-4-49 15,-3-12-75-15,3-8-487 0</inkml:trace>
  <inkml:trace contextRef="#ctx0" brushRef="#br0" timeOffset="-135808.66">17476 8157 575 0,'0'0'0'0,"0"0"0"15,0 0 1 1,0 0 0-16,0 0 1 0,15-10-1 16,-11 6-1-1,1 2-24-15,0-2-44 0,-1 0 68 16,-4 2 29-16,0 0-19 16,0 2-8-16,0 0 104 15,0 0 94-15,0 0-43 16,0 0-51-16,0 0-43 15,0 0-29-15,0 0-18 0,0 0-5 16,0 0-10 0,0 0-1-16,0 0 0 0,-12 2-41 15,-1 12-24-15,-8 0-127 0</inkml:trace>
  <inkml:trace contextRef="#ctx0" brushRef="#br0" timeOffset="-134970.87">17278 8504 428 0,'0'0'137'0,"0"0"-127"15,0 0-4-15,0 0 346 16,0 0-95-16,0 0-81 0,0 0-9 16,0 2-23-16,0-2-44 15,0 0-34-15,0 0-29 16,0 0-18-16,0 0 4 15,0 0 24-15,6 0 36 16,-1 0 1-16,1 0-13 16,1-2-35-16,7-10-28 15,3-4 3-15,3-2-5 16,5-2 0 0,-2 0-5-16,2 3 0 0,-6 4 0 0,-4 3 0 15,-6 4-1 1,-4 6 0-16,-3 0-6 15,-2 0-4-15,2 0-6 16,2 8 0-16,0 6 16 0,3 4 1 16,3 0-1-16,0 0 6 15,5 2-5-15,4-4-1 16,1 0-11-16,2-4-8 16,0-4-4-16,1-4 14 15,-1-2 9-15,2-2 6 16,-1 0 1-16,1-4-6 15,-1-6 5-15,-4-2 5 16,0 0 0-16,-4 2 4 0,-6 4-4 16,-2 2 5-1,-3 0-1-15,-2 2 4 0,-2 2 2 16,2-2-7-16,0 2 0 16,1-2 2-16,-1 2-4 15,-2-2-6-15,0 2-5 16,2 0 0-16,-2 0-1 15,0 0-1-15,0 0-24 16,0 0-36-16,-9 0-86 16,-8 0-161-16,-10 0-569 0</inkml:trace>
  <inkml:trace contextRef="#ctx0" brushRef="#br0" timeOffset="-134317.89">17275 8776 519 0,'0'0'66'0,"0"0"-65"15,0 0 365-15,0 0-165 16,0 0-112-16,0 0 26 16,0 0 37-16,16-55-19 0,-14 47-53 15,2-1-23 1,-2 4 4-16,3-1-4 0,0-1-13 16,6-1-16-16,4-2-10 15,3-1-9-15,7-4 4 16,4 1 7-16,2 0-5 15,0 2 13-15,-7 2 10 16,-1 2-12-16,-11 4-17 16,-4 4-9-16,-4 0-1 15,-2 4-36-15,-2 14 26 16,0 8 11-16,0 4 7 16,0 2 2-16,3-1-8 15,1-3 0-15,8-4 0 0,-2-6-1 16,3-6 0-1,6-4-12-15,1-6 12 0,4-2 2 16,5 0 5 0,2-10-1-16,2-8 0 0,-2 0 5 15,-4 2-10-15,-8 1-1 16,-7 5 1-16,-5 5 7 16,-4 1 15-16,-3 4-9 15,0 0-10-15,0 0-2 16,0 0-2-16,0 0 6 15,0 0-5-15,0 0-1 16,0 0 1-16,0 0-1 16,0 0-12-16,0 0-45 15,0 0-35-15,0 0-26 16,-18 0-46-16,0-2-210 16,-2-2-892-16</inkml:trace>
  <inkml:trace contextRef="#ctx0" brushRef="#br0" timeOffset="-118590.77">11687 461 49 0,'0'0'175'16,"0"0"-67"-16,0 0-14 15,0 0 49-15,0 0-63 0,0 0-80 16,27-12-18-16,-27 12 18 15,0 0 322-15,0 0-152 16,0 0-97 0,0 0-17-16,0 0 40 0,0 0 31 15,0 0-34-15,0 0-34 16,0 0-23-16,0 0-13 16,0 0-14-16,2 0-7 15,5 0 6-15,6 0 30 16,3 10 50-16,4 4-10 15,6 0 2-15,3 4-11 16,4 2-10-16,6 4-24 16,1 0-1-16,0-2-12 15,-2 0-14 1,-4-2-8-16,-9-2 2 0,-2-2 4 16,-5-3-4-16,-7-2-2 15,-2 0-1-15,-2-4-11 0,-3 1-10 16,-1-3-9-16,-1-1-3 15,-2 0 0-15,0 0-9 16,0-2-15-16,0 0-9 16,0 2-30-16,0 2-74 15,-14 0-148-15,-1-2-254 0</inkml:trace>
  <inkml:trace contextRef="#ctx0" brushRef="#br0" timeOffset="-118191.42">12124 427 712 0,'0'0'675'15,"0"0"-501"-15,0 0-120 16,0 0-34-16,0 0-9 15,0 0-11-15,0 0-10 16,0 12 0-16,-2 2 10 0,-7 6 8 16,-5 6 13-1,-1 0 12-15,-3 4 4 0,-4 0 4 16,2 0-11-16,-5-1-3 16,2-2-7-16,1 0-7 15,0-4-2-15,4-2-4 16,3-3-7-16,3-7 1 15,1 0 1-15,7-5 4 16,0-2-5-16,2-4-1 16,2 2 0-16,0-2-1 15,0 0-15-15,0 0-34 16,4 0-179-16,9 0-178 16,5-2-762-16</inkml:trace>
  <inkml:trace contextRef="#ctx0" brushRef="#br0" timeOffset="-117748.09">12380 611 1261 0,'0'0'538'16,"0"0"-406"-16,0 0-94 16,0 0-24-16,0 0-8 15,0 0 19-15,0 0 22 16,20 66-19-16,-18-45-15 15,0-3-7-15,-2-3-5 16,0-2 0-16,0-5-1 16,0-4 0-16,0-2-13 0,0-2 13 15,2 0 1 1,3 0 9-16,4-2-10 0,9-16-14 16,6-8-41-16,8-5 7 15,1 1 24-15,-6 5 24 16,-7 7 0-16,-9 9 2 15,-9 7-2-15,-2 2-1 16,0 0-15-16,0 6 7 16,0 8 9-16,0 2 16 15,2 4 1-15,3-2-7 16,-2 1-3-16,5-7-6 16,1-2-1-16,-3-2 0 15,-1-4-16-15,1 0-22 16,-3-4-17-16,2 2-73 15,1-2-147-15,-2 0-5 0,-1 0-602 16</inkml:trace>
  <inkml:trace contextRef="#ctx0" brushRef="#br0" timeOffset="-117476.41">12872 457 405 0,'0'0'1319'16,"0"0"-1114"-16,0 0-162 16,0 0-27-16,0 0-6 15,0 0-9-15,0 0 6 16,18 4-5-16,-9 4-2 16,3-2-22-16,-2 2-34 15,3-2-10-15,-1-2-32 0,-1 0-174 16,-2-4-34-16,-2 0-338 0</inkml:trace>
  <inkml:trace contextRef="#ctx0" brushRef="#br0" timeOffset="-117276.42">13140 309 502 0,'0'0'950'0,"0"0"-789"0,0 0-117 16,0 0-11 0,0 0-2-16,0 0-2 0,0 0 3 15,46 56-12-15,-30-50-20 16,2-3-47-16,0 0 23 16,-2-3-51-16,1 0-66 15,3 0-77-15,-7 0-72 16,1 0-517-16</inkml:trace>
  <inkml:trace contextRef="#ctx0" brushRef="#br0" timeOffset="-116915.4">13568 260 421 0,'0'0'1231'0,"0"0"-984"0,0 0-150 15,0 0-54-15,0 0-33 16,0 0 27-16,0 0-18 15,-138 73-19-15,86-37-66 16,3 0-43-16,9-2 13 16,7-6 36-16,10-2 8 15,8-2 1-15,3 0 20 16,6 2 31-16,2 4 19 16,1 0 22-16,3 5 1 15,-2-3 2-15,2-2-3 16,0-5-8-16,-2-3-5 15,2-1-9-15,-3-3-4 16,1-4 2-16,0-4-5 0,2-2-5 16,-3-2-7-1,3-2 0-15,-2-2-23 0,2 0-11 16,-2-2-16-16,0 0-40 16,0 0-59-16,2 0-62 15,0 0 32-15,0-4-216 0</inkml:trace>
  <inkml:trace contextRef="#ctx0" brushRef="#br0" timeOffset="-116459.18">13405 655 611 0,'0'0'495'16,"0"0"48"-16,0 0-387 16,0 0-58-16,0 0-22 15,0 0-45-15,0 0-30 0,5 21 21 16,-5-2 26-16,0 6-12 15,0-1-19-15,0-4-9 16,0-2-1-16,0-6-7 16,0-2 0-16,-3-6-18 15,3-2 3-15,0-2 15 16,0 0 18-16,0 0 0 16,0 0-18-16,0-10-5 15,18-10-45-15,6-11-60 16,3-2 41-16,0 1 46 15,-9 6 23-15,-5 8 1 16,-8 11 52-16,-5 7-38 16,0 0-15-16,0 15 0 0,0 10 48 15,0 8 31-15,0 3-39 16,0 0-19-16,0-4-14 16,8-4-1-16,4-6 1 15,1-6-7-15,-4-4-27 16,-2-4-31-16,-5-4-29 15,-2-2 3-15,0-2-54 16,0-2-195-16,0-12-650 0</inkml:trace>
  <inkml:trace contextRef="#ctx0" brushRef="#br0" timeOffset="-115908.5">14079 473 461 0,'0'0'1188'16,"0"0"-884"-16,0 0-191 15,0 0-59-15,0 0 7 16,0 0-38-16,0 0-23 16,27-2 6-16,7 2-1 15,11 0 30-15,6 0 20 16,2 0-29-16,3 0-5 16,-4 0 12-16,-6 0-17 0,-3-4 2 15,-10-2-11 1,-11 2-5-16,-6 2 7 0,-8 0-9 15,-3 0 0-15,-3 2-11 16,-2 0-14-16,3-2 3 16,-3 2-5-16,2 0-5 15,-2-2-4-15,0-2-11 16,0 0-58-16,0-4-53 16,0 0 4-16,-10-2-155 15,-5 0 113-15,0 2-361 0</inkml:trace>
  <inkml:trace contextRef="#ctx0" brushRef="#br0" timeOffset="-115572.4">14447 283 526 0,'0'0'62'0,"0"0"460"16,0 0-315-16,0 0-37 16,0 0-22-16,0 0-26 15,0 0-12-15,-1-5 1 16,1 5-21-16,0 0-40 15,0 0-50-15,0 9-9 16,0 14 9-16,-12 14 0 16,-4 9 44-16,1 4-13 15,-1 2-16-15,3-2-5 16,4-4 2-16,0-4-11 16,4-5 5-16,3-5-6 15,0-8 1-15,0-4 0 16,0-8-1-16,2-4 2 0,0-4-1 15,0-3 0 1,0 2 8-16,0-3-2 0,0 0-7 16,0 0 0-16,0 0-22 15,0-28-121-15,0 2-411 16,0 0-352-16</inkml:trace>
  <inkml:trace contextRef="#ctx0" brushRef="#br0" timeOffset="-114963.99">15379 310 499 0,'0'0'140'16,"0"0"521"-16,0 0-425 15,0 0-72-15,0 0-8 0,0 0 18 16,0 0-46-16,-14-23-65 16,12 20-33-16,0 3-21 15,-2 0-9-15,-3-1 0 16,-7 1 1-16,-3 0 5 16,-8 0 3-16,-4 0-8 15,0 0 0-15,-4 5 1 16,0 9-2-16,-1 7-1 15,-1 5-2-15,1 6 3 16,3 8 25 15,2 2-16-15,7 2-3-16,3 2-6 0,6-4 1 0,5-2 1 0,6-4-2 0,2-1 0 16,0-7 0-16,4-4-1 15,15-6-5-15,6-4-23 0,4-6 17 16,2-6 12-16,3-2 0 15,-5 0 0-15,-2 0-27 16,-5-6 6-16,-7-4-30 16,-6 2-99-16,-6-4 8 15,-3 1-229-15,0 2-248 0</inkml:trace>
  <inkml:trace contextRef="#ctx0" brushRef="#br0" timeOffset="-114528.15">15344 590 527 0,'0'0'1037'16,"0"0"-849"-16,0 0-124 0,0 0-1 15,0 0 53-15,0 0-33 16,0 0-55-16,0 101-15 16,-6-76-3-16,0-3-9 15,-3-4-1-15,3-4 1 16,-2-6 0-16,4-2-1 15,2-4-5-15,2-2 5 16,0 0 13-16,0 0 2 16,2-10-15-16,18-13-81 15,7-9-5-15,4-1 33 0,1 0 53 16,-8 8 12 0,-9 10 45-16,-6 8 23 0,-7 7-10 15,-2 0-70-15,0 5 1 16,0 13-1-16,0 4 28 15,6 2-12-15,-2 2-3 16,2-3-6-16,5-1 1 16,1-6-2-16,-1-4-6 15,-2-2-10-15,2-4-37 63,-4-2-61-63,1 0-19 0,6-4-120 0,-3 0-66 0,0 0-395 0</inkml:trace>
  <inkml:trace contextRef="#ctx0" brushRef="#br0" timeOffset="-114277.81">15685 698 993 0,'0'0'706'0,"0"0"-542"16,0 0-62-16,0 0 30 15,0 0-32-15,0 0-15 16,0 0-44-16,131 0-23 16,-111 0-14-16,2 0-4 15,-4-3-26-15,-2-1-20 16,-1 3-37-16,-6-1-99 16,5-5 2-16,-6-1-185 0,1 2-45 15</inkml:trace>
  <inkml:trace contextRef="#ctx0" brushRef="#br0" timeOffset="-114064.39">16018 545 605 0,'0'0'21'0,"0"0"597"32,0 0-395-32,0 0-61 0,0 0-9 0,0 0-8 0,0 0-25 15,-9 108-34-15,-4-73-37 16,4 1-27-16,0-7-11 15,3-2-3-15,1-5-7 16,3-8-1-16,0-2 0 16,2-6-32-16,-2-4-30 15,2-2-6-15,-2 0-31 0,-4 0-45 16,4-10-159-16,0-6-219 16</inkml:trace>
  <inkml:trace contextRef="#ctx0" brushRef="#br0" timeOffset="-113693.31">16360 218 431 0,'0'0'1230'0,"0"0"-1007"0,0 0-161 16,0 0-39-16,0 0 14 15,0 0 21-15,0 0-15 16,-8 2-33-16,-7 26-9 16,-5 15 14-16,-9 8 4 15,0 12 2-15,1 1 1 16,5 0 9-16,5-2-3 16,5-6 0-16,5-5-4 15,8-7-12-15,0-6-11 16,0-4 9-16,12-6-2 15,5-2-8-15,4-8-37 16,1-2 8-16,-2-6-27 16,-4-2-33-16,-5-4 51 0,-7-4-31 15,-4 0-12 1,0 0-4-16,0 0-141 0,0 0-64 0</inkml:trace>
  <inkml:trace contextRef="#ctx0" brushRef="#br0" timeOffset="-113272.34">16441 393 212 0,'0'0'292'0,"0"0"358"16,0 0-280-16,0 0-187 16,0 0-70-16,0 0-39 15,0 0-28-15,29 22-2 16,-6 4 29-16,4 6-22 16,2 4-8-16,0 0-19 15,-3-2-10-15,1-4-5 16,-3-4-3-16,-3-6-5 15,-6-2 0-15,-3-1-1 16,-6-5 0-16,-4-1-9 16,-2 0 7-16,0-4-8 0,0 2-14 15,0-1-39-15,0-4-14 16,-6 0-9 0,-8-4-7-16,-1 0-119 0,-8-3-22 15,5-10 62 1,5-10-616-16</inkml:trace>
  <inkml:trace contextRef="#ctx0" brushRef="#br0" timeOffset="-113045.93">16720 387 674 0,'0'0'485'16,"0"0"-371"-16,0 0 18 15,0 0 85-15,0 0-71 16,0 0-43-16,-62 110 9 0,35-84-41 15,-2 4-34 1,0 0-18-16,3-2-8 0,3 1-3 16,5-3-8-16,5-7-66 15,7-1-63-15,3-8-108 16,3-3-131-16,0-7-904 16</inkml:trace>
  <inkml:trace contextRef="#ctx0" brushRef="#br0" timeOffset="-112665.18">16942 695 1000 0,'0'0'557'0,"0"0"-460"16,0 0-16 0,0 0 28-16,0 0-44 0,-75 103-23 15,67-85-30 1,3-2-12-16,3-2-8 0,2-4-25 15,0-4-8-15,0-6 6 16,0 0 35-16,9-4 13 16,9-18-13-16,10-12-3 15,11-8-22-15,9-8-83 16,6-2-138-16,2 2 98 16,-8 11 148-16,-9 11 23 15,-16 14 177-15,-9 12-20 16,-11 2-69-16,-3 2-67 15,0 20-3-15,-5 4 84 0,-7 7-20 16,0 0-58-16,3-1-23 16,4-2-17-16,5-7-6 15,0-5-1-15,0-6-19 16,0-4-46-16,0-4-32 16,0-2-38-16,0-2-55 15,5 0-123-15,-1-8-40 0</inkml:trace>
  <inkml:trace contextRef="#ctx0" brushRef="#br0" timeOffset="-112392.9">17491 493 224 0,'0'0'1453'0,"0"0"-1140"0,0 0-199 16,0 0-15-16,0 0-52 15,122-10 3-15,-77 6-19 16,0 2-23-16,-6 0-8 16,-4 0-16-16,-9 2-21 15,-4 0-16-15,-6 0-43 16,-7 0-62-16,-5-2 20 16,-4-8-56-16,0 0-169 15,-4 0-288-15</inkml:trace>
  <inkml:trace contextRef="#ctx0" brushRef="#br0" timeOffset="-112248.27">17812 337 901 0,'0'0'248'0,"0"0"-107"15,0 0 71-15,0 0-22 0,-93 132-77 16,56-80-20-16,4 0-21 16,4-4-51-16,5-6-5 15,6-7-10-15,7-9-6 16,1-6-24-16,8-8-42 15,0-4-25-15,2-8-236 16,0 0 1-16,0 0-347 0</inkml:trace>
  <inkml:trace contextRef="#ctx0" brushRef="#br0" timeOffset="-111661.53">17534 208 637 0,'0'0'0'16,"0"0"343"-16,0 0-184 16,0 0-19-16,0 0 53 15,-137 139-36-15,110-99-61 16,4 0-27-16,0 2-28 16,3-2-12-16,5-2-1 15,1 2 10-15,5-1-4 16,0-3-14-16,7 1 1 15,2-1-5-15,0 0 6 16,11-1-9-16,14-3-13 0,10-8-3 16,5-4-9-16,10-10 11 15,0-6-19-15,2-4 20 16,1 0 0-16,-1-14-8 16,-4-8 8-16,4-6-16 15,-4-6-6-15,2-8-25 16,-6-8-19-16,-1-11 41 15,-5-7 8-15,-5-6-4 16,-8 0 17-16,-8 10 4 16,-10 14 58-16,-5 18 35 15,-2 14 8-15,0 11-63 16,-2 5-25-16,-9 2-11 16,-5 0-2-16,-4 0 0 0,-4 9-1 15,-3 2 0-15,1 4 1 16,-3 0 0-16,0-1 1 15,2 1 8 1,2-3 0-16,5 0 0 0,2-2-1 16,8-1 6-16,0 0-8 15,3 0-6-15,3 0-18 16,0 1-19-16,2 0-43 16,2 0-42-16,0-2-183 15,0-4 9-15</inkml:trace>
  <inkml:trace contextRef="#ctx0" brushRef="#br0" timeOffset="-111262.24">18215 276 491 0,'0'0'349'15,"0"0"-9"-15,0 0-120 16,0 0 34-16,0 0-106 0,0 0-50 15,7 131-9-15,-1-99 0 16,4-4-41-16,-1-2-25 16,-1-6-11-16,3-2-3 15,-1-4-3-15,-2-4-5 16,-3-4 0-16,-1-2-1 16,-1-4-30-16,-2 0-55 15,2 0-21-15,2 0 43 16,5-16 17-16,0-4-355 15,1-2-473-15</inkml:trace>
  <inkml:trace contextRef="#ctx0" brushRef="#br0" timeOffset="-110920.06">18625 288 730 0,'0'0'100'0,"0"0"626"15,0 0-527-15,0 0-139 0,0 0-1 16,0 0 48-16,-125 75-41 16,76-42-31-16,0 4-26 15,3-3-9-15,5 0-15 16,4-2-52-16,6-4-12 16,6-4 33-16,7-4 24 15,5-2 21-15,0 3 0 16,3 2 1-16,2 9 18 15,-1 4 8-15,1 3 9 16,2 3 11-16,2-4-14 0,1 0-16 16,1-6-9-16,2-4-1 15,0-6-3-15,0-6-2 16,0-4-1-16,0-6-15 16,0-2-59-16,0-4-23 15,2 0-179-15,10-11 45 0</inkml:trace>
  <inkml:trace contextRef="#ctx0" brushRef="#br0" timeOffset="-110451.31">18419 680 352 0,'0'0'1169'16,"0"0"-1020"-16,0 0-79 16,0 0 45-16,0 0-5 15,0 0-9 1,0 0-48-16,-4 86-31 0,2-74-10 15,2-4-11-15,-2-4-1 16,2-4 3-16,0 0-2 16,0 0-1-16,0 0-9 15,0 0 3-15,12-6-53 16,12-14-56-16,8-2-14 16,2-3 34-16,-7 7 92 15,-6 9 3-15,-11 4 60 16,-4 5 4-16,-6 0 5 15,2 9-25-15,-2 7 26 0,0 4 20 16,0 2-25-16,0 4-25 16,0-2-9-16,0 0-5 15,0-2-8-15,0 0-6 16,0-4-11-16,0-4 0 16,0 0-1-16,0-6-3 15,0-2-25-15,0-4-26 16,0-2-69-16,2 0-50 15,7-6-80-15,-1-10-58 0</inkml:trace>
  <inkml:trace contextRef="#ctx0" brushRef="#br0" timeOffset="-110167.08">18914 273 655 0,'0'0'141'0,"0"0"594"16,0 0-498-16,0 0-105 15,0 0-52-15,0 0-29 16,0 0-12-16,37 3-6 16,-26 22-6-16,-1 11-17 15,2 10-10-15,-5 8 8 16,-3 8 12-16,0 0 10 15,-4 3 7-15,2-6-6 16,-2 0-18-16,0-7 2 0,0-4-2 16,0-6-7-1,-2-4-6-15,-11-8 0 0,-3-4-2 16,-3-4-10-16,-4-4-7 16,-4-1-5-16,-17-3-89 15,5-2-125-15,4-9-340 0</inkml:trace>
  <inkml:trace contextRef="#ctx0" brushRef="#br0" timeOffset="-108486.23">20285 269 595 0,'0'0'13'15,"0"0"-5"1,0 0 256-16,0 0-110 0,0 0-71 16,0 0-39-16,0 0-11 15,2 0 9-15,0 0 3 16,1 0-17-16,-1 0-18 16,0 0 7-16,-2 0 12 15,2 0 36-15,-2 0 15 16,0 0 13-16,0 0-23 0,0 0-30 15,0 0-7-15,0 0-20 16,0 0-11-16,0 0-2 16,2 0-1-16,-2 0 1 15,3 1 0-15,2 3 0 16,-3 2 1-16,2 1 12 16,3 1 9-16,-3-5 3 15,0 1 16-15,2 0 6 16,-4-1-18-16,-2-2-1 15,2-1-12-15,-2 3-15 16,0-1 6-16,2-1-1 16,4 6-4-16,1-2 14 0,3 5 14 15,-2 1-5 1,1 0 19-16,2 2-7 0,2-1-4 16,0 2-7-1,4 2-10-15,0 6-10 0,3 2-5 16,1 4-1-16,0 4 1 31,2 0 0-15,1 2 8-16,-1 0-9 0,1-4 1 0,-4-1-2 0,-2-7 1 15,-5-4 0-15,-4-7 0 16,-2-2 0-16,-5-5 0 16,-2-2 8-16,3 0-8 15,-3-2 0-15,0 0 0 16,0 0-10-16,0 0-2 0,0 0-16 15,0 0-35-15,0 0-42 16,0-2-35-16,-7-13-33 16,1-3-310-16</inkml:trace>
  <inkml:trace contextRef="#ctx0" brushRef="#br0" timeOffset="-108148.14">20793 270 165 0,'0'0'370'0,"0"0"607"16,0 0-773-16,0 0-137 15,0 0-45 1,0 0 10-16,0 0 2 0,-103 40-14 16,72-12-19-16,0 3 25 0,0 1 14 15,2 2-9-15,2 0 15 16,-1 0-16-16,0 0-17 31,4-2-5-31,4-6-8 0,5-6-1 0,5-5 0 16,6-8-33-16,4 0-8 15,0-6-38-15,0 2-10 16,0-2-126-16,2 3-12 16,14 1-37-16,1-4-54 0</inkml:trace>
  <inkml:trace contextRef="#ctx0" brushRef="#br0" timeOffset="-107748.2">20822 613 439 0,'0'0'723'16,"0"0"-437"-16,0 0-186 15,0 0-43-15,0 0 8 16,0 0 13-16,0 0-21 15,3 75-24-15,-3-53-15 16,0-4-9-16,0-4-8 16,0-7 6-16,0 0-7 15,0-5-7-15,0-2 7 16,0 0 0-16,0 0 13 16,0-2 3-16,11-14-16 0,6-8-25 15,10-11-13-15,2-2-4 16,2-2 39-16,-6 7 3 15,-7 10 31-15,-7 10 10 16,-7 12-3-16,-2 0-19 16,0 14-18-16,-2 12-1 15,0 10 31-15,0 2 21 16,0 0-19-16,0-3-20 16,0-5-12-16,5-8 1 15,0-6-2-15,-3-6 0 16,2-4-38-16,-2-2-18 15,1-4-4-15,3 0-60 16,2 0-158-16,0-8 17 0</inkml:trace>
  <inkml:trace contextRef="#ctx0" brushRef="#br0" timeOffset="-107479.81">21214 487 796 0,'0'0'945'16,"0"0"-767"-16,0 0-145 15,0 0-33-15,0 0 1 16,0 0 19-16,0 0 23 0,20 28-28 16,-11-22-15-16,-1-2-34 15,-2-4 3-15,-2 0-18 16,-2 0-18-16,5 0-34 15,-1-6-112-15,1-6-51 0</inkml:trace>
  <inkml:trace contextRef="#ctx0" brushRef="#br0" timeOffset="-107270.81">21434 265 765 0,'0'0'222'0,"0"0"171"32,0 0-154-32,0 0-107 0,0 0-36 0,0 0-7 15,0 0-20-15,39 13-25 0,-28 4-35 0,0-2-9 16,-2 6 0-16,2-3-27 16,-4 2-21-16,1-4-26 15,0-5-3-15,5 0-118 16,0-5-84-16,0-4-281 0</inkml:trace>
  <inkml:trace contextRef="#ctx0" brushRef="#br0" timeOffset="-106954.64">21818 238 340 0,'0'0'1030'16,"0"0"-722"-16,0 0-160 15,0 0-71-15,0 0-38 0,0 0-39 16,0 0-19-16,-56 45 19 15,17-9 12-15,-7 1-12 16,4 2-6-16,9-5-45 16,6-8 14-16,9-4 31 15,7 2 5-15,3 2 1 16,-2 8 3-16,1 6 24 16,5 3-5-16,0 1-15 15,2-4 16-15,2-4-5 31,0-4-5-31,0-8-3 0,0-4-1 0,0-6-8 16,0-6-1-16,0-4-16 16,0-4-25-16,0 0-14 0,2 0-79 15,9-16-128-15,2-2-244 0</inkml:trace>
  <inkml:trace contextRef="#ctx0" brushRef="#br0" timeOffset="-106603.83">21696 597 398 0,'0'0'879'15,"0"0"-633"-15,0 0-190 16,0 0 32-16,0 0 20 16,0 0-39-16,0 0-37 15,0 106-20-15,0-89-5 16,0-3-6-16,0-6 0 16,-2-4-1-16,2-2-12 15,0-2 0-15,0 0 11 0,0 0 1 16,12-10-28-16,15-15-35 15,7-7-129-15,3-4 155 16,-1 4 37-16,-12 6 89 16,-7 12 50-16,-13 12-49 15,-4 2-66-15,0 6-23 16,0 16 12-16,0 6 65 16,0 4-26-16,0 3-30 15,0-5-8-15,0-5 0 16,0-3-14-16,0-5-29 15,4-7-54-15,3-2-1 16,2-4-115-16,-2-2-118 16,-1-2-814-16</inkml:trace>
  <inkml:trace contextRef="#ctx0" brushRef="#br0" timeOffset="-106166.49">22172 423 614 0,'0'0'40'0,"0"0"584"16,0 0-338-16,0 0-162 15,0 0-37-15,0 0-19 16,0 0-35-16,58-2 49 16,-18 8-26-16,5 0-25 15,-1-4-17-15,-1 0-5 16,-3-2 3-16,-9 0-11 15,-4 0-1-15,-10 0-1 16,-3 0-24-16,-10-4-7 16,-4 0 0-16,0-2-45 15,-2-2-164-15,-14 0 3 0,1 0-20 16</inkml:trace>
  <inkml:trace contextRef="#ctx0" brushRef="#br0" timeOffset="-105975.49">22400 295 535 0,'0'0'231'0,"0"0"84"16,0 0-176-16,0 0-3 15,-25 130-10-15,21-90-17 16,0-2-23-16,-4 0-54 16,4-4-19-16,-3-4-2 15,3-4-11-15,0-6 1 16,-1-5 6-16,-1-5-7 15,5-2-15-15,-1-4-70 0,0 2-117 16,-1-2 8-16,3-4-312 0</inkml:trace>
  <inkml:trace contextRef="#ctx0" brushRef="#br0" timeOffset="-105399.49">22890 224 519 0,'0'0'43'0,"0"0"279"15,0 0-120-15,0 0-108 16,0 0-11-16,0 0 69 16,0 0 31-16,0-4-78 15,0 4-63-15,0 2-30 16,-7 13 17-16,-4 3-1 0,0 3 3 15,-3 4-8-15,1-2-5 16,2 2 2-16,0-1-18 16,0 2 18-16,-1 2-8 15,3 0 5-15,-1 2-3 16,0-2 8 0,4-2 1-16,-1-2-7 31,5 0-15-16,0-3 5-15,2-2-6 0,0-1 0 0,0-1 0 0,2-2-2 0,7-2-8 16,-1-4 2-16,2-2 6 16,-2-3 2-16,4-1 17 15,1 1-9-15,0-1 8 16,1-3-16-16,-3 1-9 16,0-1-45-16,0 0-19 0,-2 0-8 15,2 0-82-15,3 0-121 16,-6 0 7-16,1 0-364 0</inkml:trace>
  <inkml:trace contextRef="#ctx0" brushRef="#br0" timeOffset="-104752.93">22988 559 365 0,'0'0'195'0,"0"0"-150"16,0 0 554-16,0 0-360 15,0 0-113-15,0 0-72 16,0 0-30-16,-4 64 22 16,-8-32 17-16,-1 3-34 15,4-4-16-15,0-3-5 16,2-6-7-16,3-5 0 0,2-7 6 16,2-4-6-16,0-2 5 15,0-4 0-15,0 0-6 16,0 0 0-16,0 0-5 15,0 0 5-15,15-14 11 16,10-10-11-16,4-8-41 16,4-8-1-16,2-3-15 15,0 3 16-15,-9 8 40 16,-6 10 1-16,-7 8 20 16,-6 8 28 30,-4 6-7-46,-3 0 0 0,0 0-33 0,0 0-6 0,2 0-1 0,0 10-1 0,0 2 1 16,0 4 1-16,-2 2 18 16,0 4 11-16,0 0-3 0,0 3-12 15,0 0-1-15,0-3-9 16,0 0 4-16,0-5-1 16,0-5-8-16,0-5-1 15,0-2-12-15,0-1-24 16,0-4-33-16,0 0-96 15,0 0-98-15,0 0-37 16,2-6-740-16</inkml:trace>
  <inkml:trace contextRef="#ctx0" brushRef="#br0" timeOffset="-104527.5">23313 637 697 0,'0'0'374'0,"0"0"-61"16,0 0-165-16,0 0-4 15,0 0-11-15,0 0-17 16,0 0-28-16,51 4-42 16,-39-1-27-16,3-3-7 15,-2 0-6-15,-3 0-6 16,0 0-32-16,-1 0-66 16,3 0-7-16,7-9-129 15,0-5-17-15,-4 1-305 0</inkml:trace>
  <inkml:trace contextRef="#ctx0" brushRef="#br0" timeOffset="-104337.48">23541 507 952 0,'0'0'192'16,"0"0"-62"15,0 0 101-31,0 0-64 0,0 0-59 0,-27 128-35 0,20-97-42 0,-1-3-18 16,4-5-4-16,0-2-7 15,2-3 5-15,2-6-7 16,0-4-24-16,0-2-21 16,0-2-111-16,0-4-96 15,4 0-41-15,5 0-327 0</inkml:trace>
  <inkml:trace contextRef="#ctx0" brushRef="#br0" timeOffset="-103873.45">23915 146 494 0,'0'0'97'15,"0"0"-68"-15,0 0 54 0,0 0 241 16,0 0-174-16,0 0-56 16,0 0 48-16,-40 64 4 15,17-30-39-15,1 9-25 16,-1 5-25-16,2 2-17 15,0 4 18-15,8 0-26 16,2-2-8-16,6-2-9 16,5 0 5-16,0-1-14 15,0-8 4-15,2 0-9 16,9-5-1-16,3-6-14 16,-3-6-22-16,3-8 1 15,-5-4-7-15,-3-6-2 16,-2-4-6-16,-4-2 42 15,2 0 7-15,2-6-33 0,-2-10-299 16,2-4-10-16</inkml:trace>
  <inkml:trace contextRef="#ctx0" brushRef="#br0" timeOffset="-103439.77">24042 373 489 0,'0'0'323'0,"0"0"203"16,0 0-277-16,0 0-103 15,0 0-36-15,0 0-21 16,0 0-33-16,13-2-44 16,-2 12-12-16,4 12 2 15,2 8 4-15,-2 6-4 16,1 2 4-16,-3 0-6 16,-2-2 1-16,-2-4 1 15,0-5-2-15,-5-4-5 16,0-5-11-16,-4-1 1 15,3-3-7-15,-3-2-2 0,0-2-3 16,0-2 2 0,0-4-2-16,0-2-44 0,0-2-62 15,0 0-42-15,-4 0-19 16,-5-6 71-16,0-6-130 0</inkml:trace>
  <inkml:trace contextRef="#ctx0" brushRef="#br0" timeOffset="-103192.45">24262 331 709 0,'0'0'236'16,"0"0"-98"-16,0 0-15 0,0 0 1 16,0 0-29-1,-80 132-11-15,54-98-7 0,-3-2-19 16,0 2-29-16,2-4-23 15,2-2 4-15,3-4-4 16,4-2-6-16,2-4 0 16,3-4-25-16,7 0-99 15,3-3-101-15,3-5-269 0</inkml:trace>
  <inkml:trace contextRef="#ctx0" brushRef="#br0" timeOffset="-102787.52">24336 609 831 0,'0'0'355'0,"0"0"-227"0,0 0 26 16,0 0-48-16,-76 112-58 16,67-85-21-16,5-7-16 15,2-4-4-15,-1-2-6 16,3-8-1-16,-4-2-1 15,4-4-5-15,0 0 6 16,0 0 16-16,0-2-16 16,7-18-83-16,17-10-77 15,9-6-23-15,6-4-63 0,-2 1-7 16,-6 7 253 0,-10 13 142-16,-10 10 91 0,-9 9-44 15,-2 0-80 32,0 9-64-47,0 12 71 0,-2 9 14 0,-5 2-31 0,-4 5-52 0,6-5-22 0,1-3-12 16,1-4-5-16,3-5-7 15,0-4 6-15,0-6-7 16,0-4-32-16,0-4-12 16,0-2-67-16,0 0-154 15,0-6 62-15,0-8-573 0</inkml:trace>
  <inkml:trace contextRef="#ctx0" brushRef="#br0" timeOffset="-102514.33">24557 437 491 0,'0'0'494'0,"0"0"-258"0,0 0-113 15,0 0 48-15,0 0-40 16,0 0-35-16,0 0-47 15,75 46-14-15,-59-42-16 16,-3-2-9-16,-2-2-4 16,-2 0-1-16,0 0-5 15,0 0-22-15,0 0-63 16,2-8-177-16,4-2 34 16,-3 0-18-16,-6 2-296 0</inkml:trace>
  <inkml:trace contextRef="#ctx0" brushRef="#br0" timeOffset="-102357.2">24690 391 715 0,'0'0'273'0,"0"0"-82"47,0 0 2-47,-65 142-35 0,48-98-69 0,5-4-31 0,4-4-26 0,3-5-14 16,-2-5-11-16,5-6-4 15,-2-4-3-15,1-6-15 16,3-4-61-16,-4-4-112 16,2-2 0-16,0 0-194 0</inkml:trace>
  <inkml:trace contextRef="#ctx0" brushRef="#br0" timeOffset="-102058.38">24810 347 477 0,'0'0'946'16,"0"0"-741"-16,0 0-152 16,0 0-52-16,0 0 9 15,0 0 28-15,0 0-6 0,9 102-19 16,-5-68-12-16,2-4 7 15,-4-6-8-15,0-4 2 16,-2-4-2-16,2-6-2 16,-2-2-45-16,0-4-114 15,0-4-8-15,4 0 69 16,3 0-30-16,1-12-255 0</inkml:trace>
  <inkml:trace contextRef="#ctx0" brushRef="#br0" timeOffset="-101775.13">25004 393 937 0,'0'0'403'0,"0"0"-221"16,0 0-125-16,0 0-8 0,0 0 33 15,0 0-15-15,0 0-32 16,-49 70-12-16,29-44-11 16,-2 0-2-16,0 4-4 15,2 4-4-15,-1 2-1 16,2 2 21-16,1 0 7 15,-1 2-7-15,4-3 2 16,4-5-8-16,4-2-10 16,3-6 0-16,-1-4-6 15,5-4 2-15,0-4-2 16,0-6-6-16,0-2-25 16,0-4-12-16,0 0 2 15,0 0-33-15,2-8-56 16,12-10-172-16,1-4-869 0</inkml:trace>
  <inkml:trace contextRef="#ctx0" brushRef="#br0" timeOffset="-101353.25">24915 662 1371 0,'0'0'284'16,"0"0"-217"-16,0 0-23 16,0 0 26-16,0 0-10 15,0 0-19-15,0 0-21 16,0 72-12-16,0-64-8 15,0-4-16-15,0-4-3 16,0 0 8-16,0 0-8 16,0 0-3-16,0-4-11 15,20-12-125-15,7-4-62 0,0 2 124 16,0 1 96-16,-8 8 54 16,-3 6 61-16,-7 3 7 15,-5 0-52-15,0 14-25 16,-1 3-8-16,-1 5 1 15,-2 0 4-15,0 2-15 16,0 2-10-16,0-2-8 16,0-2-3-16,-5-2-4 15,1-4 0-15,2-2-2 16,0-4-8-16,0-2-7 16,-1-2-23-16,1-2-22 15,0-4-61-15,-2 0-86 16,-8 0 17-16,1-6 45 0,1-6-239 15</inkml:trace>
  <inkml:trace contextRef="#ctx0" brushRef="#br0" timeOffset="-100974.63">25230 244 514 0,'0'0'317'0,"0"0"-80"15,0 0-156-15,0 0-10 16,0 0 39-16,0 0 9 16,0 0 2-16,15 40-28 15,-7-26-27-15,4 4-21 16,1 1-10-16,1 5-16 16,1 4-10-16,-2 2-8 0,1 6-1 15,-3-2 1-15,-5 4 5 16,2-2-5-16,-8 2 6 15,0 0 4-15,0 1 12 16,0-2-2 31,-8 2-4-47,-5-1 2 0,0 2-6 0,-1-2-5 0,-1 0 12 0,-1-6-1 0,3-2-8 16,-1-6 3-16,1-4-4 15,5-4 12-15,-2-6-10 16,4 0-2-16,1-3 1 15,3-6-10-15,0 2 10 0,0-3-11 16,-2 0-22-16,-12 0-103 16,0-8-17-16,-2-6-242 0</inkml:trace>
  <inkml:trace contextRef="#ctx0" brushRef="#br0" timeOffset="-98858.22">11675 1456 88 0,'0'0'939'16,"0"0"-719"-16,0 0-61 0,0 0-3 15,0 0-62 1,0 0-18-16,0 0-23 0,-13-61 21 15,13 61-34-15,7-1-40 16,11 1-3-16,18-3-48 16,17-3 51-1,18-6 26-15,32-6 2 0,23-6 3 16,27 0-14-16,-15 4 4 16,-24 8-11-16,-35 8-3 15,-14 4-7-15,11 0 0 16,11 0-16-16,13 10-13 15,18 8-2-15,31 0 13 0,34-6 12 16,13-6 6-16,-7-6 9 16,-20 0-9-16,-28 0 2 15,-8 0 5-15,0 0-6 16,-6 0 5-16,4 0-6 16,3 10 0-16,14 0 1 15,18-4-1-15,7-2 0 16,3-2 0-16,-15 0 2 15,-37 2-2-15,-32 0-8 16,-28 2 6-16,-6 2 2 16,9 2-1-16,16 2 1 15,12 1 0-15,26-5 1 16,33-7 9-16,33-1-1 16,4 0-2-16,-35 0 8 15,-46 0-4-15,-44 0-2 0,-8 0-7 16,11 0-2-1,10 0 9-15,10 0-8 0,-1 0 1 16,9 0 9-16,-2 0-11 16,5-1 8-16,1-7-8 15,-8-2 13-15,-8 3 19 16,-7 3-16-16,-7 4-7 16,-2 0-3-16,1 0-5 15,10 3-1-15,5 2 0 16,6 2 2-16,9-4-2 15,6-3 1-15,4 0 0 16,-6 0-1-16,0 0 2 16,-9 0-1-16,-1 0 0 0,1 11-1 15,5 0 0-15,19 7-19 16,15 4-12-16,20-1 4 16,-12-7-2-1,-34-6 15-15,-29-6 13 0,-21-2 1 16,11 0 11-16,7 0 17 15,10 0 2-15,1 0-2 16,-2 0-28-16,6 0 6 16,3 2-12-16,6 8 1 15,5 0-20-15,2 0 16 16,0-2 9-16,-5 0 17 16,-6-2-10-16,-4-2 17 15,-3-2-8-15,-2 0-16 16,4 2 1-16,1 0-1 15,5 0-6-15,6 0-13 0,0 0-9 16,1 0 18-16,-6-2 10 16,-9-2 8-16,-8 0 26 15,-8 0 10-15,-4 0-10 16,3 0-4-16,1-2-20 16,4 0-10-16,6 0 0 15,2 2-5-15,0 0-7 16,-8 0 0-16,0 0 2 15,-8 0 9-15,-5 0 1 16,3 0 1-16,-1 0 0 16,6 0 1-16,2 0-2 15,1 0-12-15,3 0-14 0,1 0-12 16,-2 0 4-16,-5 0 34 16,-8 0 10-16,-6 0 12 15,-9 0 5-15,-3 0-1 16,0 0-14-16,-1 0 1 15,-3 0-6-15,2 0-7 16,1 0-1-16,-3 0 0 16,-2 0 1-16,-5 0 1 15,-8 0 0-15,-9 0 21 16,-7 0-3-16,-9 0-7 16,0 2-6-16,-2-2-5 15,0 2-1-15,2-2-1 16,4 0 0-16,0 0 0 15,5 2-6-15,1 0 5 0,1 0-15 16,-13-2-104-16,0-12-160 16,-2-8-803-16</inkml:trace>
  <inkml:trace contextRef="#ctx0" brushRef="#br0" timeOffset="-97525.1">19686 72 461 0,'0'0'101'0,"0"0"177"16,0 0-43-16,0 0-114 16,0 0-30-16,0 0 22 15,0 0 40-15,0 0-37 16,0 0-43-16,0 0-52 16,2 10-20-16,3 14 6 15,-3 10 2-15,2 10 19 16,0 9-2-16,1 1-13 15,-2 4 5-15,6 0-10 16,-5-2-2-16,-2 0 3 16,-2 0-2-16,0 0 2 15,0 1-3-15,-6 1 7 0,-6 2-1 16,-1 0-3-16,-2 2-3 16,5 0-5-16,1 3 9 15,-1-5-9-15,0 0 7 16,1-2-2-16,1-4-6 15,0 0 0-15,0-1 8 16,-3-2 0-16,-1 2-7 16,1-1-1-16,1 6 2 15,-2 4-1-15,3 2 1 16,1 3-1-16,-2-1-1 16,1-2 1-16,3 0-1 0,-1-4 2 15,1-2-2-15,1-2-7 16,2-4 7-16,1-2 1 15,2-1-1-15,0-1 0 16,0 0 0-16,0 2-1 16,0 3 0-16,5-3 0 15,0 2 0-15,1-2-1 16,1 0 1-16,-3 0 1 16,-2 0-13-16,-2 2-5 15,0 0 6-15,0-2-8 16,0 3 5-16,0-3 5 15,0-4 4-15,0 0 4 16,0-2-6-16,0-4 8 16,0 0 1-16,0-2-1 0,0-1 1 15,0 1-1-15,0-2-7 16,0 0 7-16,0 0 0 16,0-2 0-16,0-4-6 15,0 0 6-15,0-2-1 16,0-2 0-16,0 0 1 15,0-2 0-15,0 2 1 16,0 1-1-16,-4-1 1 16,0 0-1-16,-1-2 1 15,0-2 0-15,1-2 5 16,2-2 0-16,-3-4-5 16,3-2 2-16,-2-4-2 15,2-4-1-15,0-4-13 16,-9-4-29-16,1-14-256 0,-3-10-82 0</inkml:trace>
  <inkml:trace contextRef="#ctx0" brushRef="#br0" timeOffset="-96189.65">9863 1494 502 0,'0'0'594'15,"0"0"-330"-15,0 0-96 16,0 0-63-16,0 0-15 16,0 0-34-16,21-2 2 15,-3 2-15-15,9 0-12 16,9 0 20-16,8 4 17 15,12 3-35-15,8 0-19 16,13-5 4-16,10-2 3 16,8 0-5-16,1-4-9 15,0-8-5-15,-11-3-1 32,-8 1 0-32,-10 3 5 0,-11 0-6 0,-9 7-12 0,-9 2-4 15,-7 2 1-15,2 0 13 16,3 0 1-16,2 0 1 15,11 0 5-15,2-4 3 16,2-4-7-16,1 2 0 16,-3-2 5-16,-4 4-6 15,-4 4 0-15,-6 0-19 16,-3 0-22-16,-1 3 11 16,0 6 19-16,5 4 11 15,3-6 2-15,3-3 7 16,1-1 0-16,-3-3-1 15,-2 0-2-15,-5 0-4 16,-8-9-2-16,-9 4 0 0,-7 1-2 16,-7 1-24-16,-1 3-13 15,-3 0-16-15,0 0-12 16,0-4-16-16,-3 2-129 16,-10-2-80-16</inkml:trace>
  <inkml:trace contextRef="#ctx0" brushRef="#br0" timeOffset="-95309.36">11103 152 522 0,'0'0'71'0,"0"0"-50"16,0 0-8-16,0 0 279 16,0 0-107-16,0 0-110 0,0 0-40 15,0 54-12-15,0-22 0 16,0 3 2-16,0-2-8 16,0-2-8-16,0-5 21 15,5-4 5-15,1-4-1 16,-2 0 31-16,-1 0 9 15,0 4-29-15,-3 6-3 16,0 8-7-16,0 6-3 16,0 6-11-16,0 3-2 47,0-4-9-47,0 0-8 0,6-5 0 15,1-2 8-15,-3 0-3 0,-2 4 2 0,-2 6-3 0,0 7 12 0,0 2-2 16,0 6-3-1,0 3-3-15,0-2-1 0,0 2-8 16,-2-1 8-16,2-4-8 16,-2 2 8-16,2-1 3 15,0 4-11-15,-2 4 5 16,2 8-5-16,-5 7-1 16,1 5 0-16,-3 2 2 15,-2 4-1-15,3-1 0 16,-3-5 0-16,-1-8-1 15,4-6 1-15,-1-6-1 16,1-3 1-16,4-7 0 0,0 0-1 16,2 0 1-1,0 3-1-15,-4-1 1 16,1 2-2-16,2-2 2 0,-1-4-1 16,0-4 0-16,2-9 0 15,0-10 0-15,0-6 1 16,0-8-1-16,0-6 1 15,0-5-1-15,0-4 0 16,0-2-6-16,0-2 6 16,0-2 1-16,0-2 10 15,0 0-11-15,0 0-2 16,0 0-13-16,-15-6-24 16,-1-12-157-16,-7-8-431 0</inkml:trace>
  <inkml:trace contextRef="#ctx0" brushRef="#br0" timeOffset="-94362.66">7384 814 522 0,'0'0'45'0,"0"0"-31"16,0 0 534-16,0 0-331 16,0 0 16-16,0 0-37 15,0 0-51-15,-10-32-28 16,10 30-6-16,0 2-41 16,0 0-37-16,0 0-33 15,17 0-29-15,12 14 22 16,10 6 7-16,3 6 25 15,-1 2-3-15,0 2-10 0,-5-2-5 16,-5 0 2 0,-6-4-8-16,-4 0 0 15,-3-2 0-15,-5-4 0 16,-3-1-1-16,-6-6 0 0,1-3-6 16,-5 1-19-16,0-4-9 15,0-1-1-15,0 1-24 16,0-3-10-16,0 0-22 15,0-1-3-15,-9-1-74 16,-3-1-95-16,-1-16-282 0</inkml:trace>
  <inkml:trace contextRef="#ctx0" brushRef="#br0" timeOffset="-94117.78">7725 749 1064 0,'0'0'651'16,"0"0"-577"-16,0 0-74 15,0 0-30-15,0 0 30 16,0 0 9-16,0 0 35 16,-66 77 3-16,41-47-12 15,0-4 2-15,1 0 4 16,2 0-8-16,1-4-4 16,4 2-11-16,1-2-18 15,8-1-17-15,1-3-50 16,7-4 9-16,0-3-38 0,13-7-240 15,16-4 18-15,0 0-226 16</inkml:trace>
  <inkml:trace contextRef="#ctx0" brushRef="#br0" timeOffset="-93740.23">7839 940 1371 0,'0'0'380'0,"0"0"-286"15,0 0-81-15,0 0-13 16,0 0 0-16,0 0 0 15,0 0 25-15,0 46-11 16,0-27-5-16,0-8-2 16,0-1-5-16,0-6-1 15,0-1 7-15,0-3-3 0,0 0-5 16,0 0-12 0,7 0-24-16,9-10 15 0,3-15-12 15,8-5-20-15,0-2 8 16,0 2 23-16,-5 6 22 15,-4 8 15-15,-4 8 14 16,-4 8 3-16,1 0-24 16,1 18-6-1,1 10 30-15,1 6 15 16,-1 2-15-16,-3-2-13 0,2-4-10 16,-3-8-6-16,-1-5 4 15,-3-7-1-15,0-6-6 16,-5-3-13-16,2-1-22 0,0 0-17 15,5 0-92 1,-1-9-145-16,3-8-683 0</inkml:trace>
  <inkml:trace contextRef="#ctx0" brushRef="#br0" timeOffset="-93533.77">8349 988 454 0,'0'0'1029'0,"0"0"-904"16,0 0-84-16,0 0-5 15,0 0 1-15,0 0-11 16,0 0 2-16,45 85-13 16,-39-80-8-16,1 1-7 15,-3-3-35-15,-1-3-51 16,-3 0-116-16,3 0 31 16,-3-10-564-16</inkml:trace>
  <inkml:trace contextRef="#ctx0" brushRef="#br0" timeOffset="-93328.04">8477 637 1046 0,'0'0'739'0,"0"0"-630"47,0 0-109-47,0 0-1 0,0 0 1 0,0 0 0 0,0 0 1 0,88 115 10 15,-70-101-11-15,-5-6 0 0,-3-2-17 16,-6-4 3-16,-2 0 1 16,0-2-20-16,-2 0-70 15,10 0-133-15,1 0-10 16,2-10-91-16</inkml:trace>
  <inkml:trace contextRef="#ctx0" brushRef="#br0" timeOffset="-92980.48">8960 501 1538 0,'0'0'323'0,"0"0"-238"15,0 0-75-15,0 0-10 16,0 0-10-16,0 0 9 16,0 0-12-16,-38 80 13 15,2-40 0-15,-7 1-53 0,4-4 15 16,3-6 18-1,7-5 6-15,12-2 14 0,3 0 9 16,10 4 0-16,4 6 17 16,0 8-13-16,6 6 6 15,12 4 5-15,0-1-14 16,-2-4 0 15,-8-2-9-31,-1-7 0 0,-6-4 6 0,-1-8-6 0,0-6-1 16,0-8 8-16,0-4-8 15,0-4 0-15,-1-4-23 16,1 0-49-16,0 0-59 16,0-18-154-16,0-4-739 0</inkml:trace>
  <inkml:trace contextRef="#ctx0" brushRef="#br0" timeOffset="-92624.42">8986 1015 1337 0,'0'0'284'0,"0"0"-225"15,0 0-45-15,0 0 7 16,0 0 33-16,0 0-8 16,0 0-9-16,25 91-18 15,-25-80-12-15,0-7 8 16,0-1-5-16,0-3 0 16,0 0 1-16,0 0 3 0,2 0-14 15,7-5-21 1,7-22-80-16,3-6-200 0,2-7 50 15,-3 5 152-15,-5 9 99 16,-5 16 142-16,-5 10-72 16,0 0-41-1,-1 22 170-15,0 9-71 0,3 1-46 16,3 1-35-16,-1-3-18 16,4-5-19-16,0-5-1 15,-2-6-2-15,3-5-7 16,-6-2-30-16,-2-5-28 15,-1-2-83-15,1 0-91 16,-2-4 43-16,2-6-361 0</inkml:trace>
  <inkml:trace contextRef="#ctx0" brushRef="#br0" timeOffset="-92462.32">9321 1087 1222 0,'0'0'392'0,"0"0"-322"16,0 0-70-16,0 0-18 15,0 0-28-15,0 0-28 16,0 0-80-16,20 36-46 16,-20-36-920-16</inkml:trace>
  <inkml:trace contextRef="#ctx0" brushRef="#br0" timeOffset="-92125.68">9796 569 1685 0,'0'0'262'0,"0"0"-187"0,0 0-11 16,0 0-9-16,0 0-5 16,0 0-21-16,0 0-29 15,-25-26-19-15,13 26 0 16,-7 0 13-16,-4 8 6 15,-6 14 3-15,3 13-2 16,-1 8-1-16,4 5 0 16,6 2 4-16,8 3-2 0,7-7 0 15,2-2 0 1,0-4-1-16,2-7 5 0,11-4-5 16,3 0-1-16,4-6-7 15,0-3-55-15,7-2-42 16,2-6-6-16,2-5-26 15,15-7-105-15,-9-4-46 16,-7-12-655-16</inkml:trace>
  <inkml:trace contextRef="#ctx0" brushRef="#br0" timeOffset="-91742.7">9940 888 215 0,'0'0'1305'15,"0"0"-1090"-15,0 0-170 0,0 0-36 16,0 0-2-1,0 0 12-15,7 118-6 0,-7-82-3 16,0-4-4-16,0-3-4 16,0-8 5-16,0-6-7 15,0-8 1-15,0-2 0 16,0-3 0-16,0-2 13 16,0 0 7-16,0-2 7 15,4-18-28-15,14-10-76 16,5-11-22-16,1-4-44 15,0 0-2-15,-1 11 144 16,-9 10 117-16,-8 14-5 16,-4 8-61-16,0 2-42 15,3 6-2-15,1 12 37 16,1 6 2-16,2 0-11 0,0 0-18 16,1-1-8-1,-2-5-7-15,1-4 5 0,-5-2-6 16,0-2-1-16,-2-2-29 15,-2-2-34-15,0 2-171 16,0-2-1-16,0-4-491 0</inkml:trace>
  <inkml:trace contextRef="#ctx0" brushRef="#br0" timeOffset="-91535.25">10374 922 447 0,'0'0'1188'0,"0"0"-1036"16,0 0-108-16,0 0-12 0,0 0-4 16,0 0-18-16,0 0-10 15,112 0-13 1,-101 0-51-16,1 0-122 0,-4 0-96 16,-1 0-22-16,-3 0-522 0</inkml:trace>
  <inkml:trace contextRef="#ctx0" brushRef="#br0" timeOffset="-91378.24">10604 806 1081 0,'0'0'484'0,"0"0"-427"32,0 0 35-32,0 0-18 0,-7 116-17 0,3-73-17 0,-1-3-20 15,3-3-20-15,0-1 0 16,0-4-35-16,-5-3-35 15,-15 5-115-15,-1-8-78 16,2-6-243-16</inkml:trace>
  <inkml:trace contextRef="#ctx0" brushRef="#br0" timeOffset="-90957.36">7646 1773 546 0,'0'0'77'0,"0"0"294"15,0 0-371 1,0 0-189-16,-114 0-473 0</inkml:trace>
  <inkml:trace contextRef="#ctx0" brushRef="#br0" timeOffset="-90397.95">7378 1773 235 0,'0'0'191'0,"0"0"-121"0,0 0-48 0,0 0-22 15,0 0-35-15,-116-13-21 16,99 8-6-16,-2-4 62 15,3-1 26-15,1 2 136 0,7 2-51 16,-1 2 55 0,6 2 46-16,3 2-79 15,0 0-5-15,0 0 55 0,0 0-39 16,3 0-88-16,8-2 3 16,4 2-8-16,12-4 12 15,13 0-3-15,18-2 21 16,31-6-13-16,33-2-2 15,30-2-30-15,10 2-27 16,0 4-2-16,-14 8-3 16,-14-2-4-16,-3-4-59 15,-23 0-29-15,-22-4 21 16,-18 2 11-16,-12-2 23 16,9-2 22-16,5-4 11 15,5-2 3-15,-4 0 9 0,-3-1 1 16,-6 6-1-1,1-2-5-15,-3 5 9 0,0 2-7 16,3 2 4-16,3 2-13 16,-1 2-1-16,-1 0 1 15,-1 0 0-15,-5 2-5 16,-2 0-10-16,-8 0 5 16,-3 1-7-16,-5-2 17 15,-9 2 0-15,-6 1 0 16,-8 0 0-16,-3 0-8 15,-5 0 6-15,-5 0-4 16,0 0 5-16,-1 0 0 16,0 0-1-16,-1 0 2 0,0 0 0 15,2 0 2 1,0 0 10-16,3 0 2 0,-1 0-3 16,2 0-11-16,-6 0-48 15,-2 0-90-15,0 0-194 16,-18 0-301-16</inkml:trace>
  <inkml:trace contextRef="#ctx0" brushRef="#br0" timeOffset="-85893.6">17540 202 472 0,'0'0'159'15,"0"0"-159"1,0 0 0-16,0 0 1 0,0 0 0 16,0 0 138-16,0 0-50 15,0 0-56-15,0 0-24 16,0 0-9-16,0 0 3 16,0 0 7-16,0 0 23 15,0 0 44-15,0 0 21 16,2 0-7-16,3 0-11 15,5 13-32-15,4 2-19 16,7 10-9-16,0 0 43 16,4 4-11-16,2-5-1 15,2-2 3-15,0-6 8 0,4-4-3 16,3-6-1 0,1-6-10-1,1 0 12-15,3 0 3 0,-6-11-35 16,-1-4-13-16,-10 1-8 0,-4 2-5 15,-8 3 5-15,-6 4 6 16,-4 1 0-16,-2 4-1 16,0 0-12-16,0 0 1 15,0 0-1-15,0 0-9 16,2 0-4-16,-2 0 12 16,0 0-6-16,0 0-1 15,3 0 2-15,-3 0 6 16,0 0 0-16,2 0 0 15,-2 0 1-15,2 0 0 16,-2 0-1-16,2 0 0 0,-2 0 1 16,3 0-1-16,-3 0 0 15,0 0 0-15,0 0-5 16,0 0 4-16,0 0 1 16,0 0-14-16,0 0-51 15,0 0-4-15,-9 4-112 16,-4 8-121-16,-6 0-185 0</inkml:trace>
  <inkml:trace contextRef="#ctx0" brushRef="#br0" timeOffset="-85199.68">17511 248 474 0,'0'0'85'15,"0"0"-58"-15,0 0-8 0,0 0 284 16,0 0-87 0,0 0-67-16,0 0 13 0,75-1 8 15,-48-4-66-15,0 1-37 16,-4 0-17-16,-1-2-9 16,-4 2-6-16,-4 0-10 15,-2 2-5-15,1 0-1 16,6 2-13-16,1 0-5 15,4 0 18-15,5 0-3 16,0 0-14-16,0 4 4 16,-2 0-6-16,0 2 1 15,-5-2 0-15,0-1-1 16,-6-2 9-16,-3 1-3 16,-4-2-4-16,-2 0 5 15,-3 0-7-15,-2 0 0 16,-2 0-1-16,2 2 0 15,-2 0-7-15,3 2-3 0,1 0 11 16,-2 0-8-16,3 2 8 16,-2-2 0-16,-1 3 1 15,0-4-1-15,-2 1 0 16,2 0 0-16,0 3-6 16,-2-3 6-16,0 2 0 15,0-2 0-15,0 1-6 16,0 0-27-16,0-1 12 15,0 0 9-15,0-4-1 16,0 1 13-16,0-1 21 16,0 0-7-16,0 0-14 0,0 3-50 15,-16 7-72-15,-3 0-206 16,-8-1-163-16</inkml:trace>
  <inkml:trace contextRef="#ctx0" brushRef="#br0" timeOffset="-77137.27">8093 2007 339 0,'0'0'1119'0,"0"0"-832"16,0 0-119-16,0 0-30 15,0 0-16-15,0 0-8 16,0-4-36-16,0 4-17 16,0 0-31-16,0 0-18 15,0 0-11-15,2 2 0 0,2 18-1 16,1 6 14-16,0 12 6 16,-3 8 0-16,3 4-1 15,-5 4-3-15,0-1-10 16,0-1 3-1,0-4-7-15,0-6 4 0,-3-6 1 16,-3-5-6-16,-2-9 0 16,4-4 0-16,2-7 1 15,0-3 4-15,0-2-5 16,2-3 8-16,0-3-9 16,0 1-1-16,0-1-12 15,0 0-7-15,0 0-38 16,0 0-25-16,0-1-19 0,10-12-143 15,4-6-262-15</inkml:trace>
  <inkml:trace contextRef="#ctx0" brushRef="#br0" timeOffset="-76436.61">8870 1878 901 0,'0'0'825'0,"0"0"-547"0,0 0-101 15,0 0-55-15,0 0-17 16,0 0-38-16,0 0-33 15,0 15-34-15,6 13 2 16,-2 12 48-16,0 10-6 16,-2 6-21-16,-2 0 1 15,0 1 2-15,0-7-13 16,0-4 3-16,0-4-8 16,0-4 7-16,0-6 0 15,-2-8-14-15,2-6 8 47,0-6-3-47,0-6 0 0,0-4-5 0,0-2 11 0,0 0 3 0,0 0-6 0,0 0 3 16,0 0-12-16,0-12-6 15,0-18-39-15,5-16-53 16,7-18 4-16,2-8 28 16,-5-1 52-16,-5 13 14 15,-4 18 23-15,0 20 14 16,0 12 9-16,0 10-13 15,0 0-21-15,0 0-12 16,0 20-1-16,0 8 1 16,-2 10 10-16,-4 8 2 15,-1 2-1-15,3 1-10 16,-4-8 7-16,4-2-7 16,0-9 0-16,2-6 1 0,-3-6 5 15,3-6-7-15,2-4 1 16,0-6 0-16,0 0 6 15,0-2 2-15,0 0-8 16,0 0-1-16,0 0-24 16,0 0-9-16,0 0-16 15,0 0-21-15,-2 0-16 16,0 0-36-16,-2-4-109 16,-2-2-247-16,0-6-210 0</inkml:trace>
  <inkml:trace contextRef="#ctx0" brushRef="#br0" timeOffset="-75907.44">9744 1746 639 0,'0'0'523'15,"0"0"11"-15,0 0-357 0,0 0 3 16,0 0-52-16,0 0-26 15,0 0-38-15,0 10-35 16,13 21-9-16,6 10 58 16,1 12-21-16,4 5-11 15,3 0 3-15,-3-4-13 16,3-2-21-16,-2-6 1 16,-1-7-7-16,-4-7-3 15,-2-6-5-15,-7-6 0 16,-5-8 1-16,-1-4-2 0,-3-5 1 15,-2 0 0 1,0-3-1-16,0 0-1 0,0 0-8 16,0 0-10-16,0 0 1 15,0 0-9-15,0-3-22 16,-7-8-43-16,-3-5-22 16,-3-2-62-16,3-14-117 15,4 4-275-15,1-1-645 0</inkml:trace>
  <inkml:trace contextRef="#ctx0" brushRef="#br0" timeOffset="-75555.66">10187 1724 124 0,'0'0'1676'16,"0"0"-1322"-16,0 0-205 15,0 0-86-15,0 0-27 16,0 0-2-16,0 0 66 0,-153 135-24 15,98-71-36-15,7 0-24 16,9-4-15-16,2-6 0 16,10-7 0-16,6-7 0 15,2-7 1-15,4-6-1 16,1-5 0-16,6-8 0 16,1-4 0-16,5-6-1 15,2-2-26-15,0-2-24 16,-2 0-41-16,2 0-23 15,-6-2-20-15,-2-12-148 16,2-6-307-16</inkml:trace>
  <inkml:trace contextRef="#ctx0" brushRef="#br0" timeOffset="-63579.7">17073 1096 428 0,'0'0'141'15,"0"0"-98"-15,0 0-22 16,0 0 15-16,0 0-31 0,0 0-5 15,0 0-70-15,0 0 70 16,0 0 177-16,0 0 135 16,0 0-76-16,0 0-50 15,0 0-42-15,0 0-29 16,0 0-25-16,0 0-24 16,0 0-36-16,0 0-19 15,0 0-11-15,0 0-6 16,0 0 5-16,0 0-14 15,-5 10 8-15,-4 5 6 16,0 3 0-16,0 2 1 0,1 2-1 16,0 2-14-1,4-4-7-15,0 0-1 0,4-4 2 16,0-6-12-16,0-2-8 16,0-6-2-16,0 0-40 15,10-2 35-15,11 0 48 16,4 0 21-16,8-14 9 15,0-2-4-15,3-4-5 16,-3 0-7-16,-4 2-5 16,-4 2-2-16,-10 4-6 15,-6 0 7-15,-6 3 8 16,-3 0 4-16,0-4-8 16,-12 4 10-16,-8-3-22 15,-2 0-1-15,-1 2 1 16,2 2 6-16,3 4-5 15,5 4 0-15,3 0 0 0,1 0-1 16,5 0-8 0,0 8-3-16,2 6-42 0,2 0-144 15,0-4-32-15,4-4-491 0</inkml:trace>
  <inkml:trace contextRef="#ctx0" brushRef="#br0" timeOffset="-60616.25">14657 1069 456 0,'0'0'78'0,"0"0"219"16,0 0-18-16,0 0-98 16,0 0-76-16,0 0-11 15,0 0-2-15,18-10-33 16,-16 10-21-16,2 0-19 16,3 0-17-16,5 0 0 15,3 0 7-15,7 4 8 16,3 3-2-16,4 1-8 15,7 1 0-15,-1-1-6 16,7-2-1-16,1-2-12 16,1-3-45-16,1-1-45 47,4 0-38-47,-2 0 30 0,1-5 30 0,2-4-18 0,-6 4 21 0,1-1 28 0,-5 6 29 15,0 0 11-15,-2 0 9 16,0 0 1-16,-3 10 12 15,1 4 0-15,-3-2 7 16,-2-1 7-16,1 2 15 16,-3-3 12-16,4-2-3 15,0-3-14-15,6 0-8 16,1-5-14-16,2 0-8 16,1 0-6-16,-1 0-1 15,-3-6 1-15,-3-4 12 16,-2 0-11-16,-6 2 9 0,0 0 0 15,0 2 2-15,-1 4 1 16,0 0 11-16,2 2-5 16,0 0 9-16,0 0 15 15,4 0 5-15,3 7-4 16,-1 4-8-16,3-1-27 16,-2 0-9-16,2-2-1 15,0 0-18-15,2 0-19 16,2-4-44-16,5-2-15 15,2 0 9-15,3-2-6 16,0 0 5-16,0 0 1 16,0-6 73-16,-8-2 14 15,-4-2 68-15,-7 4 33 0,-3 0-15 16,-9 4-24-16,2-1 0 16,-7 3 17-16,4 0-17 15,-2 0-28-15,3 0-12 16,4 0-1-16,4 7-3 15,2 1-4-15,7 2-12 16,1-4-2-16,0 0-10 16,-1-2-22-16,2 0-15 15,-2-4-23-15,-2 0-17 16,2 0 22-16,-1 0 33 16,-1 0 17-16,2 0 13 15,-2-2 2-15,-1 0 32 16,-3 2 29-16,-1 0 9 15,-2 0-5-15,0 0-18 0,0 0-21 16,2 0-5-16,2 4-11 16,5 2-2-16,4-2-2 15,3 0-4-15,-1-2-2 16,3 0-11-16,-2-2 5 16,-3 0 5-16,-4 0-28 15,-2 0-53-15,-10 0 7 16,-3 0 33-16,-12-2 11 15,-9-4-28-15,-6-2-88 16,-23 0-210-16,-2 2-413 0</inkml:trace>
  <inkml:trace contextRef="#ctx0" brushRef="#br0" timeOffset="-59959.79">17150 1297 431 0,'0'0'115'0,"0"0"387"15,0 0-294-15,0 0-105 16,0 0-55-16,0 0 3 16,0 0-2-16,-9-2-22 15,9 2-27-15,-4 0 0 0,2 6 3 16,0 0-2-16,0 0-1 16,2 0-1-16,0-2-6 15,0 0-34-15,0-2-8 16,6-2-10-16,3 0 56 15,0 0 3-15,0 0 16 16,-5-6 27-16,-2-4 5 16,-2 0-26-16,0-2-3 15,0 0 19-15,0 0-17 16,-6 4-21-16,-6 2-1 16,-1 2-14-16,1 2 8 15,2 2 7-15,1 0-17 16,5 0-97-16,-1 4 16 15,5 2-101-15,0-2-512 0</inkml:trace>
  <inkml:trace contextRef="#ctx0" brushRef="#br0" timeOffset="-57916.43">22961 1083 424 0,'0'0'107'0,"0"0"-65"15,0 0 255-15,0 0-107 16,0 0-102-16,0 0-32 15,31-6-9-15,-13 2-11 16,0 1 19-16,4-1 0 16,-2 3-7-16,-4-1-32 15,2 2-7-15,-5-3-9 0,2 3 1 16,1 0 2-16,2 0-2 16,4 0 0-16,3 0-1 15,6 5 0 1,2 4 0-16,3 4-1 0,-4-4 1 15,-1 4-1-15,-1-5 1 16,-5-1 1-16,0 0-1 16,-3-3-8-16,-1 0 7 15,2-2-9-15,2 0-2 16,0-2 0-16,-2 0-14 16,-2 0 19-16,-1 0 7 15,-5 0 9-15,1 3-2 16,-3 4-6-16,3 3-1 15,0 2 16-15,6 0 11 0,5-2-5 16,6-2 0 0,9-2-22-16,8-6-48 0,3 0-43 15,-2 0-9-15,-4-6-18 16,-7-8 29-16,-11 2 49 16,-8 0 40-16,-11 4 68 15,-5 4 46-15,-5 4-8 16,0 0-31-16,0 0-30 15,4 0-35-15,6 6 11 16,3 6 21-16,9 0 0 16,5 2-10-16,8-4-10 15,5 0 8-15,3-2-28 16,3-4-2-16,-1-2-54 0,-2 0-26 16,-6-2 3-16,-1 0 41 15,-3 0 17-15,-2 0 18 16,-2-2 1-16,6-2 22 15,-6 4 20-15,5-2 24 16,-3 2-10-16,0 0-7 16,-2 0 1-16,-2 0-26 15,-4 0-16-15,-5 0-8 16,-5 0-43-16,3 0-53 16,-3 2-11-16,5 0-5 15,-3 0-72-15,-4-2-352 0</inkml:trace>
  <inkml:trace contextRef="#ctx0" brushRef="#br0" timeOffset="-56961.06">23747 1385 556 0,'0'0'77'16,"0"0"-24"-16,0 0 317 15,0 0-162-15,0 0-96 16,0 0-60-16,0 0 50 16,-4-27-31-16,-3 20-51 15,-1 3-14-15,-6-2-6 16,-1 2-18-16,-6 4 17 15,-1 0 2-15,-2 0-2 0,-1 0-16 16,1 10 11 0,-1 2 6-16,3 2-1 0,2 2 1 15,3 0 0-15,9 0 0 16,4 1-3-16,4-3-4 16,0 1 5-16,2-1-24 15,16-1 26-15,5-1-6 16,7-6 3-16,5-2 3 15,6-2 1-15,-3-2-1 16,-3 0-9 15,-3 0-42-31,-8 0-51 0,-9 0-24 0,-5 0-40 0,-8 0-139 0</inkml:trace>
  <inkml:trace contextRef="#ctx0" brushRef="#br0" timeOffset="-56517.25">23944 1449 522 0,'0'0'81'16,"0"0"225"-16,0 0-221 16,0 0-60-16,0 0-15 15,0 0-9-15,0 0 9 16,-16 63-10-16,16-59-13 15,0-4-14-15,0 0 27 16,0 0 47-16,11 0 32 16,7-8-79-16,4-8-30 0,5-2-34 15,4 0 19 1,-2 0-33-16,-4 3 35 0,-6 5 43 16,-5 5 97-16,-7 2 0 15,-7 3-44-15,0 0-28 16,0 3 28-16,0 6-14 15,0 5-23-15,0 3-1 16,0-3-5-16,0 0-10 16,0-5 8-16,0 0-7 15,4-5 9-15,5-3-10 16,0-1-1-16,0 3 1 16,-2 1-25-16,3-4-57 15,0 2-85 16,-1-2-491-31</inkml:trace>
  <inkml:trace contextRef="#ctx0" brushRef="#br0" timeOffset="-56315.79">24345 1452 537 0,'0'0'574'15,"0"0"-368"-15,0 0-164 16,0 0-42-16,0 0-1 15,0 0-9-15,0 0-25 16,66 0-69-16,-43 1-98 16,-4 2-417-16</inkml:trace>
  <inkml:trace contextRef="#ctx0" brushRef="#br0" timeOffset="-56209.08">24671 1363 738 0,'0'0'278'16,"0"0"-60"-16,0 0-119 0,-66 108 37 16,38-61-53-1,10 1-50-15,13 14-33 0,5-12-123 16,0-14-153-16</inkml:trace>
  <inkml:trace contextRef="#ctx0" brushRef="#br0" timeOffset="-42206.12">11814 1030 587 0,'0'0'0'15,"0"0"0"-15,0 0 92 16,0 0 141-16,0 0-92 15,0 3-50-15,0-3-15 16,0 0 2-16,0 0 9 16,0 0-16-16,2 0-33 15,-2 0-29-15,0 0-7 16,0 0-2-16,0 0 0 0,0 0 4 16,2 0-4-1,3 0 0-15,1 0 11 0,4 0 22 16,3 0 11-16,1 0-21 15,1 0 4-15,3 0-10 16,-1 0-7-16,1-3 0 16,-2-1-9-16,-3 2 1 15,-2 1-1-15,0-2 1 16,-1 3-1-16,-2 0 1 16,3-1-1-16,5 1 0 15,2-3 0-15,4 2-1 16,3-2 7-16,2-1-6 15,-1 2-1-15,3-2 1 16,0 3 0-16,0-4 0 16,-3 1 0-16,-1 2-1 15,-2 2 1-15,-5-2-1 0,-1 2-1 16,1 0 0-16,0 0 1 16,4 0 0-16,3 0 1 15,0 0-1-15,0 0 2 16,-2-2-1-16,2 0 1 15,-3-2-1-15,-3 2 0 16,2 2-1-16,2-2 0 16,-2 2-1-16,2 0 1 15,1 0 0-15,-1 0-1 16,-1 0-8-16,2 0 2 16,-1 0 1-16,2 0-4 15,-4 0 2-15,2 0 7 0,-1 0-8 16,1 0 8-16,-4 0-10 15,2 0-19-15,1 0-17 16,-2 0 15-16,2 0 16 16,1 0 10-16,-2 0 6 15,4 0 0-15,0 0 0 16,-3 0 0-16,3 0 1 16,-4 0 0-16,4 0-1 15,2 0 0-15,0 0 1 16,-2 0-1-16,-2 0 0 15,0 0 1-15,-3 0-1 16,-2 0 0-16,0 0 1 16,-5-2 0-16,1 0 5 0,-4 0-4 15,2 2 6 1,-3-2-7-16,-1 2-1 0,0 0 0 16,1 0 0-16,-1 0 1 15,-1 0 0-15,1 0-1 16,0 0 0-16,-2 0 1 15,1 0-1-15,-1 0 1 16,2 0-1-16,-2 0 7 16,-2 0 8-16,1 0 1 15,-1 0-4-15,0 0 1 16,-4 0-3-16,0 0 6 16,0 0 12-16,0 0 20 15,0 0 1-15,0 0 5 16,0 0-11-16,0 0-14 0,0 0-3 15,0 0-15-15,0 0-11 16,0 0-1-16,0 0-37 16,-2 0-45-16,-19 0-162 15,0 0-99-15,-6 0-786 0</inkml:trace>
  <inkml:trace contextRef="#ctx0" brushRef="#br0" timeOffset="-40411.57">12732 1070 472 0,'0'0'88'16,"0"0"87"-16,0 0 175 16,0 0-132-16,0 0-80 15,0 0-36-15,0 0-21 16,0-5-20-16,2 5-23 16,-2 0-11-16,0 0-10 15,2 0 4-15,-2 0 5 16,0 0-7-16,0 0-12 0,0 0-7 15,0 1 0-15,0 16 0 16,0 6 1-16,0 4 10 16,-2 3-2-16,-4 0 0 15,1-6-8-15,0-2 1 16,3-6-1-16,0-4 1 16,2-4-1 30,0-2 1-46,0-4-1 0,0 0 5 0,-2-2-6 0,2 2 1 0,0-2 0 0,-2 0-1 16,2 0 1-16,0 0 1 16,0 0-1-16,0 0-1 15,0 0 1-15,0 0 0 0,0 0 0 16,0 0-1 0,0 0 1-16,0 0-1 0,0 0 1 15,0 0 7-15,0 0 1 16,0 0 0-16,0 0 0 15,0 0 2-15,0 0-9 16,0-4 11-16,0-10-13 16,0-6-7-16,0-4-18 15,4-4 10-15,2 2 3 16,2 4 11-16,-4 4 1 16,-2 4 0-16,0 6 13 15,-2 2 0-15,0 4-11 16,0 2-2-16,0 0-8 15,0 0 0-15,0 0 0 16,0 0 1-16,0 9 0 0,0 8 6 16,0 2 1-16,0 6 2 15,0-1 5-15,-4 0 0 16,2 2-5-16,-2 4-1 16,-2 2 9-16,2 2-2 15,-2 5 3-15,-1-3 1 16,3 0-3-16,0-4-3 15,-2-4-5-15,4-8 5 16,2-4-5-16,0-6-1 16,0-4 1-16,0-4 6 15,0 0-6-15,0-2 5 16,0 0-5-16,0 0 15 16,0 0-3-16,0 0 4 15,-2 0-2-15,2 0 1 0,0 0-1 16,0 0-2-16,0 0-12 15,0 0 12-15,0 0-7 16,0 0-6-16,0 0 9 16,0 0-9-16,0 0 0 15,0 0 0-15,0 0 0 16,0 0-16-16,0 0-8 16,-2 0-63-16,-7-6-45 15,1-8-262-15,-2 0-524 0</inkml:trace>
  <inkml:trace contextRef="#ctx0" brushRef="#br0" timeOffset="-39011.69">20426 978 619 0,'0'0'68'0,"0"0"437"0,0 0-292 16,0 0-128 0,0 0 29-16,0 0 8 0,-5 2-38 15,5-2-22-15,0 0-31 16,0 0-24-16,0 0-7 15,0 0 0-15,7 0 1 16,4 3 1-16,2 0 10 16,5 1-2-16,5 0 1 15,3 0 18-15,6-1 21 16,-1-2-14-16,4 2-17 16,3-2-7-16,-3-1-6 15,4 0-5 48,-3 2 0-63,-1-2 1 0,1 0 4 0,1 2-5 0,5-2 0 0,3 0-1 0,-1 0 1 15,4 0 0-15,-4 0-1 0,3 2 0 0,1 1 0 0,0-2 0 16,-2 2 1-16,-3-2-1 16,-3-1 0-16,-5 3 0 15,-4-3-1-15,-4 1 0 16,-6 1 0-16,-4-2-1 15,1 2 1-15,0 0-10 16,4 1 11-16,5-2 1 16,4 3-1-16,5-1 0 15,2 1 0-15,0-3-2 16,-1-1 2-16,-3 0-1 16,-5 0 0-16,-4 0 1 0,-8 0 0 15,-1 0 0 1,-5 0 0-16,-2 0 1 0,-2 0 0 15,-1 0-1-15,-4 0 1 16,3 0 5-16,-3 0-6 16,-2 0 1-16,0 0 0 15,0 0 19-15,0 0 13 16,0 0-2-16,0 0 18 16,0 0-21-16,0 0-13 15,0 0-15-15,-2 0-18 16,2 0-34-16,-18 0-75 15,0 0-59-15,-7 0-403 0</inkml:trace>
  <inkml:trace contextRef="#ctx0" brushRef="#br0" timeOffset="-38259.16">21237 1167 580 0,'0'0'10'16,"0"0"0"-16,0 0 323 16,0 0-65-16,0 0-35 15,0 0-74-15,0 0-43 16,0 0-49-16,0 0-24 15,0 0-7-15,0 0-2 0,0 0 11 16,0 0-18 0,0 0-2-16,0 0 0 0,0 0-9 15,0 0-16-15,0 2 0 16,4 12 0-16,-2 6 9 16,-2 4 10-16,0 2 6 15,0 4-16-15,0 2 13 16,0-2-13-16,0 2 1 15,-4-1-9-15,-1-4 1 32,1 0 3-32,0-1-5 0,-2-4-1 0,4-4 1 15,-2 0 0-15,2-2 1 0,0 2-1 16,-3-2 1 0,3-2-1-16,2-4 0 0,-2-2 0 15,2-4 0-15,0 0 6 16,0-4-6-16,0 0 0 15,0 2 8-15,-2-2 5 16,2 0 5-16,0 0 7 16,0 0-6-16,0 0-6 15,0 0-1-15,0 0-11 16,0 0-2-16,0 0 1 16,0 0-1-16,0 0-14 15,0 0-11-15,0-2-2 16,0-8-46-16,4-20-86 15,1 2-150-15,-3-2-612 0</inkml:trace>
  <inkml:trace contextRef="#ctx0" brushRef="#br0" timeOffset="-35931.12">15283 1792 544 0,'0'0'41'15,"0"0"-32"-15,0 0 1 16,0 0 396-16,0 0-127 15,0 0-87-15,0 0-77 16,0-4-21-16,0 3 7 16,0-2 18-16,0 2 18 15,0 1-31-15,0-3-37 16,0 3 4-16,0 0-15 0,0 0-15 16,0 0-2-16,0 0-20 15,0 0-21-15,0 0-5 16,0 0-5-16,0 14-14 15,0 12 23-15,5 14 1 16,-3 11 17-16,0 7 1 16,0 8-8-16,-2 0 4 47,0 2 4-47,0-3-1 0,0-7-6 0,0-6-4 0,-6-10 2 0,1-8 3 15,0-6 6-15,1-8-17 16,2-4 10-16,0-2-10 15,-1-4 8-15,1-2-9 16,0 0 6-16,2 0-4 0,-2-2-1 16,2-2 6-16,-2 0-6 15,2 1 1-15,0-5 5 16,0 1-6-16,0-1 6 16,0 0-6-16,0 0 1 15,0 0 7-15,0 0-3 16,-2 0 1-16,2 0-1 15,0 0-5-15,0 0 1 16,0 0 5-16,0 0-6 16,0 0-1-16,0 0-8 15,0 0-4-15,0 0-28 16,0-8-27-16,0-26-62 0,13 0-159 16,0-2-432-16</inkml:trace>
  <inkml:trace contextRef="#ctx0" brushRef="#br0" timeOffset="-34532.24">22427 1957 570 0,'0'0'0'15,"0"0"558"-15,0 0-189 16,0 0-203-16,0 0-97 16,0 0 7-16,0 0 23 0,2-4-9 15,-2 4-23-15,2 0-14 16,-2 0-9-16,0 0-7 15,0 0 1-15,0 0-5 16,0 0-13-16,0 4-12 16,0 10 1-16,0 6 29 15,0 8 13-15,0 6 3 16,0 4-12-16,0 2-3 16,0 2-20-16,-4 1-6 15,-2-2 1 1,2 4 1-1,2-3-5-15,0-2 5 0,2-6-5 0,-2-4-4 16,-1-4-6-16,1-6 1 16,0-4 0-16,0-3 0 15,2-6 0-15,0 0 7 0,0-6 1 16,0 2-8-16,0-3 11 16,0 1-6-16,0-1-4 15,0 0 8-15,0 0-8 16,0 0 6-16,-2 0 3 15,2 0-5-15,0 0 1 16,0 0 2-16,0 0-3 16,0 0 2-16,0 0-7 15,0 0 7-15,0 0-7 16,0 0 0-16,0 0 10 16,0 0-5-16,0 0 5 15,0 0 0-15,0 0-2 16,0 0 0-16,0 0-8 15,0 0 0-15,0 0 0 0,0 0 0 16,0 0-1 0,0 0 0-16,0 0-1 0,0 0 1 15,0 0 0-15,0 0-1 16,0 0 1-16,0 0-1 16,0 0 0-16,0 0 0 15,0 0-1-15,0 0 1 16,0 0 0-16,0 0 1 15,0 0-9-15,0 0 0 16,0 0-14-16,0 0 5 0,0 0-12 16,0 0 3-1,0 0 2-15,0 0-20 0,0 0-12 16,0 0-15-16,0 0-7 16,0 0-29-1,-8 0-124-15,0-5-251 0,-1-8-313 16</inkml:trace>
  <inkml:trace contextRef="#ctx0" brushRef="#br0" timeOffset="-7364.61">2980 8085 573 0,'0'0'0'15,"0"0"0"-15,0 0 155 16,0 0-73-16,0 0-28 16,0 0 11-16,-23 4 11 15,21-4-14-15,2 0-17 16,-2 0 3-16,-3 0 8 16,1 0 4-16,-2 0 1 15,-2 0-11-15,2 0-21 16,-3 0-7-16,0 0-12 15,-2 0-10-15,0 0 10 16,0 0 44-16,1 0 20 16,0 0-20-16,1 0-33 0,-1 0-7 15,-2 0-12-15,-1 0-1 16,-4 0 0 0,-3 0-1-16,-1 0 0 0,-6 10-5 15,-5 2 5 1,-1 2-1-16,0 0 1 31,-6 2 0-31,-3 0 0 16,0 2 0-16,-3 0 6 0,1 2-6 0,-1 0 0 0,3-2 10 15,4 2-10-15,7-4 1 16,2 1-1-16,7-2 1 16,1 6 0-16,6 1-1 15,2 6 1-15,1 4-1 16,6 4 0-16,-1 4 0 15,5 2-1-15,2 0 1 0,0 0 0 16,0-2-1-16,0-3 1 16,2-3 0-16,7-4 0 15,0-2 0-15,-1-2 0 16,4 0 0-16,1 2 5 16,1 0-5-16,-1 2 0 15,3-2 1-15,1 0-1 16,6-4-3-16,-3-3-13 15,5-6-12-15,-1-1 21 16,2-1 7-16,3-4 18 16,0 2 2-16,5 0-19 15,-1 2 13-15,5-1-13 16,5 0 0-16,-1 0 6 16,3 0-6-16,-1-2 1 15,2-2 7-15,4-2-7 0,-3-6-4 16,-3 0 2-16,0 0 0 15,-3-6 0-15,-6-6 0 16,-1-2 0-16,-5 2-1 16,-2-2 1-16,-5 0 5 15,0 0-5-15,-2 0 0 16,-3 0 7-16,4-5-7 16,-3 4 1-16,-1-6 7 15,-1 1-7-15,-3 0 4 16,1-2 4-16,-5 2 5 15,0-2 8-15,-3-2-4 16,-3 0-7-16,-3-2-2 16,0-4 31-16,0-4-4 0,-3-4 17 15,-8-4-3-15,-2-3 5 16,-5-1-27-16,-2-4-7 16,-4-2-20-16,-3 0 0 15,-2 0-1-15,0 1-9 16,-2 8 9-16,0 3-2 15,2 7 1-15,2 7 1 16,0 6 0-16,2 6 1 16,6 4 9-16,-2 2-9 15,4 4-1-15,1 4-1 0,-2 0-40 16,3 0 4 0,-1 0-2-16,5 0-2 0,4 0 13 15,1 2 3-15,4 0-9 16,0-2-13-16,2 0-55 15,0 2-90-15,0 2-14 16,0-2-111-16,2 0-198 0</inkml:trace>
  <inkml:trace contextRef="#ctx0" brushRef="#br0" timeOffset="-3637.21">23855 8095 152 0,'0'0'78'15,"0"0"28"-15,0 0 158 16,0 0-264-16,0 0 0 15,113-52 267-15,-81 42-148 0,3 0-97 16,-4-2-20-16,-2 2-2 16,-9-2 0-16,-6 2 14 15,-14 2 21-15,-5-2-35 16,-19-1-35-16,-7 4-178 0</inkml:trace>
  <inkml:trace contextRef="#ctx0" brushRef="#br0" timeOffset="-2512.76">23975 7646 601 0,'0'0'969'15,"0"0"-781"-15,0 0-119 16,0 0-21-16,0 0 42 16,0 0 2-16,0 0-38 15,42-18-36-15,-4 16-3 16,11 0-15-16,7 2 13 0,0-2-4 15,-1 0-1 1,-2 0 2-16,-5-2 5 0,-9 2 7 16,-7-2 0-16,-10 0 9 15,-9 2 2-15,-5 2-11 16,-7 0-3-16,-1 0-6 16,0 0-13-16,0 0-14 15,0 0 6-15,-5 2-3 16,-3 16 10-16,-5 6 2 15,-5 8-1-15,-7 6 1 16,-11 2 0-16,-5 2 5 16,-11 0-6-16,-6 0 1 15,-2-2 5-15,-1 1-6 16,8-7 1-16,6-5-1 16,12-2 1-16,6-7 5 0,9-6-6 15,4-6 0-15,5-2 0 16,4-2-1-16,3-4 1 15,2 2 0-15,2-2 0 16,0 0 2-16,0 0-1 16,0 0 8-16,-2 0-2 15,2-4-7-15,0-8 0 16,0-8-1-16,0-4-9 16,8-10 9-16,10-8-16 15,6-8 7-15,3-8-2 0,2-7-3 16,2-1-8-1,0 0-3-15,-2 4 4 0,-6 10 21 16,-5 10 0 0,-5 11 0-16,-4 11 1 0,-5 8 2 15,1 6 10-15,-2 2-1 16,-1 4-10-16,-2 0 0 16,2 0-1-16,2 0 0 15,1 0 6-15,4 0-5 16,4 2 4-16,2 20 1 15,3 16 20-15,0 16 23 16,-2 17 12-16,-3 7-31 16,-2 6-17-16,2-2-12 15,1-5 7-15,-1-11-8 16,3-10 0-16,-3-8 0 0,0-12 0 16,-3-8-12-1,-6-10-1-15,0-8 5 0,-4-6 8 16,0-2 1-16,0-2-1 15,0 0 8-15,0 0 11 16,0-6 12-16,-12-14-3 16,-11-10-22-16,-4-10-6 15,-6-6 0-15,-9-8-18 16,-8 0-4-16,-3-2-3 16,-5 3 0-16,-2 5 16 15,7 6 1-15,3 8 8 16,13 8 0-16,5 4 0 15,10 8 1-15,9 4 0 0,5 2 0 16,6 6 0 0,2 0 4-16,0 2-5 0,0 0-9 15,0 0-4-15,0-2 2 16,0 2 6-16,0 0 5 16,0 0 8-16,0 0-8 15,0 0-8-15,0 0-16 16,0 0-26-16,-2 0-49 15,-2 0-147-15,-3 0-408 0</inkml:trace>
  <inkml:trace contextRef="#ctx0" brushRef="#br0" timeOffset="8062.98">20559 8887 198 0,'0'0'169'0,"0"0"-156"16,0 0-13 0,0 0-100-16,0 0-44 0,0 0 8 15</inkml:trace>
</inkml:ink>
</file>

<file path=ppt/ink/ink11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38:10.325"/>
    </inkml:context>
    <inkml:brush xml:id="br0">
      <inkml:brushProperty name="width" value="0.05292" units="cm"/>
      <inkml:brushProperty name="height" value="0.05292" units="cm"/>
      <inkml:brushProperty name="color" value="#FF0000"/>
    </inkml:brush>
  </inkml:definitions>
  <inkml:trace contextRef="#ctx0" brushRef="#br0">17457 10688 781 0,'0'0'367'16,"0"0"-136"-16,0 0-149 16,0 0-53-16,0 0-5 15,0 0 8-15,0 8-16 16,0-8-15-16,0 0 12 16,0 0 0-16,3 0 24 15,-3 0 17-15,0 0-2 16,0 0-10-16,2 0-18 0,-1 2-12 15,5 0-10-15,1 4-1 16,3 0 8-16,7 2 7 16,0 2-10-16,3-2 3 15,5-2-2-15,6-2-5 16,5-4 12-16,8 0-8 16,3-2 0-16,4-12-5 15,-4-2-1-15,-5 0-1 16,-7 0 1-16,-12 4 0 15,-9 6 1-15,-6 2 20 16,-5 4 8-16,1 0-28 16,3 0 0-16,4 10-1 15,2 4 6-15,3 2-5 0,6 0 8 16,2-2-8 0,10-4 0-16,4-6 13 0,7-2-13 15,6-2 6 1,-2 0-7-16,2-10 0 15,1-6-1-15,-4-4-14 16,-5 2 8-16,-5 2 7 16,-9 3 0-16,-8 6 1 0,-5 5 7 15,-1 2-7-15,-1 0 9 16,4 0-3-16,0 0-6 16,7 8 8-16,-1 0-8 15,8-1 16-15,3 0 2 16,3-5-19-16,1-2 9 15,4 0-9-15,2 0-5 0,-6-10-9 16,2-4-3 0,-5 2 16-16,-7-2 0 0,-7 5 1 15,-9 1 26-15,-2 7 10 16,-7 1 2-16,4 0-22 16,0 0-15-16,3 1 8 15,3 12-8-15,4-1-1 16,0 0 2-16,6-2-1 15,1-4 10-15,-1-2-2 16,-2-4-8-16,-1 0 9 16,-6 0-2-16,-4 0-7 15,-4 0 11-15,-5 0 4 16,-2-2-12-16,0-6-4 16,0-2-137-16,-9-1-398 0</inkml:trace>
  <inkml:trace contextRef="#ctx0" brushRef="#br0" timeOffset="1198.08">20544 12476 87 0,'0'0'1061'0,"0"0"-482"16,0 0-452-16,0 0-65 15,0 0 41-15,0 0-8 16,0 0-54-16,-7 0-19 15,7 0-22-15,0 0 0 16,0 0 2-16,0 0-1 16,0 0 9-16,4 0-9 15,6 0-1-15,3 4 8 16,7 2-8-16,11-2-17 16,9-4 16-16,7 0 1 15,8 0-34-15,-1 0-36 0,-7-4 14 31,-9 1 32-31,-9 0-3 0,-12 3 27 0,-3 0 1 16,-1 0-1-16,-1 10 9 16,3 3 9-16,1 0-5 15,5 4-3-15,6-3-2 16,7-2 2-16,6-5-9 16,7 0 8-16,2-5 5 15,-3-2-1-15,2 0-13 16,-6 0 1-16,0 0 13 15,-4-6-8-15,-2-4-5 16,-3-2 8-16,-2 2-2 16,-4 2 14-16,-8 4-2 15,0 0-3-15,-3 4-9 0,-1 0-7 16,1 0-1 0,-1 1-5-16,6 12 6 0,3-1 1 15,3-2 0-15,5-1 0 16,5-2 0-16,3-5-1 15,0-2 0-15,0 0-11 16,-2 0-2-16,-7-6 1 16,-4-2 12-16,-10 4 1 15,-5 2-1-15,-5 2 0 16,-5 0 9-16,0 0 1 16,2 0 14-16,-2 0 3 15,3 4-11-15,-1-2-1 0,1 2-9 16,0-3 1-16,-1-1-7 15,0 0-13-15,0 0-47 16,5-4-77-16,-1-11-233 16,-4-2-449-16</inkml:trace>
  <inkml:trace contextRef="#ctx0" brushRef="#br0" timeOffset="2632.63">23233 12384 459 0,'0'0'716'0,"0"0"-495"16,0 0-105-16,0 0 15 15,0 0-9-15,0 0-37 16,0 0-37-16,-2 14 15 15,2-8-8-15,-2 2-13 0,-10 4-10 16,-7 7 8-16,-10 4 4 16,-9 4-17-16,-3-1-18 15,1 2-8-15,3-4 9 16,6-2-10-16,6-2 7 16,9-6-6-16,7-2-2 15,5-4 0-15,2-4-6 16,2 0-2-16,0 0 2 15,17-2 2-15,17 0 5 16,10-2 11-16,10 0 5 16,-3 0-3-16,0 0-5 15,-7 0 9-15,-5 0-6 16,-8-2 8-16,-5 0 6 0,-8 2 0 16,-8 0-6-1,-1 0-10-15,-7 0-9 16,-2 0 1-16,0-2 0 0,0 2-1 15,0-2 21-15,0-2 16 16,0-4 19-16,-12-6-23 16,-3-6 1-16,-3-8-7 15,-2-2-27-15,2 0-30 16,0 3-9-16,0 9-15 16,-13 10-75-16,4 6-199 15,0 2-368-15</inkml:trace>
  <inkml:trace contextRef="#ctx0" brushRef="#br0" timeOffset="19468">13975 8139 535 0,'0'0'55'0,"0"0"-19"16,0 0 140-1,0 0-130-15,0 0-26 0,0 26-11 16,0-22 0-16,0 0 1 16,0-2 17-16,0 0 37 15,0 0-27-15,0 0-19 16,0 0-12-16,0 0 5 15,0 0-2-15,0-2-8 16,0 2 12-16,0-2 13 16,0 0 22-16,0 0 11 15,0 0 17-15,0 0-1 16,0 0 15-16,0 0 6 16,2 0-45-16,10 0-15 0,1 0 21 15,9 0 3-15,2 0 0 16,7 0-10-16,4 0-8 15,-2-2 30-15,3 0-35 16,-3 2-7 0,0 0-23-16,-2 0-6 15,-2 0 1 17,-4 0-1-17,-3 4 0-15,-4 0 5 0,-5 0-4 0,1-2 4 0,-8-2-5 0,1 2 1 0,-3-2 7 16,-4 0-9-16,0 0 9 15,0 0-9-15,0 0-6 0,0 0-10 16,0 0-40 0,-9 2-16-16,-22 0-33 0,2 0-276 15,-4-2-474-15</inkml:trace>
  <inkml:trace contextRef="#ctx0" brushRef="#br0" timeOffset="19806.14">13948 8297 652 0,'0'0'740'0,"0"0"-505"16,0 0-158-16,0 0-65 15,0 0 17-15,0 0 28 0,0 0-11 16,85 9-19-16,-49-9-11 15,-1 0-7-15,-1 0 0 16,-3 0 1-16,-5 0 1 16,-1-5-4-16,-4 0 5 15,-8 1-11-15,-3 0 11 16,-4 1-12-16,-4 3 0 16,-2 0-1-16,0 0-8 15,0 0-57-15,-27 0-124 16,-2 0-97-16,-2 0-403 0</inkml:trace>
  <inkml:trace contextRef="#ctx0" brushRef="#br0" timeOffset="20017.79">13908 8328 557 0,'0'0'590'15,"0"0"-481"1,0 0-53-16,0 0 23 0,150 4 66 16,-113-4-52-16,-1 0-46 15,-5 0-37-15,-2 0-4 16,-6 0-6-16,-4 0-8 16,-3 0-96-16,-5 0-69 0,-4 1-4 15,-7-1-199-15</inkml:trace>
  <inkml:trace contextRef="#ctx0" brushRef="#br0" timeOffset="20208.28">13966 8283 527 0,'0'0'124'0,"0"0"434"15,0 0-435-15,138 6-30 16,-82 1 38-16,0-3-12 15,-2 2-62-15,-6-5-32 16,-1 3-25-16,-15-1-149 16,-13-3-143-16</inkml:trace>
  <inkml:trace contextRef="#ctx0" brushRef="#br0" timeOffset="25532.39">13886 13904 41 0,'0'0'502'0,"0"0"-264"16,0 0 67-16,0 0-168 16,0 0-79-16,0 0-16 15,6 0-4-15,-4-4-14 16,4 2-22-16,-6 2 4 15,2 0-5-15,-2 0 34 16,0 0 56-16,0 0-3 16,0 0-18-16,0 0 3 15,0 0-19-15,0 0-16 16,6 0-16-16,7 0 0 16,8 0 17-16,10-4 20 15,4-2-4-15,8-4-8 16,4 0-19-16,-2 0-16 15,-1 2-5-15,-6 2-6 47,-5 0 0-47,-4 2-1 0,-11 2 0 0,-5 2 0 0,-8 0-1 0,-3 0-7 0,-2 0 6 16,0 0-10-16,0 0-29 16,0 0-42-16,-2 0-7 15,-29 0-158-15,-1 0-141 16,1 0-698-16</inkml:trace>
  <inkml:trace contextRef="#ctx0" brushRef="#br0" timeOffset="25767.76">13937 13928 446 0,'0'0'1046'0,"0"0"-901"15,0 0-102-15,0 0 9 16,0 0 31-16,123-2-33 16,-85-2-31-16,-3 0-17 15,1 2-1-15,-7 0-1 16,-5 2-29-16,-3-2-115 16,-10 0-147-16,-7 0-411 0</inkml:trace>
  <inkml:trace contextRef="#ctx0" brushRef="#br0" timeOffset="25945.83">14033 13942 1275 0,'0'0'199'16,"0"0"-141"15,0 0-39-31,138-26 28 0,-93 20-2 0,11 4-45 0,-12 2-120 16,-9-2-174-16</inkml:trace>
  <inkml:trace contextRef="#ctx0" brushRef="#br0" timeOffset="28095.46">14020 13964 195 0,'0'0'228'16,"0"0"-94"-16,0 0-27 0,0 0-96 15,0 0-11-15,0 0 0 16,0 0 45-16,-7 0 195 15,5 0-54-15,-1 0-102 16,3 0-29-16,0 0 25 16,0 0 14-16,0 0-11 15,0 0-29-15,0 0-38 16,0 4-16-16,12 3 17 16,5-2 31-16,8 1-3 15,4-2-10-15,7-4-4 16,1 0-5-16,4 0-7 0,-1-8-5 15,-2-2-7-15,-7 0-1 16,-9 2 0-16,-9 2 1 16,-6 4 0-16,-4 2 18 15,-3 0 0-15,0 0 3 16,0 0-13-16,0 0-2 16,0 0-3-16,0 0 11 15,0 0-7-15,0 0-7 16,0 0-6-16,-8 0-2 15,-2-2-27-15,-6 0-22 16,0 0 7-16,-4 1-40 16,-13-8-142-16,6 1-7 15,0-4-582-15</inkml:trace>
  <inkml:trace contextRef="#ctx0" brushRef="#br0" timeOffset="29864.12">14174 13904 9 0,'0'0'11'15,"0"0"-9"-15,0 0 17 16,0 0-19-16,0 0-41 0</inkml:trace>
  <inkml:trace contextRef="#ctx0" brushRef="#br0" timeOffset="30165.38">14174 13904 573 0,'15'36'59'16,"-15"-34"-42"-1,0 2 63-15,0-2 71 0,0-2-97 0,0 2-30 16,0-2-6-16,0 0 18 16,0 0 7-16,0 0 14 15,0 0-2-15,-2 0-3 16,0 0-16-16,0 0-16 16,-1 0-11-16,1 0-9 15,-2 0-7-15,-4 0-50 16,4 0-108-16,0-6-245 0</inkml:trace>
</inkml:ink>
</file>

<file path=ppt/ink/ink11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39:20.410"/>
    </inkml:context>
    <inkml:brush xml:id="br0">
      <inkml:brushProperty name="width" value="0.05292" units="cm"/>
      <inkml:brushProperty name="height" value="0.05292" units="cm"/>
      <inkml:brushProperty name="color" value="#FF0000"/>
    </inkml:brush>
  </inkml:definitions>
  <inkml:trace contextRef="#ctx0" brushRef="#br0">6258 5516 914 0,'0'0'282'15,"0"0"92"-15,0 0-224 16,0 0-71-16,0 0 16 16,0 0-3-16,0 0-20 15,0 0-46-15,0 0-5 0,0 0 4 16,0 0-12-16,0 0 18 16,0 0-12-16,0 0-10 15,0 0 10-15,0 0-7 16,0 0 0-16,0 0 7 15,0 4-17-15,0 4-2 16,-8 5 1-16,-7 6 5 16,-5 5 9-16,-5 5-14 15,-2-1 5-15,-4-1-5 16,0 2 1-16,0-5 5 16,-3-2-6-16,3-4 0 31,7-2 5-31,4-4-6 0,6-4 1 0,5-4-1 0,5-4 6 15,4 0 1-15,0 0-6 16,0 0 0-16,0 0 1 16,0 0-2-16,0 0-1 15,16 0-9-15,8 0 9 16,15 0-1-16,13-6 1 16,14-2 1-16,3 0 0 15,-1 0 0-15,-7 4 0 16,-14 0-1-16,-7 4 1 15,-17 0 10-15,-6 0-9 16,-7 0 0-16,-8 0-1 16,-2 0 6-16,0 0 1 0,0 0-6 15,0 0 5-15,0 0 12 16,-2 0 3-16,0 0 25 16,-2 0 16-16,0-4-1 15,-5-2-21 1,-3-6-13-16,1-4-21 0,-5-6 15 15,1-8-12-15,-2-7-9 16,3 0 14-16,0-3-13 16,3 7 10-16,0 5 0 15,5 10 0-15,2 6-5 16,-2 6-6-16,6 2-1 16,0 4 0-16,0 0-20 15,0 0-1-15,0 0-19 16,0 0-23-16,0 0-17 15,0 0-10-15,0 0-26 0,0 0-116 16,12 4-132-16,-1 4-340 16,0 0-177-16</inkml:trace>
  <inkml:trace contextRef="#ctx0" brushRef="#br0" timeOffset="669.71">7313 5544 123 0,'0'0'1388'0,"0"0"-1114"15,0 0-198-15,0 0-9 16,0 0 18-16,0 0-12 15,0 0-36-15,0 0-16 16,0 0-7-16,-4 8-13 16,-16 8 22-16,-11 7 11 15,-9 0-14-15,-8 8 1 16,-5-3-5-16,0-2 2 16,-1 0-18-16,7-4 2 15,7-2 8-15,9-6-5 16,9-4-4-16,9-2-1 15,6-4 0-15,5-4 0 16,2 2 0-16,0-2-1 0,0 0-18 16,9 4-9-16,9 0 15 15,10 0 13-15,6 2 0 16,6 0 0-16,4 0 7 16,3 0-6-16,-3-2-1 15,-1 2 8-15,-7-4-8 16,-3 2 13-16,-8-2 5 15,-3-2 7-15,-6 0 21 16,-6 0 4-16,0 0-1 16,-6 0 0-16,-4 0-3 15,0 0-2-15,0 0 2 0,0 0-3 16,0 0-4 0,0-4-3-16,0-10-17 0,0-6-10 15,0-6-8-15,0-6-1 16,0-6 0-16,0-2 0 15,0 0 0-15,0 1-1 16,0 10-7-16,0 6-2 16,0 11 1-16,0 6-21 15,0 6-29-15,0 0-46 16,0 0-39-16,0 20-65 16,0 5-64-16,0-6-339 0</inkml:trace>
  <inkml:trace contextRef="#ctx0" brushRef="#br0" timeOffset="1684.38">7957 5642 586 0,'0'0'1064'16,"0"0"-783"-16,0 0-183 16,0 0-58-16,0 0 8 15,0 0-20-15,0 0-10 16,0 0-18-16,0 7 0 15,-2 1 0-15,-7 6 0 16,-2 1 8-16,-5 2-7 16,-4 2 1-16,-4 2 8 15,-5-1-8-15,0 2 0 16,0-2-2-16,0 0 1 0,7-4 1 16,2-2-1-1,3-4-1-15,7-2 2 0,3-2-2 16,5-2 1-1,2-2-1-15,0 0 0 0,0 0-25 16,9 2 6-16,11 0 19 16,7 0 9-16,9 0 7 15,5-2 3-15,5-2 9 16,0 0-4-16,-4 0-15 16,-1 0 4-16,-8-6 8 15,-4-2-11-15,-4 2 7 16,-6 0-4-16,-3 2 2 15,-3 0 1-15,-2 0 0 16,-4 0 4-16,-2 0 0 16,-3 2 13-16,-2 2 7 0,0-4 0 15,0 0-1-15,0-2-6 16,-2-4 4-16,-3-4-13 16,-4-2-18-16,0-4 1 15,1 0-5-15,-4-2 5 16,1 0-5-16,0 0-2 15,2 5 1-15,2 3-1 16,1 5 0-16,1 0-9 16,3 8-7-16,2-2-13 15,0 3-21-15,0 0-22 16,0 0-24-16,0 0-23 16,0 0-87-16,0 0-103 0,0 7-35 15,0-3-499 1,0-1 459-16</inkml:trace>
  <inkml:trace contextRef="#ctx0" brushRef="#br0" timeOffset="2315.57">8991 5628 1500 0,'0'0'578'0,"0"0"-455"16,0 0-88-16,0 0-14 16,0 0 25-16,0 0-33 15,0 0-1-15,-7 25-4 0,-11-3-7 16,-8 3 9-16,-10 6-10 15,-11-1 0-15,-4 0 0 16,-2-2-12-16,4-2 6 16,7-6-1-16,7-4-8 15,14-6 15-15,5-4 0 16,9-2 1-16,7-4 0 16,0 2-1-16,0-2-1 15,9 2-11-15,18 2 7 0,9-2 5 16,15 3 7-16,11-5-5 15,3 0-1-15,3 0 1 16,-6 0-1 0,-7 0 0-16,-12 0 0 0,-10 0 0 15,-14 0 5-15,-7 0 10 16,-8 0 18-16,-4 0 12 16,0 0 11-16,0 0-4 15,0 0 4-15,-4 0-7 16,-1 0-14-16,2 0-10 15,1-9 2-15,-2-3-19 16,0-8-9-16,0-6-6 16,-3-6 4-16,0-4-11 0,2-2-11 15,1-1-28 1,0 8 0-16,-3 8-6 0,-5 12-49 16,-5 11-103-16,-32 2-260 15,5 17-277-15,-4 2 86 0</inkml:trace>
  <inkml:trace contextRef="#ctx0" brushRef="#br0" timeOffset="5972.17">22136 12818 418 0,'0'0'66'16,"0"0"284"-16,0 0-171 16,0 0-105-16,0 0-44 15,0 0-1-15,-4 5 1 16,4-5-9-16,0 0-11 0,0 0 0 16,0 0-10-16,0 0-1 15,0 0-78-15,-4 0-186 16,-3 0 34-16,-2 0 88 0</inkml:trace>
  <inkml:trace contextRef="#ctx0" brushRef="#br0" timeOffset="6980.09">21120 12593 573 0,'0'0'94'0,"0"0"-69"15,0 0 349-15,0 0-185 16,0 0-99-16,0 0 37 15,0 0 41-15,0 0-48 16,0 0-44-16,0 0-32 16,0 0-18-16,0 0 3 15,0 0 11-15,0 0 36 16,-10 0 23-16,-11 8-45 16,-10 8-24-16,-7 4-17 0,-3 4-6 15,-2-4 1-15,7-2-7 16,7-2 0-16,10-6-1 31,7-2 0-31,5-2-8 0,3-4 0 0,4 0-12 16,0-2 4-16,0 0-10 15,0 2 5 1,0 2 11-16,9 0 10 0,5 4 11 16,-1 0 6-16,2 4-10 15,3 0 12-15,2 2-1 16,-2 2-12-16,0 0 11 15,-1 0-6-15,-1 2 2 16,-1-1 3-16,-1-2-5 16,-3-2-1-16,-1-3 3 15,-6-2-5-15,0-4 7 0,-2-3-1 16,-2 2 6-16,0-3 11 16,0 0 3-16,0 0-3 15,0 0-14-15,0 0-17 16,0 0-31-16,-4-12-64 15,-10-20-97-15,3 4-134 16,0 2-831-16</inkml:trace>
  <inkml:trace contextRef="#ctx0" brushRef="#br0" timeOffset="8260.84">15363 12557 555 0,'0'0'274'15,"0"0"176"-15,0 0-92 16,0 0-181-16,0 0-25 16,0 0 15-16,0 0-47 15,0 0-49-15,0 0-21 16,0 0-13-16,0 4-16 15,-2 8-3-15,-15 6 15 16,-10 6 8-16,-10 4-23 16,-5 2-12-16,-4 0 1 15,1-4-7-15,5-6-7 0,5-2-5 16,6-6 0 0,6-2-5-16,8-3 7 0,5-6-6 15,6 1-7-15,4-2 7 16,0 2 1-16,0-2 3 15,0 2-4-15,4 0 0 16,12 7 10-16,3-2 6 16,7 8 10-16,5 0 4 15,4 2 0-15,2 2 4 16,-4-1 4-16,-2-1-7 16,-7-3-1-16,-4-2-2 15,-7-2 2-15,-5-4 3 16,-4-2-1-16,-4-4-1 0,0 0-3 15,0 0-12 1,0 0-10-16,0 0-47 0,-4 0-35 16,-25-31-143-16,2-1-554 15,-9-1-88-15</inkml:trace>
  <inkml:trace contextRef="#ctx0" brushRef="#br0" timeOffset="9349.84">8128 12497 327 0,'0'0'271'16,"0"0"-268"-16,0 0 49 16,0 0 224-16,0 0-85 15,0 0-112-15,0 0-44 16,90 29 29-16,-86-26 8 15,-1-2 37-15,-3-1 69 16,0 3-10-16,0-3-13 16,-3 2 11-16,-1 0-82 0,-5 2-31 15,-2 2-25 1,-5 4-16-16,-4 4-12 0,-4 6 1 16,-3 0-1-16,0 4 0 15,-4-2-2-15,0 2-11 16,0-4-3-16,4-4-3 15,4-2 7 32,6-6 4-31,5-2 8-16,8-2 0 0,2-4 0 0,2 2 0 0,0-2 0 0,0 0 0 0,0 0 0 0,0 0 2 16,0 2-2-16,6 0 8 0,6 4-1 15,-1 2 11 1,4 2-17-16,3 2 8 0,3 4 2 15,0 2 6-15,6 3 1 16,-2-2-4-16,-1 2-4 16,-1-3 0-16,-4-3-2 15,-2-2-1-15,-5-5 11 16,-3-4-9-16,-4 0 0 16,-2-4 0-16,-3 0-2 15,0 0 6-15,0 0 4 16,0 0-17-16,0 0-26 15,0-16-86-15,-25-16-186 16,-2 0-485-16,-4 3-23 0</inkml:trace>
  <inkml:trace contextRef="#ctx0" brushRef="#br0" timeOffset="10713">2830 12562 335 0,'0'0'748'15,"0"0"-464"-15,0 0-135 16,0 0-62-16,0 0-46 16,0 0-15-16,0 0-25 15,-25 17 1-15,23-15-1 16,2-2 9-16,0 2 4 15,-2-2 34-15,0 2 6 0,-2 2 6 16,-5 2-25 0,-5 8-9-16,-3 2 5 0,-6 8-18 15,-1 2 2-15,-1 0-6 16,3 0 4-16,2-4-4 16,5-2-8-16,1-4 5 15,5-4-5-15,1-2-1 16,1-2 0-1,6-2-1-15,-1-2-4 0,2-4-3 16,0 0 0-16,0 0 8 16,0 0 7-16,0 0-1 15,0 0 17-15,0 0 23 16,0 0-20-16,3 0-10 16,8 0-16-16,2 0 0 0,5 4 0 15,4 0 0-15,0 4 2 16,3 1-1-16,0-1 6 15,-4 2-6-15,2-2-1 16,-5 2 1-16,1 1-1 16,-2 1 1-16,1-2 12 15,-5 1 2-15,-1-4-2 16,-2-3 3-16,-3-1 1 16,1-3-16-16,1 0 9 15,3 0-10-15,5 0-10 16,6-3-79-16,14-12-75 15,-6-2-238-15,0 8-568 0</inkml:trace>
  <inkml:trace contextRef="#ctx0" brushRef="#br0" timeOffset="12992.71">22417 12304 424 0,'0'0'61'0,"0"0"624"15,0 0-489-15,0 0-146 16,0 0-38-16,0 0-12 15,-2 0-9-15,0 0 3 16,0 0 6-16,2 0 0 16,0 0 9-16,0-2 35 15,0 2 30-15,0 0 19 0,0 0-20 16,0 0-18-16,0 0-15 16,0 0-17-16,0 0 6 15,-3-2-11-15,3 2 0 16,-4-2 6-16,2-2-10 15,-2 0-7-15,-2 0-6 16,2-2 8-16,0 0 4 16,-1 0-6-16,3 2 5 15,-2 0 3-15,2 0-14 16,0 2 0-16,0 0-1 16,-4 0 0-16,2 2-1 15,-3-2 0-15,-1 2-7 16,-2 0 8-16,2 0-1 15,-3 0 0-15,2 0-6 16,0 0 6-16,0 0 1 0,-2 4-1 16,-1 2 0-16,2 0 1 15,-4 2 0-15,-1 0-1 16,2 0 1-16,-1 0-1 16,1 0 1-1,-1-2 0-15,3 2 0 31,2-2 0-31,0 0 0 16,0-2 1-16,3 0-1 0,-1 2 0 0,0-2-1 0,0 4 1 16,1 0-6-16,-1 2 5 15,5 0 1-15,-3 0-2 0,5 0 2 16,0-2 0 0,0 1 0-16,0-2 1 0,0 1 0 15,-1 2 7-15,1-2-8 16,0 2 1-16,-3 1 0 15,3-1 0-15,0-1 0 16,0 0 0-16,0-1 9 16,0 0-10-16,0-1-1 15,0 0 1-15,0 1 2 16,0-2 5-16,0 0 2 16,0-2-9-16,0 4 1 15,7-4-1-15,2 2 0 16,-1 0 0-16,6-2 1 15,-3-2-1-15,0 0 1 0,-2 0 0 16,0-2 7-16,-2 0 3 16,1 0-1-16,0 0 6 15,0 0-2-15,-1 0-8 16,1 0 1-16,2 0-6 16,-4 0 8-16,3 0-3 15,-3-2-6-15,4-2 1 16,-1-2 0-16,2 0-1 15,-2-1 21-15,0 0-11 16,-1 1-7-16,-2-3 4 16,2 4-6-16,-1-1-1 15,-1-1 6-15,-1 2-6 16,0-1 1-16,1-1 0 0,1 0 5 16,-3 0 7-16,3-1-13 15,-3 1 6-15,0 0-5 16,2-1 1-16,-2 2 10 15,-2 1-12-15,-2-2 3 16,2 0 3-16,0-2-6 16,0 1 0-16,1-2 7 15,-1-2-1-15,0 2 0 16,-2-4-5-16,0 2 11 16,0 0-5-16,0 0-1 15,0 2 0-15,0 4-5 16,0 2-1-16,0 0 1 15,0 4-1-15,0-2 0 16,0 2 0-16,0-2-1 16,0 0 1-16,0 0 0 0,0 2 0 15,-2 0-1-15,2 0 1 16,-2 0-1-16,2 0-6 16,-3 0-1-16,1 0 7 15,0 0-9-15,0 0-17 16,0 0-1-16,2 0 2 15,-2 0-15-15,0 0-26 16,-12 0-74-16,1 0-207 16,-3-6-625-16</inkml:trace>
  <inkml:trace contextRef="#ctx0" brushRef="#br0" timeOffset="29982.99">18679 7810 660 0,'0'0'927'16,"0"0"-733"-16,0 0-127 16,0 0-19-16,0 0 20 15,0 0-18-15,0-16-20 0,0 16-8 16,0 0 0-16,0 0 9 15,0 0 19-15,0 0-1 16,0 0-3-16,0 0-12 16,0 0-13-16,0 0-4 15,0 0-17-15,0 0-16 16,-16 6 16-16,-11 12 0 16,-9 6 13-16,-6 6-3 15,-6 1-10-15,5-2 0 16,3 0-3-16,5-5 3 15,8-6 0-15,6-4-1 16,11-5 0-16,1-4-6 0,9-3-17 16,0-2 18-16,0 0 6 15,13 0-1-15,9 0-17 16,12 0 18 0,10 0 1-16,8 0 8 0,6-7-9 15,-2 2 6-15,-6-3-5 16,-6 0-1-16,-7 0 0 15,-10 4 8-15,-10 0 8 16,-9 1-7-16,-2 3 0 16,-4 0 7-16,-2 0-7 15,0 0-3-15,0 0 1 16,0 0 11-16,0 0 0 0,0 0 1 16,0 0 12-16,0 0 6 15,0 0-11-15,0 0-11 16,-5-1-6-16,0-1-2 15,-1-6 5-15,-3-4-12 16,-3-4-9-16,-1-9 8 16,-3-1-12-16,3-3 12 15,1 0-5-15,0 5-10 16,7 6 1-16,1 6 3 16,4 6-13-16,0 4-26 15,0 2-21-15,0 0-95 16,0 4-11-16,2 8-42 15,14 0-155-15,-1-2-510 16,2-4 694-16</inkml:trace>
  <inkml:trace contextRef="#ctx0" brushRef="#br0" timeOffset="30530.53">19350 7852 963 0,'0'0'756'16,"0"0"-598"-16,0 0-113 15,0 0-24-15,0 0 35 16,0 0 0-16,0 0-25 16,-14 25-20-16,-9-12-10 0,-5 7 7 15,-13 2-6 1,-1 3-2-16,-1-3-1 0,6-2 0 15,8-6 0-15,9-2 1 16,6-6-1-16,10-4 0 16,4 0-5-16,0 0-6 15,0 0-9-15,11 4-16 16,9 2 31-16,7 0 6 16,7 2 1-16,3-2 2 15,1-2 4-15,-2 0-7 16,-2-2 9-16,-10-4 1 15,-6 2 7-15,-4-2 24 16,-8 0 2 0,-4 0 10-16,-2 0 6 0,0 0-3 15,0 0 11-15,0 0 1 0,0 0-10 16,-4-6-25-16,-4-6-17 16,2-6 5-16,-1-4-11 15,1-2-9-15,-1-2-1 16,2-2-5-16,1 6 4 15,0 1 1-15,1 10-1 16,1 4-14-16,2 6-31 16,-2 1-48-16,2 0-41 15,-6 0-117-15,-15 0-324 16,3 5-358-16,-6 4 600 0</inkml:trace>
  <inkml:trace contextRef="#ctx0" brushRef="#br0" timeOffset="40791.42">17309 391 405 0,'0'0'712'0,"0"0"-404"16,0 0-153-16,0 0-89 16,0 0-1-16,0 0-1 15,0 0-23-15,0 0-11 16,0 0 0-16,0 0 3 16,0 0 6-16,0 0 5 15,0 0 0-15,0 0-7 16,0 10 7-16,0 8 35 0,0 6 4 15,-5 4-28-15,-4 6-8 16,3 0-16-16,-5 2-16 16,3-2-3-16,2-2-6 15,-1 0-5 17,3-3-1-32,-2-3 2 0,3-2-1 0,0-5 0 15,-1 0 1-15,0-3-1 0,-1-4 1 16,3-4-2-16,2-2 0 15,0-4 2-15,0 0-2 16,0-2 0-16,0 0-8 16,0 0-13-16,0 0-26 0,0 0-21 15,0 0-65 1,0 0-33-16,9-22-197 0,3 0-665 16,3-2 698-16</inkml:trace>
  <inkml:trace contextRef="#ctx0" brushRef="#br0" timeOffset="41356.42">17843 405 1661 0,'0'0'238'15,"0"0"-171"-15,0 0-26 0,0 0 18 16,0 0-45-16,0 0-14 16,0 0 0-16,-4 22 18 15,-1 4 22-15,-4 6 10 16,1 6-4-16,-1 0-15 15,-1 0-3-15,6-2-13 16,4-1-3-16,0-6-4 16,2-4-8-16,19-7 0 15,8-7-6-15,10-4 6 16,6-7 8-16,6 0 1 0,1-12 0 16,-6-10-1-16,-3-2-1 46,-10-2 2-46,-8 1 3 0,-10 1 6 0,-6 2 5 0,-7 0-9 0,-2 0-7 16,0 0 3-16,-13-2 4 16,-9-2-14-16,4-2-5 15,-5 2 5-15,-1 4 0 16,4 4 1-16,2 6 1 16,5 6-2-16,1 2-14 15,4 4-3-15,-1 0-29 16,2 0-31-16,0 14-76 15,3-2-51-15,4 0-180 0,0-4-438 16,0-4 537-16</inkml:trace>
  <inkml:trace contextRef="#ctx0" brushRef="#br0" timeOffset="41767.9">18910 202 1476 0,'0'0'665'15,"0"0"-551"-15,0 0-96 16,0 0-8-16,0 0 17 15,0 0 16-15,12 104-15 16,-10-55-12-16,-2 1-6 16,0-2-2-16,0-6-2 15,0-4-6-15,0-6 1 16,0-4-1-16,0-6 1 16,0-6 0-16,0-6 0 15,0-2 0-15,0-4 7 16,0-4-8-16,0 0-12 15,0 0-6-15,0 0-21 16,0 0-17-16,2 0-77 0,2-12-74 16,7-14-329-16,-1 4-482 15,1 2 862-15</inkml:trace>
  <inkml:trace contextRef="#ctx0" brushRef="#br0" timeOffset="42101.99">19593 216 160 0,'0'0'1914'0,"0"0"-1634"16,0 0-210-16,0 0-42 0,0 0-1 15,0 0-4 1,0 0 21-16,0 117-18 0,0-69-15 15,0 2-2-15,0-4-9 16,0-2 0-16,0-6 0 16,0-4 0-16,-5-4 1 15,4-5-1-15,-1-10-9 16,0-1-2-16,0-7-1 16,0-1-31-16,-3-5-22 15,-3 2-36-15,-17-3-115 16,3 0-265-16,-5 0-461 0</inkml:trace>
  <inkml:trace contextRef="#ctx0" brushRef="#br0" timeOffset="42675.02">16094 1456 1322 0,'0'0'649'15,"0"0"-482"-15,0 0-117 16,0 0-18-16,0 0 35 15,0 0-9-15,0 0 13 16,125 0-21 0,-74 0-20-16,2 0-5 0,3 0-5 15,0 0-3-15,-4 0-5 0,-6 0-4 16,-3-7-8-16,-10 2 6 16,-7-1-5-16,-8-1 1 15,-5 3-4-15,-5 3 2 16,-6-2-15-16,-2 3 2 15,0 0-5-15,0 0-4 16,0 0-18-16,0 0-40 16,-10 0-42-16,-3 0-64 15,-20 0-153-15,4-7-259 16,-2-4-100-16</inkml:trace>
  <inkml:trace contextRef="#ctx0" brushRef="#br0" timeOffset="42854.33">16419 1197 975 0,'0'0'838'16,"0"0"-657"-16,0 0-144 0,0 0 5 15,0 114 80-15,0-52-38 16,-7 4-47-16,1 3-18 16,2-7-19-16,2-6-17 15,-1-6-34-15,3-10-93 16,0-10-29-16,0-18-204 15,3-10-463-15,7-2 508 0</inkml:trace>
  <inkml:trace contextRef="#ctx0" brushRef="#br0" timeOffset="44712.13">17275 1289 770 0,'0'0'137'0,"0"0"323"16,0 0-286-16,0 0-96 15,0 0 35-15,0 0 8 16,0 0-43-16,0 0-40 15,0 0-25-15,0 0-6 16,0 0-6-16,0 0-1 0,0 0 2 16,0 0 12-16,0 0 11 15,0 0 15-15,0 0 14 16,0 0-7-16,0 0-14 16,0 0-13-16,0 0-5 15,0 0 4-15,0 0-11 16,0 0-2-16,0 0 1 15,0 0-7 1,0 0 2-16,0 0 5 0,0 4-6 16,-2 0 16-16,-1 0-8 15,1 0 4-15,0 0-1 16,2 2-2-16,-2 2 5 16,0-2 1-16,0 0-1 15,-1 0 3-15,1-4-6 16,2 2-2-16,0-4 2 0,0 0-5 15,0 2 8-15,0 0 2 16,-2 5 5-16,-4 6-10 16,0 7 3-16,0 10 1 15,-5 5-4-15,-1 5-6 16,4-2-5-16,1-4 5 31,1-6-6-31,3-2 1 0,-2-8 0 0,3-2 0 16,0-4 0-16,0-2 0 15,0 0 0-15,0-2 0 0,-3 4 0 16,3 0 5 0,-2 1-6-16,2-2 0 15,2 0 0-15,-5-6-12 0,5-3-17 16,0 0-32-16,0-2-33 16,0 0-70-16,0 0-52 15,0 0-153-15,22-16-7 16,-6-4-333-16,3 2 559 0</inkml:trace>
  <inkml:trace contextRef="#ctx0" brushRef="#br0" timeOffset="45356.41">17846 1343 491 0,'0'0'689'16,"0"0"-366"-16,0 0-122 0,0 0-86 15,0 0-14 1,0 0-24-16,0 0-24 0,0 0-11 16,0 0-13-16,0 0 9 15,0 0-4-15,0 0-7 16,0 0-17-16,0 0-8 15,0 0 5-15,0 0-5 16,0 0-1-16,0 0 11 16,0 0 0-16,0 0 3 15,0 0 4-15,0 4-3 16,0 10-1-16,0 6 29 16,0 7 11-16,0 4-22 15,0 6-12-15,0-1 1 0,0-2-10 16,0 0-5-1,0-4 2-15,0-2-7 0,0-4-1 16,0-4 5-16,0-6-6 16,0-2 1-16,0-4 0 15,0-4-1-15,0-4 1 16,0 2-1-16,0-2 0 16,0 0-12-16,0 0-3 15,0 0-2-15,0 0-24 16,0 0-48-16,0 0-131 15,0-10-342-15,0-6-333 16,8 2 746-16</inkml:trace>
  <inkml:trace contextRef="#ctx0" brushRef="#br0" timeOffset="45893.38">18980 1177 1669 0,'0'0'546'15,"0"0"-519"1,0 0-21-16,0 0-6 0,0 0 22 16,-103 126 3-16,96-82-15 15,3 3-10-15,4-6 0 16,0-5-16-16,0-5 0 16,6-7 1-16,8-8-16 15,-1-4 6-15,5-8 16 16,4-4 9-16,3 0 14 15,4-12-3-15,0-10-10 16,-2-4 11-16,-5-5 3 16,-5-2-2-16,-3-3-1 15,-7-3-1-15,-7 3 21 16,0 2-5-16,0 6-14 16,-10 6 14-16,-1 8-1 0,5 4-15 15,0 6-10-15,1 2-1 16,2 2 0-16,1 0-9 15,0 0-22-15,0 0-32 16,-1 0-79-16,1 0-26 16,2 0-148-16,0-4-2 15,0-4-358-15,0 2 547 0</inkml:trace>
  <inkml:trace contextRef="#ctx0" brushRef="#br0" timeOffset="46341.04">19581 1163 537 0,'0'0'970'16,"0"0"-674"-16,0 0-144 16,0 0-25-16,0 0 10 0,0 0-58 15,0 0-41 1,4 8-30-16,-2 12 4 0,-2 12 63 16,0 6-14-16,0 10-25 15,-6 2-1-15,-7 3-18 16,1-3-7-16,1-2 1 15,1 0-10-15,-2-4 0 16,5-4 5 0,1-4-5-16,2-8 0 31,-1-4-1-31,5-8 0 0,0-6 1 0,0-6 1 0,-3-4 5 16,3 0 3-16,-1 0-10 15,-4 0-19-15,-2-2-37 16,-1-12-43-16,-24-14-110 15,3 2-353-15,-6 2-713 0</inkml:trace>
  <inkml:trace contextRef="#ctx0" brushRef="#br0" timeOffset="47421.09">15544 2404 345 0,'0'0'252'0,"0"0"131"16,0 0-193-16,0 0-102 15,0 0 45-15,0 0 4 16,0 0-30-16,-38 0-28 15,51 0-32-15,7-2-22 16,7 0-8-16,11 0 21 16,9-4 25-16,11 0 5 15,13-2-17-15,12-2 6 16,28-2-6-16,23 0 3 16,33-2 0-1,6 4-27-15,-1 2-12 16,-3 0-5-16,-8-2-9 0,8-2 10 0,-2-4-10 15,-2 2 13-15,-7 1-13 16,-9 5 6-16,-11 3-1 16,-8-1-6-16,-9 2 0 15,-19 0 0-15,-17-1-1 16,-19 1 0-16,-1 0 0 16,10-1 0-16,17-4 0 15,9 1 1-15,1 0 0 16,-4 1-1-16,-3 0 1 15,-3 3 0-15,-7 1 1 16,-5 3-1-16,-5 0 0 0,1 0 0 16,-2 0 0-1,3 0 1-15,2 0 0 0,-3 0-1 16,2 0 0-16,-5 0 0 16,-7 0 0-16,-3 0 0 15,-3 0 6-15,-2 0 2 16,0 0-8-16,0 0 2 15,4 0 3-15,3 0-5 16,-1 0 0-16,2 0 0 16,-4 0 1-16,-2 0 5 15,-5 0-5-15,-5 0 6 16,-8 0 6-16,-2 0 10 16,-6 0-4-16,-3 0 2 15,-6 0 10-15,5 0 0 0,-5 0-3 16,2 0-4-16,-5 0-5 15,-1 0 5-15,-4 0 3 16,-6 0-11-16,-4 0-8 16,-7 0-8-16,0 0-17 15,0 0-47-15,-25 0-52 16,-73-7-103-16,5-4-418 16,-23-4-684-16</inkml:trace>
  <inkml:trace contextRef="#ctx0" brushRef="#br0" timeOffset="52749.68">19909 1951 485 0,'0'0'244'16,"0"0"303"-16,0 0-371 16,0 0-102-16,0 0-23 15,0 0 29-15,0 0-31 16,0 0-25-16,0 0-4 15,2 0 17-15,-2 0 14 16,0 0 10-16,2 0 1 16,-2 0-18-16,0 0-5 15,0 0 7-15,0 0 8 16,0 0-12-16,0 0-19 16,0 0-14-16,0 2-2 15,0 4-7-15,0 4 0 16,0 2 2-16,0 0 4 15,0 2-6-15,0 0 1 16,0 0-1-16,0 0 0 0,0 0 0 16,0 0 6-16,0-2-5 15,0 0-1-15,0-2 0 16,2-2 0-16,3-4 0 16,1 0-7-16,1 0 5 15,2-2 2-15,0 0 0 16,-1-2 0-16,4 0 7 15,1 0-6 17,1 0 7-32,-1 0 2 15,1-8-9-15,-3-2 10 0,-1 0-4 0,0 0-1 0,-3 0-3 0,-3 2 6 16,0 0-3-16,-2 0 1 16,3 0 1-16,-3-2-1 15,0-2-1-15,0-4-6 16,-2 0 9-16,0 0-7 15,0-4 5-15,0 2 4 16,0-2-10-16,0 0 1 16,0 4-2-16,-6 6 0 15,-3 2 0-15,3 6 0 16,1 2-7-16,-3 0 1 16,0 0-8-16,-3 0 0 15,-5 14 12-15,1 2-7 0,-3 0 9 16,5-2-21-1,3-2-23-15,4-4-36 16,2-6-32-16,1-2-219 16,1-12-302-16,2-6 95 0</inkml:trace>
  <inkml:trace contextRef="#ctx0" brushRef="#br0" timeOffset="55656.27">19680 608 469 0,'0'0'198'0,"0"0"-198"15,0 0-38-15,0 0 38 16,0 0 77-16,0 0 141 0,0 0-36 16,0 0-19-16,0 0-7 15,0 0 3-15,0 0-46 16,0 0-36-16,3 0-13 15,-3 0-21-15,0 0-5 16,3 0-2-16,-3 0-6 16,0 0-15-16,0 0-5 15,0 0-9-15,0 0 19 16,0 0-2-16,0 0 1 16,0 0 6-16,0 0-6 15,0 0-11-15,0 0-1 16,0 0-5-16,0 0-2 0,0 0 0 15,0 0-10 1,0 0-13-16,0 0-16 16,0 0-40-16,0 0-73 0,0 0-142 15,-6-3-311-15,-6 3 225 0</inkml:trace>
  <inkml:trace contextRef="#ctx0" brushRef="#br0" timeOffset="56304.02">19579 1231 643 0,'0'0'0'16,"0"0"0"-16,0 0 188 16,0 0 7-16,0 0-79 15,0 0-64-15,0 0-15 16,4 20 11-16,-2-18-6 15,-2 0 13-15,0 0-1 16,2 0 0-16,-2-2 1 16,0 0 0-16,0 2-5 15,0-2-15-15,0 0-11 16,0 0-5-16,0 0 6 16,0 0 3-16,0 0-5 15,0 0-7-15,0 0-8 0,0 0-7 16,0 0-1-16,0 0-42 15,0 0-119-15,0 0-28 16,0 0-154-16,0 0-195 16,-10 0 284-16</inkml:trace>
  <inkml:trace contextRef="#ctx0" brushRef="#br0" timeOffset="57393.67">20104 2003 350 0,'0'0'256'16,"0"0"-220"-16,0 0-35 16,0 0 207-16,0 0-7 15,0 0-111-15,0 0-35 16,7 22-13-16,-7-22 2 0,0 0-9 15,0 2-12-15,0-2-23 16,0 0-13-16,0 0-36 16,0 0-84-16,-4 0-393 15,-7 0 312-15</inkml:trace>
  <inkml:trace contextRef="#ctx0" brushRef="#br0" timeOffset="58729.71">19529 2424 587 0,'0'0'8'16,"0"0"483"-16,0 0-208 0,0 0-104 15,0 0-60-15,0 0 17 16,0 0-4-16,0 0-53 16,0 0-31-16,0 0-5 15,0 0 10-15,0 2 13 16,0 4-18-16,0 6-25 15,0 6-5-15,-3 8 9 16,-4 5-8-16,0 1 2 16,1 4-8-16,-2 0-4 15,4 0 1-15,-1 2-8 16,1 0 8 15,2-2-4-31,0-2-5 0,2-2-1 0,0-4 6 0,0-2-5 0,0-1-1 16,2-6 1-16,7-1-1 15,2-1 0-15,2-3-7 16,0-2 7-16,1-2-1 16,0-2 1-16,3-2 0 15,2-5 2-15,-4 2-1 16,3-3 5-16,-3 0-5 16,-1 0 6-16,-1-8-5 15,-1-6-2-15,1-3 12 16,0-2-11-16,1-3 5 15,-4-5-1-15,2-1-5 16,1-2-1-16,-4 0 0 0,-1 0 1 16,-2 0 1-16,-6 2 0 15,0 2 5-15,0 2 0 16,-6 0 2-16,-5-1 6 16,-1 4-3-16,-2-4-10 15,1 2-1-15,-1 1 7 16,3-1-7-16,2 5 0 15,0 4 0-15,2 2-1 16,1 2 0-16,1 4 1 16,-1 2 0-16,2 2 0 15,-4 2 0-15,2 0 0 16,-3 0-12-16,-3 0 3 16,2 0 2-16,-1 0-4 0,-1 0-4 15,1 2-20-15,3 0 5 16,-4-2-44-16,3 0-93 15,-9-2-110 1,5-14-364-16,-2-2-139 0</inkml:trace>
  <inkml:trace contextRef="#ctx0" brushRef="#br0" timeOffset="59845.41">19253 1935 644 0,'0'0'0'16,"0"0"0"-16,0 0 145 15,0 0 94-15,0 0-70 16,0 0-72-16,0 0-22 16,0 0 26-16,0 0-3 15,0 0-9-15,0 2-14 0,0-2-17 16,0 2-10-1,0 2-13-15,0 4-8 0,3 6-1 16,-3 6 37-16,0 4-2 16,0 4-12-16,0 2 11 15,0-2-12-15,2 0-7 16,-2-3-11-16,0-6-19 16,2-2 0 15,-2-6-10-16,0-4 0-15,3-3 1 0,-3-3-1 0,0-1 7 0,0 0 2 0,0 0-1 16,0 0 9-16,0 0-7 0,0-5-11 16,0-13 0-1,0-7-37-15,0-4-23 16,0-6-16-16,0 3 40 0,0 6 21 16,0 6 5-16,0 6 10 15,0 8 0-15,0 2 2 16,0 4 8-16,0 0 4 15,0 0-4-15,0 2-10 16,0 16 1-16,0 6 31 16,0 6 8-16,0 4-18 15,0-2-10-15,0-6-5 16,0-4 2-16,0-8-9 16,0-6 1-16,0-4 5 15,0-2-6-15,-3-2 0 16,-1 0-25-16,-8-14-74 0,2-10-96 15,-4-3-1003-15</inkml:trace>
  <inkml:trace contextRef="#ctx0" brushRef="#br0" timeOffset="61223.58">19327 2117 605 0,'0'0'0'15,"0"0"0"-15,0 0 226 16,0 0 52-16,0 0-125 16,0 0-153-16,-14 6-24 0,13-6-179 15,-4-20-333-15,-2 2 311 16,1 0 0-16</inkml:trace>
  <inkml:trace contextRef="#ctx0" brushRef="#br0" timeOffset="62728.21">18879 2570 405 0,'0'0'557'0,"0"0"-177"15,0 0-127-15,0 0-148 16,0 0-17-16,0 0-11 0,0 0-31 15,0 0-17-15,0 3 2 16,0 6 8-16,0 8 53 16,-2 5 15-16,-7 8-42 15,-2 6-27-15,-1 4-10 16,2 2-10-16,3 2-2 16,5-6-1-16,2-2-7 15,0-6-8-15,2-6 0 16,13-6-7-16,4-3-1 15,5-8 8-15,2-4 0 16,3-3 0-16,5 0 6 16,0-14-5-16,-3-7 7 15,-5-1-7-15,-1-2 7 16,-5 0 4-16,-5-2-6 16,-3 0 0-16,-3-2 2 0,-3-2-8 15,-4-2 1-15,-2-2-1 16,0-5 0-16,0 2 6 15,-13-2 6-15,-7 6 1 16,-3 2 16-16,4 9 2 16,1 4-16-16,5 8-4 15,4 4 3-15,4 2-2 16,0 4-12-16,3 0-6 16,-2 0-10-16,0 0-17 15,1 0-10-15,-3 6-18 0,1 0 6 16,-2-2-47-1,-4-2-72-15,-18-2-98 0,5 0-345 16,-5-2-213-16</inkml:trace>
  <inkml:trace contextRef="#ctx0" brushRef="#br0" timeOffset="63272.75">18478 1909 841 0,'0'0'120'0,"0"0"527"16,0 0-437-16,0 0-80 15,0 0 5-15,0 0-11 16,0 0-58-16,1 52-36 16,-1-12-1-16,6 12 14 15,-1 4-22-15,1 1-21 16,3-10-10-16,-1-4-39 15,4-11-134-15,-10-16-111 16,-2-10-444-16,0-6-263 0</inkml:trace>
  <inkml:trace contextRef="#ctx0" brushRef="#br0" timeOffset="64038.75">18494 2101 348 0,'0'0'160'0,"0"0"239"16,0 0-246-16,0 0-99 15,0 0-33-15,0 0 2 16,0 0-23-16,6 2-110 15,-6-12-109-15,0-8-97 16,-6 4 85-16,-10 4 159 0</inkml:trace>
  <inkml:trace contextRef="#ctx0" brushRef="#br0" timeOffset="64229.25">17798 1534 1104 0,'0'0'73'15,"0"0"-73"-15,0 0-185 16,0 0 36-16,0 0 49 15,0 0-144-15,0 0 73 0</inkml:trace>
  <inkml:trace contextRef="#ctx0" brushRef="#br0" timeOffset="64961.78">17904 2657 430 0,'0'0'112'0,"0"0"512"16,0 0-322-16,0 0-142 16,0 0-60-16,0 0-5 0,0 0-29 15,2 2-35 1,-2 10-24-16,-8 10-5 16,4 8 31-16,-2 8 16 0,-1 8 2 15,5 2-6-15,0 2-8 16,2-2-12-16,0-3-11 15,2-7-13-15,13-6 6 16,5-6-7 0,5-6-1-16,8-8 0 0,3-6 1 15,6-6 0-15,3 0-1 16,-1-16 1-16,1-12 0 16,-7-4 1-16,-3-4 14 15,-6-4 0-15,-8-5-3 16,-8 1 0-16,-11-2-5 15,-2-2-2-15,-11-2-5 0,-20 0 0 16,-7-2 13 0,-3 3 1-16,2 5-13 0,1 11 50 15,9 8-12-15,2 11-20 16,7 8-9-16,2 6-10 16,2 0-1-16,1 4-25 15,-1 12-43-15,3 2-67 16,-7-2-32-16,5-7-326 15,-1-5-506-15</inkml:trace>
  <inkml:trace contextRef="#ctx0" brushRef="#br0" timeOffset="65514.47">17399 1887 348 0,'0'0'829'15,"0"0"-600"-15,0 0-134 16,0 0-50-16,0 0 112 16,0 0-36-16,2 102-37 15,6-66-11-15,-1-2-35 16,-3 0 3-16,-2-6-10 0,0-4-17 16,-2-2-14-1,0 0-16-15,-11 6-70 0,-13-6-313 16,-1-1-1038-16</inkml:trace>
  <inkml:trace contextRef="#ctx0" brushRef="#br0" timeOffset="67710.67">17233 2582 612 0,'0'0'0'0,"0"0"0"15,0 0 354-15,0 0-129 16,0 0-115-16,0 0-39 16,0 0-7-16,2 0 6 15,-2 0 1-15,0 0 11 16,0 0 1-16,0 0-16 15,0 0 0-15,0 0 4 0,0 0 19 16,0 0 9-16,0 0-27 16,0 0-20-1,0 2-3-15,0-2-11 0,0 3-4 16,0-3 3-16,0 1-10 16,0 3-6-16,0 3-9 15,0 4-5-15,0 10 2 16,-2 7 9-16,0 8-6 15,-1 8 15-15,1 4-5 16,0 2 2-16,0 4 1 16,-1 0-9-16,2 3-4 15,-3-2 5-15,0 2-5 0,2-5-3 16,0-2-1-16,2-6-7 16,-2-6 10-16,2-4-2 15,0-10 3-15,-2-6-5 16,2-5 7-16,-3-5-1 15,3-7-5-15,0 2 2 16,0-3 2-16,-2 0-6 16,2 0 3-16,0 0-8 15,0 0 8-15,-2 0-3 16,2 0-5-16,0 0-1 16,0 0 0-16,0 0-28 15,-2 0-38-15,2 0-43 16,-2-17-59-16,-12-31-186 0,3 2-736 15,-5-4 483-15</inkml:trace>
  <inkml:trace contextRef="#ctx0" brushRef="#br0" timeOffset="68382">16836 2107 443 0,'0'0'346'16,"0"0"321"-16,0 0-513 15,0 0-104-15,0 0 37 16,-11 106-18-16,11-75-24 16,0-1 2-16,0 0-12 15,0-4-8-15,0 0-17 0,0-6-3 16,0-2-7-16,0-4-44 15,-2-14-190-15,-12 0-320 16,-1 0-265-16</inkml:trace>
  <inkml:trace contextRef="#ctx0" brushRef="#br0" timeOffset="140779.78">20243 14694 1585 0,'0'0'280'16,"0"0"-202"-16,0 0-27 0,0 0 15 15,0 0-40 1,0 0-24-16,-47 40 5 0,36-22-6 16,-3 5 0-16,-3 3 21 15,-6 6 33-15,-1 4-1 16,-1 6 5-16,-1 2 1 15,1 4-7-15,1 0-10 16,5 2-15-16,4-6-8 16,5 1-14-16,4-3 8 15,6-6-13-15,0-2-1 16,2-6 12-16,17-2-12 16,7-4-2-16,6-4 2 15,3-8-9-15,3-2 8 16,3-4-6-16,-4-4-6 0,-6 0 7 15,-6 0-17-15,-5-12 3 16,-7 2-3-16,-2-2-29 16,-4-2-51-16,-5 0-42 15,-2-8-51-15,0-8-198 16,-17 6-330-16,-2 2 509 0</inkml:trace>
  <inkml:trace contextRef="#ctx0" brushRef="#br0" timeOffset="141139.79">19657 15137 1154 0,'0'0'775'0,"0"0"-524"16,0 0-201-16,0 0-30 0,0 0 54 15,0 0-41-15,185-12-5 16,-103 2 9-16,7 0 9 15,-2-4-17-15,-8 2-22 16,-17 4 12-16,-14 2-4 16,-16 2 4-16,-12 4 2 15,-9 0 11-15,-5 0-12 16,-4 0-11-16,2 0-9 16,-2 0-16-16,-2 0-19 15,2 0-23-15,-2 0-33 16,0 0-19-16,0 0-17 15,-2 0-10-15,-23-8-142 0,0-2-259 16,1-2-118-16</inkml:trace>
  <inkml:trace contextRef="#ctx0" brushRef="#br0" timeOffset="143934.25">21783 8911 1698 0,'0'0'565'0,"0"0"-482"16,0 0-74-16,0 0 7 16,0 0 37-16,0 0-36 15,0 30-16-15,0-4 0 16,0 8 6-16,-6 4 1 16,-7 6-7-16,-2 1 0 15,-5-1 5-15,0-4-6 16,-3-6 1-16,6-6 0 15,1-6 8-15,5-8-8 16,4-6 1-16,5-6 4 16,2-2 1-1,0 0 2-15,0 0 3 0,2-16-3 16,16-18-9-16,11-18-30 16,9-15 5-16,9-13 11 15,4-8 0 32,0 4 5-47,-4 10 9 0,-11 18 1 0,-14 22 8 141,-7 17 6-141,-7 16-15 15,-2 1-6-15,-2 18 6 0,1 18 11 0,-3 14 4 16,0 6 5 0,-2 6-6-16,0 2-3 0,0-3-10 0,0-7 5 0,0-6-1 0,0-8-4 0,0-8-2 0,0-6 1 15,10-6 0-15,-2-6-12 0,5-6-11 0,3-4-10 0,-1-4-3 0,6 0-38 0,-1-4-111 0,4-28-25 16,-4 0-325-16,-5 0-550 0</inkml:trace>
  <inkml:trace contextRef="#ctx0" brushRef="#br0" timeOffset="144171.67">22298 8835 978 0,'0'0'980'0,"0"0"-820"0,0 0-138 15,0 0 49-15,0 0 7 16,52 132-32-16,-31-84-31 16,0 1-6-16,2-3 3 15,0-8-12-15,-3-4 0 16,-1-6-1-16,-3-6-15 15,-5-6 1-15,-2-4-16 16,-2-4-34-16,-2-2-38 16,1-4-17-16,-2-2-72 15,9-12-90-15,-1-12-88 16,1-2-348-16</inkml:trace>
  <inkml:trace contextRef="#ctx0" brushRef="#br0" timeOffset="144367.15">22739 8835 1035 0,'0'0'804'0,"0"0"-683"0,0 0-78 16,0 0 98-16,-125 106-66 15,80-64-53-15,7 0-9 16,5-6-13-16,4-4-30 16,2-7-67-16,0-7-28 15,-2-6-69-15,-19-12-150 16,2 0-530-16,4 0 713 0</inkml:trace>
  <inkml:trace contextRef="#ctx0" brushRef="#br0" timeOffset="144519.25">22155 9069 423 0,'0'0'1022'16,"0"0"-670"-16,0 0-210 0,151-22 21 16,-73 8-24-1,5-6-62-15,-2 0-43 0,-2-2-18 16,-15 4-16-16,-12 2-9 15,-12 4-55-15,-11 2-98 16,-11 0-33-16,3-6-183 16,-7 0-409-16,2 0 515 0</inkml:trace>
  <inkml:trace contextRef="#ctx0" brushRef="#br0" timeOffset="144790.21">23184 8412 1538 0,'0'0'503'0,"0"0"-389"16,0 0-10-16,0 0 6 16,-47 122-37-16,21-58-39 15,-6 6-18-15,5 2-10 16,3-1 2-16,6-7-8 16,9-6-1-16,7-8-1 15,2-8-11-15,6-7 12 16,19-7-5-16,6-10 6 15,8-6 0-15,1-8 0 0,-1-4 0 16,-1 0-11 0,-5-4-18-16,-8-10-4 0,-9 0-29 15,-7-5-85-15,-9 1-36 16,-9-20-196-16,-16 6-479 16,-4 0 614-16</inkml:trace>
  <inkml:trace contextRef="#ctx0" brushRef="#br0" timeOffset="144995.18">22839 8827 1592 0,'0'0'592'0,"0"0"-456"16,0 0-13-16,0 0-13 16,0 0-50-16,145-8-41 0,-70-8-9 15,3 2-2 1,-7 1-8-16,-10 8-39 0,-17 3-65 15,-15 2-79-15,-20 2-113 16,-6 10-435-16,-3 2-82 0</inkml:trace>
  <inkml:trace contextRef="#ctx0" brushRef="#br0" timeOffset="145859.14">21353 9597 426 0,'0'0'156'15,"0"0"-153"-15,0 0 294 16,0 0 81-16,0 0-156 15,0 0-113-15,0 0-28 16,-23 6 30-16,23-4-16 16,11 0-48-16,9 2 15 15,9 2 31-15,18-4 25 16,33-2-4-16,49-2-9 16,58-28-26-16,29-8-14 15,17-4-20 1,-4 2-15-16,-20 4-17 0,-6 4-5 15,-20 1-2-15,-27 5-5 0,-42 6 5 16,-32 4-6-16,-31 8 0 16,-17 2 0-16,-5 2 0 15,-6 0 0 1,-4 0 0-16,-13 4 0 0,-6 0 2 16,0 0 10-16,0 0-11 15,0 0-1-15,0 0-16 16,-6-2-15-16,-15 2-51 15,-10 0-61-15,-17-2-130 16,-54-2-240-16,7 2-333 0,0-2 475 16</inkml:trace>
  <inkml:trace contextRef="#ctx0" brushRef="#br0" timeOffset="146145.9">21118 9749 232 0,'0'0'1360'0,"0"0"-1106"16,0 0-191-16,0 0-46 16,0 0 93-16,227 12 84 15,-19-30-68-15,44-14-41 16,27-12-10-16,-6-2-9 15,-21 4-17-15,-14 2-24 0,-30 4-19 16,-57 8-6-16,-49 7-19 16,-39 10-42-16,-20 3-37 15,3-6-95-15,-8 1-327 16,-14 4-556-16</inkml:trace>
</inkml:ink>
</file>

<file path=ppt/ink/ink1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34:46.755"/>
    </inkml:context>
    <inkml:brush xml:id="br0">
      <inkml:brushProperty name="width" value="0.05292" units="cm"/>
      <inkml:brushProperty name="height" value="0.05292" units="cm"/>
      <inkml:brushProperty name="color" value="#FF0000"/>
    </inkml:brush>
  </inkml:definitions>
  <inkml:trace contextRef="#ctx0" brushRef="#br0">4550 15833 667 0,'0'0'130'16,"0"0"80"-16,0 0-102 15,0 0-69-15,0 0 9 16,0 0 21-16,7 0-11 0,-5 0-32 16,0 0-17-16,-2 0 0 15,3 0-3-15,-3 0 24 16,0 0 12-16,0 0-3 16,0 0-7-16,0 0-1 15,2 0-6-15,1 0-9 16,5 2 1-16,1 10 28 15,7 2-20-15,1 6 0 16,4 0-3-16,1 6-12 16,0-3 2-16,0-5-11 15,1 4 0-15,-3-8 6 16,0 0-6-16,-2-2 1 16,-5-8 4-1,-1 0-5 1,1-4 9-16,-3 0 1 0,9 0 2 0,1-12 9 0,5-6-8 15,1-4-8-15,3-1-6 16,0-3 1-16,-3 7-1 16,-3 2 0-16,-6 7-1 15,-3 6-1-15,-3 4-10 16,-1 0 4-16,0 0 8 16,1 8 0-16,3 6 10 15,-1 0 0-15,2 3-8 16,1-2 8-16,-1 2-10 15,-1-3 1-15,-1-5 1 16,1 4-2-16,-3-8 2 16,-3 4-1-16,4-5-1 15,-3 0 1-15,-1 0 0 16,2-4 0-16,-1 0 0 0,2 0 6 16,5 0 1-16,0 0-8 15,5 0 0-15,4-4-1 16,2 0 1-16,0 0-1 15,2 4-5-15,-3 0-4 16,3 0 4-16,0 8 6 16,-2 10 0-16,-1 0 9 15,-1-4 0-15,0 2-8 16,-4-2 7-16,0-4-7 16,-3-6 6-16,-1 0 5 15,-1-4 4-15,-3 0-3 16,6-4 6-16,-2-8-4 15,1-2 1-15,1 0-9 0,2 0-6 16,-3 0 3-16,-1 10-3 16,2 0-1-16,0 4 1 15,4 0-1-15,1 0 0 16,3 0 0-16,2 10 0 16,0-2 1-16,-4 0 0 15,0-2 6-15,-8-2-1 16,-2 0 19-16,-5-4 4 15,-4 0-2-15,-4 0-4 16,0 0 5-16,-2 0-3 0,0 0-4 16,0 0-12-1,0 0-8-15,0 0 4 16,0 0-4-16,0 4-1 0,2-4 1 16,-2 0-1-16,0 0 1 15,0 0-1-15,0 0 1 16,0 0 18-16,0 0 1 15,0 0-1-15,0 2-1 16,0-2-1-16,0 0 1 16,0 0-2-16,0 2-1 15,0-2 3-15,0 0 3 16,0 0 7-16,0 0-7 16,0 0-5-16,0 0-4 15,0 0-11-15,0 0 0 0,0 0 1 16,0 0-1-16,0 0 1 15,0 0-1-15,0 0-1 16,0 0 0-16,0 0-1 16,0 0-5-16,0 0 5 15,0 0-10-15,0 0 10 16,0 0-8-16,0 0 2 16,0 0 1-16,0 0-2 15,0 0 2-15,0 0 5 16,0 0-8-16,0 0-1 15,0 0 4-15,0 0-4 16,0 0-7-16,0 0-11 16,0 0-26-16,0 0-25 15,0 0-14-15,0 0-8 0,0 0-28 16,0 0-14-16,-2 0-105 16,-15-8-295-16,1 0-4 15,-3 6 182-15</inkml:trace>
  <inkml:trace contextRef="#ctx0" brushRef="#br0" timeOffset="7696.75">15685 14748 327 0,'0'0'28'0,"0"0"143"16,0 0-19-16,0 0-19 16,0 0-41-16,0 0-20 0,0 10 12 15,0-7 20-15,2-3 9 16,2 0-13-16,0 0-21 16,3 1-13-16,0-1 16 15,4 4-8-15,4-4-5 16,8 4-6-16,8-4-9 15,13 0-15-15,10 0-18 16,10-9-12-16,8-4-2 16,3-1-7 31,4-2 0-47,-2 6-10 0,2-4 10 0,-2 4 1 0,0 6 0 0,-4 0-1 0,-2 4 0 15,1 0-1-15,-1 0 0 16,2 0 1-16,3-4 0 15,-3 0 0-15,1 0 2 0,-3 2-2 16,-4-2 0-16,-2 4 0 16,-7 0 0-16,-3 0 0 15,-3 0 0-15,-4 0-11 16,0 0-14-16,0 0 15 16,2 0 3-16,0 0 6 15,4 0-5-15,0 0 5 16,4-2-6-16,-2 0 7 15,-1 0-1-15,-2 2 1 16,-3 0 0-16,0 0 0 16,0 0-7-16,1 0 6 15,2 0 0-15,1 0 1 16,-3 0 0-16,1 0 0 16,-4 0 0-16,-3 0 0 0,-5 0 0 15,-6 0 0-15,-5 4 0 16,-5 2 0-16,-6 0 0 15,-5-2 1-15,-6 0-1 16,-1 0 7-16,-1-2 8 16,-3 0-6-16,0 0-9 15,3-2 10-15,-2 0-9 16,-1 0 8-16,-2 0 0 16,2 0 1-16,-2 0-2 15,0 0-1-15,2 0 6 16,-2 0 0-16,0 0 2 15,0 0-10-15,0 0-4 16,0 0-2-16,0 4-14 0,-4-4-39 16,-38 0-75-16,3-12-226 15,-13-2-770-15</inkml:trace>
  <inkml:trace contextRef="#ctx0" brushRef="#br0" timeOffset="9000.44">10532 14847 425 0,'0'0'60'0,"0"0"5"0,0 0 119 15,0 0-59-15,0 0-70 16,0 0-25-16,0 0 17 16,10 0 21-16,-8 0 17 15,3 0-4-15,-3 0-20 16,0 0-25-16,2 0 0 16,3 0 5-16,4 0-2 15,5 0 25-15,2 0 9 16,6 0-12-16,1 4-20 15,3-3 2-15,1 2-10 16,0-3-13-16,2 0 2 16,-4 0-7-16,-2 0-5 15,-5 0 1-15,-7-3 1 0,-2 2-10 16,-3 1 6-16,-4 0-7 16,-2 0-1-16,-2 0 0 15,0 0 1-15,0 0 0 16,0 0 8-16,0 0-8 15,0 0 6-15,0 0-7 16,0 0-7-16,0 0-7 16,0 0-16-16,0 0-4 15,0 0 6-15,0 0-4 16,0 0-9-16,0 0-34 16,-6 0-37-16,-4 0-86 15,-16 10-7-15,1-1-208 16,1 2 27-16</inkml:trace>
  <inkml:trace contextRef="#ctx0" brushRef="#br0" timeOffset="9498.17">10513 14971 183 0,'0'0'508'16,"0"0"-289"-16,0 0-131 15,0 0-69-15,0 0-6 0,0 0 64 16,0 0 23-16,51 0-9 16,-24 0 2-16,4 0-19 15,-2-2 19-15,0-4-18 16,-2 0-32-16,-3 2-27 15,-2 2 6-15,-2 0-3 16,-1 2-9-16,-2-4-4 16,-1 4-5-16,-1-4 0 15,1 2 14-15,-3 0-15 16,1-2 12-16,-3 2-11 16,-3 2 0-16,0-2-1 15,-4 2-5-15,0 0-4 0,-4 0 8 16,0 0-13-16,0 0-8 15,0 0 3-15,0 0-2 16,0 0-2-16,0 0-16 16,0 0-34-16,-8 0-88 15,-23 0-44-15,2 0-165 16,0 0-137-16</inkml:trace>
  <inkml:trace contextRef="#ctx0" brushRef="#br0" timeOffset="9772.44">10578 14995 466 0,'0'0'514'0,"0"0"-242"16,0 0-191-16,0 0-52 15,0 0 35-15,0 0 44 16,0 0-21-16,137-28-41 15,-103 24-32-15,-8-4-7 16,-3 6-7-16,-9 2 0 16,-5 0 0-16,-3 0-12 15,1 0-2-15,-3 0-2 16,2 0-2-16,4-2-24 16,-4 0-47-16,1-6-88 15,-7-6-31-15,0 0-292 16,-9 2-112-16</inkml:trace>
  <inkml:trace contextRef="#ctx0" brushRef="#br0" timeOffset="12860.43">13911 13279 153 0,'0'0'661'0,"0"0"-340"16,0 0-179-16,0 0-86 15,0 0-15-15,0 0 10 16,0 0-21-16,0 4-22 16,0 10-7-16,0 10 4 15,0 10-4-15,0 14 14 16,-7 10 25-16,-5 6 7 16,-1 4-18-16,3-6-22 15,2-5-1-15,6-11 0 16,2-12-6 15,0-10 0-31,16-12 11 0,7-12 4 0,8 0 12 0,6-16-18 0,3-16-7 16,5-10-2-1,-3-5-6-15,-4-3 6 0,-11 0 0 16,-9 2-11-16,-14 2-12 16,-4 0 23-16,-4 4 10 15,-21 2-9-15,1 5 12 16,-3 8-1-16,4 7 7 15,2 9 2-15,2 6-14 16,4 5-7-16,-1 0-1 16,1 0 0-16,1 5-8 15,1 10-8-15,4-3-29 16,4 1-44-16,5-2-86 16,0-4-41-16,0-4-278 0,12-1 91 0</inkml:trace>
  <inkml:trace contextRef="#ctx0" brushRef="#br0" timeOffset="13281.47">14459 13529 325 0,'0'0'995'0,"0"0"-824"15,0 0-147-15,0 0-23 16,0 0 43-16,0 0-8 0,0 0-17 16,100 18-6-16,-75-14-11 15,-3-2-1-15,3-2 12 16,-1 0-6-16,5 0 9 16,8-7 4-16,13-14 2 15,10-3-9-15,9-2-5 16,2 4-7-16,-6 6 10 15,-10 10-11-15,-12 6-1 16,-10 2-8-16,-10 16 9 16,-10 6 1-16,-9 4 15 15,-4 0 15-15,0 0 10 16,0 0-9-16,-11-4-10 16,2-6-12-16,2-3-10 15,3-5-29-15,4-9-27 0,0-1-24 16,0 0-15-16,0-18-98 15,0-10-365-15,0 1-7 16</inkml:trace>
  <inkml:trace contextRef="#ctx0" brushRef="#br0" timeOffset="13977.7">14945 13184 1252 0,'0'0'346'0,"0"0"-249"16,0 0-68-16,0 0 55 15,0 0 25-15,0 0-24 0,0 0-26 16,84 63-30-16,-51-48-14 16,4 2-3-16,-2 1-11 15,-2 0 5-15,1 0-5 16,-3 0 0-16,-4-4 0 16,-8 0-1-16,-3-2 0 15,-7-2-1-15,-3-2-6 16,0 0-2-16,-4-2 3 15,-2 0 5-15,0 0 0 16,0 2-1-16,0 2 2 0,0 4 0 16,-12 6 2-16,-5 4 4 15,-4 4-5-15,-1 4 10 16,-5 4-5 0,3 4-5-16,2-1 8 0,-1 1-2 15,8-10-6-15,1 0-1 16,5-8 0-16,5-6 1 15,2-4-1-15,2-8-8 16,0-2-17-16,0-2-4 16,0 0-9-16,0 0-9 15,0-8-13-15,4-10-92 16,7-16-212-16,1 2-42 16,-3 4-440-16</inkml:trace>
  <inkml:trace contextRef="#ctx0" brushRef="#br0" timeOffset="14396.3">15764 13126 385 0,'0'0'1037'15,"0"0"-824"-15,0 0-132 16,0 0 56-16,0 0-23 16,0 0-41-16,0 0-42 15,4-34-21-15,-4 38-10 0,0 16 1 16,0 14 15-16,0 14 34 16,0 15 3-16,-4 9 20 15,-11 8-7-15,-3-2-20 16,1 0-18-16,0-11-11 15,7-7-7 32,1-8-1-47,4-8-9 0,5-10 0 0,0-6 1 0,0-10-1 0,0-6 0 0,0-6 0 16,0-4-1-16,0 0 1 16,0-2-10-16,0 0-14 15,0 0-30-15,0 0-49 16,-9-4-49-16,0-10-137 0,-2-4-630 15</inkml:trace>
  <inkml:trace contextRef="#ctx0" brushRef="#br0" timeOffset="16013.91">12634 12876 443 0,'0'0'821'0,"0"0"-617"16,0 0-146-16,0 0-40 15,0 0-4-15,0 0 5 16,0 0 22-16,15 80 13 0,-10-44-21 16,-1-2-17-1,-2-4-10-15,-2-6-4 0,0-8 4 16,0-6-6-16,0-6-1 15,2-2 0-15,4-2-16 16,0 0 9-16,3-18 0 16,5-6-39-16,3-8 13 15,-1 2 17-15,-1 2 17 16,-3 10 11-16,-3 8 5 16,-3 8-15-16,0 2 6 15,1 4-1-15,5 12 12 16,-2 2-2-16,4 0-16 15,4-4 1-15,4-8-1 16,7-6 0-16,5 0-10 16,3-18-8-16,3-14-9 15,-1-7-15-15,-4-2 7 0,-8 3 18 16,-7 8 17-16,-9 7 26 16,-6 11 26-16,-3 6 12 15,-2 6-32-15,2 0-32 16,-2 0-12-16,4 0-5 15,3 0 15-15,0 2 2 16,-3 0-1-16,-1 0-15 16,-3 1 16-16,0 0 5 15,-5 5-5-15,-19 8 0 16,-10 11-5-16,-11 9 5 16,-3 6 1-16,-2 4-1 0,0-2 1 15,2 0 3 1,4-2-3-16,3-6-2 0,8-5-4 15,4-8 4-15,10-5-13 16,3-4-2-16,5-6-24 16,7-3-19-16,-2-4-33 15,6-1 20-15,0 0-2 16,0 0 10-16,0 0 64 16,0 0 10-16,6 0 64 15,0 0-13-15,3 21 83 16,1 9-31-16,0 6-41 15,-1 6-24-15,-3 2-32 16,-4-2-12-16,-2-6-4 16,0-2-29-16,0-8-12 15,0-6-14-15,-6-8 1 0,-1-6-30 16,3-6-18-16,4 0 6 16,0-24-28-16,0-10-9 15,9-10 76-15,13-4 57 16,9-2 29-16,9 0 75 15,4 4 37-15,6 0-31 16,3 3 6-16,1 1-59 16,-3 4-12-16,-6 4-21 15,-12 6-3-15,-8 8-7 16,-12 6-8-16,-9 10-5 16,-4 4 7-16,0 0-8 15,0 8-8-15,0 22 8 0,-8 12 48 16,1 12 28-16,0 9-35 15,2 0-17-15,3 0-7 16,0-9-15-16,2-8 14 16,0-12-11-16,0-10-4 15,0-8-1-15,0-10 2 16,-2-4 7-16,-2-2 8 16,-5 0 4-16,-3-4-21 15,-3-14-2-15,-3-6-8 16,5-2 10-16,1 0 0 15,8 2 14-15,2 6 17 16,2 4 1-16,0 4 0 16,0 2-7-16,0 0-18 0,0 2-7 15,0 0-15-15,0-2-20 16,4-2-25-16,3-2-47 16,4-6-22-1,0-9-112-15,9-32-87 0,-4 6-381 16,-3-3 316-16</inkml:trace>
  <inkml:trace contextRef="#ctx0" brushRef="#br0" timeOffset="16643.09">13333 12775 1337 0,'0'0'197'16,"0"0"-162"-16,0 0-3 16,0 0 33-16,0 0-16 15,0 112-44-15,0-85-5 0,0-5-40 16,0-10 0-16,0-6-51 15,14-6-17-15,6 0 67 16,9-18 1-16,5-2 10 16,1-2 30-16,-1 1 71 15,-7 7-13-15,-8 5 9 16,-5 5-22-16,-10 1-13 16,-4 3-7-16,0 0-25 15,0 0-16-15,-12 16-4 16,-9 7 20-16,-6 7 0 15,-2-1-1-15,0-2-13 16,9-5 5-16,7-8 8 16,11-8-6-16,2-6-2 15,8 0 9-15,19 0 28 16,4 0 14-16,3-8-1 0,-3 0-18 16,-7 2-11-16,-11 2-12 15,-3 4 0-15,-10 0-20 16,0 0-11-16,0 4 15 15,-16 12 16-15,-5 6 13 16,2 2-12-16,3-2 1 16,5 0-1-16,11-6-1 15,0-4-24-15,9-2 16 32,16 0 8-32,6-2 2 0,4 0 6 0,1 0 25 15,-2 0-7-15,-4 2-7 16,-7 2 19-16,-7 0 9 15,-7 5 1-15,-7 1-10 0,-2 1 6 16,0 6 8-16,-16-1-24 16,-4-2-11-16,-2-3-7 15,-1-4-8-15,1-3 10 16,-4-4-4-16,1-6-6 16,0-2-2-16,0 0-41 15,6 0-75-15,5-16-76 16,6 0-329-16,5 2-332 0</inkml:trace>
  <inkml:trace contextRef="#ctx0" brushRef="#br0" timeOffset="20769.79">11531 17227 374 0,'0'0'6'16,"0"0"392"-16,0 0-187 15,0 0-127-15,0 0-29 16,0 0 46-16,0 0-11 15,-6 0-17-15,6 0-7 16,0 0 17-16,0 0 5 0,0 0-1 16,0 0 14-1,0 0 6-15,0 0-24 0,0 0-14 16,0 0-13-16,0 0-18 16,0 0-11-16,4 0-12 15,7 0-14-15,5 0 8 16,8 0-2-16,5 0 5 15,6 4-2-15,4-4-10 16,-2 0 6-16,-3 0-6 16,-3 0-1-16,-6 0 0 15,-6 0 0-15,-7 0-9 16,-3 0 9-16,-5 0-9 16,-4 0-9-16,0 0-23 15,0 0-24-15,0 0-60 16,-20-4-56-16,-9-4-193 15,-2-2-855-15</inkml:trace>
  <inkml:trace contextRef="#ctx0" brushRef="#br0" timeOffset="21141.35">11515 17303 654 0,'0'0'736'0,"0"0"-569"16,0 0-122-16,0 0 21 15,0 0 29-15,-27 112-41 16,17-64-31-16,-1 1-11 16,-3 1-6-16,3 0-6 0,-1-6 6 15,4-4-6-15,1-10 1 16,3-6 0-16,2-12-1 16,2-2-13-16,0-6 12 15,4 0 1-15,11-4 21 16,10 0 19-16,8 0-6 15,10 0-11-15,3-12-4 16,4-2-6 0,-4 0-4-16,-1 0-9 0,-11 2 6 15,-8 2-6-15,-8 2-5 16,-9 8-8-16,-2 0-5 16,-5 0-18-16,0 0-36 15,2 0-32-15,-2 0-7 0,3 0-182 16,-3 0-114-1,0-4-253-15</inkml:trace>
  <inkml:trace contextRef="#ctx0" brushRef="#br0" timeOffset="21509.36">11918 17299 1166 0,'0'0'680'16,"0"0"-566"-16,0 0-95 16,0 0 4-16,0 0-6 15,0 0-16-15,0 0 8 16,63 70-3-16,-41-34-5 0,3 4 5 16,-2 5-5-16,-4-4 10 15,-1 4-10-15,-2-5 7 16,-1 0-7-16,-2-6-1 15,-1-10 2-15,-5-2-2 16,-1-8-10-16,-2-6-21 16,-4-4-36-16,2-4-53 15,-2 0 10-15,0-36-47 16,-8-4-369-16,-5-4-190 0</inkml:trace>
  <inkml:trace contextRef="#ctx0" brushRef="#br0" timeOffset="21695.86">12139 17311 1382 0,'0'0'338'0,"0"0"-234"16,0 0-45-16,0 0-7 16,-100 138-31-16,75-92-21 15,1-5-39-15,0 3-59 16,-1-8-15-16,5-10-63 15,-2-12-136-15,4-14-345 16,7 0 351-16</inkml:trace>
  <inkml:trace contextRef="#ctx0" brushRef="#br0" timeOffset="22170.6">12319 17209 403 0,'0'0'1291'16,"0"0"-1058"31,0 0-189-47,0 0-28 0,0 0 3 0,119-26-3 0,-72 26-8 0,-5-4-7 0,-7 4-1 0,-6 0-9 15,-10 0-1-15,-11 0-5 16,-3 8 8-16,-5 0 7 16,0 2 0-16,0 2 5 15,0 2 9-15,0 8 2 16,0 10 3-16,-5 4-1 16,-3 8 1-16,-2 10 7 15,1 4 11-15,1 9-6 16,1-5-10-16,5-4-12 15,2-8 0-15,0-6-8 16,0-4 7-16,0-9-1 16,0-12-6-16,0-2-1 15,0-8 1-15,0-4 0 16,0-5 9-16,0 0 2 16,0 0 4-16,-5 0 2 0,-6 0-18 15,-2-5-21-15,-1-3-16 16,1 3-16-16,-1-8-40 15,1-15-99-15,5 2-187 16,0 0-634-16</inkml:trace>
  <inkml:trace contextRef="#ctx0" brushRef="#br0" timeOffset="22875.3">13067 17277 74 0,'0'0'1712'0,"0"0"-1488"15,0 0-171-15,0 0-44 16,0 0-9-16,0 0-23 16,0 0-92-16,-61 62 37 15,23-26-17-15,-2 2-36 16,4-10 48-16,10-6 58 15,10-8 25-15,11-10 10 16,5-4 1-16,0 0 15 16,18 0-24-16,9-4-1 15,2-6 15-15,2-3-7 16,-6 0 6-16,-8 9 17 16,-8-2-12-16,-9 6 3 15,0 0 7-15,-6 18-13 0,-14 10 36 16,-5 7-42-16,1 1-11 15,-1 4-42-15,8-4-8 16,1 0 18-16,3 0 19 16,1 4 13-16,-3 8 18 47,1-2 24-47,3 3 13 0,3-1 11 0,5-6-12 0,3-12-13 0,0-2-20 15,15-16-14-15,14-6-7 16,7-6-26-16,11-18-19 15,2-18-30-15,-2-8 12 16,-9-6 37-16,-14 5 21 16,-15 1 5-16,-9 8 0 15,-2 4 19-15,-18 10 56 16,-2 8-1-16,-3 10-31 0,5 4-21 16,0 0-16-16,9 0-6 15,4 14-2-15,7-2-33 16,0-2 9-16,0 2 14 15,4-6 12-15,10 2 0 16,-1-2 14-16,3 2 1 16,-1-4-6-16,2 0-8 15,-2 0-1-15,1-2-15 16,-3-2-60-16,-3 0-31 16,2 0-120-16,3-40-119 0,-3 4-382 15,-3-8 566-15</inkml:trace>
  <inkml:trace contextRef="#ctx0" brushRef="#br0" timeOffset="23079.49">13220 17343 354 0,'0'0'1233'16,"0"0"-922"-16,0 0-250 15,0 0-40-15,0 0 67 16,0 134 3-16,0-59-50 16,0 7-23-16,0 6-2 15,0-2-16-15,-2-11-1 16,-5-11-35-16,2-20 7 15,3-10 4-15,0-16-28 16,2-12-45-16,0-6-112 16,0-32-26-16,0-12-291 0,0-14-263 15</inkml:trace>
  <inkml:trace contextRef="#ctx0" brushRef="#br0" timeOffset="23249.03">13233 17588 1704 0,'0'0'326'16,"0"0"-254"-16,0 0-11 15,0 0 63-15,0 0-46 16,127 90-46-16,-94-60-32 16,-1-6-14-16,-8-6-35 15,-5-6-31-15,-9-2-9 16,-7-2-20-16,-3-4-91 16,-11-4-15-16,-14 0-265 15,-4-12-401-15</inkml:trace>
  <inkml:trace contextRef="#ctx0" brushRef="#br0" timeOffset="27966.94">13995 17375 160 0,'0'0'648'0,"0"0"-435"0,0 0-121 15,0 0-66-15,0 0 12 16,0 0 12-16,0 0-22 16,-16 0 5-16,16 0 57 15,0 0 7-15,0 0-8 16,0 0-2-16,0 0-9 15,3 0-4-15,1 0-1 16,8 0-4-16,5 4 20 16,8 4-6-16,4 2-26 15,2-10-20-15,2 0-12 16,-2 0-16-16,-6 0-8 16,-5 0-1-16,-9 0 0 46,-4 0 0-46,-5 0-1 0,-2 0 0 0,0 4 1 0,0-4 0 0,0 0-1 0,0 4-9 16,0-4-9-16,0 0-11 16,0 0-29-16,0 0-32 15,0 0-73-15,0-12-145 16,-4-6-379-16,1-2 294 0</inkml:trace>
  <inkml:trace contextRef="#ctx0" brushRef="#br0" timeOffset="28536.98">14579 17111 833 0,'0'0'403'15,"0"0"-63"-15,0 0-221 16,0 0-85-16,0 0 4 16,0 0-3-16,0 0-22 15,49 13-6-15,-27 0 17 16,1 1-23-16,-2 0 18 16,0 0 9-16,-5 2-3 15,-3 6 11-15,-7-4-2 16,-6 6-4-16,0 6-4 0,-2 6-3 15,-24 8-2-15,-5 10-17 16,-8 9-4-16,-5-1-15 47,-5 2-21-31,3-6-33-16,3-10 25 0,7-8 6 0,9-14 7 0,10-12 24 0,7-4 0 0,6-10 7 15,4 0 1-15,0 0 25 16,2 0 17-16,14 0-15 15,6 0-11-15,9-6-2 16,8 2 13-16,3-4-4 16,2 2-2-16,-1 2 8 15,-6 0-8-15,-5 4-12 0,-8 0-4 16,-5 0-6-16,-11 4-8 16,-1 0-6-16,-5 2-6 15,0-2-9-15,0 0-13 16,-2 0-40-16,2-4-51 15,6-14-195-15,-2-12-229 16,1-4-266-16</inkml:trace>
  <inkml:trace contextRef="#ctx0" brushRef="#br0" timeOffset="28999.22">15114 17062 1609 0,'0'0'208'0,"0"0"-208"15,0 0-14-15,0 0 14 16,0 0 10-16,0 0-10 16,16 129-7-16,-14-93-15 15,-2-4 9-15,0-2 2 16,0-12 10-16,0-4-6 15,-2-2 5-15,-6-6 2 16,4-2 2-16,2-4 8 16,2 0-10-16,0-22-47 15,0-14-165-15,4 0 0 16,12-8 8-16,4 8 130 0,-4 10 74 16,-4 7 214-1,-2 10 21-15,-5 9-77 16,-3 0-63-16,0 0-25 0,2 18 25 15,3 4-17-15,2 10-13 16,0 0-17-16,2 2-28 16,3-6-7-16,-4-2-12 15,3-8-1-15,3-4-16 16,-5-6-20-16,1-8-32 16,-1 0-63-16,-5 0-37 15,-4-12-221-15,-2 2-529 0</inkml:trace>
  <inkml:trace contextRef="#ctx0" brushRef="#br0" timeOffset="30666.97">16121 17030 474 0,'0'0'48'15,"0"0"23"-15,0 0 256 16,0 0-153-16,0 0-63 15,0 0 18-15,0 0-7 0,-29 0-26 16,29-4-35 0,0 0-30-16,0 4-8 0,2-2 0 15,0-2 1-15,3 4 6 16,-1 0 7-16,6 0 5 16,5 0-1-16,5 0 9 15,9-4-13-15,9 4-8 16,8-4-6-16,8 4-5 15,6-4-7-15,2-2 0 32,5 2-4-32,7 0-1 0,6-6 10 0,7 2 21 15,6-4-17-15,8 2-6 16,19-8-13-16,21 0 9 16,14-4-9-16,4 4-1 15,-14 4 6-15,-35 2-6 16,-27 6 0-16,-16 2 0 15,-7 0 0-15,11 0 1 16,12-6-1-16,10 6 0 0,-3-4 1 16,-3 2-1-16,-7-2 1 15,-7 8 11-15,-6 0-6 16,-9 0-5-16,-4 0 0 16,-4 0-1-16,4 0 1 15,2 4 0-15,2 0 8 16,7-2 1-16,-3-2 6 15,0 0-4-15,-4 0 6 16,-9 0-3-16,-11-6-3 0,-11 2-6 16,-9 0-4-16,-12 4-1 15,-6 0 1-15,0 0 7 16,0 0 3-16,0 0-6 16,0 0-6-16,0 0-1 15,0 0-18-15,0 0-17 16,0 0-24-16,0 0-17 15,0-6-31-15,0-10-46 16,0 2-227-16,0 0-650 0</inkml:trace>
  <inkml:trace contextRef="#ctx0" brushRef="#br0" timeOffset="31099.29">20265 16210 1048 0,'0'0'818'16,"0"0"-661"-16,0 0-128 16,0 0-10-16,0 0 46 15,0 0-27-15,0 0-13 16,40 24-14-16,-27-18-11 15,0-2-13-15,-1-4-17 16,-8 0-29-16,-1 0-8 16,-3 4-85-16,-5-4-120 15,-30 14-259-15,1 0-114 16,3 3 508-16</inkml:trace>
  <inkml:trace contextRef="#ctx0" brushRef="#br0" timeOffset="31246.89">20171 16409 462 0,'0'0'503'16,"0"0"-177"31,0 0-109-47,0 0-23 0,0 0-42 0,0 0-23 0,0 0-34 0,29 100-48 0,-17-88-20 0,-1-4-24 15,0-2-3-15,-2-2-23 16,0-4-52-16,-1 0-87 16,-8-22-35-16,0 0-373 15,0-6-318-15</inkml:trace>
  <inkml:trace contextRef="#ctx0" brushRef="#br0" timeOffset="31887.31">19321 14414 25 0,'0'0'1237'16,"0"0"-996"-16,0 0-140 15,0 0 16-15,0 0 10 16,0 0-32-16,0 0-42 16,17 4-8-16,-5 0-2 15,1 1-18-15,-4 4-25 16,6-4-2-16,-6 8-62 16,-5-3-118-16,-4 8-162 15,-15-2-261-15,-5-2-79 0</inkml:trace>
  <inkml:trace contextRef="#ctx0" brushRef="#br0" timeOffset="32012.98">19289 14592 629 0,'0'0'379'0,"0"0"104"31,0 0-381-31,0 0-28 0,0 0 28 0,0 0 12 16,0 0-52-16,27 22-62 16,-9-14-11-16,2-2-90 15,2 0-186-15,-4-2-333 16,-5-2-231-16</inkml:trace>
  <inkml:trace contextRef="#ctx0" brushRef="#br0" timeOffset="36810.55">20943 15817 954 0,'0'0'533'15,"0"0"-338"-15,0 0-135 16,0 0-34-16,0 0 11 16,0 0-21-16,0 0 20 15,0 78 1-15,0-42-17 16,0 1-11-16,0-1-8 15,0-6 1-15,0-2 3 16,-1-10-5-16,-1-4-13 16,2-6-21-16,0-4-11 15,0-4-15-15,0 0-7 0,12-10 8 16,9-10-40-16,13-4-92 16,4-6 92-16,4-2 72 15,0 5 27-15,-3 5 9 16,-6 8 23-16,-8 2 81 31,-8 10-10-31,-9 2-64 16,-5 0-10-16,-3 23 6 0,0-4 9 0,0 6-8 15,0-1-11-15,3-10-25 16,19-6-45-16,11-8 9 16,12 0-30-16,3-10-80 15,-2-8 30-15,-11 1 87 16,-15 8 29-16,-15 0 39 15,-5 9 80-15,-2 0-32 16,-21 5-33-16,-4 13-13 16,-6 4-3-16,-5 8 5 0,1 6-25 15,-4 4-11-15,1 6 9 16,-7 2 5-16,-4 2-8 16,-5 4 0-16,-6 3-1 15,-1-3 1-15,3-4-3 16,12-16 8-16,7-6 1 15,14-16-11-15,12-6-8 16,11-6-20-16,4 0-52 16,2-14-85-16,19 0-44 15,6 2 126-15,2 2 75 0,-2 10 23 16,0 0 64 0,-7 0 3-16,-4 14-13 0,-2 8 5 15,-8 0-40-15,0 2-11 16,-3 2-5-16,-3-4-16 15,0-4-10-15,0-4-16 16,0-2-23-16,0-12-46 16,0 0-88-16,0-4 14 15,0-18-115-15,0-6-135 16,10-8 232-16,11 2 104 16,3 2 73-16,10 2 326 15,6-2-24-15,7-4-91 16,6-4-56-16,0 0-4 15,3 3-48-15,-2 3-50 0,-10 6-21 16,-6 10-3-16,-14 4-18 16,-12 12-11-16,-7 2-30 15,-5 8 30-15,0 18 0 16,0 6 43-16,0 8-6 16,0 13-17-16,-3 1 2 15,-2 8 0-15,1 0-11 16,-3-4 5-16,-1-8-6 15,1-10 2-15,-2-9-12 16,2-13-35-16,-1-8-15 16,-4-10 17-16,-1 0 25 15,-5-14-2-15,2-8 10 16,4-5 21-16,4 1 40 16,6 2-5-16,2 2-2 15,0 4-6-15,10 0-32 0,5 0-16 16,3 0-10-16,1-2-56 15,-3 2-47-15,-3-2-58 16,1-10-212-16,-7 2-432 16,1 2 600-16</inkml:trace>
  <inkml:trace contextRef="#ctx0" brushRef="#br0" timeOffset="37426.06">21849 15919 704 0,'0'0'495'16,"0"0"-243"-16,0 0-138 16,0 0-29-16,-64 129-59 15,50-103-26-15,5-4-55 16,9-12-146-16,0-10-31 0,9 0-93 16,18-26-70-16,10-2 276 15,9-2 119-15,0 3 2 16,1 5 24-16,-7 4 471 15,-9 4-260-15,-6 4-2 16,-14 6-92-16,-7 0-77 16,-4 4-31-16,-4 4-25 15,-20 19 0-15,-15 4 19 16,-5 14-18-16,-3 7-11 16,7-4-7-16,7-4-3 0,17-8-5 15,13-10-22-15,3-8-42 31,21-6 38-31,17-8 32 0,4 0 9 0,0 0 13 16,-6-4 2-16,-11 4-8 16,-10 0-7-16,-12 0-15 15,-3 4-88-15,-4 10 23 16,-19 8 60-16,0 0-16 16,1-4-21-16,9 5 17 15,9-5 25-15,4 0 15 16,8 0 20-16,21 0 16 15,7-4 108-15,1 2 25 16,-2-2-51-16,-4 4-35 0,-7 0-4 16,-8 0 32-1,-12 4-27-15,-4 0-16 16,0 4-6-16,-10-2 1 0,-9 2-24 16,-6-8-21-16,-2 0-18 15,-4-6 0-15,0-6-24 16,0-6-38-16,0 0-70 15,4-18-114-15,10-28-277 16,8 6-182-16,6 4 434 0</inkml:trace>
  <inkml:trace contextRef="#ctx0" brushRef="#br0" timeOffset="37717.81">22633 16008 720 0,'0'0'1178'16,"0"0"-995"-16,0 0-143 15,0 0 36-15,0 0 9 16,-17 134-29-16,13-72-28 16,1 0-22-16,0 5-6 15,1-3-7-15,0-6-6 16,2-6 7-16,-2-10-14 15,2-8 7-15,-2-16 7 0,0-4-20 16,2-10-26 0,0-4-57-16,0 0-32 0,0-44-96 15,0-2-801-15,0 2 363 16</inkml:trace>
  <inkml:trace contextRef="#ctx0" brushRef="#br0" timeOffset="38012.31">22847 16270 1355 0,'0'0'690'15,"0"0"-568"-15,0 0-31 16,0 0-30-16,0 0 6 16,161-16-26-16,-101 14-24 15,3 0-17-15,-8 2-13 0,-8 0-6 16,-14 0-15-16,-10 0-39 15,-12 0-2-15,-7 0 4 16,-4 0-6-16,0 0-34 16,0 0-21-16,-6-10-100 15,-7-12-277-15,-3-2-174 0</inkml:trace>
  <inkml:trace contextRef="#ctx0" brushRef="#br0" timeOffset="38210.57">23179 16056 362 0,'0'0'1145'0,"0"0"-970"16,0 0-105-16,0 0 114 16,0 0-66-16,152 58-48 15,-98-40-8-15,-4-8-11 16,-7 2-30-16,-9-2-21 0,-17 0-6 16,-10 6-22-16,-7 2 6 15,-9 6 22-15,-23 10 25 16,-5 6-7-16,-3 1-5 15,-2-1-13-15,8-8-12 16,3-4-50 31,6-6-38-47,5-6-74 0,4-12-82 0,8-4-239 0,3-12-337 0,5-6 689 0</inkml:trace>
  <inkml:trace contextRef="#ctx0" brushRef="#br0" timeOffset="38663.36">23881 16030 136 0,'0'0'1612'16,"0"0"-1338"-16,0 0-133 16,0 0-14-16,0 0-74 15,0 0-48-15,0 0-5 16,-33 72-2-16,13-24 2 15,5 6 0-15,1 4 8 16,7-4 6-16,5-5-8 0,2-5 2 16,0-8-8-1,11 0 0-15,11-10-2 16,7-6-10-16,7-4-31 16,8-16 6-16,5 0 2 0,5-18-14 15,4-20 11-15,-5-8 22 63,-6-8 5-63,-11-4 4 0,-14-5-5 0,-15 1-6 0,-7 0 2 0,-2 8 16 0,-21 6 16 0,-4 12 12 15,0 13 12-15,4 14-15 16,-2 5-5-16,2 4-13 16,1 0-6-16,2 5-1 15,2 3-1-15,3 1-18 16,3-4-32-16,-1-2-22 15,3-3-82-15,-9 0-138 16,3-8-618-16</inkml:trace>
</inkml:ink>
</file>

<file path=ppt/ink/ink12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42:21.476"/>
    </inkml:context>
    <inkml:brush xml:id="br0">
      <inkml:brushProperty name="width" value="0.05292" units="cm"/>
      <inkml:brushProperty name="height" value="0.05292" units="cm"/>
      <inkml:brushProperty name="color" value="#FF0000"/>
    </inkml:brush>
  </inkml:definitions>
  <inkml:trace contextRef="#ctx0" brushRef="#br0">3975 5741 519 0,'0'0'274'0,"0"0"-29"16,0 0-58-16,0 0-101 16,0 0-39-16,0 0-15 15,8 4-5-15,-8-4-15 16,0 0 0-16,0 0 24 16,0 0 39-16,0 0 29 0,0 0-14 15,0 0-23 1,0 0-26-16,0 0-3 0,0 0-4 15,0 0-7-15,0 0-1 16,0 0-3-16,0 0-11 16,0 2 1-16,0 6-12 15,-14 4 0-15,-9 6 1 16,-3 2-1-16,-5 6-1 16,-2 0 1-16,2 0 0 15,-2 0 0-15,5-1 0 16,2-4 5-16,3-2-5 47,6-5-1-47,5-7 2 15,5 0-1-15,3-3-1 0,4-4 1 0,0 1 1 0,0-1-1 0,-2 0 0 0,2 0-1 16,0 0 0 0,0 0 0-16,0 0 0 0,0 0 0 15,0 0-9-15,0 0 9 16,17 0-1-16,12 0-6 15,13 0 7-15,16 0 9 16,12-1-8-16,3-8 9 16,-6 0-8-16,-11-2-2 15,-16 5 2-15,-11 1-1 16,-13 2 5-16,-8 1-4 16,-5 0 5-16,-1 2 45 15,-2-2 27-15,0 2-14 0,0-2-9 16,0-1-14-16,0-2-9 15,0-1-16-15,0-1-6 16,-5-2-4-16,-3 1-6 16,-2-4-1-16,-3 2 1 15,0-4 0-15,-3 2 5 16,-2-2-5-16,-1-4 6 16,-4 2 1-16,3-4-7 15,0 2 5-15,0 2-5 16,5 2-1-16,1 4 1 15,5 2-1-15,3 4-1 16,3 2 0-16,3 2-13 16,0 0-8-16,0 0-2 15,0 0-13-15,0 0-26 16,0 0-50-16,0 0-19 0,0 0-31 16,16 0-53-16,23 0-24 15,0-4-70-15,1-8-459 0</inkml:trace>
  <inkml:trace contextRef="#ctx0" brushRef="#br0" timeOffset="717.54">4836 5502 918 0,'0'0'838'16,"0"0"-753"-16,0 0-66 16,0 0-18-16,0 0 46 15,0 0 12-15,0 0-36 16,0 0-22-16,0 0 0 16,0 2 1-16,0 0 12 15,0 2 1-15,-7 6 2 16,-14 8 1-16,-10 8 10 15,-4 5-3-15,-3 2-16 16,0 2-8-16,1-1 5 0,-1 2-4 16,0-2-1-1,4 0-1 1,5-6-13-16,7-6 1 0,7-8 1 0,8-6 9 16,5-4 1-16,2-2-5 15,0-2 5-15,0 0-7 16,0 0 0-16,17 2-14 15,10 0 22-15,11 2 0 16,11-2 15-16,7-2-9 16,2 0 1-16,2 0 6 15,-7 0-2-15,-6 0 2 16,-11 0-1-16,-9 0 10 16,-9-4 25-16,-5 0 13 15,-7 0-8-15,-1 2-10 16,-3 2-11-16,0-2 1 0,-2 0-2 15,0-2-5-15,0-2 7 16,0-2 2 0,0-2 9-16,0-6-6 0,-4 0-15 15,-5-4-13-15,-2 2-9 16,-3-2 2-16,1-2-1 16,-1 2 0-16,1-2 0 15,2 1 0-15,0 2-1 16,4 2 1-16,1 3-1 15,4 6-1-15,-1 2-5 16,3 4-17-16,0 2-18 16,0-2-21-16,0 2-29 15,0-1-88-15,20-12-68 16,7 1-251-16,4-2-267 0</inkml:trace>
  <inkml:trace contextRef="#ctx0" brushRef="#br0" timeOffset="1366.55">5733 5434 1202 0,'0'0'514'16,"0"0"-447"-16,0 0-52 0,0 0 5 15,0 0 46 1,0 0-23-16,0 0-29 0,-2 18-13 16,-20-2 8-16,-9 8-8 15,-9 10 9-15,-9 4-9 16,0 0-1-16,2 1 1 16,4-7 0-16,6-6 1 15,3-3-1-15,5-4-1 16,7-3 1-16,7-2 0 15,3-6-1-15,8 0 0 16,1-6-6-16,3 2-1 16,0-4 5-16,0 2-8 15,21 2 10 1,10-2 1-16,15-2 20 0,14 0 7 0,10 0-3 16,3 0-7-16,-6-2-3 15,-9-2-6 1,-16 0 5-16,-11 2-2 62,-8 0 0-62,-11 0 23 0,-4 0 26 0,-3 2-2 16,-3 0-9-16,-2 0-16 0,0 0-1 0,0-2 2 0,0 0 20 0,0-2 12 0,-5-6-19 16,-5-2-35-16,-2-4 1 15,-1-6-4-15,-3-4 0 16,1-3-9-16,-1 0 0 15,3-2 0-15,1 4 0 16,1 6-1-16,5 5 0 16,-1 6 0-16,5 4-1 15,-1 2-9-15,3 4-30 16,0 0-32-16,0 0-37 0,0 0-103 16,0-2-168-16,12-2-387 15,3 0 83-15</inkml:trace>
  <inkml:trace contextRef="#ctx0" brushRef="#br0" timeOffset="2117.14">6709 5420 217 0,'0'0'1290'0,"0"0"-942"16,0 0-236-16,0 0-62 16,0 0 30-16,0 0-14 15,0 0-38-15,5 2-23 16,-5 2-5-16,0 4-7 16,-3 6 6-16,-14 8 1 15,-12 10 5-15,-6 7-4 16,-6 2 5-16,-3 1-5 0,-2-2-2 15,7-5-4 1,3-7-10-16,9-6 3 16,6-8-14-16,11-4-4 31,6-6 14-31,2-2 7 0,2-2 8 0,0 0-6 0,0 2-2 16,4-2-7-16,14 4 15 15,8 0 1-15,11-2 13 16,7 0 8-16,5 0 14 15,6-2-2-15,1 0-5 16,0 0-5-16,-7 0 7 16,-5 0-1-16,-6 0-1 15,-7 0 3-15,-2 0-10 16,-4 0-2-16,-5 0-2 16,-4 0 4-16,-10 0-2 0,-1 0-3 15,-5 0 14 1,0 0 4-16,0 0 9 0,0 0-4 15,0 0-15-15,0 0 4 16,0 0-9-16,-5-4-1 16,-1-4-1-16,-5-4-16 15,-1-2 18-15,-3-4 6 16,-3-6-10-16,0-5 0 16,-2-7-7-16,1-1 0 15,0 1-8-15,3 1 0 16,5 11 1-16,5 6-1 15,2 8-7-15,-1 4 1 16,2 4-11-16,3 0-8 16,0 2-12-16,0 0-10 15,0 0-5-15,0 0-9 0,0 0 0 16,0 0-23-16,0 0-91 16,-2 0-51-16,-7 0-262 15,-1 0-219-15,0 0 314 0</inkml:trace>
</inkml:ink>
</file>

<file path=ppt/ink/ink12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43:12.029"/>
    </inkml:context>
    <inkml:brush xml:id="br0">
      <inkml:brushProperty name="width" value="0.05292" units="cm"/>
      <inkml:brushProperty name="height" value="0.05292" units="cm"/>
      <inkml:brushProperty name="color" value="#FF0000"/>
    </inkml:brush>
  </inkml:definitions>
  <inkml:trace contextRef="#ctx0" brushRef="#br0">23155 6653 535 0,'0'0'111'16,"0"0"-73"-16,0 0 2 15,0 0 15-15,0 0-55 16,-114 0-16-16,90 0 16 16,1 0 198-16,3 0-77 15,5 0-80-15,-1 0-24 0,7 0 32 16,1 0-18-16,3 0 9 15,2 0 2-15,3 0 2 16,-2 0 17-16,2 0 33 16,0 0 63-16,0 0-37 15,0 0-31-15,0 0-27 16,0 0 2-16,0 0-4 16,0 0-14-16,0 0-7 15,20 0-28-15,14 2 33 16,11 2-6-16,8 0-5 0,5 0 2 15,0 0-20 1,-7 0-2-16,-7 0-4 47,-3 1-8-47,-7 0 0 0,-5 1 5 16,-6-2-6-16,-2 2-5 0,-8-2 5 0,-2 0 0 0,-4-4-1 0,-5 2-11 15,-2-2-11-15,0 0-14 16,0 0-25-16,0 0-19 15,0 0 0-15,0 0-67 16,-13 0-157-16,-7-2-46 16,-1-8-763-16</inkml:trace>
  <inkml:trace contextRef="#ctx0" brushRef="#br0" timeOffset="272.32">23070 6735 212 0,'0'0'1468'16,"0"0"-1259"-16,0 0-143 15,0 0 30-15,138 12 44 16,-88-7-67-16,-2-4-35 16,2 2-20-16,-4-3-16 15,-3 1-2-15,-10-1 0 16,-6 0-45-16,-10 0-103 15,-17 0-70-15,0 0-299 16,-17 0-805-16</inkml:trace>
  <inkml:trace contextRef="#ctx0" brushRef="#br0" timeOffset="445.37">23166 6752 1534 0,'0'0'281'15,"0"0"-195"-15,116 8 32 16,-61-4 27-16,3 2-67 16,-6-2-53-16,-12 1-25 15,-20 0-75-15,-13-1-216 16,-7-3-772-16</inkml:trace>
  <inkml:trace contextRef="#ctx0" brushRef="#br0" timeOffset="5530.73">23117 6764 362 0,'0'0'174'16,"0"0"-104"-16,0 0-39 15,0 0 43-15,0 0-74 16,0 0-7-16,0 0-28 15,-67-11 35-15,56 11 61 16,2 0-25-16,5 0-20 16,-1 0-9-16,3 0 13 15,2 3 8-15,-2-3-18 0,2 0-9 16,-2 0 0-16,0 0 1 16,-3 0 8-16,0 0-9 15,-1 0 30-15,-3 0 34 16,-1 0-8-16,2 0-11 15,-5 0 15-15,-1-4-3 16,1-3 11-16,-1 4-9 16,3-1-13-16,3 0 0 15,-2 1-27-15,1-1-8 16,3 2 8-16,-1 2-4 16,5 0 13-16,0 0 23 15,2 0 24-15,0 0-12 16,0 0-13-16,0 0-7 15,0 0 7-15,0 0 3 16,0 0-8-16,0-1-2 0,9 1 7 16,8-3-20-16,10 2 3 15,9-2 1-15,6 3 5 16,7 0 3-16,2 0-23 16,5 0-12-16,0 0 0 15,0 0-6 1,0 0-1-16,-3 0 11 31,-2 4 7-31,-3 0-7 0,0-2 3 0,-6-2 3 0,1 2-12 16,-3-2 12-16,-7 0 1 15,-4 0 0-15,-9 0 2 16,-5 0-5-16,-6 0-4 16,-1 0-3-16,-4 0 0 0,-4 0 0 15,0 0-3-15,0 0 0 16,0 0-5-1,0 0-1-15,0 0 1 16,0 0-1-16,0 0-11 0,0 0 1 16,0 0-41-16,-2 0 10 15,-41 0-137-15,3 0-109 16,-9 0-512-16</inkml:trace>
  <inkml:trace contextRef="#ctx0" brushRef="#br0" timeOffset="6214.92">22718 7056 472 0,'0'0'787'16,"0"0"-471"-16,0 0-196 15,0 0-9-15,0 0 20 16,0 0-30-16,0 0-48 16,4 0-15-16,17 0-2 15,10 0-7-15,7 0-4 16,4 0 4-16,1 0-16 16,1 0-4-16,-3 0-8 15,-4 0 7-15,-4 0-7 16,-6 0-1-16,-6 0 1 15,-8 0 0-15,-5 0-1 16,-1 0 0-16,-7 0 0 16,0 0-7-16,0 0-17 0,0 4-6 15,-9 10 23-15,-10 7 7 16,-16 6 12-16,-4 5-11 16,-10 3-1-16,-5-3-41 15,3-4-28-15,4-4 20 16,9-6 23-16,11-6 12 31,12-4 13-31,9-4 2 0,3 0-1 0,3-2 0 16,5 0-5-16,16 2 5 15,14 0 39-15,2-2-6 16,5 0-1-16,0 0-16 16,-1-2-5-16,-6 0-10 0,-6 0-1 15,-4 0-48-15,-1 0-47 16,-4-2-138-1,-4-8-155-15</inkml:trace>
  <inkml:trace contextRef="#ctx0" brushRef="#br0" timeOffset="6697.31">22587 7293 1101 0,'0'0'551'16,"0"0"-469"-16,0 0 12 16,-62 132 36-16,45-87-50 15,5-4-36-15,5 0-17 0,0-5-17 16,2-4-2-16,3-4-8 16,2-6 0-16,0-2 0 15,0-4-1-15,16-2 1 16,6-2 10-16,13-2 36 15,10-2 5-15,9 0-11 16,9-4-12-16,3 0-6 16,3 0-7 15,-4-2-3-31,-5 2 7 0,-9-2-2 0,-11 0 21 0,-9 0 4 16,-6 0-20-16,-11 0 17 15,-8-2-4-15,-3 2-8 16,-3-2-3-16,0 0 1 0,0 0 2 15,0 0-7-15,0 0 8 16,0 0-6-16,0 0 4 16,0 0 14-16,0-4-18 15,0-12-22-15,0-8-3 16,0-4-22-16,2-4-12 16,-2-2-47-16,2-2-39 15,0-14-45-15,0 7-187 16,0 7-566-16</inkml:trace>
  <inkml:trace contextRef="#ctx0" brushRef="#br0" timeOffset="7082.55">23749 6946 1796 0,'0'0'315'16,"0"0"-257"-16,0 0-39 16,0 0 37-16,-111 110-28 15,74-71-16-15,-2-3-12 16,4-3-14-16,6-4-43 16,5-9-5-16,10-6 19 15,8-8 15-15,3-4 16 0,3-2 12 16,0 0 6-16,9 0 26 15,16-2-3-15,10-10-28 16,9 0-1-16,6 2 6 16,-3 0-6-16,-1 3-7 15,-8 2-2-15,-7 0 3 16,-8 4-3-16,-9 1-10 16,-10 0-22-16,-4 0-39 15,-4 0-194-15,-60 19 92 16,5 4-20-16,-9 3-520 0</inkml:trace>
  <inkml:trace contextRef="#ctx0" brushRef="#br0" timeOffset="7276.03">23293 7459 925 0,'0'0'291'16,"0"0"-91"-16,0 0 46 16,0 0-61-16,163 16-88 0,-101-16-28 15,0 0-18-15,-6-4-19 16,-8-6-13-16,-6 2-3 15,-13 0-16-15,-10-2-12 16,-9 0-78-16,-10-8-157 16,0 0-104-16,-17 2-704 0</inkml:trace>
  <inkml:trace contextRef="#ctx0" brushRef="#br0" timeOffset="7456.55">23676 7299 937 0,'0'0'406'0,"0"0"-178"15,0 0 14-15,0 0-75 16,-102 102-54-16,71-68-38 16,-3-4-20-16,1 0-36 0,-3-1-7 15,4-6-11-15,0-2-1 16,4-7-44-16,4-3-55 16,6 0-26-16,10-9-72 15,5-2-108-15,3 0-353 0</inkml:trace>
  <inkml:trace contextRef="#ctx0" brushRef="#br0" timeOffset="7614.13">23456 7597 988 0,'0'0'576'0,"0"0"-394"31,0 0-20-31,0 0-14 0,0 0-8 0,116 101-46 16,-97-85-48-16,2 0-23 0,-1-4-13 15,-3-2-9-15,-1-4-1 16,-3-4-37-16,1-2-81 15,-3 0-63-15,4-26-40 16,-3-4-323-16,-1-4-77 0</inkml:trace>
  <inkml:trace contextRef="#ctx0" brushRef="#br0" timeOffset="7815.59">23852 7373 1741 0,'0'0'259'16,"0"0"-193"-16,0 0 100 0,0 0-64 15,0 0-47 1,-33 106-30-16,27-86-14 16,0-6-11-16,6-3-60 0,0-7-111 15,0-4-63-15,2-11-119 16,12-7-309-16</inkml:trace>
  <inkml:trace contextRef="#ctx0" brushRef="#br0" timeOffset="8110.8">24037 7289 1295 0,'0'0'325'16,"0"0"-90"0,0 0-55-16,0 0 12 0,119 74-63 15,-96-56-46-15,-4 0-30 16,-3-2-13-16,-8-4 0 16,-3 0-40-16,-5 1-4 0,-5-2-8 15,-28 5 12-15,-17 0 0 16,-10 4-28-16,0-3-45 15,6-2-10-15,15-2 19 16,16-5 32-16,12-1 20 16,9 0 10-16,2-1 2 15,2 2 20-15,16 2 46 16,9-2-1-16,7 0-14 16,1-2-30-16,3-2-14 15,-3-3-2-15,-1-1-5 16,-8 0-33-16,-3 0-50 15,-3 0-93-15,-4-1-93 16,-5-7-459-16</inkml:trace>
  <inkml:trace contextRef="#ctx0" brushRef="#br0" timeOffset="8484.42">24731 6872 1491 0,'0'0'603'16,"0"0"-490"-16,0 0-32 15,0 0-5-15,0 0-26 16,0 0 23-16,0 0 19 0,-14 134-37 16,-4-76-20-1,0 5 5-15,-4 3-1 0,-1-1-11 16,2 2 2-1,-2-5-5-15,5-6-5 0,3-2-7 16,2-5-2-16,3-9 6 16,4-4-8-16,-1-8-9 15,2-8 1-15,4-6 0 16,-2-6 0-16,3-2-1 16,0-6 0-16,0 0-12 15,0 0-13-15,0 0-41 16,0-16-55-16,-5-8-101 15,-1 6-144-15,-5 2-338 0</inkml:trace>
  <inkml:trace contextRef="#ctx0" brushRef="#br0" timeOffset="8958.71">24307 7886 2046 0,'0'0'266'0,"0"0"-210"16,0 0 77-16,0 0-21 16,0 0-70-16,0 0-27 15,0 0-15-15,7 2-2 16,6-12-17-16,3-4-44 16,-1 0 8-16,1 0 3 15,-5 5 24-15,-7 2 22 16,-1 7 6-16,0 0 14 15,1 0-2-15,0 4-6 0,0 10 28 16,-2 2 1 0,3 0-28-16,-5 0 20 0,0-6-9 15,0 1-8-15,-3-1 6 16,-16-5-2-16,3 1 1 16,-4-2-14-16,2-1 1 15,4-3-2-15,6 0-5 16,1 0-14-16,7-10-3 15,0-2-11-15,0 3 21 16,0 4 3-16,0 2-4 0,0 3 1 16,0 0 12-1,0 0 7-15,0 0-5 0,2 0 8 16,5 3-9-16,-5 1-1 16,0-4-62-16,-2 0-167 15,0 0-509-15</inkml:trace>
  <inkml:trace contextRef="#ctx0" brushRef="#br0" timeOffset="22742.58">13150 1038 537 0,'0'0'111'0,"0"0"391"16,0 0-369-16,0 0-49 15,0 0-23-15,0 0 36 16,8-28-12-16,-4 23 1 16,-2-4-38-16,3 1-12 15,-3 0 17-15,0 2 7 16,-2 0-28-16,2 3 0 15,-2 0 5-15,0 1-6 16,0 0 2-16,0 0 28 0,0 2 5 16,0 0-29-1,0 0-36-15,0 16 0 0,-15 14 5 16,-7 13 17-16,-3 7-6 16,-4 4-17-1,2-2 9-15,2-4-1 31,1-4-7-31,2-8 0 0,-3-2-1 0,1-6 0 0,2-3-1 16,4-10-25-16,5-2-15 16,5-8-15-16,6-5 31 15,2 0 19-15,0-11-15 16,12-22-90-16,15-13-84 0,10-12 16 16,3-4 116-1,2 0 63-15,-1 6 8 0,-6 9 24 16,-5 10 70-16,-10 10 4 15,-7 9-15-15,-5 10-6 16,-1 8-43-16,5 0-40 16,3 10 21-16,7 15 64 15,5 2-26-15,7 5-27 16,-1 5-17-16,0-1 4 16,-2 0-20-16,-4 0 5 15,-2-4-5-15,-5-2 6 16,-7-2-7-16,-2-6 0 15,-3-6 0-15,-4-2 0 16,-2-8-8-16,-2 0-7 16,0-3-2-16,0-3 0 15,-4 1-48-15,-21-1-25 16,-8 2 88-16,-9-2-26 0,-10 0-8 16,-2 0 2-16,3-7 5 15,2-11 28-15,4-5 1 16,12-1 25-16,9 2 12 15,8 4 40-15,8 6 1 16,5 2-14-16,3 6-15 16,0 0-49-16,7 0-1 15,14-2-6-15,14-2 7 16,7 0 8-16,4-2 2 16,3-2-10-16,-8 2 8 15,-1 0-8-15,-9 0-19 16,-7 0-36-16,-4 2-84 15,1-4 13-15,12-12-141 0,-4 2-31 16,-2-2-442-16</inkml:trace>
  <inkml:trace contextRef="#ctx0" brushRef="#br0" timeOffset="23203.96">13647 942 863 0,'0'0'552'0,"0"0"-426"15,0 0-62-15,0 0 104 16,0 0-61-16,0 0-27 15,39 123-10-15,-39-73-31 16,0-2-19-16,0-4-9 16,0-4-11-16,0-8 0 15,0-8 7-15,-2-8-7 16,2-6-8-16,0-6-4 0,0-2-1 16,0-2 12-16,0 0-7 15,0-8-2-15,0-16-43 16,13-14-87-16,5-12-78 15,3-6 25-15,2-2-15 16,4 3 139-16,-5 7 69 16,-1 10 75-16,-2 8 53 15,-4 10 56-15,-3 8-10 16,-3 6-74-16,5 6-53 16,3 0-26-16,5 0 1 15,5 14 8-15,2 4 0 16,-5 6 8-16,-4 6 4 0,-9 2-34 15,-11 6 2 1,0 5 12-16,-19 3-3 0,-15 2 16 16,-6-2-11-16,4-6-12 15,5-8-11-15,4-6 1 16,8-10-2-16,5-6-1 16,3-6-49-16,5-4-2 15,1 0-11-15,5-32-10 16,0 2-295-16,5-2 32 0</inkml:trace>
  <inkml:trace contextRef="#ctx0" brushRef="#br0" timeOffset="23735.65">14374 926 1109 0,'0'0'647'15,"0"0"-430"-15,0 0-103 16,0 0-75-16,0 0-6 15,0 0 40-15,0 0-24 16,18 125-24-16,-11-84-18 16,-5 0-6-16,0-5-1 15,-2-6-9-15,0-8-6 16,0-6-28-16,0-6-60 16,0-4 22-16,0-6 6 15,0 0 31-15,0-12-16 16,0-18-153-16,9-12-7 15,11-14 46-15,3-9 28 16,3-3 124-16,6 0 22 0,-1 6 78 31,2 12-15-31,0 14 3 0,-1 16 24 16,-1 16-1-16,2 4-35 0,5 6 75 16,3 18 3-16,1 4-26 15,-3 2-43-15,-1 0-6 16,-5-2-10-16,-8-2-16 15,-9 0 15-15,-14-2-17 16,-2 2-5-16,-16 5 14 16,-19 1 4-16,-7 1-8 15,-3 2-18-15,1-1-11 16,4-2 1-16,1-4-5 0,4-2-1 16,3-4-7-1,3-4-7-15,7-4-11 0,5-6-33 16,5-2-9-16,5-4-40 15,7-2-13-15,0-4-20 16,0-12-243-16</inkml:trace>
  <inkml:trace contextRef="#ctx0" brushRef="#br0" timeOffset="24062.78">15940 1008 1899 0,'0'0'371'0,"0"0"-265"16,0 0-49-16,0 0-5 15,0 0-20-15,0 0-29 16,0 0-3-16,21 2-12 16,-15-2 11-16,1 0-21 15,5 0-18-15,0 0-25 16,-1-2-80-16,-2 0-133 0,-6 1-346 16</inkml:trace>
  <inkml:trace contextRef="#ctx0" brushRef="#br0" timeOffset="24252.79">15940 1008 1227 0,'-14'119'923'16,"11"-119"-688"15,3 0-149-31,0 0-29 0,0 0-20 0,0 0-37 0,0 0-9 15,9 0-82-15,4 0-15 16,3 0-56-16,3 0-36 16,-1 0-143-16,-2-6-267 0</inkml:trace>
  <inkml:trace contextRef="#ctx0" brushRef="#br0" timeOffset="25288.7">17790 804 309 0,'0'0'1350'0,"0"0"-1062"16,0 0-180-16,0 0 10 15,0 0-11-15,0 0-56 16,0-106-24-16,0 84-2 16,-5 1-23-16,-6 3 4 15,-5 0-5-15,-6 7 14 16,-5 2-14-16,-6 9 0 0,-9 0-1 15,-3 18-19 1,-4 16 9-16,-2 14-1 0,4 9 11 16,4 5 0-16,10 2 0 47,6-2 0-47,10-4 0 0,11-8 0 0,6-7-6 0,0-7 5 0,17-10-22 15,12-6-2-15,8-8 24 16,9-8 1-16,6-4 0 15,8-2-73-15,3-16-76 0,-1-6-12 16,-4-2-161 0,-4-2 17-16,-12 2 68 0,-11 3 235 15,-13 7 2-15,-9 6 226 16,-9 10-10-16,0 0-31 16,0 0-88-16,-11 21-5 15,-5 4 18-15,-1 8-17 16,6 3-43-16,4-2-30 15,7-4-6-15,0-4-14 16,4-6-8-16,19-8 8 16,1-4 6-16,7-8 11 15,1 0-1-15,-1-4-3 16,-2-14-4-16,-5-6 6 16,-2-4-5-16,-4-2-10 15,-4-7-8-15,-7 1 6 16,-5 3 2-16,-2 2 0 0,0 9 0 15,-4 8 23-15,-6 9-7 16,-1 2-16-16,3 3 1 16,-4 0-1-16,1 4-6 15,2 6-22-15,5 1-83 16,4-6-44-16,0-3-223 16,0-2-298-16</inkml:trace>
  <inkml:trace contextRef="#ctx0" brushRef="#br0" timeOffset="25593.18">18579 822 595 0,'0'0'1646'0,"0"0"-1454"16,0 0-155-16,0 0-17 15,0 0 8-15,175 2-1 16,-103-2-8-16,-1 0-13 16,-9 0-6-16,-8-8-28 15,-16 0-30-15,-13 0-27 16,-25 2-116-16,0 2-105 16,-23 2-356-16</inkml:trace>
  <inkml:trace contextRef="#ctx0" brushRef="#br0" timeOffset="25741">18641 998 561 0,'0'0'731'0,"0"0"-470"0,0 0-16 15,0 0-75-15,0 0-33 16,113 22-57-16,-59-22-40 16,4 0-35-16,0 0-5 15,-2-5-75-15,11-8-94 16,-15 3-224-16,-7 2-598 0</inkml:trace>
  <inkml:trace contextRef="#ctx0" brushRef="#br0" timeOffset="26050.39">19648 762 808 0,'0'0'1095'0,"0"0"-803"0,0 0-162 15,0 0-49-15,0 0-54 16,0 0-25-16,0 0 32 15,-34 122-6-15,28-76-18 16,6-2-10-16,2-8 0 16,23-8-12-16,8-6-6 15,7-12 8-15,5-10 9 16,5 0-11-16,0-11 6 16,-1-18 6-16,-5-5 12 15,-6-6-12-15,-7-6 0 47,-6-2 15-47,-9 0-4 0,-7 5 5 0,-9 10 23 0,0 8 5 0,-5 11-36 0,-17 6-1 16,-7 7 1-16,-7 1-8 15,-1 0-17-15,-3 8-44 16,1 2-44-16,-19-2-97 16,10-3-282-16,-2-5-880 0</inkml:trace>
  <inkml:trace contextRef="#ctx0" brushRef="#br0" timeOffset="27648.55">13155 2055 844 0,'0'0'563'0,"0"0"-249"16,0 0-218-16,0 0-25 15,0 0 28-15,-55 147-17 16,34-97-41-16,3 4-7 15,3-2-16-15,-1-4-12 16,5-6-5-16,0-10 5 16,4-8-6-16,1-9 0 15,3-8-12-15,3-5-19 16,0-2 9-16,0-8 6 16,12-26-39-16,14-22-95 0,8-18-40 15,2-11 172 1,2-1 18-16,-5 10 83 31,-4 18-29-31,-9 22 17 0,-7 24 6 0,0 12-71 0,1 18 13 16,2 24 2-16,1 16 9 15,4 9-11-15,-4-2 2 16,1-4-14-16,-3-11-1 16,-1-10-5-16,-5-12 6 15,-3-6-5-15,-6-8-1 16,0-6-1-16,0 0-12 15,-19-4-14-15,-12 0 2 16,-8-2-40-16,-5-2-14 16,4 0 24-16,2-8 29 15,9-12 25-15,11-2 10 0,10-2 16 16,8 2 72 0,0 0-45-16,6 0-18 0,19 0-1 15,3 0-6-15,4 1 6 16,4 6-14-16,1 1-20 15,3 3 0-15,1 0-56 16,1-1-77-16,6-8-173 16,2-9-39-16,1-7 13 15,-2-4 12-15,-4-6 320 16,-10 6 98-16,-8 4 262 16,-12 10-4-16,-7 12 14 15,-4 7-131-15,-4 7-139 16,0 15-95-16,0 21 1 0,0 18 14 15,0 12-2-15,0 4-8 16,0-4-4-16,-2-7-6 16,0-13-5-16,-1-14-29 15,-2-10-29-15,1-12-14 16,2-8-18-16,-3-2 31 16,3-10 20-16,2-22-127 15,0-16-50-15,18-16 112 16,8-12-33-16,7-7 14 15,11 3 110-15,0 12 18 16,1 18 208-16,-3 24 61 16,-7 20-106-16,-3 6-83 0,-8 28-32 15,-1 9 17 1,-6 10-17-16,-5-1-26 0,-6-2-1 16,-6-4 6-16,0 0-3 15,-6-1 17-15,-19-1 9 16,-6-2 5-16,-5 0-35 15,1-6-11-15,-2-6-9 16,6-6-71-16,2-8-11 16,6-10-29-16,0-10-103 15,6-16-53-15,11-6-479 0</inkml:trace>
  <inkml:trace contextRef="#ctx0" brushRef="#br0" timeOffset="27925.33">14980 1788 1874 0,'0'0'514'0,"0"0"-426"0,0 0-50 16,0 0 20-16,-116 22-28 15,72 24-28-15,-1 19 5 16,1 11-7-16,7 4-5 15,16-2-13-15,11-9-5 16,10-11 3-16,3-12-1 16,21-10-34-16,15-12-16 15,11-12 14-15,15-12 4 16,47-6-109-16,-12-20-196 16,-9 0-574-1</inkml:trace>
  <inkml:trace contextRef="#ctx0" brushRef="#br0" timeOffset="28168.59">16250 1871 1476 0,'0'0'801'15,"0"0"-696"-15,0 0-80 0,0 0-25 16,0 0-23-16,0 0-11 16,0 0 25-16,100 16-125 15,-77-10-230-15,-13-6-467 0</inkml:trace>
  <inkml:trace contextRef="#ctx0" brushRef="#br0" timeOffset="28283.28">16200 2135 887 0,'0'0'700'0,"0"0"-540"16,0 0-66-1,0 0-15-15,0 0-43 0,0 0-36 0,0 0-49 16,99 27-337-16</inkml:trace>
  <inkml:trace contextRef="#ctx0" brushRef="#br0" timeOffset="28633.97">17732 1584 1303 0,'0'0'936'16,"0"0"-753"-16,0 0-140 15,0 0 58-15,0 0-2 16,0 0-49-16,0 0-50 0,-23-63-30 16,2 63 6-16,-11 7-23 15,-7 21 6-15,-2 12 26 16,1 10-1-16,4 8 6 16,12 2 9-16,5 3-5 15,11-5 6-15,4-4 0 16,4-6 1-16,0-8-1 31,15-4-33-31,14-8-22 0,10-8-26 0,15-10-38 16,42-10-67-16,-11-18-118 15,-2-10-306-15</inkml:trace>
  <inkml:trace contextRef="#ctx0" brushRef="#br0" timeOffset="28914.6">18093 1927 849 0,'0'0'388'15,"0"0"-50"-15,0 0-125 16,0 0-105-16,0 0-16 0,0 0 36 15,0 0-59-15,-74 126-44 16,69-90-12-16,5-6-13 16,5-5-8-16,19-12 8 15,8-7 15-15,4-6 0 16,4-4-1-16,-5-18 0 16,-3-6-1-16,-8-6-1 15,-9-4-6-15,-7 0 1 16,-8-2 9-16,0 4-5 15,0 8-11-15,-3 10 9 16,-4 8 17 0,-1 7-14-16,-1 3-12 0,-1 0-20 0,4 0-5 15,2 0-56-15,4 0-120 16,0 0-62-16,0 0-238 0</inkml:trace>
  <inkml:trace contextRef="#ctx0" brushRef="#br0" timeOffset="29170.98">18733 1733 863 0,'0'0'1154'0,"0"0"-892"16,0 0-89-16,0 0-51 0,0 0-52 15,0 0-21-15,112 0-31 16,-82 0-18-16,-6 0-37 15,-11 0-91-15,-13 18-94 16,-24-3-351-16,-9 3 1 0</inkml:trace>
  <inkml:trace contextRef="#ctx0" brushRef="#br0" timeOffset="29256.75">18614 1951 1169 0,'0'0'351'0,"0"0"-95"0,0 0-83 16,0 0-9-16,0 0-34 15,0 0-59-15,154 30-68 16,-101-30-3 0,17-12-123-16,-16-4-144 0,-4 0-446 0</inkml:trace>
  <inkml:trace contextRef="#ctx0" brushRef="#br0" timeOffset="29534.01">19661 1688 1098 0,'0'0'1042'16,"0"0"-776"-16,0 0-164 15,0 0-18-15,0 0-17 16,0 0-32-16,0 0-35 16,-73-2-10-16,39 26-21 15,-1 10 14-15,1 5 4 0,5 2 12 16,7-1-7-16,7-1 7 15,8-5-8-15,7-2 8 16,0-4-35-16,11-4-42 16,20-6 20-16,9-4 1 15,11-6-110-15,25-8-36 16,-14 0-161-16,-8-8-366 16</inkml:trace>
  <inkml:trace contextRef="#ctx0" brushRef="#br0" timeOffset="29809.79">20009 1514 863 0,'0'0'1221'0,"0"0"-1040"16,0 0-129-16,0 0 71 15,0 0-35-15,0 0-88 16,0 0-31-16,51-8 31 15,-13 8 16-15,4 4-8 16,3-4 2-16,-3 0-10 16,-2 0-18-16,-7 0-47 15,-6 0-21-15,-11 0-62 16,-9 0-36-16,-7-4-49 16,-23 0-173-16,-4-2-652 0</inkml:trace>
  <inkml:trace contextRef="#ctx0" brushRef="#br0" timeOffset="30015.14">20069 1600 619 0,'0'0'666'0,"0"0"-438"31,-42 118 0-31,26-66-65 0,3 5-36 16,3 1 20-16,0-4-45 0,3 0-56 16,-1-2-21-16,-2-2-24 15,3-4 1-15,-1-2-2 16,-2-5-5-16,2-7-38 15,1-6-38-15,3-8-30 16,-1-8 13-16,0-10-35 16,1-3-183-16,4-15-10 0</inkml:trace>
  <inkml:trace contextRef="#ctx0" brushRef="#br0" timeOffset="30215.7">20027 1957 1707 0,'0'0'385'15,"0"0"-223"-15,0 0 1 16,0 0-27-16,0 0-65 16,0 0-26-16,152-8-27 15,-113 4-18-15,-7 2-31 16,-8-2-66-16,-11 2-44 16,-6-3-120-16,-5 0-322 15,-2 1-652-15</inkml:trace>
  <inkml:trace contextRef="#ctx0" brushRef="#br0" timeOffset="30742.77">20960 1572 1086 0,'0'0'799'0,"0"0"-506"0,0 0-198 16,0 0-55-16,0 0 6 15,0 0 69-15,-4 134-24 16,-3-74-52-16,-2 1-20 16,2-5-9-16,1-7-10 15,2-8 0-15,-4-7 0 16,0-6-56-16,-10 0-77 15,2-6-131-15,1-6-394 0</inkml:trace>
  <inkml:trace contextRef="#ctx0" brushRef="#br0" timeOffset="30885.38">20784 2346 2167 0,'0'0'336'15,"0"0"-236"-15,0 0-47 16,0 0-53-16,0 0-19 16,0 0-259-16</inkml:trace>
  <inkml:trace contextRef="#ctx0" brushRef="#br0" timeOffset="52036.85">5361 8859 45 0,'0'0'1289'0,"0"0"-957"16,0 0-190-16,0 0-51 16,0 0-8-16,0 0-26 15,0 0-8-15,0 0-15 16,0 0-6-16,0 0-6 0,0 0-2 15,0 0 4-15,0 0-2 16,0 0-10-16,0 0-11 16,-2 0-1-16,-7 10 1 15,-2 8-1-15,-9 8 12 16,-7 6-12-16,-2 2-6 16,-4 2 5-16,2-4 0 15,2-1-9-15,3-9 9 16,8-4-8-16,4-6 9 15,7-6 1-15,3-2 5 16,4-2-5-16,0-2-1 16,0 0-6-16,0 0-9 15,8 0-20-15,11 0 35 16,8 0 3-16,8 0 10 16,7 0-4-16,7 0 7 15,2 0 1-15,-6 0-10 0,-5 0 11 16,-11-2-1-16,-6 0 0 15,-11-3-4-15,-2 4 11 16,-3-1 2-16,-3-2-2 16,0 2 4-16,-2 0-2 15,-2-1 0 1,0 3 1-16,0 0 0 0,0 0-5 16,0 0-10-16,0 0-3 15,0 0 9-15,0 0-5 16,0-1 1-16,-2-3 3 15,-2-4-9-15,0-1-7 0,-3-2 11 16,-3-1-12 0,2-5 1-16,-1 3 5 0,-5-4-6 15,1 3 0-15,-3-3 0 16,3 3-1-16,-1 1 1 16,6 4-6-16,1 4 5 15,3 2-12-15,2 2-11 16,2 2 11-16,0 0-4 15,0 0 2-15,0 0-1 16,0 0-6-16,0 0-15 16,0 0-18-16,0 0-30 15,-7 0-76-15,-2 0-143 0,0 0-342 16</inkml:trace>
  <inkml:trace contextRef="#ctx0" brushRef="#br0" timeOffset="58145.84">10272 6739 568 0,'0'0'72'15,"0"0"-52"-15,0 0 32 16,0 0 4-16,0 0-31 16,0 0 2-16,-22-36 34 15,17 32 43-15,1 0-6 16,-2 2-50-16,0-2-34 0,0 2-12 16,-3 2-2-1,-2 0-9-15,-3 0 9 0,-1 0 18 16,-3 0 16-16,5 0 37 15,-1 0 0-15,4 0 3 16,1 0 2-16,-1 0-34 16,2 0-19-16,1-2 2 15,3 1 7-15,4 1 32 16,-2 0 7-16,2 0-8 16,0 0-7-16,0 0-9 15,0 0-17-15,4 0-28 16,11 0 14-16,6 0 12 15,3 0 9-15,10 0 17 16,3 0-4-16,7 0-9 16,6 0-6-16,3 0-13 0,6 0-7 15,-5 0-14-15,0 0 20 16,-9 0-5-16,-9 1-5 16,-14-1 9-16,-7 0-9 15,-6 2-10-15,-6-2 5 16,-2 0-6-16,-1 0 0 15,0 0 1-15,0 0 1 16,0 0 5-16,0 0-7 16,4 0-23-16,8 4-110 15,4-2-86-15,-3 0-386 0</inkml:trace>
  <inkml:trace contextRef="#ctx0" brushRef="#br0" timeOffset="58883.15">14000 6677 191 0,'0'0'1504'16,"0"0"-1260"-16,0 0-174 15,0 0-35-15,0 0-14 16,0 0 4-16,0 0 7 15,91 34-7-15,-53-28-7 16,2 1-11-16,-2-6 4 16,-4 1-3-16,-5-2 7 15,-3 0-3-15,-2 0 16 0,1 0 3 16,0 0-6 0,-1 0 2-16,5 0-15 0,-2 0 0 15,0 0 4-15,-3 0 14 16,-4-2-1-16,-5 1 4 15,-5-2-23-15,-6 3-4 16,-4 0-6-16,0-1-49 16,-6 1-111-16,-15 0-136 15,-3-3-463-15</inkml:trace>
  <inkml:trace contextRef="#ctx0" brushRef="#br0" timeOffset="59939.44">12003 6880 557 0,'0'0'155'31,"0"0"-155"-31,0 0-86 0,0 0-165 0</inkml:trace>
  <inkml:trace contextRef="#ctx0" brushRef="#br0" timeOffset="60885.94">9992 7371 176 0,'0'0'365'0,"0"0"-281"0,0 0 163 16,0 0-29 0,0 0-147-16,0 0-44 0,0 0 2 15,6-4 13-15,-4 2-23 16,3 0-10-16,-1-2-2 16,-3 2 22-16,2 0 35 15,-3 0 10-15,3 0-6 16,-3 2-34-16,0 0-34 15,0 0-3-15,0 0-71 16,0 0-50-16,0 8-147 0,-3 4-61 16</inkml:trace>
  <inkml:trace contextRef="#ctx0" brushRef="#br0" timeOffset="63278.53">12732 7309 954 0,'0'0'295'0,"0"0"111"15,0 0-228-15,0 0-93 16,0 0 34-16,0 0 12 15,0 0-66-15,0-10-36 16,0 4-9-16,0-4-9 16,-9 2 4-16,-2-2 2 0,-6 0-17 15,-10 2-9 1,-7 6 9-16,-11 2 12 0,-6 0-12 16,-2 18 2-16,-1 8-1 15,0 10 8-15,4 10-3 31,0 10-5-31,6 9 11 0,3 3-5 0,8 0-6 16,11 0-1-16,9-8 1 16,8-4 0-16,5-8 7 15,0-8-7-15,15-8-1 16,14-6-12-16,12-5 12 16,13-11 10-16,15-9 14 15,8-1-3-15,4-5 3 16,-8-15-23-16,-11-2 11 15,-14 1-6-15,-17 6-6 16,-12 0-9-16,-9 5-12 0,-8 5-19 16,-2-2-25-16,0 4-83 15,-2-4-18-15,-14 1-347 16,1 1-648-16</inkml:trace>
  <inkml:trace contextRef="#ctx0" brushRef="#br0" timeOffset="63642.63">12926 7592 411 0,'0'0'1426'0,"0"0"-1141"16,0 0-212-16,0 0-42 15,0 0-14-15,0 0 5 16,0 0-9-16,0 108-4 15,-15-66-3-15,-6 2 4 16,3-2-9-16,3-3 0 16,3-10 0-16,6-4 1 15,6-6-2-15,0-2 0 16,0-6-1-16,18 0-3 16,11-7 4-16,11-4 15 15,7 0 7-15,6-2-12 16,0-14-2-16,-3-2-7 0,-8-2 4 15,-7 1-5-15,-10 3-35 16,-7-2-44-16,-9 2-64 16,-9-6-98-16,-4 2-118 15,-12 0-472-15</inkml:trace>
  <inkml:trace contextRef="#ctx0" brushRef="#br0" timeOffset="63817.67">13142 7720 1255 0,'0'0'545'16,"0"0"-438"-16,0 0-43 15,0 0 46-15,0 0 28 16,0 0-56-16,-29 130-48 16,14-81-21-16,-6-1-3 15,1-5-10-15,3-2-46 16,3-1-102-16,5-12-48 16,5-8-199-16</inkml:trace>
  <inkml:trace contextRef="#ctx0" brushRef="#br0" timeOffset="64496.9">14492 7295 1283 0,'0'0'536'0,"0"0"-435"0,0 0-32 16,0 0 20-16,0 0-30 15,0 0-33-15,0 0-20 16,-58 0 9-16,29 0 25 16,-4 6 19-16,-7 4 6 15,-3 4-4-15,-1 4-28 16,-1 6-13-16,-1 4-3 16,-2 8-11-16,2 7-6 15,1 4 1-15,5 4 0 16,5 3 0-16,10 0 5 15,4 0-6-15,13-4 1 0,4-4 6 16,4-4-7 0,0-4-1-16,20-5-15 0,9-8 7 15,9-4 8-15,8-9 1 16,10-8 23-16,2-4-3 16,2 0-2-16,-2-4-3 15,-6-11 9-15,-13 1-18 16,-7 0-6-16,-10 5-12 15,-9 0-27-15,-4 1-34 16,-7-3-59-16,-2 0-160 16,0 1-537-16</inkml:trace>
  <inkml:trace contextRef="#ctx0" brushRef="#br0" timeOffset="65393.75">14484 7656 449 0,'0'0'1397'0,"0"0"-1150"15,0 0-194-15,0 0-29 16,0 0 54-16,129 2-8 16,-61-2-26-16,-3 0-10 0,-9 0-24 15,-16 2-8-15,-18 2-2 16,-15 4-12-16,-7 4-27 16,-15 10 39-16,-21 4 7 15,-9 4-6-15,1 2 10 16,11-6-11-16,14-4-1 15,19-4-18-15,0-1-12 16,29-4 17-16,13 0 14 16,8-6 12-16,1 0-3 15,-9-6-2-15,-8 2-1 16,-14-2 0 0,-11 2-3-16,-9 3 4 0,0 2-7 15,-11 6 32-15,-20 5 20 16,-7 8-11-16,-1-3-23 0,-3-2-18 15,7-2-7-15,4-6-21 16,6-4-30-16,7-4-25 16,7-4-96-16,11-2-1 15,0 0-119-15,9-10-237 0</inkml:trace>
  <inkml:trace contextRef="#ctx0" brushRef="#br0" timeOffset="65876.45">15863 7315 1677 0,'0'0'296'15,"0"0"-216"-15,0 0 10 16,0 0 20-16,0 0-31 16,0 0-36-16,0 0-24 15,0-38-13-15,-3 38-5 16,-17 4-1-16,-11 18 7 16,-7 8-5-16,-7 10 7 15,-2 6-3-15,3 9 1 0,2 4 1 16,4 4 2-16,8 1-1 15,13-2-2 1,9-2-7 0,8-6 0-16,0-4 0 0,10-8-11 0,15-7-9 15,2-8 19-15,6-4 1 16,3-11 0-16,1-6 6 16,1-6 4-16,3 0 5 15,-3-2-3-15,-3-12 0 16,-6 0-3-16,-4-2-9 15,-7 2-7-15,-1 0-28 16,-6 2-37-16,1-2-66 16,-4 1-118-16,-1 3-375 0</inkml:trace>
  <inkml:trace contextRef="#ctx0" brushRef="#br0" timeOffset="66308.82">16206 7676 1938 0,'0'0'390'0,"0"0"-290"15,0 0-100-15,0 0-6 16,0 0-2-16,0 0 8 0,131 2 17 15,-83 8-8-15,-7 2-8 16,-9 0 0 0,-15 2-1-16,-8 2-14 0,-9 4 5 15,0 8 9-15,-26 6 23 16,-8 2 3-16,-2 3-9 16,5-6-7-16,11-4-9 15,12-7-1-15,4-4-2 16,4-8-13-1,0-2-6-15,19-4 21 16,5-4 5-16,8 0 13 0,7 0-9 16,3-8 3-16,3-4-12 31,0-2-1-31,-3 0-50 0,-4 2-73 0,14-6-143 0,-13 1-270 16,-1 2-768-16</inkml:trace>
  <inkml:trace contextRef="#ctx0" brushRef="#br0" timeOffset="66723.92">17600 7186 1245 0,'0'0'485'15,"0"0"-370"-15,0 0-21 16,0 0 10-16,0 0-4 0,54-108-6 16,-54 94-12-16,0 2-40 15,0 4-41-15,-20 6 2 16,-11 2-2-16,-9 10-1 16,-12 26 6-16,-4 16 15 15,-2 12 16-15,6 11 1 16,6 1-11-16,9 0-8 15,10-5-10-15,10-5 3 16,7-6-5-16,10-8-7 16,0-8-1-16,10-8-14 15,13-8 0-15,9-6 15 16,11-8 4-16,3-6 4 16,5-8-8-16,-1 0-1 0,0 0-8 15,-6-10-44-15,-3-2-51 16,-3-6-135-16,-11 2-154 15,-10 2-1057-15</inkml:trace>
  <inkml:trace contextRef="#ctx0" brushRef="#br0" timeOffset="66959.87">17990 7642 2078 0,'0'0'306'15,"0"0"-238"-15,0 0-39 0,0 0 29 16,0 0-14-16,-11 118-21 16,9-82-23-16,2-4-30 15,0-2-18-15,0-7 5 16,0-4-31-16,0-5-15 16,0-3-53-16,4-9-18 15,10-2-128-15,3 0-93 0</inkml:trace>
  <inkml:trace contextRef="#ctx0" brushRef="#br0" timeOffset="67327.39">19292 7154 1991 0,'0'0'275'0,"0"0"-213"16,0 0-3-16,0 0 27 16,0 0-43-16,0 0-26 15,0 0-17-15,-133-80 0 16,96 80-9-16,-7 0 8 16,-10 10-5-16,-4 16-3 15,-2 13 9-15,-1 7 0 16,6 8 6-16,6 8 18 15,4 4 4-15,12 2-5 16,9 0-5-16,10-3-9 16,12-5-4-16,2-10-5 0,9-6-16 15,17-10 10 1,10-6-2-16,9-6 8 0,6-10 8 16,9-6-8-16,4-6-28 15,35-7-67-15,-17-14-126 16,-12-1-389-16</inkml:trace>
  <inkml:trace contextRef="#ctx0" brushRef="#br0" timeOffset="67674.03">19441 7636 1262 0,'0'0'961'0,"0"0"-816"15,0 0-76-15,0 0 18 16,0 0-42-16,-43 124-24 15,43-88-18-15,4-2-3 16,19-4-9-16,10-8 7 16,7-5 2-16,10-9 11 15,8-8-11-15,2 0-18 16,-2-17 1-16,-8-10 7 16,-11-8 1-16,-12-5-4 15,-16-2-15-15,-11 0 28 16,0 0 10-16,-25 6 7 15,-8 7 18-15,-3 11 10 16,-1 11-8-16,-3 7-10 0,5 0-26 16,4 3 0-1,5 10-1-15,10-4-12 0,4 0-43 16,2 0-65-16,1 0-94 16,3-3-150-16</inkml:trace>
  <inkml:trace contextRef="#ctx0" brushRef="#br0" timeOffset="69376.7">19105 8151 745 0,'0'0'415'16,"0"0"-257"-16,0 0-84 15,0 0 67-15,0 0 51 16,0 0-77-16,0 0-72 16,10-2-21-16,-10 2-5 15,2 0 5-15,-2 0 12 0,0 0 3 16,0 0-1 0,0 0-5-16,0 0-6 0,0 0-6 15,0 0-9-15,0 0-8 16,0 0 4-1,0 0-5-15,0 0 6 0,0 0 3 16,0 0-9-16,0 0-1 16,0 0 1-16,0 0 11 15,0 0-4-15,0 0-8 16,0 0 1-16,0 0-1 16,0 0-1-16,0 0 1 15,0 0 0-15,0 0 0 16,0 0-11-16,0 0-60 15,3 0-41-15,-1 0-254 16,0-2-442-16</inkml:trace>
  <inkml:trace contextRef="#ctx0" brushRef="#br0" timeOffset="70223.25">18641 8311 783 0,'0'0'0'0</inkml:trace>
  <inkml:trace contextRef="#ctx0" brushRef="#br0" timeOffset="78867.61">12676 8099 477 0,'0'0'143'0,"0"0"231"15,0 0-209-15,0 0-67 16,0 0 30-16,0 0 7 0,-18 50 5 16,9-36-15-16,-1 2-39 15,-4 0-6-15,-6 2 0 16,-4 4-17-16,-8 3-5 15,-3-2-22-15,-6 4-16 16,1-5-7-16,5-3-6 16,4-2 8-16,6-3-5 15,10-6 1-15,3-2-10 16,10-2 1-16,2-3-2 16,0 2-6-16,0 3-16 15,14 0 2-15,7 2 20 16,14 0 0-16,9 0 9 15,10-4 9-15,3 0-7 0,2-2 6 16,-4-2-1-16,-10 0-7 16,-14 0 3-16,-12 0 5 15,-7 0 4 1,-5 0 4-16,-7 0 15 0,2 0-10 16,-2 0 6-16,0 0 1 15,0-8-6-15,0-2 2 16,0-4-9-16,0-4 4 15,0-2-10-15,0-4-17 16,-5 0 5-16,-1-2 0 16,-4 3 3-16,-1 0-9 15,3 1 0-15,0 1 0 16,0 5 8 0,3 4-8-16,1 2 0 0,2 6-1 15,2 2-11-15,0 0-12 0,0 2-17 16,0 0-25-1,-2 0-17-15,-10 0-67 0,-1 6-108 16,-3 4-280-16</inkml:trace>
  <inkml:trace contextRef="#ctx0" brushRef="#br0" timeOffset="81400.48">11995 7700 500 0,'0'0'516'0,"0"0"-273"15,0 0-127-15,0 0-32 16,0 0 65-16,0 0-27 15,0 0-50-15,0 0-18 0,0 0-12 16,-5 0-8 0,-11 0-6-16,-4 0-18 0,-6 2 0 15,-5 6-2-15,0 2 11 16,2-2 4-16,0 0 17 16,4-2-4-16,0-2-3 15,3 0-24-15,0 0 2 16,-1 0-3-16,5-2 5 15,1 0-11-15,-1 0-1 16,5-2 0-16,-1 2 5 16,1 0-5-16,2 0-1 15,2 0 1-15,2-2-1 16,3 0 0-16,-1 2 7 16,5-2-6-16,-2 0-2 15,2 0 7-15,0 0-12 16,0 0 6-16,0 0-1 0,0 0 1 15,0 0-12-15,0 0-26 16,0 0-52-16,0 0-8 16,0 2-127-16,2 2-13 15,11-2-58-15,1-2-618 16</inkml:trace>
  <inkml:trace contextRef="#ctx0" brushRef="#br0" timeOffset="81814.47">11685 7674 339 0,'0'0'985'0,"0"0"-679"0,0 0-197 15,0 0-43-15,0 0 6 16,0 0-9-16,0 0-38 16,-36 2-9-16,18 6-16 15,-4 2 1-15,-3 4 8 16,-3 0-8-16,1 0-1 15,5-2 1-15,3-4 11 16,9 0 8-16,1-4-5 16,5-2-14-16,4 2 0 15,0 4 0-15,0 2-1 16,0 4 1-16,8 4 1 16,7 3-1-16,4 1 15 15,3-4 6-15,-3-3 15 16,4-2 25-16,-5-4-9 0,0-3-13 15,-7 1-9-15,-2-6-23 16,-3-1 2-16,-3 3-1 16,-1-3-3-16,-2 0 0 15,2 0-6-15,-2 1 1 16,0-1-1-16,0 3-11 16,0 1-69-16,-2 6-96 15,-13 0-134-15,-4-5-420 0</inkml:trace>
  <inkml:trace contextRef="#ctx0" brushRef="#br0" timeOffset="82698.25">10079 7849 12 0,'0'0'589'0,"0"0"-541"0,0 0 442 16,0 0-283-16,0 0-24 15,0 0 21-15,0 0-69 16,8-13-50-16,-8 11-22 16,0 0-9-16,0 0-12 15,0 0-6-15,0-2-8 0,-6 0-19 16,-10-2-8-1,-1 2-2-15,-4 0 2 0,-1 4-2 16,-4 0-15-16,5 0 16 16,-1 12-6-16,1 8-5 15,2 9 9-15,3 3-10 16,3 5 12-16,1 4-4 16,6-1 11-16,1-2-5 15,3-6-2-15,2-8 1 16,0-8-7-16,11-8 3 15,14-6 3-15,6-2 12 16,11-4 16-16,5-16-5 16,-1-2 5-16,-3 2-14 15,-11 2-14-15,-10 6-1 16,-11 4-33-16,-5 6-56 0,-1 0-25 16,-4 2-39-16,7 0-121 15,-1-3-38-15,-1-2-675 0</inkml:trace>
  <inkml:trace contextRef="#ctx0" brushRef="#br0" timeOffset="83049.48">10397 7632 899 0,'0'0'384'0,"0"0"123"16,0 0-368-16,0 0-61 16,0 0-43-16,0 0 0 15,0 0 18-15,109-2 12 16,-73 2-5-16,-3 0-17 16,-6 0-7-16,-7 0-11 15,-6-2-4-15,-6 0-14 16,-3 2 4-16,-3 0-11 15,-2 0 0-15,0 0 0 16,0 0-1-16,0 0-24 16,0 0-31-16,0-2-91 15,-15 2-27-15,-6-2-321 0,-6 2-263 16</inkml:trace>
  <inkml:trace contextRef="#ctx0" brushRef="#br0" timeOffset="83247.97">10397 7632 628 0,'4'60'46'0,"-4"-46"358"16,0 4-169-16,0 8 19 16,5 8-63-16,1 6-86 15,2 6-42-15,-8 6-20 16,0 1-18-16,0-3-2 16,0-6 10-16,-10-4-25 15,1-8-7-15,3-6 7 16,-1-6-8-16,0-6 0 15,5-4-25-15,-3-6-21 16,5-2-31-16,-4-2-60 0,2-10-89 16,0-8-407-16</inkml:trace>
  <inkml:trace contextRef="#ctx0" brushRef="#br0" timeOffset="83510.25">10401 7985 1185 0,'0'0'683'16,"0"0"-521"-16,0 0-86 16,0 0 4-16,0 0 13 15,0 0-35-15,0 0-27 16,119-8-19-16,-97 3-6 16,-5 1-5-16,-3 1-1 15,-1-5-6-15,0 0-47 0,-1-6-98 16,-1 4-59-16,-7-1-399 0</inkml:trace>
  <inkml:trace contextRef="#ctx0" brushRef="#br0" timeOffset="100840.12">20751 2318 577 0,'0'0'0'15,"0"0"0"1,0 0 149-16,0 0 79 0,0 0-96 15,0 0-73-15,0 0-8 16,0 0-1-16,0-2-16 16,0 2-3-16,0-2 0 15,0 2 5-15,0-2 21 16,0 2 4-16,0-2-2 16,0 2 7-16,2 0 2 15,0 0-8-15,0 0-6 16,-1 0-19-16,6 0-21 15,-3 0-14-15,4 0-1 16,1 10-2-16,5 4-6 16,1 4 9-16,-1 0 0 0,-1 0 0 15,-3-4 0-15,-4 0-1 16,1-6 1-16,-5-2-1 16,-2-2 1-16,0-4 1 15,0 0 0-15,0 0-1 16,-2 0 6-16,-7 0 10 15,-1-2 30-15,2-8-17 16,-3-4-23-16,-1-2 7 16,4 0-6-16,1 0-7 15,3 2 11-15,1 6-10 16,3 2 0-16,0 2-1 16,0 4-9-16,0 0-1 15,0 0-6-15,7 0 6 0,-3 0-7 16,5 2 10-1,-3 4 7-15,4 2 1 0,-1 0-1 16,-3-2-1 0,-2-2 1-16,1 0 0 0,0 0 1 15,-5-4-1-15,2 2 7 16,-2-2-6-16,0 0-1 16,0 0 0-16,0 0 0 15,0 0 5-15,0 0 1 16,0 0-5-16,0 0 15 15,0 0-7-15,0 0 4 16,0 0 3-16,0 0 8 16,0 0 8-16,0 0-19 0,0 0-3 15,0 0-8-15,0-2-2 16,0 2-24-16,0-8-86 16,0 2-256-16,-12-2-886 0</inkml:trace>
  <inkml:trace contextRef="#ctx0" brushRef="#br0" timeOffset="103774.56">13541 8207 337 0,'-156'20'210'16,"-9"0"-26"-16,51-6-184 15,25-1 10 1,-11-5 238-16,-18 7-138 16,-15 2-102-16,2 1-8 15,29-4-10-15,42-9-52 16,31-2-155-16</inkml:trace>
  <inkml:trace contextRef="#ctx0" brushRef="#br0" timeOffset="124352.87">8617 13971 705 0,'0'0'77'16,"0"0"-70"-16,0 0-14 15,0 0-51-15,0 0 58 16,-25-3 72-16,25 3 233 16,0-2-131-16,0-2-23 15,0 0 24-15,0-2-73 16,0 2-58-16,0 0-25 16,0 2-10-16,0 2-8 15,0 0 0-15,0 0-1 16,9-2 12-16,4 2 4 0,8-4 25 15,6 2-4-15,2-2-2 16,2 0-10-16,0 0-6 16,0 4-9-16,-6-4-1 15,1 4-8-15,-4-2 7 47,1 0 1-47,-2 0-1 0,0 2-6 0,1-2-1 0,0 2 0 0,3 0 1 16,2 0-1-16,-3 0 0 15,5 0 9-15,-2 0-7 16,2 0 6-16,0 0-8 16,0 0 0-16,2 0 1 15,-3-2 4-15,7 0 1 16,0 0-7-16,1-4 0 0,-1 2 0 16,3-2 0-16,-3 2 0 15,2-2 0-15,-4 2-1 16,1 0 1-16,-3 0-1 15,0-2 1-15,2 2 6 16,1 0-6-16,3-2 0 16,4 0-1-16,1 2 1 15,3-2 0-15,6 2 0 16,0 2 0-16,4-2 0 16,1 4-1-16,0 0 1 15,0-2 0-15,-2 0 0 16,-4 0 7-16,0-4-7 15,-6 4 0-15,1-4 1 16,-5 0 0-16,0 2-1 0,-2 0 0 16,-2 2 0-16,1-2 0 15,1 2 0-15,5 0 0 16,1-2 1-16,3 0-1 16,4-2 0-16,0 0 1 15,3-2-1-15,-3 2 1 16,-2 0-1-16,1 2 0 15,-6 2 0-15,-1 2 0 16,1 0-1-16,-4 0 1 16,2 0 0-16,3 0 0 15,-1 0-1-15,5 0 1 16,3 0 0-16,2 0 1 16,3-3-1-16,-2 2 1 0,3-3-1 15,-2 2 1-15,-3 2-1 16,-1 0 0-16,-5 0 0 15,-5 0-1-15,-2 0-11 16,-2 0 6-16,0 0 5 16,2 0-1-16,5 0 2 15,1 0 0-15,4 0 0 16,0 0-6-16,4 0 6 16,-5 0 0-16,0 0-2 15,-4 0-4-15,-3 0 5 16,-2 2-10-16,-2 2 10 15,2 2-5-15,-2-2 5 16,1 0 0-16,5 0-6 0,0-2 7 16,1-2 0-16,1 2-2 15,3-2 1-15,-2 0-1 16,2 0 1-16,0 2-11 16,-2 0-6-16,2 0 2 15,-2 2 0-15,0 0 6 16,-3 2 4-16,5 0-4 15,0 0-1-15,5 0 5 16,1 0 6-16,3-4-1 16,3 2 1-16,-1-4-1 15,-3 0 1-15,1 0 0 16,-2 0-3-16,0 0 3 0,-5 0-1 16,0 0 0-1,1 0 1-15,-3-2-1 0,2-2 0 16,-2 0 1-16,0 0 0 15,2 0 0-15,-2 0 1 16,0 0-2-16,2 0 1 16,-2 2 0-16,-2 2 0 15,3 0 0-15,-2-4 0 16,-1 4 0-16,2-2 1 16,0 2-1-16,-1 0 1 15,2-2-1-15,1 2-1 16,0-2 1-16,1 2 1 15,1 0-1-15,-2 0 0 0,-2 0 0 16,1 0 0-16,-2 0 0 16,2 0 0-16,-2 0-1 15,4 2 1-15,-3 0-1 16,0 0 0-16,0-2 1 16,5 0-1-16,1 0 1 15,6 0 0-15,-1 0 0 16,7 0-15-16,-3 0-43 15,-1 0-37-15,-3 0-34 16,-3 0 28-16,-1 4 38 16,-5-4 34-16,-1 2 12 15,-2 0 16-15,-3 0 1 16,-1 0 10-16,0 0 7 16,-1 0 36-16,-1 0-13 15,-2 2 11-15,1 0-32 0,-3 0-6 16,-1 0 9-16,4 2 9 15,-1-2-1-15,-2-2-15 16,2 2-4-16,-2-2 5 16,-3 2-14-16,1-2 4 15,-3 2-5-15,-4-2 1 16,-2 0 6-16,-2 0 7 16,-4 0-2-16,2 0 6 15,-5 0 0-15,-3 0 6 16,-1-2-6-16,-7 0 3 15,-3 2 4-15,-2-2 2 16,0 0-4-16,-2 0-7 0,0 0 18 16,0 0-10-1,0 0-9-15,0 0-13 0,5 0 10 16,-2 0-1-16,5 0 0 16,-3 0-1-16,-1 0 0 15,-2 0-10-15,-2 0-1 16,0 0-18-16,-40 0-61 15,-5 0-209-15,-15-10-622 0</inkml:trace>
  <inkml:trace contextRef="#ctx0" brushRef="#br0" timeOffset="130662.23">10542 14043 570 0,'0'0'0'0</inkml:trace>
  <inkml:trace contextRef="#ctx0" brushRef="#br0" timeOffset="137034.54">17208 13479 408 0,'0'0'0'0,"0"0"-23"16</inkml:trace>
</inkml:ink>
</file>

<file path=ppt/ink/ink12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46:20.491"/>
    </inkml:context>
    <inkml:brush xml:id="br0">
      <inkml:brushProperty name="width" value="0.05292" units="cm"/>
      <inkml:brushProperty name="height" value="0.05292" units="cm"/>
      <inkml:brushProperty name="color" value="#FF0000"/>
    </inkml:brush>
  </inkml:definitions>
  <inkml:trace contextRef="#ctx0" brushRef="#br0">9786 6549 563 0,'0'0'637'16,"0"0"-348"-16,0 0-138 15,0 0-34-15,0 0-15 16,0 0 2-16,0 0-6 15,0 0-23-15,0 0-13 16,0 0-14-16,0 0-23 16,10 0-24-16,7 0 15 15,12 0 16-15,7 0 9 16,9 0-25-16,5 0 12 0,4 0-7 16,0 0-15-1,1 0-6-15,-2 0-8 63,-5 0 7-63,-6 0-4 0,-9 0 3 0,-8 0-7 0,-7 0 9 15,-5 0-1-15,-7 0-18 0,1 0 19 0,-5 0-9 0,1 0 8 0,-3 0-8 16,2 0-8-16,-2 0-14 16,0 0-2-16,0 0-16 15,0 0-32-15,0 0-41 16,-22 0-120-16,-7 0-116 15,-2 0-911-15</inkml:trace>
  <inkml:trace contextRef="#ctx0" brushRef="#br0" timeOffset="305.18">9769 6613 1039 0,'0'0'805'16,"0"0"-638"-16,0 0-100 15,0 0 27-15,0 0-1 16,0 0-19-16,171 0-29 16,-102 0-29-16,5 0-4 15,-1 0-11-15,-4 0 1 16,-4 0-2-16,-5 0-6 16,-7-2-12-16,-7 0 17 15,-7 0-5-15,-7 0 5 0,-8 0-7 16,-9 0 8-1,-6 2-1-15,-4 0-8 0,-3 0-10 16,-2 0-9-16,0 0-80 16,-9 0-111-16,-35 2-4 15,0 8-93-15,-4 0-230 0</inkml:trace>
  <inkml:trace contextRef="#ctx0" brushRef="#br0" timeOffset="524">10002 6633 510 0,'0'0'727'16,"0"0"-392"-16,0 0-188 16,0 0-12-16,0 0-22 0,0 0-46 15,0 0 28-15,152 0-28 16,-94 0-32-16,0 0 1 16,-7-4-13-16,-8 2-23 15,-8-2 0-15,-10 2-62 16,-8-8-82-16,-7 2-254 15,-8-4-574-15</inkml:trace>
  <inkml:trace contextRef="#ctx0" brushRef="#br0" timeOffset="7079.49">10148 4886 388 0,'0'0'196'0,"0"0"-194"16,0 0 14-16,0 0 174 15,0 0-6-15,0 0-57 16,0 0-39-16,0 0-1 15,0 0 16-15,0 0 19 16,0 0-10-16,0 0-46 0,0 0-23 16,0 0-16-16,0 0-1 15,-3 0 0-15,-3 0-1 16,-4 0-12-16,-5 0 9 16,-3 9-13-16,-5 9 0 15,0 5 10-15,-6 10-5 16,0 3 16-16,2 2 11 15,0 4-6-15,4 0 4 16,6 0-15 0,3-2-11-16,3 0-1 0,5 0-11 15,2 0 0-15,4 3 0 16,0 1-1-16,4-2 1 16,13 0 8-16,4-4-8 0,1-3 6 15,1-6-1-15,-4-7-4 16,-3-5 11-16,-7-8-13 15,-3-2 0-15,-1-5 12 16,-5-2-6-16,2 0 0 16,-2 0-6-16,3 0-43 15,6 0-56-15,6-5-29 16,3-8-207-16,-5-5-407 0</inkml:trace>
  <inkml:trace contextRef="#ctx0" brushRef="#br0" timeOffset="7613.04">10432 5149 555 0,'0'0'77'0,"0"0"510"15,0 0-301-15,0 0-122 16,0 0-26-16,0 0-45 0,0 0-34 16,9-4-27-16,5 4-16 15,3 6-7-15,4 10 2 16,1 4 1-16,0 4 3 16,-2 7-3-16,1 1-12 15,-4 1-1-15,-1 2 1 16,-5-1 1-16,-2-6 0 15,-2-2-1-15,-3-6 1 16,-4-4-1-16,0-2-25 31,0-6 7-31,0 0 16 0,0-2-7 0,0-2 8 16,0 2-21-16,-4-4-22 0,2 2 1 16,-1-4-14-16,-2 0-67 15,-3 0-121-15,-1-8 74 16,0-4-497-16</inkml:trace>
  <inkml:trace contextRef="#ctx0" brushRef="#br0" timeOffset="7915.52">10640 5087 1119 0,'0'0'253'0,"0"0"-116"0,0 0-37 15,0 0-31-15,0 0-31 16,0 0-38-16,0 0-3 16,-27 34 3-16,-4 4 29 15,-11 12 9-15,-3 5-12 16,1 3-10-16,1-6-4 16,7-4-6-16,9-4-5 15,6-10 12-15,5-4-7 16,5-8-5-16,9-6-1 15,2-3-46-15,8-13-189 16,17 0 10-16,2 0-169 0</inkml:trace>
  <inkml:trace contextRef="#ctx0" brushRef="#br0" timeOffset="8184.86">10821 5458 1084 0,'0'0'681'16,"0"0"-544"-16,0 0-102 15,0 0-26-15,0 0 10 16,0 0-6-16,0 0-1 16,33 76-11-16,-33-48-1 15,0 1 0-15,0-3 0 16,0-4 0-16,0-4-36 0,0-4-24 15,-7-6-84 1,3-5-168-16,-1-3-375 0</inkml:trace>
  <inkml:trace contextRef="#ctx0" brushRef="#br0" timeOffset="8704.02">11282 5336 415 0,'0'0'1196'15,"0"0"-1013"-15,0 0-134 16,0 0-16-16,0 0 7 16,0 0 17-16,0 0-3 15,6 12-28-15,3-4-11 16,-3 0-9-16,4 2 4 15,-4-4-10-15,1 2-24 16,1-4-38-16,4 0-65 16,-3-4-220-16,0 0-148 0</inkml:trace>
  <inkml:trace contextRef="#ctx0" brushRef="#br0" timeOffset="8945.15">11419 5045 613 0,'0'0'594'0,"0"0"-231"16,0 0-209-16,0 0-46 16,0 0-2-16,0 0-8 15,0 0-39-15,77 22-30 16,-60-4-19-16,-1 2-9 15,-3 2 0-15,1 2 1 0,-3-4-2 16,0-2-11-16,-2-1-13 16,0-3-26-16,-1-5-16 15,13-3-32-15,-4-3-181 16,3-3-74-16</inkml:trace>
  <inkml:trace contextRef="#ctx0" brushRef="#br0" timeOffset="9314.7">12017 4947 1086 0,'0'0'637'15,"0"0"-507"-15,0 0-129 16,0 0 16-16,0 0 0 0,-134 76-4 16,88-44-13-1,3 0-6-15,5-4-37 0,9-4-27 16,6-2 29-16,6-4 2 15,3 5 17-15,3 0 15 16,3 9 7-16,-2 4 35 16,2 5 46-16,1 3-14 15,3 2-1-15,2-4 12 16,-1-4-41-16,3-6-10 16,0-4-14-16,0-8 0 15,0-4 2-15,0-3-14 16,0-8 8-16,0 1-8 15,0-2 0-15,0 0-1 16,0 0 0-16,0 2-31 16,0 2-33-16,0 2-7 0,0 1-52 15,7-1-195-15,-1-6-194 16</inkml:trace>
  <inkml:trace contextRef="#ctx0" brushRef="#br0" timeOffset="9545.49">11930 5506 170 0,'0'0'1459'0,"0"0"-1126"16,0 0-183-16,0 0-71 16,0 0-43-16,0 0-32 0,0 0-4 15,2 30 0-15,-2-6 0 16,0 0-22-16,0 1-29 15,0-7-41-15,0-6-50 16,0-5-191-16,0-7-71 0</inkml:trace>
  <inkml:trace contextRef="#ctx0" brushRef="#br0" timeOffset="10084.65">12435 5274 436 0,'0'0'1238'0,"0"0"-879"0,0 0-189 16,0 0-74-16,0 0-25 15,0 0-53-15,0 0 7 16,125-17 2-16,-67 9-7 16,-2 2-8-16,-2 1-11 15,-6 1-1-15,-5 1-12 16,-9 1-7-16,-11 0-6 15,-7 0 4-15,-7 1 20 16,-7 1-32-16,-2 0-4 16,0 0-10-16,0-3-29 15,0 2-86-15,-8-6-25 0,-11 1-157 16,2 1-350-16</inkml:trace>
  <inkml:trace contextRef="#ctx0" brushRef="#br0" timeOffset="10360.42">12710 5027 573 0,'0'0'689'15,"0"0"-438"-15,0 0-142 16,0 0-22-16,0 0-9 16,0 0-21-16,0 0-21 15,0 0-11-15,0 0-9 16,0 0-8-16,2 0-1 15,-2 0 0-15,2 0-7 0,-2 0-9 16,0 0-33-16,0 0-107 16,0 4-161-16,-4 2-296 0</inkml:trace>
  <inkml:trace contextRef="#ctx0" brushRef="#br0" timeOffset="10686.54">12710 5027 622 0,'-103'-20'2'0,"106"14"583"31,-1 0-221-16,0 2-148-15,-2 2-74 0,2 2-40 0,-2 0-68 0,2 0-34 16,0 14-24-16,3 14 24 16,-1 8 15-1,-2 6 16-15,3 4-13 0,-2-2-9 16,-1-1-3-16,-2-7-5 16,0-7 6-16,0-2-7 15,0-7-1-15,0-4-9 16,0-4-26-16,0-4 0 0,-5 0 18 15,0-2 1-15,-1 0-17 16,1 0-22-16,-1 0-30 16,-8-4-130-16,1 0-131 15,4-2-396-15</inkml:trace>
  <inkml:trace contextRef="#ctx0" brushRef="#br0" timeOffset="11563.3">12687 5285 363 0,'0'0'146'16,"0"0"-100"-16,0 0-21 15,0 0 76-15,0 0-101 0,0 0-1 16,0 0-1 0,-4 7 2-16,4-7 86 0,0 1 42 15,0-1-2-15,0 3 4 16,0 1-41-16,0 2-27 16,-2 6 9-16,-1 4 65 15,-1 4-45-15,2 0-49 16,2 0-23-16,-2 0-6 15,2-6-13-15,0-2 1 16,0 0-1-16,0-4-20 16,-4 2-150-16,-2 0-23 15,4-6-369-15</inkml:trace>
  <inkml:trace contextRef="#ctx0" brushRef="#br0" timeOffset="11995.67">13568 4927 606 0,'0'0'609'16,"0"0"-454"-16,0 0-20 15,0 0 55-15,0 0-33 16,0 0-6-16,0 0-17 0,10-36-63 16,-10 36-57-16,-4 0-14 15,-9 1 1-15,-9 21 1 16,-7 14 20-16,-3 11 40 15,3 7-46-15,5 2-10 16,11 3-5-16,6-4 1 16,7-1-1-16,0-4 11 15,0-1-12-15,13-7-1 16,8-4-19-16,-2-6-11 16,4-6-44-16,-3-8-59 0,0-6-7 15,6-12-17 1,-3 0-168-16,-8 0-411 0</inkml:trace>
  <inkml:trace contextRef="#ctx0" brushRef="#br0" timeOffset="12264.95">13736 5023 1292 0,'0'0'708'16,"0"0"-525"-16,0 0-136 15,0 0-26-15,0 0 12 16,133 46 5-16,-83-16-11 0,2 2-17 16,-3 3-1-16,-5-3-9 15,-8-5-13-15,-9-3-2 16,-11-2-19-16,-8-4-18 16,-5-1-37-16,-3-1 10 15,0 0-15-15,-7-2 21 16,-15 0-15-16,3-4-183 15,4-6-115-15</inkml:trace>
  <inkml:trace contextRef="#ctx0" brushRef="#br0" timeOffset="12473.4">14222 4936 1453 0,'0'0'366'0,"0"0"-281"0,0 0-68 15,0 0 64-15,0 0 5 16,-135 109-55-16,88-69-18 16,2-2-7-16,8-2-6 15,2-4-9-15,10-6-44 16,6-1-56-16,9-3-41 16,4-7-208-16,6-5-180 0</inkml:trace>
  <inkml:trace contextRef="#ctx0" brushRef="#br0" timeOffset="12662.56">14467 5199 700 0,'0'0'1048'16,"0"0"-891"-1,0 0-27-15,0 0 2 0,-15 107-62 0,9-71-39 16,6 4-24-16,0-2-7 15,0-4-65-15,9-4-76 16,24-12-29-16,-2-8-345 16,-2-10-520-16</inkml:trace>
  <inkml:trace contextRef="#ctx0" brushRef="#br0" timeOffset="12903.9">14769 5179 1207 0,'0'0'827'15,"0"0"-583"-15,0 0-157 16,0 0-57-16,0 0-2 16,129-46-22-16,-76 36-6 15,5 2-32-15,-3 2-51 16,-5 0-80-16,-11 2-16 15,-10 0-100-15,-15 0 4 16,-9 0-83-16,-5 0-266 0</inkml:trace>
  <inkml:trace contextRef="#ctx0" brushRef="#br0" timeOffset="13181.17">15132 4900 679 0,'0'0'560'15,"0"0"-301"-15,0 0-157 16,0 0 57-16,0 0-14 16,-33 127-35-16,19-79-5 15,3 4-47-15,-3-4-35 16,3-2-11-16,0-7 3 16,3-7-15-16,5-6-23 15,-2-8-18-15,1-4-56 16,0-6-19-16,-3-6-102 15,-1-2-144-15,4 0-901 0</inkml:trace>
  <inkml:trace contextRef="#ctx0" brushRef="#br0" timeOffset="13639.44">15675 4899 196 0,'0'0'1411'16,"0"0"-1072"-16,0 0-159 16,0 0-77-16,0 0-7 15,0 0-45-15,0 0-32 16,22 8-9-16,5 21 19 0,7 10-28 15,1 5 5 1,4 2 4-16,-7-2-10 0,-1 0-1 16,-4-4 1-16,-4-6 0 15,-5-5-20-15,-5-10-11 16,-7-5-9-16,2-5 7 16,-6-7-12-16,-2 0-22 15,0-2-4-15,0 0-11 16,0-31-56-16,0-2-388 15,0-6-706-15</inkml:trace>
  <inkml:trace contextRef="#ctx0" brushRef="#br0" timeOffset="13980.04">16308 4760 1220 0,'0'0'541'0,"0"0"-443"16,0 0-55-16,0 0-8 15,0 0 12-15,0 0 77 16,-77 139-37-16,38-73-42 16,-1 6-17-16,3 0-9 15,-1-4-19-15,13-2 2 16,0-3-1-16,3-5 0 15,3-2 5-15,0-6-4 16,3-4-1-16,3-6 0 16,1-5 0-16,4-9-1 0,4-4 2 15,-1-8-1-15,5-7-1 16,0-3 0-16,0-4-41 16,0 0-30-16,0-5-48 15,13-15-45 1,1-6-358-16</inkml:trace>
  <inkml:trace contextRef="#ctx0" brushRef="#br0" timeOffset="14262.34">16366 5292 205 0,'0'0'1683'0,"0"0"-1406"16,0 0-197-16,0 0-16 15,0 0-41-15,0 0-12 16,0 0-2-16,-9 96 2 16,6-56-6-16,1-4-5 15,2-2-37-15,0-2-30 16,0-8-57-16,5-8-75 16,8-5-335-16,-2-11-686 0</inkml:trace>
  <inkml:trace contextRef="#ctx0" brushRef="#br0" timeOffset="14525.73">16867 4742 831 0,'0'0'1212'0,"0"0"-1015"16,0 0-155-16,0 0-23 15,0 0 19-15,0 0 5 16,127 108-23-16,-94-58-12 16,1 5-8-16,-5 1 1 15,-5 4-1-15,-14 0-1 16,-7 0-5-16,-3 2-9 16,-17-1 9-16,-16 1-33 0,-7-4 39 15,-1-6 0 1,6-8-9-16,4-10-22 0,8-7-30 15,6-12-83-15,3-15-44 16,5 0-215-16,5-6-608 16</inkml:trace>
  <inkml:trace contextRef="#ctx0" brushRef="#br0" timeOffset="14785.03">17442 5173 804 0,'0'0'1423'0,"0"0"-1256"16,0 0-137-16,0 0 5 16,0 0-21-16,0 0-13 15,0 0 27-15,44 66-28 16,-23-44-57-16,0-1-21 15,6-10-50-15,-4-2-168 16,-5-9-445-16</inkml:trace>
  <inkml:trace contextRef="#ctx0" brushRef="#br0" timeOffset="15212.89">18235 4889 940 0,'0'0'1012'15,"0"0"-790"-15,0 0-162 16,0 0-14-16,0 0 22 16,0 0-28-16,0 0-26 15,38-91-7-15,-38 81-7 16,0 2-11-16,0 2 0 15,0 2 4-15,0 2-15 16,-7 2-1-16,-10 0 23 16,-10 0 10-16,-11 20-10 15,-9 10 0-15,1 12 19 0,-4 7 2 16,8 7-10 0,5 4-3-1,2 2 1-15,9 0-8 0,6-2-1 0,6 1 0 16,8-3 0-16,6-2 1 15,0-4 10-15,0-2-11 16,14-6-1-16,3-1-41 16,5-10 4-16,1-7-16 15,2-5-18-15,-2-11-24 16,18-10-49-16,-7 0-169 16,-3-17-384-16</inkml:trace>
  <inkml:trace contextRef="#ctx0" brushRef="#br0" timeOffset="15556.48">18276 5360 998 0,'0'0'735'0,"0"0"-492"16,0 0-166-16,0 0-39 15,0 0 20-15,0 0 8 16,0 0-26-16,-41 120-27 15,34-80-5-15,5-4-1 16,2-6-4-16,0-3-3 16,7-8-21-16,11-6-21 15,2-12 34-15,6-1 8 16,1-4 22-16,0-20 6 0,-2-8 10 16,-7-6 2-16,-5-6-18 15,-7 0-20-15,-4 2 10 16,-2 8 10-16,0 8-12 47,0 12 15-32,-6 8-25-15,-3 6-1 0,-5 0-14 0,1 0-64 0,5 8-122 0,-2 0-114 0,8-6-505 0</inkml:trace>
  <inkml:trace contextRef="#ctx0" brushRef="#br0" timeOffset="16260.34">19289 4481 1079 0,'0'0'666'0,"0"0"-432"15,0 0-154-15,0 0-25 16,0 0 45-16,0 0-14 16,0 0-36-16,11 0-17 15,1 7-1-15,3 7-6 16,2 1-3-16,4 3 20 16,-3-1-8-16,-1 1-16 15,-1-4-12-15,-5 0 2 16,1-2-8-16,-6 0 0 15,-1-2-1-15,-3 2 0 16,0 4 0-16,-2 6-6 0,0 10 4 16,-4 8 1-16,-12 12 0 15,-2 9 1 1,-4 3 0 15,4 4 2-31,0-2-2 0,4 0 0 0,4-4 0 16,-3-3 0-16,-1-4 6 0,-1 0-6 0,-8-5-8 15,-2-2 8-15,-8-4 5 16,-2 0 1-16,-3-6-5 16,2-1 5-16,2-10-5 15,6-4 8-15,3-5-9 16,3-5 0-16,-3 0 3 16,2-1 3-16,0-2-12 0,-4-2-18 15,2-2-48 1,0-2-23-16,-8-4-72 0,4 0-181 15,4-10-570-15</inkml:trace>
  <inkml:trace contextRef="#ctx0" brushRef="#br0" timeOffset="17275.77">10337 4684 670 0,'0'0'98'16,"0"0"19"-16,0 0 75 16,0 0-131-16,0 0-45 15,0 0-1-15,0 0 11 16,-29 32-15-16,4 2-11 15,2-2-50-15,2-4-268 0</inkml:trace>
  <inkml:trace contextRef="#ctx0" brushRef="#br0" timeOffset="25668.72">20671 7686 626 0,'0'0'91'0,"0"0"1"0,0 0 281 15,0 0-76-15,0 0-108 16,0 0-53-16,-4-4-36 15,4 4-2-15,0 0-32 16,0 0-37-16,0 0-8 16,0 0 4-16,0 0-5 15,0 0-6-15,0 0-1 16,-6 0-1-16,0 4 0 16,-7 6 4-16,-5 4 0 15,-9 4-6-15,-6 0-1 16,-5 2-7-16,-3 0-1 15,6-2-1-15,3-2 1 16,6-2 5-16,8-3-6 16,2-4 1-16,8-3-1 0,3 0 1 15,3-4 0-15,0 3 0 16,2-3 9-16,0 0-8 16,0 0 10-16,6 1 14 15,17 3-5-15,6-2-9 16,9 0 6-16,6 0-11 15,5-2 5-15,-4 0-11 16,-3 0 0-16,-8 0 6 16,-10 0-7-16,-9 0 1 15,-3 0 0-15,-7 0 1 16,-5 0-2-16,2 0 1 0,-2 0-1 16,0 0 0-16,0 0 0 15,2 0 0 1,-2 0 1-16,0 0-1 0,0 0 22 15,0 0 20-15,0 0 26 16,0 0 1-16,0-2-8 16,-2-3-27-16,0-4-7 15,-1-4-23-15,1-4-4 16,-1-3 0-16,2-4-15 16,-2-2-6-16,1 2-7 15,2 0 8-15,-3 8 1 16,-1 4-5-16,2 4-4 15,-5 4-2-15,-2 2-28 0,-2 2-18 16,-7 0-36-16,-10 0-108 16,3 0-307-16,5 0-994 0</inkml:trace>
  <inkml:trace contextRef="#ctx0" brushRef="#br0" timeOffset="49135.25">10907 11099 526 0,'0'0'495'0,"0"0"-212"16,0 0-87-16,-5 0-74 16,5 0-30-16,0 0-12 15,0 0-27-15,0 0-13 16,0 0 1-16,-2 2-3 0,-4 0-9 15,-7 6-5-15,-10 2 0 16,-6 6-9-16,-4 2-9 16,2 0-6-16,2-2 0 15,6-2 0-15,8-2 0 16,6-4 0-16,4-2 0 16,5-4-10-16,0-2-4 15,0 2-15-15,2 0 23 16,12 2 6-16,3 2 0 15,6 2 11-15,6 0 0 16,0 0-2-16,4 1-3 16,3-4 1-16,-5-1-1 0,2-4-6 15,-4 0 17 1,-2 0 13-16,-2 0-6 0,0-8 1 16,-6-2-10-1,-1 2-9 1,-7 2 10-16,-1 0 8 0,-8 0 10 15,-2-2 17-15,0 0-2 0,0 0 0 16,0-4-22-16,-2 2-9 16,-8-2-2-16,4 0-10 15,-3 2 1-15,3 0-6 16,-2 2-1-16,2 0-2 16,-1 0-21-16,1 2-16 15,-6-2-40-15,3 2-67 16,-2-2-55-16,-9-4-308 15,2 0-373-15,1 4 466 0</inkml:trace>
  <inkml:trace contextRef="#ctx0" brushRef="#br0" timeOffset="50435.21">4486 15334 582 0,'0'0'107'0,"0"0"177"16,0 0 74-16,0 0-191 16,0 0-108-16,0 0 8 15,0 0-7-15,-18 4-18 16,15-4 11-16,3 0 16 16,-4 0 7-16,-2 4 6 15,-5 2-2-15,-5 2-19 0,-5 2-26 16,2 2-14-16,-4 2-11 15,3 0 3-15,5 2-12 16,1-8 8-16,3 2-3 16,5-4-6-16,1 2-1 15,3-8 0-15,2 0-11 16,0 0-3-16,0 0 0 16,0 0 8-16,11 0 6 15,5 0 1-15,1 0 2 16,6 0 24-16,0 0-17 15,-2 0-7-15,-1 0-1 16,-4 4 1-16,0 0-2 16,-3 2 9-16,-4-2 16 0,0 0-1 15,-3 0-18-15,-1-2-6 16,-1-2 12-16,1 0 4 16,-3 0 45-16,-2 0-3 15,0 0 5-15,0-16-8 16,0-10-44-16,-11-12-11 15,-7-14-34-15,-6-10-32 16,-1 0-15-16,2-1-17 16,4 9-34-16,5 16-7 15,14 10-343-15,0 12-263 16,0 6 175-16</inkml:trace>
  <inkml:trace contextRef="#ctx0" brushRef="#br0" timeOffset="66724.64">5051 7752 447 0,'0'0'97'16,"0"0"-64"-16,0 0 194 0,0 0-93 16,0 0-46-16,0 0-4 15,-4 0-4-15,4 0-8 16,0 0 1-16,0 0 28 15,0 0 10-15,0 0-17 16,0 0-18-16,0 0-31 16,0 0-4-16,0 0 13 15,0 0-5-15,0 0 14 16,0 0 5-16,4 0-9 16,8-2 7-16,5-2-12 0,2 2 0 15,3-4-21-15,0 2-17 16,0 0-3-16,-1 2-13 15,-4 0 1-15,-1 2 8 16,-1 0-9-16,1 0 0 16,1 0 0-16,0 0 0 15,0 0 1-15,3 0 5 16,-2 2-5 0,-2 2 0-16,2 0 15 0,-1 0-15 15,1 0 11-15,3 0-11 16,-4 0 0-16,1 0 4 15,2-2-5-15,-2 0 0 16,0-2 0-16,2 0 7 16,0 0 0-16,-1 0 9 15,4 0 5-15,-3 0-5 0,3 0-10 16,-2 0-5-16,2 0 0 16,-1 0-1-16,3 0 1 15,-1 0-1 1,1-2-1-16,-3 2 1 0,3-2-1 15,-1-2 1-15,-2 2 0 16,1-2 8-16,-1 0-8 16,-2 0 1-16,0 0 5 15,-5 2-5-15,1 2 0 16,-1-2-1-16,1 2 0 0,0 0 1 16,2-2-1-1,0 0 0-15,-1 0 0 0,2 0 1 16,-1-2 0-1,-5 2-1-15,0 0 1 0,1 0 0 16,-1 0 7-16,-3 0-8 16,4 0-1-16,-3 2 1 15,5-2 0-15,-1 0 2 16,1 0-1-16,3 0-1 16,-4 0 10-16,1 0-10 15,1 0 0-15,-2 0-1 16,1 0 1-16,2 0-1 15,-3 0 1-15,2 2 6 16,-2-2-4-16,-1 2-1 16,-4-2 1-16,-1 0-2 0,-3 2 0 15,0 0 0-15,-2 0 0 16,-2 0 7-16,-2 0-5 16,0 0-2-16,0 0 14 15,0 0 11-15,0 0-3 16,0 0-1-16,0 0-3 15,0 0-3-15,0 0-2 16,0 0-7-16,0 0-5 16,0 0 4-16,0 0-5 15,0 0-1-15,0 0 0 16,0 0 0-16,-2 0-34 16,-29 0-67-16,2 0-109 15,-13 0-365-15</inkml:trace>
  <inkml:trace contextRef="#ctx0" brushRef="#br0" timeOffset="71143.36">8216 7802 72 0,'0'0'563'16,"0"0"-563"-1,0 0 1-15,0 0 131 0,0 0 139 16,0 0-182-16,0 0-81 16,31-28 2-16,-25 22 37 15,-2 0 2-15,-4 4-7 16,0 0 33-16,0 2 57 0,0 0 11 15,0 0-53 1,0 0-37-16,0 0-22 0,0 0-7 16,0 0-13-16,0 0 0 15,4 0-11-15,2 0 0 16,1 0 0-16,1 6 6 16,4 2-5-16,-1 2 8 15,2 0-3-15,1-2-6 16,-1-2 9-16,0 0-8 15,0-2 7-15,1-2 3 16,-3 0-5-16,3-2 1 16,-3 0 0-16,0 0-5 15,-1 0 5-15,2-2-7 16,-1-4 6-16,1 0-4 16,-4 2-1-16,1 0 7 15,0 0 3-15,-2 2-2 0,0 0 9 16,-1 2-12-16,4 0-6 15,0 0 1-15,3 0 1 16,1 4-1-16,-1 4 0 16,3 0 2-16,-1 0-2 15,1 1 5-15,2-6-4 16,0-1 5-16,-1-2 3 16,1 0-3-16,3 0-6 15,-2-4-1-15,4-8 0 16,-3-2-1-16,-3 0-7 15,-3 2 8-15,-5 4 1 16,-5 2 14-16,1 4 14 0,-3 2 0 16,0 0-17-16,4 0-12 15,6 0-11-15,1 2 11 16,5 6-1-16,0 2 1 16,0-2 1-16,0 0 0 15,-1-2 8-15,2 0-7 16,-4-4 8-16,1-2-3 15,-1 0-7-15,-1 0 0 16,1 0 1-16,-1 0 0 16,-1-6 0-16,1-2 1 15,1 0-1-15,-2 2 1 16,1 2-1-16,-4 0 6 0,2 4-6 16,1 0-1-1,3 0 0-15,2 0-6 0,0 2 6 16,1 6 0-16,4 2 0 15,-1-4 0-15,1 0 1 16,1-2-1-16,-2-4-6 16,1 0 6-16,-2 0-6 15,2 0 5-15,-1-4 1 16,-1-6 0-16,-2 0 0 16,-1-2 0-16,0 2 0 15,-4 4 1-15,-2 0 7 16,2 4-1-16,-1 2-6 15,1 0-1-15,1 0-1 16,4 6-4-16,0 4 4 16,1 0 2-16,1 2 0 15,0-2 5-15,0-4-6 16,-1 0 0-16,0-4 0 0,2-2-6 16,1 0 6-16,-2 0 1 15,4-4-1-15,0-6 1 16,-1-2-1-16,1-2 1 15,-5 2-1-15,0 0 0 16,0 4 11-16,-2 2-2 16,0 2-8-16,3 4-1 15,4 0 1-15,4 0 8 16,6 0 6-16,2 0-15 16,1 0 9-16,2 0-8 15,-3 2 0-15,-1-2-1 0,-2 2 0 16,-6-2-1-16,-1 0 0 15,-5 0 1-15,-1 0 0 16,-6 0 0-16,-1 0 7 16,-5 0 15-16,-1 0 9 15,-1 0-10-15,-2 0-4 16,1 0-11-16,-1 0-6 16,-1 2 0-16,0-2 0 15,-4 0-12-15,0 0-14 16,0 0-32-16,0 0-79 15,-8 0-34-15,-8-2-540 0</inkml:trace>
</inkml:ink>
</file>

<file path=ppt/ink/ink12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47:55.201"/>
    </inkml:context>
    <inkml:brush xml:id="br0">
      <inkml:brushProperty name="width" value="0.05292" units="cm"/>
      <inkml:brushProperty name="height" value="0.05292" units="cm"/>
      <inkml:brushProperty name="color" value="#FF0000"/>
    </inkml:brush>
  </inkml:definitions>
  <inkml:trace contextRef="#ctx0" brushRef="#br0">18104 6862 348 0,'0'0'257'0,"0"0"-256"16,0 0-1-16,0 0 1 16,0 0-1-16,0 0-10 15,0 0 10-15,-18 0 5 16,13 0-5-16,1 0 1 16,-3 0 26-16,1 0-15 15,-1 0-11-15,2 0 0 16,3 0 0-16,2 0 16 15,0 0 35-15,0 0 71 0,0 0 34 16,0 0 73 0,0 0-11-16,0 0-31 0,0 0-60 15,0 0-40-15,0 0-34 16,0 0-9-16,0 0-2 16,0 0-11-16,0 0 1 15,0 0 22-15,0 0-11 16,0 0-4-16,0 0-19 15,0 0-4-15,0 0-9 16,12 0 1-16,1 6-1 16,7 0 3-16,5 2-10 15,4-4-1-15,2-2 1 0,0-2 8 16,0 0-9-16,0 0 6 16,-4-4 9-16,-2-8-8 46,1-4-6-46,-1 2 5 16,-5 0-6-16,-3 1 0 0,-3 8 2 0,-7 1-2 0,-1 4 0 0,-2 0-7 16,3 0-3-16,3 0 2 15,-2 12 8-15,2 2 0 16,3 0 0-16,-5 2 0 16,2-4 5-16,1-2-5 15,0-4 1-15,-3 0-2 16,6-4 0-16,-1-2 0 15,5 0 0-15,2 0 1 0,2-10 15 16,3-2-14-16,0-2 11 16,-6-1-3-16,-3 8-9 15,-5-1 0-15,-5 5-1 16,0 3-10-16,-2 0 11 16,0 0-13-16,5 0 11 15,1 9 1-15,3 3-4 16,2 0 5-16,3 0 3 15,2-2 3-15,2-4-3 16,0-2-3-16,3-2 10 16,0-2-3-16,-4 0-7 15,4 0 1-15,-2-12 1 16,-1 0-1-16,-5 0 10 16,0 4-10-16,-9-1 0 0,-1 8-1 15,-3-1-4-15,-2 2-2 16,3 0 5-16,2 0-1 15,1 6-4-15,6 4 6 16,1 4 0-16,4-2 1 16,3 2 7-16,0-4-6 15,0-2-1-15,3-4 0 16,-3-2-1-16,2-2 1 16,3 0 0-16,-2 0 8 15,0-8-7-15,-3-2 5 16,0-2 0-16,-4 2-6 15,-3 4 1-15,-6 0-1 0,0 3-1 16,-2 3-6 0,1 0-13-16,6 0 19 0,1 7 5 15,6 5-4-15,1-2 0 16,6 0 5-16,5-2-5 16,2-4 0-16,3-4 1 15,4 0 6-15,1 0-6 16,-3-6-1-16,-3-6-1 15,-6 0 1-15,-4 0 0 16,-4 2 5-16,-4 2-6 16,-5 2 0-16,-3 3-1 15,-1 3-5-15,-4 0 5 16,3 0 0-16,-1 9-5 16,2 0 6-16,-2 2 0 15,1-1 0-15,5-2 0 0,-1-2 1 16,3-2 7-16,-1-4-7 15,3 0 0-15,0 0 8 16,-4 0-8-16,-6-2 7 16,-1-2-2-16,-5 2-5 15,-2 0 2-15,0 0-3 16,0 0-49-16,-5-4-108 16,-10 2-122-16,-5-4-483 0</inkml:trace>
  <inkml:trace contextRef="#ctx0" brushRef="#br0" timeOffset="3798">21592 6797 479 0,'0'0'152'15,"0"0"-125"-15,0 0-27 16,0 0 0-16,0 0 248 16,0 0-77-16,0 0-96 15,-33 28-30-15,33-28 10 0,0 0 2 16,0 0-20-16,0 0-11 15,0 0 9-15,0 0 45 16,0 0 33-16,0 0-19 16,0 0-26-16,5 0-14 15,6 0-2-15,2 0-16 16,5 0-9-16,3 0-7 16,-4 0-13-16,3 0 2 15,-2 0-1-15,2 0-8 16,-2 0-1-16,-3 7 0 15,2 1 1-15,-5 2 9 16,1 0 3-16,-1 2 1 16,1 0-13-1,1 2 7 1,-1-2 6-16,3 0-6 0,-1-2-7 0,1-2 1 0,-1-4 0 16,1 0 5-16,0-4 5 15,0 0-9-15,1 0-1 16,3 0 14-16,1-8-15 15,-2-6 2-15,1 2 9 16,-3 0-11-16,-2 2 7 16,-5 4-6-16,2 2-1 15,-5 2-7-15,1 2 6 16,-1 0 1-16,2 0-10 16,0 0 10-16,2 4 2 15,1 4-2-15,3-2 1 16,1-2-1-16,1 0 0 0,3 0 5 15,3-4-4-15,0 0 0 16,2 0-1-16,0 0-15 16,-2 0 15-16,-2 0-8 15,-3 0 7-15,1 0 1 16,-6 0-1-16,-3 0 0 16,2 0 0-16,-3 2-5 15,-1 4 5-15,4 0-8 16,-1 2 9-16,2-2 0 15,1-2 1-15,1 0-1 16,3-2 1-16,0-2 0 16,0 0-1-16,4 0 0 15,-1 0-7-15,0-2 5 16,0-6-10-16,-4 0 10 16,1-2 2-16,-2 2-1 0,-5 2 1 15,-2 4 1-15,-3 2 15 16,-1 0-16-16,2 0 0 15,4 0 0-15,3 6 0 16,1 4 0-16,3 2 1 16,4 0 7-16,2-2-8 15,5 0 1-15,5-2 1 16,2-4-2-16,2-2-10 16,-3-2-15-16,-2 0-10 15,-1 0 4-15,-5 0 15 0,-3-4 10 16,-4 0 6-16,-2 0 2 15,-3 2 31-15,-3 2-5 16,1 0-9-16,1 0-7 16,1 8-4-16,5 6-7 15,3 2 1-15,3-2 4 16,3 2 1-16,2-4-6 16,0-2-1-16,2-4 0 15,0-2-1-15,-2-2-8 16,-1-2 2-16,-5 0 7 15,-5 0 0-15,-3 0 1 16,-1 0 5-16,-3 0-5 16,-1 0 24-16,1 0-2 0,1 0-2 15,-1 2-2 1,5 2-1-16,-3 1-18 0,-2-4 11 16,-1 3-11-16,-4-2 0 15,-1-2 0-15,-5 0-9 16,-2 0-41-16,0-2-82 15,-11-12-387-15,-4 0-709 0</inkml:trace>
  <inkml:trace contextRef="#ctx0" brushRef="#br0" timeOffset="8731.41">12736 9747 390 0,'0'0'0'16,"0"0"-318"-16</inkml:trace>
  <inkml:trace contextRef="#ctx0" brushRef="#br0" timeOffset="10559.33">13459 7927 492 0,'0'0'137'0,"0"0"-136"16,0 0 1-16,0 0 525 15,0 0-348-15,0 0-2 0,0 0-29 16,0 0-14 0,0 0-34-16,0 0-12 0,0 0-9 15,0 0-20-15,0 0-17 16,0 0-24-16,0 12-18 16,-8 14 16-16,-13 8 65 15,-10 4 0-15,-6 0-24 16,0 0-45-16,1-6 3 15,3-6-9-15,2-4-6 32,4-4 0-32,2-4-7 0,10-6-2 0,5-2 8 15,8-3 1-15,2-3 0 16,0 0 0-16,0 0-7 16,23 0-23-16,12 0 30 15,17-4 3-15,12-5 4 16,12-3-5-16,0 2 8 0,-3-2-4 15,-11 2 5 1,-14 2 11-16,-15 2-12 16,-14 2 2-16,-7 2-4 0,-8 2-7 15,-1 0 5-15,-3 0-6 16,0 0-1-16,0 0 1 16,0 0-1-16,0 0 1 15,0 0 6-15,0-2 2 16,0 2 7-16,0-2 18 15,0-2 4-15,-9 0-20 16,-3-6-1-16,-1-2 0 16,-4-4-5-16,1-4-11 15,-4-4-1-15,0-4 0 16,0-2-19-16,2 2 14 0,7 4 5 16,2 8 1-16,7 7 0 15,0 8-16-15,2 1-31 16,0 0-42-16,0 0-47 15,2 1-92-15,11 10-8 16,3-5-295-16</inkml:trace>
  <inkml:trace contextRef="#ctx0" brushRef="#br0" timeOffset="11209.5">14370 7931 636 0,'0'0'104'16,"0"0"153"-16,0 0-13 16,0 0-45-16,0 0 67 15,0 0-73-15,0 0-63 16,13 4-53-16,-13-3-42 15,0 2-11-15,0 5-5 16,-13 2 9-16,-8 4 3 16,-10 5 3-16,-4 6-7 15,-7 1-7-15,-4 0-11 0,2 2-7 16,5-4 8-16,2-2-8 16,8-4-1-16,12-4 0 46,5-6-1-46,8-2 0 16,2-4-1-16,2 0-9 0,0 2 1 0,6 0 8 0,17 0 1 0,10 2 5 16,12-4 1-16,13 0 6 15,4-2-10-15,3 0 6 16,-7 0-2-16,-12 0 0 16,-12-2 5-16,-12-2 7 15,-8 4-16-15,-7 0-1 16,-5 0 0-16,0 0-1 15,0 0 1-15,0 0-1 16,0 0 1-16,1 0 10 0,-3 0 33 16,0 0 29-16,0-2 18 15,0-4-8-15,0-2-18 16,-3-4-42-16,-3-4-14 16,2-6-2-16,-3-4-7 15,0 0 0-15,2-2 0 16,1 4-7-16,2 2 0 15,-2 6-7-15,1 3-18 16,1 8-47-16,-1-1-63 16,2-1-52-16,-2 0-404 0</inkml:trace>
  <inkml:trace contextRef="#ctx0" brushRef="#br0" timeOffset="13987.82">20979 7838 510 0,'0'0'799'0,"0"0"-483"16,0 0-176-16,0 0-65 15,0 0-36-15,0 0-21 16,0 0-11-16,41-28-2 16,-36 28-5-16,-1 0 0 15,-2 0 0-15,-2 0 8 16,0 0 23-16,0 0 41 0,0 0 25 15,0 6-34-15,-15 10 12 16,-7 6 2 0,-5 6-31-16,-4 3-26 0,-3-1-12 15,3-2-7-15,4-2 0 16,2-6 1-16,8-4-1 31,3-4 5-31,6-4-6 0,1-2 1 0,3 0-2 16,2-2 1-16,0 0-6 15,2 2 5-15,0 0-19 16,4 2-4-16,23-2 24 16,10 0 5-16,14-4 7 15,8-2-5-15,5 0 9 16,-5 0-10-16,-7-2-4 16,-12-4 7-16,-11 2-8 0,-11 0 0 15,-7 2 5-15,-7 2-4 16,-4-2 23-16,0 2 3 15,0 0 3-15,0-2 15 16,0 0-17-16,0-4 20 16,-4-4-16-16,-4-6-14 15,-5 0-10-15,-1-4 1 16,1 4-9-16,-3 0-1 16,1 1-1-16,1 4 1 15,1 1 0-15,0 2-1 16,5 0-5-16,0-1-6 15,-1 1-4-15,2-3-4 0,-2-4-5 16,0-1-26-16,3 0-11 16,-2 2-18-16,6 2-8 15,0 6-57-15,2 2-99 16,0 2-354-16,0 0-655 0</inkml:trace>
  <inkml:trace contextRef="#ctx0" brushRef="#br0" timeOffset="14594.65">22113 7770 1371 0,'0'0'618'16,"0"0"-484"-16,0 0-77 16,0 0 5-16,0 0-42 15,0 0-20-15,0 0 0 16,-54 50 1-16,13-20 0 16,-1 2 9-16,-3-1-2 15,5-4-7-15,3-2 6 16,3-4-7-16,8-4-1 15,5-5 1-15,8-2 0 16,7-4 0-16,6-2-6 16,0 0 0-16,0 0-3 0,10 2-25 15,20 0 34 1,11-2 18-16,11-2-6 0,8 2-6 16,0-4-5-16,-1 0 27 15,-9 0-27-15,-9 0 8 16,-12 0-8-16,-10 0 11 15,-9 0 13-15,-6 0-3 16,-4 0 7-16,0 0 8 16,0 0 12-16,0 0-18 15,0 0-12-15,0 0 6 16,0 0 11-16,-2 0-18 16,-8-6 1-16,0-12 20 0,-3-6-15 15,-3-8-9 1,1-4-8-16,-2-3-6 0,2 3-1 15,4 4 0 1,2 8-21-16,3 8-14 16,1 8-16-16,0 8-80 0,-8 0-135 15,0 4-40-15,-5 6-310 16</inkml:trace>
  <inkml:trace contextRef="#ctx0" brushRef="#br0" timeOffset="27820.82">11883 12338 150 0,'0'0'0'0</inkml:trace>
  <inkml:trace contextRef="#ctx0" brushRef="#br0" timeOffset="44834.89">12535 728 380 0,'0'0'141'16,"0"0"415"-16,0 0-446 15,0 0-17-15,0 0-36 16,-25-25 11-16,25 17 39 0,0 1 40 15,0-1-84 1,0 1-5-16,0 4 51 0,0 3-13 16,0 0-46-16,0-3-22 15,0 3 1-15,0 0 14 16,0 0 7-16,0 0-25 16,6 0-16-16,9 0-3 15,8 0 50-15,6 13 9 16,6 1-11-16,5 4-22 15,3 0-13-15,-3 4-5 16,0 0-14-16,0 2 0 16,-4 2 0-16,-5-2 0 15,-4-2 0-15,-8 0-1 0,0-2-18 16,-9-4 1 0,0-2 3-16,-4-4 5 0,-1-2-1 15,-3-3 4-15,0-2-10 16,-2-3-5-16,2 2 4 15,-2-2-8-15,0 0-35 16,0 0-30-16,-2-2-71 16,-9-12-222-16,0-4-771 15</inkml:trace>
  <inkml:trace contextRef="#ctx0" brushRef="#br0" timeOffset="45121.93">12990 623 798 0,'0'0'886'0,"0"0"-667"16,0 0-147-16,0 0-31 15,0 0 40-15,0 0-12 16,0 0-19-16,-46 43-16 16,19-14-24-16,2 0 1 15,1-1-10-15,1-2 0 16,2-4 5-16,0 2-6 15,3-2-27-15,3-4-54 16,-1-2-12-16,7-6-9 16,3-2-38-16,6-8-138 15,0 0-20-15,2 0-321 0</inkml:trace>
  <inkml:trace contextRef="#ctx0" brushRef="#br0" timeOffset="45335.36">13329 645 1505 0,'0'0'548'0,"0"0"-410"16,0 0-73-16,0 0-19 15,0 0-19-15,0 0-11 16,0 0 3-16,58 0-4 15,-45 0-9-15,1 4-6 0,-3 2-1 16,-5-2-51-16,-3 7-114 16,-3-4-95-16,0 0-304 0</inkml:trace>
  <inkml:trace contextRef="#ctx0" brushRef="#br0" timeOffset="45612.47">13329 645 459 0,'-9'117'750'16,"14"-115"-555"-16,-1 0 26 16,2 2-41-16,-1-3-69 15,-2 4-36-15,-1 1-29 16,-2 4-22-16,0 6-12 0,0 2 4 16,0 6-10-16,0-2 7 15,0 0-13-15,0-4 0 16,0-4-16-16,2-4-15 15,11-4-10-15,5-4 31 16,3-2-5-16,0 0-7 16,4-10-31-16,6-14-178 15,-8 0-80-15,-4 4-881 0</inkml:trace>
  <inkml:trace contextRef="#ctx0" brushRef="#br0" timeOffset="45801.97">13668 782 329 0,'0'0'1340'15,"0"0"-1048"-15,0 0-191 0,0 0-33 0,0 0-3 16,0 0-46-16,0 0-19 16,29 32 10-16,-13-22-10 15,-3 2-69-15,-3-2-48 16,4 0-7-16,-7-4-171 15,-1-2-35-15</inkml:trace>
  <inkml:trace contextRef="#ctx0" brushRef="#br0" timeOffset="46156.02">14328 493 530 0,'0'0'1312'0,"0"0"-992"16,0 0-202-16,0 0-48 16,0 0-36-16,0 0-31 15,0 0-3-15,10 4-8 16,3 12 8-16,1 2 8 15,-1-2-8-15,-1 0 1 16,-3-2-1-16,-1-1-25 0,1-6-34 16,-2 1-49-16,-2-2 0 15,1 0-48-15,1-6-172 16,-1 0-23-16,2 0-701 16</inkml:trace>
  <inkml:trace contextRef="#ctx0" brushRef="#br0" timeOffset="46484.7">14731 493 1132 0,'0'0'680'15,"0"0"-437"17,0 0-78-32,0 0-35 0,0 0-36 0,0 0-39 0,0 0-55 15,-29-6-87-15,-7 20-78 0,-9 12 66 16,-6 8-41-16,2 4 29 15,12 3-168-15,10-8 80 16,11 0 125-16,9-5 74 16,5-2 3-16,2-2 55 15,0 2 3-15,0-2 45 16,4 0-13-16,3-2-29 16,-3-2-23-16,-1-4-18 15,-1 0-11-15,-2-4-2 16,0-2-1-16,0-2-2 15,0-2-5-15,-6-2-2 16,-4 0-29-16,4-2-45 16,-6-2-49-16,3 0-9 0,-3 0 22 15,2 0-35 1,1 0-364-16</inkml:trace>
  <inkml:trace contextRef="#ctx0" brushRef="#br0" timeOffset="46737.87">14971 630 1595 0,'0'0'543'0,"0"0"-452"16,0 0-63-16,0 0-20 15,0 0-8-15,0 0-14 0,0 0-39 16,24 0-55-16,-21 3-40 16,-3 8-240-16,-5-6-149 15,-10 1-417-15</inkml:trace>
  <inkml:trace contextRef="#ctx0" brushRef="#br0" timeOffset="46950.92">14971 630 548 0,'-109'104'90'0,"109"-98"324"15,0 3-189 1,0 0-40-16,0 1-4 0,2 2-68 0,3 0-44 0,-3 4-22 16,-2 2-19-16,0 4-15 15,0 2-1-15,-9 4 1 16,-2 0-6-16,4-4-5 16,5-2 3-16,2-6-5 15,0-5-14-15,14-6 3 16,5-5 5-16,1 0 5 15,1 0-6-15,-6 0-49 16,-15-14-144-16,0 2-85 16,-4 4-787-16</inkml:trace>
  <inkml:trace contextRef="#ctx0" brushRef="#br0" timeOffset="48149">11950 1287 662 0,'0'0'136'16,"0"0"255"-16,0 0-271 0,0 0-98 15,0 0-3 1,0 0 65-16,0 0 64 16,149 2-21-16,-93-2-50 0,4 0-24 15,2 0-17-15,5 0 4 16,0 0-3-16,-1 0-14 15,2 0-5-15,3 0-7 16,0 2 1-16,5 0 2 16,4-2 1-16,7 0 6 15,4 0 5-15,5-2 23 16,2-8-5-16,3 0-7 16,-1 2-21-16,-4 0-7 15,-5 4-8-15,-4 0-1 16,-4 2 2-16,-1 0-1 15,3 0 0-15,-1 0 0 16,6 0 0-16,1 2 5 0,3 0-6 16,1-2 1-1,1 2 0-15,-2-4-1 0,-7 2 1 16,-8-2 0-16,0 0 0 16,-4 2 0-16,1-2-1 15,4 0 0-15,3-4 1 16,-1 2 0-16,0-2 0 15,-3 0-1-15,-6 2 2 16,-3-2-1-16,-4 2-1 16,-3 2 1-16,1-2 0 15,-1 1-1-15,1 0 2 16,1-1-2-16,1-1 1 0,0 2 0 16,-1-1-1-1,-4 2 0-15,-5 0 1 0,-9 1 0 16,-5 2-1-16,-7 1 0 15,-4 0 0-15,-4 0 0 16,-4 0 0-16,-8 0 1 16,-1-2 0-16,-8 2 6 15,-1-2 18-15,-5 2-6 16,0 0-11-16,0 0-8 16,0 0-6-16,-11-2-68 15,-16-2-172-15,-8-3-349 0</inkml:trace>
  <inkml:trace contextRef="#ctx0" brushRef="#br0" timeOffset="48953.98">13904 228 227 0,'0'0'722'16,"0"0"-439"-16,0 0-152 15,0 0-89-15,0 0-25 16,0 0-10-16,0 0-6 0,0 19 20 16,0 3 35-1,0 1 24-15,2 1-17 0,-2 1 1 16,2-6 0-16,-2-2-11 15,0-5-24-15,3-6-14 16,-3 0-2-16,0-4-10 16,0 0 13-1,0 0-7-15,0-2-9 0,0 2 0 16,0-2 6-16,0 0-6 16,0 0 9-16,0 0-9 15,0 0 9-15,0 0-9 16,0 0-41-16,-5 0-120 15,-3-13-85-15,-4 2-494 0</inkml:trace>
  <inkml:trace contextRef="#ctx0" brushRef="#br0" timeOffset="50084.3">15494 124 643 0,'0'0'46'0,"0"0"276"15,0 0-150-15,0 0-78 16,0 0-5-16,0 0 92 15,0 0-6-15,3-54-58 16,-3 52-22-16,0 2-38 16,0 0-52-16,0 4-5 15,0 22-22-15,-5 18 20 0,-1 12 2 16,-3 8 8 0,0 7-7-16,4-5-1 15,3-2 1-15,2-2 15 31,0-2-1-15,0 0-6-16,0 5-1 0,0 1-8 0,2 4 1 0,-2 2 0 0,0 2 0 16,0 4 11-16,-2 1 16 15,-11 3-17-15,-3 4 0 16,-1 0-1-16,1 3-9 16,0-1 0-16,5 0 1 15,2 0-2-15,3 1 1 16,1-2 0-16,-1 2 6 0,-2-1-6 15,0-2-1 1,-3 1 0-16,-5-5 1 16,1-4-2-16,-3-10 1 0,2-5 0 15,0-12 5-15,8-4-4 16,-1-7-1-16,4-8 1 16,3-6-1-16,0-6 0 15,-1-6 0-15,3-4-1 16,0-4 1-16,0-4 0 15,0 0-8-15,0-2-5 16,0 0 1-16,0 0-23 16,0-16-37-16,0-8-153 15,0-6-518-15</inkml:trace>
  <inkml:trace contextRef="#ctx0" brushRef="#br0" timeOffset="50865.68">13218 1381 316 0,'0'0'823'0,"0"0"-415"16,0 0-174-16,0 0-117 16,0 0-54-16,0 0-20 15,0 0-20-15,-22 53-4 16,8-13 6-16,3 4-6 16,2 0-7-16,5-4-6 15,4-8 0-15,0-8-5 16,0-8-1-16,4-4 0 15,7-4-12-15,5-6 12 16,1-2 12-16,8 0 17 16,0-4 4-16,2-14 2 0,-5-4 5 15,0-4-12-15,-4-4-9 16,-3-2-3 0,-6-2-16-16,-2 2 0 31,-5 1 0-31,-2 8 0 0,0 2 17 0,0 7-6 0,0 6 5 15,0 2-16-15,-4 2-11 16,-3 2 2-16,2 0-6 16,-1 2-22-16,1 0-35 15,1 0-65-15,2 0-33 16,2 0-148-16,0 0-54 16,11 0-506-16</inkml:trace>
  <inkml:trace contextRef="#ctx0" brushRef="#br0" timeOffset="51280.56">14343 1417 1617 0,'0'0'613'16,"0"0"-539"-16,0 0-52 15,0 0-20-15,0 0 5 16,0 0-7-16,0 0 1 0,-27 93 2 16,23-53-3-1,1 0-2-15,3-2 1 0,9-8-27 16,18-4 6-16,8-10 13 16,8-8 9-16,4-8 13 15,0 0-5-15,-5-22-7 16,-4-6 15-16,-7-2-15 15,-13-4 15-15,-9 0 6 16,-9-2 3-16,0 0 15 16,-7 1-32-16,-13 3-8 15,0 9-5-15,2 5-2 16,0 7-2-16,3 7-15 0,-1 4-16 16,1 0-52-16,-6 6-52 15,-10 14 14 1,3-3-253-16,-2-4-302 0</inkml:trace>
  <inkml:trace contextRef="#ctx0" brushRef="#br0" timeOffset="51916.57">13138 2063 590 0,'0'0'47'15,"0"0"779"-15,0 0-488 16,0 0-191-16,0 0-80 15,0 0-41-15,0 0-26 0,2 28 0 16,0-2 6-16,2 5-4 16,0-3-1-16,6-1-1 15,-1-4 0-15,1-5-1 16,7-5-10-16,0-6 5 16,8-7 6-16,-1 0 1 15,5-7 11-15,-2-12 1 16,-5-7 8-16,-6-6-9 15,-8-4 32-15,-5-3-22 16,-3-3-13-16,0-2 20 16,-13 4-17-16,-6 4 6 15,4 10 3-15,0 5-1 16,6 12-9-16,2 5 9 0,1 2-20 16,3 2-11-16,3 0-48 15,-3 0-81-15,3 2 22 16,0 6-125-16,12-4-80 15,4-3-797-15</inkml:trace>
  <inkml:trace contextRef="#ctx0" brushRef="#br0" timeOffset="52254.43">14428 1925 23 0,'0'0'1948'0,"0"0"-1694"15,0 0-214-15,0 0-40 16,0 0 0-16,0 0 2 16,0 0 5-16,-12 124 2 15,12-88-8-15,0-2 1 16,0-4-2-16,0-6 0 15,0-6 0-15,0-6-15 16,0-3-16-16,0-5 0 16,0 0 8-16,0-3 9 15,0 2-49-15,-7 3-41 16,-12-6-49-16,-1 1-212 0,-1-1-792 16</inkml:trace>
  <inkml:trace contextRef="#ctx0" brushRef="#br0" timeOffset="52626.37">12937 2569 494 0,'0'0'723'16,"0"0"-475"-16,0 0-168 16,0 0 37-16,0 0 34 15,0 0-48-15,0 0-31 16,2 106-21-16,-2-80-19 15,0 0-17-15,0-6-2 16,0-2-6-16,0-4-7 16,0-2-4-16,0-4-24 15,3-4-76-15,23-4-118 16,-2-8-85-16,3-10-684 0</inkml:trace>
  <inkml:trace contextRef="#ctx0" brushRef="#br0" timeOffset="52983.41">13826 2603 842 0,'0'0'1298'0,"0"0"-1096"16,0 0-177-16,0 0-25 15,0 0 0-15,0 0-1 16,0 0-15-16,66 56 16 15,-23-48-1-15,4-4-18 0,4-4 9 16,-5 0 9-16,-5-10-23 16,-7-9-17-16,-10-2-28 15,-9-4 46-15,-6 2 12 16,-9-4 11-16,0 0 33 16,0-2 2-16,-13-1-13 15,-5 2 33-15,3 6 1 16,-3 4 6-16,2 8-23 15,0 6-30-15,-1 4-9 16,-3 0 0-16,-3 4-45 16,-1 14-8-16,0 4-70 15,-12 8-63-15,7-4 18 16,4-8-332-16</inkml:trace>
  <inkml:trace contextRef="#ctx0" brushRef="#br0" timeOffset="53423.78">12882 3057 690 0,'0'0'797'0,"0"0"-436"16,0 0-236-16,0 0-112 15,0 0-6-15,0 0 76 16,0 0-7-16,0 105-28 15,0-77-23-15,0 0-17 16,0-6-7-16,-4-4 1 16,4-2 5-16,0-2-7 15,-2-2-17-15,2 1-42 16,0-3-28-16,0-2-54 16,14-8-152-16,7 0-104 0,5-7-559 15</inkml:trace>
  <inkml:trace contextRef="#ctx0" brushRef="#br0" timeOffset="53622.17">13808 3012 584 0,'0'0'1448'0,"0"0"-1292"15,0 0-133-15,0 0-22 16,-18 122 12-16,16-80 8 15,2 0 4-15,0-2-15 16,9-4-10-16,9-6-97 0,2-8-49 16,14-18-15-16,-5-4-191 15,-4 0-464-15</inkml:trace>
  <inkml:trace contextRef="#ctx0" brushRef="#br0" timeOffset="53883.18">15348 2661 15 0,'0'0'574'0,"0"0"-532"16,0 0 193-16,0 0-235 16,0 0-80-16,0 0-143 15,0 0-269-15</inkml:trace>
  <inkml:trace contextRef="#ctx0" brushRef="#br0" timeOffset="54416.75">15348 2661 595 0,'-35'-117'60'16,"27"115"-60"-16,2 1-5 16,-1-3 5-16,5-1 198 0,0 3-46 15,2-2-93-15,0 1 64 16,0 0 29-16,0 2 11 16,0 1 14-16,0 0-37 15,0 0-14-15,0 0-43 16,0 0-59-16,0 1-9 15,0 16 1-15,0 5 56 16,0 7-10-16,0 6-7 16,-5 1-33-16,0 4 3 15,-1-2-6-15,-3 0-17 16,-5 0 13-16,1 2-6 16,0 5-7-16,-1-2-2 15,1 5 6-15,-1 2-4 0,4 1-2 16,-1 1 1-1,3-2 5-15,2 0-6 0,2-4 0 16,-1-2 1-16,1-2-1 16,0-5-7-16,2-1 6 15,-4-4 1-15,4-2 0 16,0 0-1-16,-2-2-1 16,1 2 2-16,-1 0 0 15,0-2-1-15,2-2 1 16,-4-1-1-16,4-6 1 15,0-2 0-15,0-3 0 16,2-3 0-16,0 0 0 16,0-3-1-16,-2-2 1 15,2-2 0-15,0 0 0 16,0-4 0-16,0 2 0 0,0-2 0 16,0 0 1-1,0 0 0-15,0 0-1 0,0 0-47 16,0-36-130-16,0-3-294 15,0-7-716-15</inkml:trace>
  <inkml:trace contextRef="#ctx0" brushRef="#br0" timeOffset="55831.74">13821 3112 555 0,'0'0'726'16,"0"0"-423"-16,0 0-102 15,0 0-66-15,0 0-17 16,0 0-3-16,0 0-41 15,0 0-51-15,5 4-23 16,-2 8-20-16,3 8 10 16,-1 4 10-16,-1 4 9 15,-2 4 26-15,-2 0-2 16,0 0-15-16,0 3 1 16,0-3-9-16,0-3-8 15,0-4-1-15,0-5 5 16,0-6-4-16,0-6-1 15,0-4 1-15,0-4 9 0,0 0 3 16,0 0 20-16,0 0 16 16,0 0 1-16,0-8 4 15,-4-12-30-15,-3-12-25 16,4-11-10-16,0-8-35 16,3-8-1-16,0 3 1 15,0 10 29-15,0 14 16 16,0 12 16-16,0 12 11 15,0 8-9-15,0 0-17 0,0 0 14 16,0 0-15 0,0 14-15-16,0 14 14 0,0 10 1 15,0 6 0 1,-6 0 1-16,0-4 13 0,0-4-14 16,1-8-1-16,0-6 1 15,2-8 1-15,2-1 0 16,-2-8 0-16,3-2 0 15,0-3-1-15,0 0-18 16,0 0-39-16,0-8-51 16,0-10-100-16,0-9-307 0</inkml:trace>
  <inkml:trace contextRef="#ctx0" brushRef="#br0" timeOffset="56570.81">12968 2578 512 0,'0'0'120'0,"0"0"219"0,0 0-181 16,0 0-77-16,0 0 3 15,0 0 14-15,0 0 56 16,0 17 19-16,-2-13-75 15,-3 6-27-15,1 5 11 16,0 6 1-16,-3 1 11 0,0 2-44 16,2-2-26-16,3-6-14 15,0-2-4 1,2-6-6-16,0-4 0 16,0 0 0-16,0-4-9 0,0 0-31 15,0 0-6-15,0 0-7 16,-2 0-26-16,-9 0-107 15,-3 0-164-15,1 0-396 0</inkml:trace>
  <inkml:trace contextRef="#ctx0" brushRef="#br0" timeOffset="58948.46">15771 1163 95 0,'0'0'500'0,"0"0"-441"16,0 0-42-16,0 0 148 16,0 0-64-16,0 0 16 15,0 0-1-15,0 20-24 16,0-20-24-16,0 0-2 15,0 0 6-15,0 2-6 16,0-2-5-16,0 0-3 16,0 0-22-16,2 2-1 0,7 0 0 15,2 0-4 1,3 0 6-16,1-2-5 0,3 2-6 16,2-2-2-16,2 0-7 15,3 0 1-15,0 0-5 16,-4 0-12-16,0 0 5 15,-1 0-6-15,-3 4 6 16,6 2-4 15,0 0 5-31,3 2-1 0,6-2 0 0,3 0-6 16,1 0 8-16,1-4-7 0,1-2 5 16,-5 0-5-16,-2 0-1 0,-2 0 6 15,-2 0-4-15,0 0-1 16,-2-2 5-16,0-2-6 15,1 0 0-15,0-2 0 16,1-2 1-16,-2 2 1 16,-5-2 0-16,-2 2 0 15,-5 2-1-15,-4 2-1 16,0 2 1-16,2 0 1 16,2 0-2-16,8 0 1 15,6 0 0-15,6 0-1 16,7 0 22-16,0 0 0 15,3 2-11-15,-4-2-10 16,-1 0 7-16,-2 0-7 0,0 2 1 16,-3-2 0-1,1 2 5-15,1 0-7 0,3-2 1 16,5 0 7-16,-1 0-2 16,3 0 8-16,3 0 10 15,2 0 11 1,0 0 4-16,0 0-20 0,-2 0-10 15,4-2-3-15,-3 0-6 16,2 0 1-16,0 0 1 16,5-2-2-16,-3 4 6 15,3-2-6-15,-2 0 0 16,-1 2 0-16,0 0-1 16,1 0 1-16,-3-2 1 15,3 2-1-15,-5-2 22 16,-2-2 11-16,-3 2 2 0,-3 0-6 15,1 0-9-15,-3-1-11 16,1 2 3-16,3-1-10 16,-3 0-2-16,0 0 9 15,-4 0-9-15,-4 2 2 16,-9 0-1-16,-2 0 0 16,-7-2 0-16,-6 2 0 15,-3 0 6-15,-5 0-6 16,0 0-1-16,0-2 0 15,-7 0-36-15,-40-14-79 16,0 2-217-16,-6-2-643 0</inkml:trace>
  <inkml:trace contextRef="#ctx0" brushRef="#br0" timeOffset="59594.71">16192 1128 481 0,'0'0'181'0,"0"0"-165"16,0 0-14-16,0 0-2 16,0 0 257-16,0 0-66 0,0 0-92 15,-67 0-59-15,63 0-4 16,-2 0 25-16,-2 0 1 16,-1 0-36-16,1 0-16 15,1 0-8-15,0 0 14 16,3 0 3-16,4 0 13 15,0 0 8-15,0 3-2 16,11 1-12-16,17 2 90 16,11 2-8-16,9 0-39 15,11-1-17-15,3 0 1 16,2-3-21-16,-1 0-10 16,-3-2-6-16,-2-2-8 15,-4 0-7-15,-8 0 1 16,-1 0 5-16,-3 0-7 15,1 0-1-15,-3 2 1 0,-5 0-27 16,-6-2-16-16,-10 0-35 16,-9 0-119-16,-7 0-194 0</inkml:trace>
  <inkml:trace contextRef="#ctx0" brushRef="#br0" timeOffset="60341.73">16867 313 1117 0,'0'0'585'0,"0"0"-523"0,0 0-43 15,0 0 1-15,0 0 17 16,0 0 10-16,0 0-27 16,0-61-2-16,0 49-17 15,0 0 49-15,-2 0 8 16,-2 0-19-16,-3 2 0 15,-2 2-14-15,-2 2-24 16,-3 2 14-16,-3 4 1 16,-6 0-15-16,-4 0 11 15,-6 16 12-15,-3 12-18 16,-3 7 2-16,-2 7 0 16,1 2 7-16,5 2 7 15,1 2-9-15,5-2-4 16,7-2-2-16,7-2 4 0,3-1-10 15,5-5 8-15,7-3-8 16,0-2 0-16,0-4-1 16,12 0-13-16,5-5 13 15,8-2 0-15,4-2-1 16,4-8-5-16,7-2 6 16,5-6 8-16,2-2 20 15,0 0-15-15,-5-2-5 16,-2-8 0-16,-7-2-8 15,-6 0 0-15,-7 0-27 16,-7 4-13-16,-5 0-53 0,-8-4-37 16,0 2-185-16,0 0-277 15</inkml:trace>
  <inkml:trace contextRef="#ctx0" brushRef="#br0" timeOffset="60693.95">16820 601 838 0,'0'0'578'16,"0"0"-259"-16,0 0-193 15,0 0-38-15,136 0 5 16,-86-6 9-16,-4-4-36 16,-2-2-41-16,-7 2-25 0,-15 2-28 15,-7 2-54-15,-15 4-16 16,0 2-95-16,-6 0-97 15,-17 0 186-15,-4 14 104 16,1 10 109-16,-1 8 35 16,3 6 1-16,4 5-51 15,1 1-1 1,9-4-31-16,3-2-18 31,7-6-16-31,0-6-16 0,0-2-3 0,0-6-3 0,0-6-6 16,4-4-21-16,1-4-76 15,-3-2-30-15,0-2-109 16,7 0-5-16,0-12-72 16,0-4-581-16</inkml:trace>
  <inkml:trace contextRef="#ctx0" brushRef="#br0" timeOffset="61125.89">17634 457 696 0,'0'0'1373'0,"0"0"-1182"16,0 0-136-16,0 0-2 16,0 0-1-16,0 0-31 15,0 0-13-15,124 8-8 0,-115 0-85 16,-9 2-138-1,-4 2-33-15,-30 6-3 0,-5 0 30 16,-2 0 18-16,8 0 110 16,11-6 101-16,12 0 46 15,8-4 69-15,2 2 20 16,0 0 52-16,0 1 10 16,4 3-89-16,-1 4-20 15,-3 4-6-15,0 4-15 16,0 2-2-16,-13 4-18 15,0-2-23-15,5 0-11 32,8-4-7-17,0-4-6-15,2-4-13 0,19-6 0 0,4-4 7 0,4-6-54 0,10-2-49 16,-5-4-52-16,-7-12-384 16</inkml:trace>
  <inkml:trace contextRef="#ctx0" brushRef="#br0" timeOffset="61826.32">18367 94 371 0,'0'0'825'0,"0"0"-451"0,0 0-135 16,0 0-79-16,0 0-21 15,0 0-65-15,0 0-74 16,-2 18-5-16,-10 24 5 16,-3 14 43-16,-3 10-9 15,3 9 4-15,-1-1 1 0,5 0-17 16,-1 2-10 0,1 2 1-16,0 4 39 15,-2 7-25-15,-5 1-9 16,-2 4-8-16,-5 1-9 0,4-1-1 15,0-6 0-15,7-4 1 16,8-4-1-16,1-3 0 16,5-1 0-16,0-2 9 15,0 2-8-15,0-1-1 16,0-1-1-16,0-4-1 16,0 2 2-16,-6-2-1 15,0 2-3-15,-4-1 4 0,1-3 0 16,3-6 2-16,2-6-1 15,-1-4-1-15,2-5-5 16,1-1 5-16,0-5 0 16,-3 0 1-16,1-3-1 15,0-2 1-15,-3 0-1 16,3-4 2-16,-3-4-2 16,2-4 0-16,1-6-18 15,2-5-10-15,0-8-8 16,2-1-21-16,-3-4-19 15,3 0-24-15,0 0 4 16,0-20-140-16,0-4-431 16,0-4-455-16</inkml:trace>
  <inkml:trace contextRef="#ctx0" brushRef="#br0" timeOffset="62508.55">18567 1046 439 0,'0'0'160'0,"0"0"480"15,0 0-356-15,0 0-50 16,0 0-90-16,0 0-27 16,0 0-13-16,-2-1-43 15,24 1-38-15,12 0 14 0,9 1 7 16,18 5-8-16,11 1-8 15,10-3-3-15,9-2-2 16,5-2-10-16,5 0-6 16,-3-2 5-16,0-9-11 31,-7 4 5-31,-4-1-6 16,-4 1 0-16,-10 5-2 0,-6 2 1 0,-9 0 0 15,-9 0-1-15,-11 0 1 16,-9 0-5-16,-8 0 6 15,-5 0 1-15,-5 0 0 16,-3 0-1-16,-4 0 0 0,2 0 0 16,-3 0 0-16,1 0 0 15,-4 0-19-15,0 0-10 16,0 0-38-16,-9-9-92 16,-13-8-53-16,-3-2-615 0</inkml:trace>
  <inkml:trace contextRef="#ctx0" brushRef="#br0" timeOffset="62942.52">19173 310 525 0,'0'0'679'0,"0"0"-404"15,0 0-174-15,0 0-69 16,0 0 75-16,0 0 47 15,0 0-47-15,-14 135-18 16,8-89 1-16,0-2-41 16,-3-2-21-16,2-4-12 0,0-4-9 15,0-3 2-15,3-8-7 16,0-5-2-16,0-5 0 16,-2-3-18-16,0-2-26 15,1-4-32-15,-3 0-21 16,-6-2-2-16,-3-2-190 15,-2-10-77-15,9-8-633 0</inkml:trace>
  <inkml:trace contextRef="#ctx0" brushRef="#br0" timeOffset="63292.58">19344 82 1077 0,'0'0'614'0,"0"0"-534"0,0 0-64 16,0 0 18-16,0 0 32 16,116 56 14-16,-93-42-10 15,-5 2-26-15,-3-2-16 16,-5 2-13-16,1-2-8 16,-7-2-7-16,-2 1 0 15,-2-3 9-15,0 1 0 16,0 0 4-16,-4 0-3 15,-10 1 18-15,1-2-1 16,-5 3-4-16,1-4 3 16,-6 2-6-16,-2-1-5 0,-4-4-6 15,-2 2-2-15,0-2 3 16,2 0-10-16,2-3-18 16,3 4-19 15,4-3-35-31,4 2-46 0,5 2-38 15,11-2-136-15,0 0-4 0,11-6-359 0</inkml:trace>
  <inkml:trace contextRef="#ctx0" brushRef="#br0" timeOffset="63533.57">19778 443 633 0,'0'0'1324'0,"0"0"-1051"16,0 0-187-16,0 0-44 16,0 0-1-1,0 0-22-15,0 0-19 0,2 8-40 16,-4 8-134-16,-19 0-57 16,-1-4-434-16</inkml:trace>
  <inkml:trace contextRef="#ctx0" brushRef="#br0" timeOffset="63826.44">19535 587 1227 0,'0'0'582'15,"0"0"-468"-15,0 0-44 0,0 0 96 16,0 0-33 0,0 0-64-16,0 0-35 0,91 14-34 15,-89-4-2-15,-2 2-56 16,0 9 2-16,-7 5 56 15,-8 2 3-15,2-2-3 16,1-1 1-16,10-4-1 16,2-3 0-16,0-4-9 15,20-4 9-15,7 0 0 16,4-6 9-16,3-2-9 16,-5-2-46-16,-7 0-34 0,-11-4-40 15,-9-8-180 1,-2 0-322-16</inkml:trace>
  <inkml:trace contextRef="#ctx0" brushRef="#br0" timeOffset="65013.56">18066 1275 561 0,'0'0'81'0,"0"0"152"16,0 0-189-16,0 0 72 16,0 0-9-16,0 0-52 15,0 0-17-15,-27 96 4 16,25-78-5-16,-2 1 4 16,-1 0-15-16,1 2 0 15,-6 1 0-15,2 2 16 16,-5 3 14-16,-1 6-24 15,-1 5 3-15,-1 2 36 0,-2 4-1 16,5 2-39 0,0 1-18-16,3-2-3 0,4 0 0 15,-1-1-9-15,5-4-1 16,-2 0-1-16,-1-4 1 16,2 0 0-16,-3 2 1 15,1-1-1-15,-1 2 12 16,-1 5-5-16,-2 0-6 15,2 3 8-15,1-1-9 16,-1-2 0-16,5-4-1 16,2-4 1-16,0-4 1 15,0-2-1-15,0 1 2 16,0-2-1-16,-2 2 0 0,-3-1 1 16,-2 4-2-16,-1 2-5 15,1 2 4 1,-2-2 0-16,0-2 1 0,5-4 0 15,-1 0 1-15,1-4-1 16,2 1 1-16,2-1 0 16,0-2 4-16,0-1-5 15,0 2-8-15,0 1 8 16,0 0 0-16,0 0 0 16,0-2 8-16,0 2-8 15,-2-2 0-15,-4 2 0 16,2 0 21-16,0-2-10 0,2 0 1 15,-1-2 4 1,-1 3-1-16,2-2-9 0,0 4 1 16,0 1-7-16,2-2 1 15,0-2-1-15,0-2 0 16,0-6-19-16,0-6-56 16,0-10-171-16,8-6 38 15,3-14-544-15</inkml:trace>
  <inkml:trace contextRef="#ctx0" brushRef="#br0" timeOffset="66145.02">18064 2131 1551 0,'0'0'0'0,"0"0"-17"15,0 0-108-15,0 0-5 16,48-106 51-16,-36 80 79 16,-1-4 0-16,-3-4-112 15,0-2-203-15,-2 0 14 16,-3 4 254-16,-1-1 47 15,2 8 23-15,-2-2-23 16,1 1 0-16,4 0 13 16,-3-2 189-16,5-2-95 15,-3-2-78-15,6-2-29 0,-3-6-24 16,-1-1-16 0,1-3-31-16,-4-2 22 0,-1 2 49 15,-4 8 133-15,0 8 102 16,0 8 27-16,0 8-99 15,0 4-72-15,0 2-33 16,3 2-37-16,1 0-9 16,2 0-12-16,-1-4 0 15,-1-2 7-15,1-2 2 16,-5 0-2-16,0-2 9 0,0 4 10 16,0 2 43-16,0 4 14 15,0 4-39-15,0 0-29 16,0 0-14-16,0 0 0 15,0 0-1-15,0 8-9 16,-5 14 9-16,-8 6 2 16,-2 8 12-16,-1 8 11 15,-2 4 5-15,0 2 6 16,2-2 1-16,1 1-8 16,-1-5-6-16,1-2 10 15,2 2-2-15,-3 0-8 16,0 4-8-16,3 0-8 15,-1 4 1-15,1-2-8 16,0 3 6-16,1-3-6 16,-1 0 7-16,2 0 3 0,0 0-5 15,2-1 1-15,1-2-5 16,-2 4 0-16,-1-1 1 16,3 4-2-16,-2 0 0 15,1 0 11-15,1-3-11 16,-2-1-7-16,2-4 7 15,-1-2 0-15,2 0 6 16,0-4-6-16,3 2-1 16,2-4-6-16,-1 2 6 15,3-2-8-15,0-2 9 16,0 0-6-16,0 1 6 16,0-3 0-16,0 0 0 15,0-2 0-15,-4 0 1 0,-2-4 0 16,-1-2 1-16,2-2 5 15,0-4-7-15,3 0-1 16,0 0 0-16,2 1 1 16,0-3-6-16,0 1 5 15,0 2 0-15,0-2 0 16,0 2 1-16,0 3 0 16,-2 0 0-16,-2 2 6 15,-5 4-6-15,-1 2 6 16,2 2-4-16,-1 0-1 15,3-4 9-15,-2 0-4 16,2-4 6-16,1-3 0 16,-1-4-3-16,0-1-2 15,-2-4 5-15,4-3-10 16,-1-3 5-16,3-5-6 0,0 0-1 16,2-3-6-16,0-8-69 15,0-14-83-15,0-10-361 0</inkml:trace>
  <inkml:trace contextRef="#ctx0" brushRef="#br0" timeOffset="67939.09">12937 3541 682 0,'0'0'40'0,"0"0"313"16,0 0-129-16,0 0-94 16,0 0-13-16,0 0 46 15,0 0-27-15,0 0-43 16,0 0-32-16,0 0-30 16,0 4-14-16,0 4 18 15,-3 6 24-15,-5 4 4 16,-7 6-2-16,-4 2-36 15,-5 5-4-15,-3-4-10 16,2-3-3-16,1-3-2 16,4-6-5-16,5-2 0 15,1-5 7-15,5-4-7 16,5 0 5-16,2-2-5 16,2-2-1 15,0 2-1-31,0-2-8 0,0 0-16 0,4 0 3 0,15 3 22 0,8 1 12 15,7 3 16-15,4-3 12 16,4-1-10 0,-4 0-15-16,-7 1-10 0,-6-2-4 15,-7 0 0-15,-7 0 0 16,-5-2 5-16,-1 2-6 16,-3-2 0-16,0 0 9 15,-2 0 4-15,0 0 3 16,0 0 24-16,0 0 12 15,0-10-8-15,0-6-37 16,0-6-7-16,0-6-25 0,-6-2 16 16,-7-2-11-16,1 1 14 15,1 5 6-15,0 6 8 16,4 6-7-16,3 8 8 16,-1 2-9-16,5 4 0 15,0 0-14-15,0 0-11 16,0 0-39-16,0 0-47 15,0 2-68-15,0 2-12 16,0-2-323-16,5-2-533 0</inkml:trace>
  <inkml:trace contextRef="#ctx0" brushRef="#br0" timeOffset="68795.35">14017 3639 608 0,'0'0'111'0,"0"0"-111"16,0 0 52-16,0 0 192 15,0 0 104-15,0 0-53 0,0 0-132 16,18 0-56-16,-18 2 9 15,0 0 7 1,0 0-61-16,0 2-40 0,-6 4-7 16,-6 4 7-16,-5 4 14 15,-10 6-18-15,-9 5-9 16,-3 1 1-16,0-4-9 16,3-3 5-16,11-3-5 15,9-7 0 1,7-3-1-16,6-4 0 31,3-2-12-31,0 2-8 0,3 2-18 0,14 4 38 0,10 0 0 16,6-2 2-16,5 0 8 15,5-4 0-15,3 0-8 16,1-4 5-16,0 0-1 0,-4 0-5 16,-10 0 0-16,-9 0 5 15,-8 0-4 1,-8 0 4-16,-5 0 16 0,-3 0 31 15,0 0 5-15,0-2 5 16,0-2-2-16,0-4-11 16,0-4-20-16,0-4-12 15,-9-4-18-15,0 0 0 16,0-2-12-16,0 2-22 16,1 2 2-16,-1-1-21 15,-3 3-32-15,-1-2-59 16,-14-14-130-16,3 4-357 0,-1 4-381 15</inkml:trace>
  <inkml:trace contextRef="#ctx0" brushRef="#br0" timeOffset="69126.39">12766 3373 601 0,'0'0'0'0,"0"0"-187"0</inkml:trace>
  <inkml:trace contextRef="#ctx0" brushRef="#br0" timeOffset="71936.14">16626 3148 560 0,'0'0'83'0,"0"0"-82"16,0 0 306-16,0 0-35 15,0 0-136-15,0 0 22 16,0 0 40-16,0-20-68 15,-2 20-58-15,2 0-34 0,0 0-17 16,0 8-21-16,0 10 16 16,0 10 20-16,0 4 14 15,0 8-4-15,-2 2 4 16,2 4-17-16,-2 4-7 16,0-1 2-16,2 1-17 15,-2-6-4-15,2-2 0 16,0-8-1-16,0-8-6 15,0-6 1-15,0-6 1 16,0-5 4-16,0-5-5 16,0-3 5-16,0-1 10 15,0 0 14-15,0 0-3 0,0 0-8 16,0 0 3-16,0 0-5 16,0 0 5-16,0-1 0 15,0-16 3-15,0-7-14 16,0-10-11-16,4-8 1 15,7-8-1-15,3-2-17 16,-1-2-5-16,3 2 1 16,-6 3 14-16,-1 9 6 15,-1 6-10-15,-8 6 11 16,0 8 10-16,0 6 4 16,0 6 5-16,0 4-1 15,0 2-12-15,0 2 1 16,0 0-7-16,0 0-1 0,0 0-11 15,0 8-5-15,0 18 5 16,-6 10 7-16,-5 12 5 16,-2 5 13-1,2 1-7-15,0-4 0 0,4-6-4 16,3-8-1-16,1-6 5 16,3-8-5-16,0-4-1 15,0-8 1-15,0-2-1 16,0-4 1-16,0-4 8 15,0 0-8-15,0 0 8 16,0 0-2-16,0 0-1 16,0 0 5-16,0 0-4 15,0 0 2-15,0-10-9 16,0-12 0-16,0-12-25 16,3-8 5-16,4-6-15 0,-1 2-7 15,-2 10 23 1,-4 13 17-16,0 11-13 0,0 12-25 15,-13 0-91-15,-11 15-146 16,-5-1-554-16</inkml:trace>
  <inkml:trace contextRef="#ctx0" brushRef="#br0" timeOffset="75586.87">12895 3110 642 0,'0'0'0'15,"0"0"0"-15,0 0 341 16,0 0-152-16,0 0-81 0,0 0-42 16,-9 2-16-16,9-2-10 15,0 0-15-15,0 0-15 16,0 0 0-16,0 2 9 16,0-2 23-16,0 2 14 15,0 2-1-15,-2 2 8 16,2 2 10-16,-2 6 14 15,-2 2-2-15,2 4-26 16,-2 0-20-16,2 0-15 16,0 2-8-16,-3 1 11 15,3-1 15-15,-2-4-5 16,2-3-10-16,0-1-7 16,-1-3 3-16,0-4-6 15,3-3-8-15,0-1-3 0,0-2 0 16,0-1 0-16,0 0 10 15,0 0-4-15,-2 0-1 16,2 0-10-16,0 0-1 16,-13-1-77-16,2-12-195 15,-7-5-531-15</inkml:trace>
  <inkml:trace contextRef="#ctx0" brushRef="#br0" timeOffset="81163.16">23030 435 629 0,'0'0'25'15,"0"0"-24"-15,0 0 1 16,0 0 191-16,0 0-20 16,0 0-48-16,0-2-40 15,0 2-7-15,0 0-20 16,0 0-5-16,0 0 47 15,0 0 3-15,-2 0 1 16,0 0-37-16,2 0-13 16,0 0 5-16,0 0-10 15,0 0 16-15,0 0 5 16,0 0 10-16,0 0-14 0,0 0-7 16,0 0-19-16,0 0-13 15,0 0-12-15,0 0-2 16,0 0-4-16,0 0-7 15,0 0-1-15,0 0 0 16,0 0 0-16,0 0-1 16,0 4 6-16,0 4 3 15,0 4 12-15,0 2 0 16,0 2 0-16,0 2 7 16,0 2 0-16,0 0-3 15,0-2-11-15,0 2 4 16,0-2-5-16,0-4-4 15,0 2-2-15,0-2-5 16,0 0 4 15,0 4 0-31,0 0 1 0,-3 3 2 0,1-2 5 0,-2-1-7 0,2 0 8 16,2-3-14-16,-2-3 11 16,2-4-3-16,0 0-8 15,0-4 8-15,0-2-2 16,0 0 7-16,0-2 1 15,0 0-5-15,0 0 3 16,0 0-2-16,0 0 1 16,0 0 3-16,0 0-2 0,0 0-11 15,0 0 7 1,0 0-8-16,0 0-1 0,0 0-5 16,0 0-43-16,0 0-40 15,0 0-42-15,0-8-38 16,0-4-195-16,0 0-459 15</inkml:trace>
  <inkml:trace contextRef="#ctx0" brushRef="#br0" timeOffset="82113.2">22990 1143 472 0,'0'0'123'0,"0"0"-42"16,0 0 442-16,0 0-301 15,0 0-48-15,0 0-34 0,0 0-52 16,0 0-36-16,0 0-19 16,0 0-7-1,0 0-1-15,0 0-2 0,0 0 20 16,0 0 2-16,0 0-1 16,0 0 0-16,0 0 21 15,0 0-19-15,0 0-13 16,0 0-11-16,0 0-15 15,0 0-6-15,0 0 8 16,0 0-9-16,0 0 1 16,0 0-1-16,0 0 0 15,0 2 0-15,0 6 0 16,0 2 1-16,0 2 14 16,0 4 3-16,0 2 11 0,0 2 10 15,0 2-6-15,0 0-4 16,0 0-23-16,0 0 6 15,0 0-10-15,-2 2 5 16,0-4 10 15,0-2-17-31,0-3 24 0,-2-4-11 0,4 0 4 0,-1-5 2 16,1-2-1-16,0-3-11 16,0 2 7-16,0-3 2 15,0 0 11-15,0 0 3 16,0 0-6-16,0 0 1 15,0 0-9-15,0 0-2 16,0 0-2-16,0 0-11 16,0 0-1-16,0 0-18 0,0-7-42 15,0-3-92-15,0-13-149 16,0-2-369-16,0 3-614 16</inkml:trace>
  <inkml:trace contextRef="#ctx0" brushRef="#br0" timeOffset="84230.71">21854 1724 773 0,'0'0'412'16,"0"0"-45"-16,0 0-210 15,0 0-72-15,0 0 36 16,0 0-18-16,0 0-55 15,-5 4-35-15,23 1-12 16,11 0 28-16,16 3 39 16,17 1 9-16,16-2-22 15,27 0-12-15,24-3 6 16,25-1-2-16,-11-3-31 0,-28 0 4 62,-30 0-3-62,0 0-11 16,-4 0 6-16,18 0-11 0,10 0 0 0,-20 0 5 0,9 0-5 0,-9-3-1 0,-13-6 7 0,-11 1 18 16,-12 3 8-16,-6 0-19 15,-9 1 0-15,-3 2-2 16,2 2-10-16,-4-2 4 16,-2 0-6-16,0 0 1 15,-9 1 10-15,-6-2-4 16,-10 3 0-16,-6 0-7 15,0 0-9-15,0 0 0 16,0 0 9-16,0 0 0 16,-4 0 0-16,-7-2-10 0,-11 0-78 15,-30-12-86-15,6 2-121 16,-1-8-287-16</inkml:trace>
  <inkml:trace contextRef="#ctx0" brushRef="#br0" timeOffset="84583.98">23111 670 515 0,'0'0'88'15,"0"0"25"-15,0 0-90 16,0 0-23-16,0 0-66 0,0 0-289 16</inkml:trace>
  <inkml:trace contextRef="#ctx0" brushRef="#br0" timeOffset="86414.03">22970 1263 423 0,'0'0'577'0,"0"0"-405"0,0 0-101 15,0 0-31-15,0 0 23 16,0 0 21-16,0 0-11 15,-7 30 4-15,7-24-8 16,0-2-16-16,0 0 10 16,0 0-15-16,0 0-7 15,0 2 13-15,0 2-10 16,0 4 3-16,0 5-8 16,0 1-17-16,0 1-4 15,0-1-18-15,0-4 2 16,0-3 8-16,0-4-10 15,0-4 0-15,0-2 6 0,0-1-6 16,0 0 8 0,0 0 10-16,0 0-8 0,0 0 0 15,0 0-10-15,0 0-17 16,0-14-48-16,2-8-209 16,5-6-706-16</inkml:trace>
  <inkml:trace contextRef="#ctx0" brushRef="#br0" timeOffset="87378.11">23320 1331 632 0,'0'0'31'16,"0"0"-31"-16,0 0 565 16,0 0-281-16,0 0-92 15,0 0-32-15,0 0-28 16,-14-20-33-16,14 18-2 15,0 2-35-15,0 0-29 16,0 0-26-16,2 0-7 0,6 2-6 16,3 10 6-16,2 6 26 15,5 2-1-15,0 2 9 16,4-2-9-16,-4 0-6 16,-3-5-18-16,-3-4 7 15,-4-2-7-15,-1-4 1 16,-3-1 10-16,-2 3-11 15,0-3-1-15,0-1 0 16,-2 4 0-16,3 1-6 16,2-1 5-16,-3 2 1 15,3-1 8 17,-3-2-6-32,0-2 8 15,-2 0-9-15,2-2 0 0,-2 0-1 16,2 2-4-16,2 4 4 0,-1 2 10 15,4 2-10-15,-3 2 0 0,1-2 1 16,-3 0-1-16,0-6 3 0,-2 0-2 16,0-4-2-16,0-2-4 15,0 0-35-15,0 0-31 16,0 0-34-16,-6-8-86 16,-7-8-359-16,5-4-345 0</inkml:trace>
  <inkml:trace contextRef="#ctx0" brushRef="#br0" timeOffset="87865.15">23291 1331 567 0,'0'0'0'0,"0"0"-127"15,0 0 33-15,0 0-79 0</inkml:trace>
  <inkml:trace contextRef="#ctx0" brushRef="#br0" timeOffset="89200.09">23211 1349 673 0,'0'0'1'0,"0"0"-1"15,0 0 309-15,0 0-28 16,0 0-94-16,0 0-10 16,0 0-37-16,0 12-29 15,0-12-20-15,2 0 31 16,2 0-10-16,1-2-56 15,4-4-30-15,0 0-5 16,-1-2 1-16,4 2-2 0,1 2-7 16,0-2 2-1,1 2-14-15,-1 0-1 0,1 0 1 16,-1 0 5-16,1 2 9 16,-2 0-8-16,-2 2-6 15,3-2 0-15,-2 2 2 16,1 0-3-16,-4 0-8 15,1 0-2-15,-1 0 9 16,0 0 1-16,-2 2 1 16,1 2 1-16,1 2 4 31,0-2-4-31,-2 0-4 0,1 2-5 0,-3 0-4 0,0 0 10 16,0 0 1-16,-1 2-8 15,0 0 8 1,-3 0 0-16,0 0 0 15,0 2-8-15,0-2 8 0,0 2 22 16,0 2-3-16,-3-2-5 16,-4-2-13-16,3 1 5 15,0-5 0-15,0 0-6 16,1 0 1-16,3-2 0 16,0-1 0-16,0-1 5 15,0 0-5-15,0 0-1 16,0 0 0-16,0 0-1 15,-2 0-31-15,0 0-17 16,0 4-67-16,-8 3-48 16,4-3-66-16,-1-4-339 0</inkml:trace>
  <inkml:trace contextRef="#ctx0" brushRef="#br0" timeOffset="91173.29">22957 1145 553 0,'0'0'644'16,"0"0"-495"-16,0 0-101 16,0 0-32-16,0 0-16 0,0 0 0 15,0 0-115-15,4-8-401 16</inkml:trace>
  <inkml:trace contextRef="#ctx0" brushRef="#br0" timeOffset="91876.74">23015 2011 626 0,'0'0'66'0,"0"0"-57"16,0 0-9-16,0 0-10 15,0 0-2-15,0 0 11 16,0 0 1-16,-7 2 0 16,7-2 6-16,0 0-6 15,-3 0 2-15,-3 0-4 16,1 0-142-16</inkml:trace>
  <inkml:trace contextRef="#ctx0" brushRef="#br0" timeOffset="92890.64">22834 2111 481 0,'0'0'131'15,"0"0"403"-15,0 0-292 16,0 0-60-16,0 0-26 16,0 0-61-16,0 0-70 15,22-12-18-15,-8 6-6 16,1 2 20-16,-1 2-4 15,-3-2 29-15,-3 4 10 0,-3 0-13 16,0 0-18-16,-1 0-7 16,0 0-8-16,3 0-4 15,2 0-6-15,-2 0 1 16,2 4-2-16,-3 2-7 16,-2 4 8-16,2 0 19 15,-2 3 26-15,-2 0-23 16,0 5-10-16,0 1-1 15,-2 0 3-15,0-1-7 16,0-1 3-16,0-8-9 16,0 1-1-16,0-2-11 15,0 1-36-15,0 1-41 16,-10 2 13-16,-4-2-209 31,3-4-357-31</inkml:trace>
  <inkml:trace contextRef="#ctx0" brushRef="#br0" timeOffset="93085.12">23001 2606 1468 0,'0'0'518'0,"0"0"-454"15,0 0-30-15,0 0 65 0,0 0-36 16,0 0-39-1,0 0-24-15,9 3-111 0,-9-7-38 16,0-13-122 0,0-2-265-16</inkml:trace>
  <inkml:trace contextRef="#ctx0" brushRef="#br0" timeOffset="93773.07">22546 1520 474 0,'0'0'614'0,"0"0"-397"16,0 0-52-16,0 0 68 15,0 0-71-15,-19 112-62 16,14-74-24-16,0-2-37 15,3 0-25-15,0-5-6 16,0-8-2-16,2-5-6 16,-3-8-5-16,3-3-5 15,0-5-6-15,0-2 1 16,0 0 5-16,0-5-3 16,0-14-44-16,0-10-50 0,9-11-39 15,3-4-61-15,1-2 92 16,-1 4-31-16,-6 10 146 15,-2 14 106 17,-4 12 116-32,0 6-107 0,0 0-73 0,0 20-24 0,0 12 68 15,0 6-13-15,0 4-17 16,0 0-35-16,-4-2-5 16,0-5-16-16,2-9-1 15,-1-11-75-15,0-6-282 16,1-9-572-16</inkml:trace>
  <inkml:trace contextRef="#ctx0" brushRef="#br0" timeOffset="108613.9">13449 7714 126 0,'0'0'151'16,"0"0"-151"-16,0 0-238 16</inkml:trace>
  <inkml:trace contextRef="#ctx0" brushRef="#br0" timeOffset="108795.43">13449 7714 584 0,'-58'-6'80'0,"63"6"-80"16,-2 0 0-16,1 0 0 0,-2 0 115 16,0 0-66-1,-2 0-49-15,3 0-10 0,1 0-36 16,-2 0-51-16,2 0-211 0</inkml:trace>
  <inkml:trace contextRef="#ctx0" brushRef="#br0" timeOffset="126243.31">19273 1277 462 0,'0'0'129'16,"0"0"40"-16,0 0 151 0,0 0-156 15,0 0-55-15,0 0-4 16,0 0 0-16,0 0-29 16,0 0-30-16,0-2-12 15,0 2-6-15,0 0 4 16,0 0 1-16,0 0-5 15,0 0-9-15,0 0-3 16,0 0-5-16,0 0-10 16,0 0 8-16,0 0-9 15,0 0 0-15,0 0 0 16,-2 0 6-16,0 4-8 16,-2 8 2-16,-3 0 0 15,2 4 5-15,1 0-5 16,2-2 0-16,-1 2 0 15,1-1-1-15,2-6 0 0,0 0 0 16,0-4-10-16,0 0-2 16,0-1 0-16,0 0 13 15,7-3 2-15,2 3-1 16,2-2 7-16,0 1-8 16,5-2 2-16,-3-1-1 15,5 0 1-15,-2 0-2 16,1 0-11-16,-5 0 11 15,5 0 0-15,-6 0-13 16,1 0-12-16,-1-1 25 0,-3-4 0 16,2-3 12-16,-1 0-2 15,-1-3 2-15,1-3-2 16,1-3-10-16,0 1 0 16,-3-2 15-1,-3 0-3-15,1 0 13 0,-5 0 18 16,0 0-26-16,0 0 13 15,-2 4-7-15,-5 2-10 16,-4 4-4-16,0 2-9 16,-7 4-2-16,-5 2-8 15,-3 0-28-15,-10 10-9 16,-26 28-13-16,11-2-260 16,2-2-495-16</inkml:trace>
  <inkml:trace contextRef="#ctx0" brushRef="#br0" timeOffset="133297">14871 1891 310 0,'0'0'238'16,"0"0"-90"-16,0 0-148 16,0 0-15-16,0 0 15 15,0 0 204-15,0-8-81 16,0 8-66-16,0 0-16 16,0 0 14-16,0 0 0 15,0 0-6-15,0 0-20 16,0 0-20-16,0 0-1 15,0 0-7-15,0 0 0 16,0 4 0-16,0 5 12 16,0 4 0-16,0-1-4 15,0 4 4-15,0-2 9 0,0 0-3 16,0 2-12-16,0 0 3 16,0 2-4-16,0 2-4 15,4 0 0 1,3-2-1 15,0 2 6-31,2-2 0 0,-3-3-6 0,4-2-1 0,-2-3 0 0,-1-2-1 16,1-2-6-16,2-3-2 15,1-3 9-15,-1 0 38 16,4 0 17-16,2-11-28 16,2-3-6-16,-4-4-3 15,1 2-2-15,-7 2 16 16,-3 4 0-16,-5 4-12 0,0 4-11 15,0 2-9-15,0 0-19 16,-7 0 0-16,-3 8-10 16,-2 10 28-16,-3 7 1 15,3-2-1-15,1 4 0 16,7-4-8-16,4 2-3 16,0-1 2-16,0-1 4 15,4 0 6-15,10-1-10 16,1-2 3-16,3 0 7 15,0-4 0-15,-2-2 0 16,-8-4-1-16,-1-2 1 16,-5 0 1-16,-2-2-1 0,0 2-12 15,0 0 12-15,0 2 23 16,-13 4-14-16,-3 2 17 16,-6 2-8-16,-5 2-4 15,-4 2 2-15,-6 0-10 16,-24 14-6-16,10-5-109 15,5-9-100-15</inkml:trace>
  <inkml:trace contextRef="#ctx0" brushRef="#br0" timeOffset="136528.19">23036 453 628 0,'0'0'13'0,"0"0"-9"16,0 0-1-16,0 0 167 16,0 0 28-16,0 0-56 15,0 0-41-15,-17-14-15 16,15 12 52-16,0 0 32 15,2-2-61-15,-2 2-43 16,2-2-43-16,-3 2-11 16,1 0-10-16,-1 0 9 0,1 0 1 15,-2-2-3 1,-1 0 8-16,1 2-6 0,0-2 11 16,0 2 1-16,-4 0-13 15,2-2-1-15,-1 2 4 16,1-2-4-16,-2 0 3 15,2 0-4-15,1 0-7 16,1 1 13-16,0 3-6 16,-1-1 7-16,3 1-8 15,-3-2-1-15,-1 2-5 16,1 0-1-16,-3 0 0 16,1 0-1-16,-2 0-4 15,0 0 4-15,2 2 1 0,-2 3-3 16,-2 6 3-16,0-1-1 15,0 4 1-15,-5 4 1 16,1 2-1 0,-1 0 7-16,2 0-1 15,3-4-5-15,5 0 0 0,2-2-1 16,-1-2 1-16,5 0-1 16,0-2-1-16,0 0-6 15,0 0 7-15,0 2 0 16,0 0 6-16,0 0-6 15,0 1 0-15,0-4-1 16,0 1-9-16,0 1 8 16,3-1 2-16,1 0 0 0,0-5 0 15,0 2-2-15,1 1 2 16,-1-2 0-16,0-1 1 16,4 4 0-16,-2-1 7 15,1 2-8-15,-3-2 0 16,4 0 1-16,-2-2 0 15,1 2-1-15,-1-2-6 16,1 0-1-16,0 0 7 16,-1 0-1-16,3-2 1 15,0 0 1-15,-2 0 0 16,2 0 1-16,-1 0 0 16,1 0 6-16,3-2-8 15,-1 2 0-15,0-2-15 16,2 0 15-16,0 0 1 15,-1-2 0-15,-1 0-1 0,-3 2 7 16,4-2 11 0,-5 0-6-16,1 0-5 0,0 0 1 15,-2 0 3-15,1 0 3 16,-1 0-7-16,1 0 9 16,-2-2-15-16,-1-2 17 15,0 2 7-15,-1-2 13 16,1 0-12-16,0-2 3 15,1 0-10-15,-1 2-2 16,-1-2 0-16,1 2-11 16,-1 0-5-16,-1 2-1 15,0 2 1-15,-2 0 0 0,0 0 6 16,0 0-7-16,0-2-8 16,-2 2-8-16,-5-2-35 15,-9-2-11-15,3 0-172 16,-5-5-377-16</inkml:trace>
  <inkml:trace contextRef="#ctx0" brushRef="#br0" timeOffset="138365.37">23055 345 232 0,'0'0'341'16,"0"0"-257"-16,0 0-64 15,0 0 280-15,0 0-139 16,0 0-72-16,0 0-54 0,0 0-19 15,0 0-3 1,0 0 5-16,0 0 2 0,0 0 29 16,4 0-37-16,2 0-11 15,4 8-1-15,1 4 0 16,0 1 1-16,0 2 1 16,-2-1-1-16,-3-2 8 15,2-2-8-15,-7-2 0 16,2-4 0-16,-1 0 1 15,3 0 8-15,-3 2-10 16,2 2 0-16,0 2 0 16,-1 2 1-16,-1 0 0 15,0 2-1-15,-2 0 0 0,0 2-1 16,0 0 1 0,0-2 0-1,0 0 1-15,0-2-1 0,0-1 1 0,0-2 0 16,0 1-1-16,0 0 1 15,0 1 0-15,0-1 0 16,0-2 2-16,0-3-2 16,0 0-1-16,0-1 0 15,0-3-20-15,0 2-23 16,0-3-49-16,-2 1-89 16,-3-1-371-16</inkml:trace>
  <inkml:trace contextRef="#ctx0" brushRef="#br0" timeOffset="140559.01">23015 355 633 0,'0'0'31'0,"0"0"-18"16,0 0 155-16,0 0 8 15,0 0-21 1,0 0-74-16,-7 0 4 16,7 0-28-16,0 0-31 15,0 0-19-15,0 16-7 16,0 6 8-16,0 8 21 15,0 2 29-15,2 0-25 0,5-2-4 16,-1-6-7 0,1-4-6-16,-3-6 2 0,1-2-11 15,-3-6-6-15,1 0 7 16,-3-2-7-16,2 1 0 16,0 0 0-16,0 3-1 15,3 2 3-15,-3 3-3 16,2 1 0-16,-2 1 11 15,0 2-10-15,1-4 6 16,-3 0-6-16,0-3 1 16,0-1-1-16,0 2 1 15,0-4 11-15,0 2-6 0,0-1 2 16,0-2-8 0,0 0 5-16,0 2-5 0,0-2 5 15,0 2-4-15,-3 0 4 16,-3-2 3-16,-1-2 6 15,3 0-7-15,-3 0 6 16,-2-2 3-16,0 2 5 16,1-2-4-16,-4 0-7 15,-1 0-2-15,5 0-8 16,-2-2-1-16,3 0 3 16,1 0-3-16,-1 0 6 15,-2 0-6-15,-2 0 0 16,2 0 0-16,0 0 1 0,2 0-1 15,3 0 1 1,0 0 0-16,-3 0 6 0,2 0-6 16,-1 0 1-16,-1 0 5 15,-2-2-6-15,0-2-1 16,0 0 0-16,1 2-1 16,-1 0 1-16,-3-2 0 15,4 4-9-15,-1-2 9 16,-3 0-1-16,3 0 0 15,1 0 0-15,-2 0 0 16,2 0 1-16,-3-2 0 16,-1 0 0-16,3 0 0 15,1-2 0-15,-1 2 2 16,0-2-2-16,2 0 1 16,1 0 0-16,1 0 20 0,-2-2 2 15,0 1-11-15,3 2-5 16,0-1-6-16,2-1 12 15,2 2-1-15,0-1 10 16,0-2-22-16,0-2 0 16,6-2-3-16,5-5 12 15,1-1-9-15,1-1 4 16,3-2-4-16,-3 3 0 16,3 0-8-16,-3 2 8 15,1 0 9-15,1 0-9 16,3-2 0-16,-1 2-6 15,-1 2 6-15,-5 2 1 0,0 4-1 16,-4 0-2-16,0 2 2 16,-1 0 1-1,1 0-1-15,-3 2 6 0,1 2-6 16,-3 0 0-16,3 0-9 16,1-2 9-16,1 2 0 15,2-2 0-15,0-2 2 16,0 2-1-16,-2 2 0 15,-3-2 0-15,1 2-1 16,-1 2 1-16,-2-2-1 16,0 2 0-16,0-2 1 15,-2 2-1-15,0 0 1 16,0 0 0-16,0 0-1 0,0 0 1 16,3 0 0-16,-3 0-1 15,0 0-1 1,2 0-7-16,-2 0 1 0,0 0 7 15,2 0-1-15,-2 0 1 16,0 0 0-16,5 0-1 16,0 0-11-16,1 0-7 15,7 0-2-15,1 6 15 16,1 6-2-16,1 0-1 16,-5 0-1-16,0-4 4 15,-2 0 6-15,-4-2 0 16,1 0 1-16,-4-2 0 15,2 2-1-15,-1 0-6 16,1 4 4-16,1 0-18 16,0 2 18-16,1 2 2 0,0-2 8 15,-1 0-7-15,-2 0 0 16,-2-2-1-16,2-2 0 16,-3 0 0-16,0 0 0 15,0 0 1-15,0 2 0 16,0 2 7-16,0 2-2 15,-4 4-5-15,-6 0-1 16,2 0 1-16,-1 3 1 16,-1-6-1-16,2 2 0 15,1-5 11-15,0-2-12 16,3-4 8-16,-1 0 0 16,-1-4-6-16,-1 0 5 15,-2 0-1-15,-2-2-5 0,-2 0 11 16,-1 0-5-16,1 0 5 15,0 0-3-15,1 0 1 16,-1 0 3-16,0 0-5 16,-3-2-7-16,0-2 7 15,1 0-8-15,-1 0 0 16,1 0 1-16,1 0-1 16,1 0 0-16,2 0 0 15,0 0 1-15,2-1-1 16,-1 1 0-16,0 1 1 15,-1-1-1-15,-1 0 1 16,1 0 4-16,1 0-5 0,0-2-1 16,3-2 1-1,1-2 1-15,4-5 12 0,2-5-13 16,0-6-25-16,0-4-14 16,4-2 29-16,7 4 10 15,1 6 14-15,-4 6-14 16,3 4-1-16,1 2 0 15,1 0 0-15,3 2-5 16,-3 2 6-16,-2 0-9 16,0 2 9-16,-2 0 0 15,0 0 1-15,-2 2 0 16,-3 0 2-16,-1 2-3 16,-3 0 0-16,2 0-6 15,-2 0-9-15,2 0-30 0,2 0-22 16,3 0-23-16,0 8-80 15,6 14 29-15,-2-2-27 16,1 0-227-16</inkml:trace>
  <inkml:trace contextRef="#ctx0" brushRef="#br0" timeOffset="141756.84">22977 1157 601 0,'0'0'75'16,"0"0"-52"-16,0 0-17 16,0 0 59-16,0 0 29 15,0 0-22-15,0 0 45 16,0 0 19-16,0-2-34 15,0 2-23-15,0 0-16 0,0 0 41 16,0 0 4 0,0 0-25-16,0 0-35 0,0 0-29 15,0 0-10-15,0 0 0 16,0 0-9-16,0 0-7 16,0 4 7-16,0 10-1 15,0 2 1-15,0 4 8 16,0 2-7-16,0 2 8 15,0 2-8-15,0 2-1 16,1 0 13-16,-1 2-3 16,0-2 9-16,0-3-12 15,0-7 5-15,0-4-10 16,0-7-1-16,0-3 6 0,0 0 0 16,0-4 1-1,0 0 6-15,0 0-4 0,0 0-1 16,4 0 0-1,-4 0-8-15,0 0-1 0,0 0 9 16,0 0-8-16,0 0 5 16,0 0-5-16,0 0 0 15,0 0 1-15,0 4-2 16,0 5-2-16,0 0 1 16,2 5 1-16,0 1 0 15,0-1-1-15,0-4 0 16,0-2 0-16,0-2 0 0,-2-4-1 15,3-2 2 1,-3 0 1-16,0 0 9 16,0 0 5-16,0 0 17 0,0 0 18 15,0 0-14-15,0 0-15 16,0 0-21-16,0-14-56 16,0-4-138-16,-7-5-359 0</inkml:trace>
  <inkml:trace contextRef="#ctx0" brushRef="#br0" timeOffset="144057.07">22912 2162 613 0,'0'0'98'0,"0"0"-81"16,0 0-14-16,0 0-3 16,0 0-29-16,0 0 18 15,0 0 11-15,0 0 0 16,0 0 125-16,0 0 1 15,0 0-51-15,0 0-31 16,0 0-10-16,0 0 11 0,0 0-10 16,0 0-5-1,0 0-7-15,0 0-12 0,0 0 9 16,0 0 4-16,0 0 10 16,0 0 8-16,0 0 19 15,0 0 8-15,0 0 1 16,0 0-28-16,0 0-18 15,0 0-14-15,0 0-1 16,0 0 0-16,0 0-8 16,0 0-1-16,0 0 12 15,0 0 20-15,0 0 25 16,0 0-13-16,0 0-16 16,0 0-14-16,0 0-14 15,0 0 0-15,0 0 0 16,0 11 0-16,0 4 1 0,0 0 0 15,0 3 0 1,2 3 0-16,2 1 0 0,-1 0 0 16,2 4 9-16,-3 0-9 15,2 0 6-15,-2 0-6 16,0 0 11 15,-2 2-11-31,0-2 7 0,3-2 6 0,-3-2 1 0,0-4-9 16,0-4 1-16,0-2-6 15,0 1 0-15,0-5-1 16,0-1 1-16,0-3 1 16,0 0 0-16,0-4-2 15,0 3 8-15,0-3-8 0,0 0 6 16,0 0 4 0,0 0-1-16,0 0 16 0,0 0 18 15,0 0 7-15,0 0 30 16,0-3 0-16,0-11-23 15,0-9-55-15,0-12-2 16,0-5 0-16,0-6-1 16,0-4-11-16,0 2 6 15,0 4-2-15,0 8 6 16,0 7 2-16,0 11 0 16,0 8 1-16,0 6-1 15,0 0 1-15,0 3 0 16,0 1 0-16,0 0-2 15,0 0 1-15,0 0-7 16,0 0 6-16,0 0-8 0,0 0 0 16,0 0-7-16,0 0-15 15,0 9-5-15,0 16 14 16,7 9 5-16,-1 10 16 16,3 6 1-16,-2 4 0 15,-1-4 9-15,-2-4-8 16,2-6 0-16,-4-5 0 15,0-7 0-15,-2-9 0 16,0-2 5-16,0-5-5 16,0-6-1-16,0-2 0 15,0-2 1-15,0 0 7 16,0-2-7-16,0 0 10 0,0 0-2 16,0 0 11-16,0 0 17 15,0 0 3-15,0 0 0 16,0 0-4-16,0 0-8 15,0 0 1-15,0-8-14 16,0-6-15-16,0-3-1 16,0-5-6-16,-2-1 7 15,-2-5-1-15,0-5-5 16,4-1 5-16,-1 0 0 16,-4 0 1-16,3 2 6 15,-3 4-6-15,1 0 0 16,2 6 1-16,-2 4-1 15,1 2 6-15,1 6-6 0,2 2 0 16,-3 6 0-16,3-1 0 16,0 3-1-16,0 0 0 15,0 0 0-15,0 0-9 16,0 0 9-16,0 0-13 16,0 0 13-16,0 0-13 15,0 0-5-15,0 0 9 16,0 0-8-16,0 0 9 15,0 3-4-15,0 1 11 16,0-2 1-16,0-1-7 16,0-1 2-16,0 3 5 15,0-3 1-15,0 0 0 16,0 0-1-16,0 0 1 0,0 0-2 16,0 0-6-1,0 0-7-15,0 0-30 0,0 0-9 16,0 0-26-16,0 0-53 15,-4 0-222-15,-3 0-287 0</inkml:trace>
  <inkml:trace contextRef="#ctx0" brushRef="#br0" timeOffset="145316.79">23179 1363 3 0,'0'0'651'15,"0"0"-622"-15,0 0-29 16,0 0-5-16,0 0 5 16,0 0 268-16,0 0-100 15,19-2-87-15,-15 0-32 16,-2 2-7-16,-2 0-29 16,2 0-3-16,0-1-1 15,3 1-3-15,-1 0 8 16,1 0 11-16,6 0 8 15,0 0-4-15,3 0-7 0,-1 0-8 16,-2 0 1 0,-2 0-8-16,0 0-6 0,-1 0 0 15,1 0-1-15,-2 0 1 16,2 0-1-16,0 0 3 16,0 0-3-16,-2 0 0 15,1 0 1-15,1 0-1 16,1 5 0-16,-4-1 2 15,3 0-2-15,-5 1 1 16,0-1-1-16,2-3 0 16,-4 3 2-16,0 0-1 15,0 1 6-15,0 0 2 16,0 1-9-16,1 2 15 16,-1 0 9-16,0 1-3 15,-2 0 27-15,2 4 17 0,-2-3-15 16,0-1-22-1,2 1-22-15,-2-2 2 0,0-1-7 16,0-1 1-16,0 0 5 16,0 2-6-16,0 0-1 15,0 0 6-15,0-1-6 16,-2 2 0-16,0-1 2 16,-2-2-1-16,1-2 8 15,1 0-8-15,2 0 0 16,-2-4 0-16,2 2 0 15,0-2-1-15,0 0-49 16,0 0-143-16,0 0-10 16,0 0-484-16</inkml:trace>
  <inkml:trace contextRef="#ctx0" brushRef="#br0" timeOffset="146341.37">23449 1724 378 0,'0'0'215'16,"0"0"-154"-16,0 0 288 16,0 0-145-16,0 0-139 15,0 0-50-15,0 0-15 16,0 0 0-16,0 0 1 16,0 0-1-16,0 0 0 15,0 0 0-15,0 0 6 16,0 0-5-16,0 0 11 0,0 0-11 15,0 0-1 1,0 0-11-16,0 0 4 0,0 0 1 16,-4 0-5-16,-1 0 11 15,0 0 10-15,1 0 2 16,2 0-9-16,2 0 13 16,0 0 13-16,0 0 25 15,0 0 9-15,0 0 3 16,0 0-2-16,0 0 0 15,0 0-34-15,0 0-3 16,0 0-19-16,0 0-8 16,2 0 0-16,0 0-9 15,0 0-3-15,-2 0 11 0,0 0 1 16,0 0 1-16,0 0 9 16,0 0 1-16,0 0-11 15,0 0-2-15,0 0 2 16,-4 0 12-16,2 0-4 15,0 0 17-15,2 0-3 16,0 0-1-16,0 0-4 16,0 0-2-16,0 0 4 15,0 0 1-15,0 0-19 16,0 0 1-16,0 0 4 16,0 0-6-16,0 0 0 15,0 0-7-15,0 0-12 16,0 0-28-16,2-2-33 15,0 2-48-15,2 0-25 0,-2 0-15 16,1 0-91-16,-3 0-75 16</inkml:trace>
  <inkml:trace contextRef="#ctx0" brushRef="#br0" timeOffset="146894.6">23595 1714 590 0,'0'0'20'0,"0"0"-20"0</inkml:trace>
  <inkml:trace contextRef="#ctx0" brushRef="#br0" timeOffset="150440">23541 1305 358 0,'0'0'234'15,"0"0"-180"-15,0 0-43 16,0 0-10-16,0 0 1 16,0 0 170-16,0 0 59 15,0-2-83-15,0 0-75 16,0 0-22-16,-3 0 3 16,1 0-25-16,-4 0 11 15,3 0-22-15,1 0 1 16,-3 2-8-16,3-2-9 15,0 0 11-15,0 0 3 0,2 2-6 16,-2 0 25-16,2 0 13 16,-3-2-16-16,1 2 18 15,0-2-33-15,-4 0-2 16,5 0-9-16,-4 0-6 16,1 2 0-16,2-2 0 15,-2 0 0-15,-1 2 1 16,3-2 0-16,0 2 10 15,-1 0-3-15,-2-2-8 16,3 0 2-16,-2 0-1 16,0 2 0-16,2-2 9 15,-3 2-8-15,1 0 9 16,-1 0-2-16,0 0-8 16,1 0 9-16,0-2-10 15,-1 2-1-15,3 0 1 0,0 0 0 16,2 0 1-16,0 0 0 15,-2 0 0-15,2 0 7 16,-2 0-8-16,-4 0 7 16,4 0-7-16,-2 0 0 15,0 0 8-15,-1 0-7 16,1 0 0-16,0 0-1 16,-2 0 0-16,2 0 0 15,0 0 0-15,2 0 1 16,-3 0-1-16,1 0 0 15,0 4 0-15,-1 0 0 16,-2-2 0-16,3 2 0 16,1-2 1-16,1-2-1 15,0 2 1-15,2-2 1 0,0 0-1 16,-2 2 1-16,-2 0-2 16,-1 2 1-16,-4 2 9 15,2 0-10-15,-1 2 0 16,-1 0 1-16,-1 0-1 15,4-2 0-15,-1 2 0 16,3 0 1-16,0 0 0 16,1 1-1-16,2-2 1 15,-5 5 1-15,2 0-1 16,2 0 9-16,-3 3-10 16,3 0 0-16,0-1 1 15,2 3 0-15,-2-1-1 0,2-2 0 16,0 2-5-16,0-4 5 15,0 0 0-15,0-2 0 16,0-2 1-16,0 0 0 16,0 0 0-16,0 0-1 15,0 2-1-15,0 2 1 16,0 2-1-16,0 2-4 16,6 0 5-16,3-2 0 15,-1 0 0-15,-2-2 0 16,-2-2 0-16,1 0 1 15,-3-4-1-15,0 0 2 16,2-2-2-16,-2 0 1 0,1 2-1 16,1-1 0-16,1-2 1 15,-1 3-1-15,1 0 0 16,1-2 0-16,4 0 10 16,-4-2 2-16,3 0-11 15,-3 0 1-15,-1 0-1 16,-2-2 9-16,3 2-10 15,-1-2 1-15,-1 3 5 16,0-3-5-16,3 0 6 16,1 0-6-16,0 0 8 15,0 0-8-15,1 0 18 16,1-3 0-16,-2-3 5 16,1-3-2-16,3-2 0 15,-4-1-5-15,3-2-11 0,1 0-5 16,-3-2 0-16,-1-2 0 15,0-4 11-15,2-2-5 16,-5-2-6-16,-1-2-1 16,0 0 1-16,-4-2-1 15,0 0 0-15,0 0 0 16,0 2 11-16,0 3-10 16,0 7 8-16,-4 4 5 15,0 4 0-15,-1 4-2 16,1 4 10-16,1 0-2 15,3 2-14-15,-3 0-6 0,3 0 0 16,0 0 0 0,0 0-1-16,0 0-1 0,0 0 1 15,0 0 0-15,0 0 0 16,0 0 1-16,0 0 0 16,0 0 1-16,0 0-1 15,0 0 1-15,0 0-1 16,0 0 0-16,0 0-1 15,0 0-5-15,0 0 5 16,0 0 1-16,0 0-2 16,0 0 2-16,0 0-1 15,0 0 1-15,0 0-2 16,0 0 2-16,0 0 0 16,0 0 0-16,0 0-9 15,0 0 8-15,0 0-8 0,0 0 8 16,0 0-5-1,0 0 4-15,0 0 2 0,0 0-1 16,0 0-6-16,0 0 6 16,-1 0 0-16,1 0-5 15,0 0-2-15,0 0-2 16,0 0 10-16,0 0-1 16,0 0 0-16,0 0 1 15,0 0 0-15,0 0 0 16,0 0 0-16,0 0 0 15,0 0-1-15,-3 0 1 16,3 0-12-16,0 0 0 16,0 0 3-16,0 0 8 15,0 0-7-15,0 0 1 0,0 0 7 16,0 0-8-16,0 0-2 16,0 0-5-16,0 0-5 15,0 0-11-15,0 0-22 16,-2 2-14-16,0 4 33 15,0 2-72-15,-4 0-82 16,-1 1 11-16,-1-4-548 0</inkml:trace>
  <inkml:trace contextRef="#ctx0" brushRef="#br0" timeOffset="153715.81">22575 1564 350 0,'0'0'260'15,"0"0"-202"-15,0 0-47 16,0 0-11-16,0 0 0 0,0 0 0 16,0 0 2-16,-4-4 45 15,2 4 75-15,2 0 26 16,0 0-22-16,0 0-48 15,0 0-18-15,0 0-5 16,0 0-9-16,0 0-2 16,-2 0 4-16,2 0 0 15,0 0 2-15,0-2 0 16,-3 2 1-16,3-2 3 16,-2-2-15-16,0 0-18 15,-2 0-2-15,2-1 4 0,-4 0 0 16,2 1-4-1,0 0-8-15,-1 2-10 16,1-2 8-16,2 2-9 0,-2 0 1 16,1 0 0-16,-2-2 5 15,-1 2-6-15,1-3 0 16,1 1-1-16,-2 3 1 16,1-3-1-16,-3 2 1 15,2-1 0-15,2 2-1 16,0-2 1-16,-1 2-1 15,3-2 1-15,0 3 0 16,0 0 0 0,-1 0 2-16,0 0-2 0,-1-1 0 0,2 1 0 15,-2 0 1 1,0 0 0 0,1 0-1-16,3 0 1 0,-2 0-1 15,0 0 0-15,0 0 0 0,0 0 1 16,-4 0-1-16,2 0 0 15,-2 1 0-15,1 7 0 16,-1 1 0-16,-2 1-8 16,2 2 8-16,-3 2 1 15,3 0-1-15,-2 0-1 16,2-4 1-16,2 0 0 16,-1 0 0-16,3-2-1 15,0-2 1-15,0 2-1 16,0 0 0-16,2 0 0 15,-2 4-6-15,2-2 1 0,0 2 5 16,0 0 0-16,0-4-1 16,0 0-5-16,0 0 7 15,0 0 1-15,0 0 1 16,0 0-2-16,0 1 1 16,0 0-1-16,0 1 1 15,0-2 0-15,0 2-1 16,0-2 0-16,0-2 0 15,0 2 0-15,0 1 4 16,0-1-4-16,0-1 0 16,0 1 0-16,0-1 0 15,0-1 0-15,0-1 0 16,0 2 0-16,0-3 1 16,0 2-1-16,2-2 1 0,-2 2-1 15,2-2 0-15,-2 0-1 16,2 0-1-16,0 0 1 15,0-2 0-15,0 0-10 16,1 0 11-16,1-2 1 16,-2 2 0-16,2-2 18 15,0 0-3-15,0 2-10 16,-2-2-5-16,2 1 6 16,-2-1-7-16,3 0 0 15,-3 0 2-15,0 0-2 16,0 0 6-16,-2 0-6 0,2 0 1 15,2 3 0 1,-2-3 0-16,2 2 0 0,-2-2 1 16,0 0 5-16,0 0-7 15,-2 0 2-15,3 0 7 16,-3 0-9-16,0 0 6 16,2 0 4-16,2 0-8 15,3 0 5-15,2 0-5 16,2 0 0-16,3 0 5 15,-1 0-7-15,-2 0 0 16,-4 0 0-16,0 0 0 16,-5 0 0-16,-2 0 0 15,0 0 0-15,0 0 2 0,0 0-2 16,0 0 6 0,0 0-5-16,0 0 0 0,0 0-1 15,0 0 1-15,0 0-1 16,0 0 2-16,0-2-1 15,4-2 1-15,2-4-2 16,3-5-28-16,3-1-36 16,-3-1-144-16,-3 3-77 15,-4-1-973-15</inkml:trace>
  <inkml:trace contextRef="#ctx0" brushRef="#br0" timeOffset="155183.68">23322 1219 487 0,'0'0'111'0,"0"0"-76"15,0 0-25-15,0 0 223 16,0 0-76-16,0 0-54 15,0 0-37-15,-33-6-27 16,33 4-1-16,0 2 3 16,0 0-2-16,0 0 1 15,0 0-19-15,0 16-20 16,0 8 47-16,2 8 60 0,5 6-8 16,-1 4-30-16,1 3-29 15,2 0-6 1,0 1-4-16,-1 1-5 62,3-3-10-62,1-4-4 0,-1-6-11 0,1-6 0 0,-4-6 0 0,1-3 1 0,-5-6 0 16,0-4-1-16,-4-6 8 0,4-1-9 0,-4-2 0 16,0 0 1-16,0 0 0 15,0 0-1-15,0 0-12 0,0 0-29 16,-6 0-20-16,-7-27-97 15,-1 0-38-15,4-3-153 16</inkml:trace>
  <inkml:trace contextRef="#ctx0" brushRef="#br0" timeOffset="155533.71">23306 1287 1091 0,'0'0'339'15,"0"0"-221"-15,0 0-82 16,0 0-36-16,0 0-21 15,0 0 21-15,0 0 38 16,14 93 33-16,-3-35 8 16,3 6-18-16,5 2-25 0,0-2-1 15,-2-2-29-15,-1-5 9 16,-3-12-14-16,-5-7-1 16,0-8 1-16,-4-7-1 15,1-9 1-15,-3-4 0 16,-2-4 0-16,0-4 6 15,0-2-6-15,0 0 8 16,0 0 1-16,0 0 2 16,0 0-12-16,0 0-2 15,0-5-26-15,-9-28-95 16,-1-2-212-16,0-1-1065 0</inkml:trace>
  <inkml:trace contextRef="#ctx0" brushRef="#br0" timeOffset="156401.4">23601 685 3 0,'0'0'619'16,"0"0"-542"-16,0 0-77 16,0 0-7-16,0 0 7 15,0 0 307-15,0 0-87 16,6-9-102-16,-8 9-2 15,0 0 70-15,0 0-56 16,2 0-76-16,0 0-51 0,0 8-3 16,0 7 0-16,0 10 7 15,0 4 3-15,0 2 5 16,-2 3-15-16,-2-4 15 16,2 0 11-16,0-4-4 15,0-4-1-15,0-2-15 16,0-6-5-16,0-4 7 15,-1-4-7-15,3-4 0 16,0 0 6-16,0-2-5 16,0 0 11-16,0 0-4 15,0 0 14-15,0 0 19 16,0 0-3-16,0-4 8 16,0-14-41-16,0-6-6 15,0-6-30-15,0-6-4 0,5 2 0 16,-1 4 32-16,-4 4 2 15,0 8 0-15,0 6 7 16,0 6 15-16,0 4-12 16,0 2-10-16,0 0 0 15,0 0-2-15,0 0-18 16,0 0 6-16,0 0-9 16,0 13 9-16,0 8 1 15,0 5 12-15,0 4 1 16,-4 2 6-16,-1-2-6 15,1-4 2-15,0-4-1 16,2-6 0-16,2-6 5 0,-3-4-5 16,3-2 0-1,0-4 5-15,0 0 3 0,0 0 6 16,0 0 1-16,0 0 0 16,0 0-4-16,0-2-12 15,-3-7-32-15,-3-4-451 0</inkml:trace>
  <inkml:trace contextRef="#ctx0" brushRef="#br0" timeOffset="160013.54">22462 1329 683 0,'0'0'0'0,"0"0"-19"15,0 0-38-15,0 0-31 0,0 0-57 16,0 0-36-16,0 0 181 15,-18-24 125-15,18 24 5 16,0-2-26-16,0 2-52 16,0 0-31-16,0 0-20 15,0 0 204-15,0 0 43 16,0 0-110-16,0 0-69 16,0 0-22-16,0 0-20 15,0 14-27-15,0 12 0 16,0 11 22-16,0 9 35 15,0 4-15-15,0 0 36 16,0 0-22-16,6-4-33 16,-4-4 6-16,4 0-22 15,-6-2 12-15,0 1 9 0,0-4 19 16,0 2-2-16,0-1-22 16,0-2-7-16,0-4 3 15,-6-2-8-15,2-6-1 16,2-6 6-16,0-4-1 15,2-6-8-15,-2-2-5 16,2-6 8-16,0 0 3 16,0 0 2-16,0 0 24 15,0 0 18-15,0 0 4 16,0-16 9-16,0-14-70 16,0-14-4-16,10-12-14 15,5-8-32-15,-3-4 16 0,2-1 27 16,-5 7-3-16,-3 6 10 15,-1 8 0-15,-5 6-6 16,0 8 0-16,0 10 5 16,0 6-4-16,0 7 5 15,0 7 7-15,0 2-7 16,0 2 0-16,0 0-8 16,0 0-3-16,0 0-4 15,0 0-8-15,-2 17 13 16,-5 8 9-16,-4 15 1 15,0 13 0-15,0 7 1 16,0 6 10-16,3 4-10 16,2-6 1-16,2-3 4 15,2-9-6-15,2-10 7 0,0-10-7 16,0-6-1-16,0-8-51 16,0-4-91-16,10-6-206 15,2-6-182-15</inkml:trace>
  <inkml:trace contextRef="#ctx0" brushRef="#br0" timeOffset="160748.66">23005 2264 408 0,'0'0'325'16,"0"0"52"-16,0 0-285 0,0 0-71 15,0 0 5 1,0 0 17-16,0 0-15 0,-17-20-5 16,17 20 12-16,0 0 18 15,-2 0 16-15,0 0-37 16,-4 8-18-16,2 10 71 15,-2 8 11-15,1 2-47 16,3 4-19-16,0 0-23 16,2 2 0-16,0-2-6 15,0-2 0-15,2 0-1 16,7-7 1-16,3-4-2 16,-2-6 1-16,3-8-1 15,1-1-4-15,1-4 5 16,1 0 9-16,2 0 1 15,0 0-4-15,0-5 4 0,-1-8-4 16,4-5-5-16,-4-5 7 16,-1-10-8-16,-1-7-1 15,-7-8-6-15,-6-6-15 16,-2-6-12-16,-6-3 18 16,-17 1 16-16,-2 6 20 15,-2 10 2-15,5 14 26 16,7 12-21-16,1 8-4 15,5 10-7-15,0 2-16 16,-5 6-5-16,-3 22 5 16,-3 10-7-16,-1 4-5 15,4 4-3-15,6-2-23 16,4 3-44-16,7-13-138 0,0-12-150 16</inkml:trace>
  <inkml:trace contextRef="#ctx0" brushRef="#br0" timeOffset="199694.66">21571 7958 578 0,'0'0'58'0,"0"0"173"16,0 0-144 0,0 0-79-16,0 0 1 15,4-40-9-15,5 30 29 0,3 1-10 16,-2 0-19-16,15 1-45 15,-5 4-73-15,-2-2-540 0</inkml:trace>
</inkml:ink>
</file>

<file path=ppt/ink/ink12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51:33.646"/>
    </inkml:context>
    <inkml:brush xml:id="br0">
      <inkml:brushProperty name="width" value="0.05292" units="cm"/>
      <inkml:brushProperty name="height" value="0.05292" units="cm"/>
      <inkml:brushProperty name="color" value="#FF0000"/>
    </inkml:brush>
  </inkml:definitions>
  <inkml:trace contextRef="#ctx0" brushRef="#br0">10918 5636 722 0,'0'0'92'15,"-114"0"-92"-15,66 17-710 0</inkml:trace>
  <inkml:trace contextRef="#ctx0" brushRef="#br0" timeOffset="19203.86">8612 6617 503 0,'0'0'225'16,"0"0"114"-16,0 0-184 16,0 0-45-16,0 0-7 15,2 6 43-15,-2-6-18 16,0 0-46-16,0 0-15 16,0 0-7-16,0 0-12 15,0 0 4-15,0 0-12 16,0 0-9-16,0 0-4 15,0 0-17-15,0 0 11 16,0 0-11-16,-8 2-10 0,-6 2-3 16,-6 4 3-16,-4 0-1 15,-1 2 1-15,2 0-8 16,6 0 7-16,3-4-5 16,1 2 5-16,-1 2 0 15,1-2-9-15,3 0 0 16,-2 1 1-16,8-4-9 15,-1 0 11-15,5-1-2 16,0-4-6-16,0 1 15 16,0-1-1-16,0 0-7 15,0 0-22-15,0 3 11 16,7 2 13-16,-1 1 6 16,6 1-1-16,-1 0 1 0,1 0 0 15,1-3 0 1,2 0 2-16,5-1-1 0,5 0 17 15,4-3-3-15,2 0-1 16,4 0 6-16,-1 0-12 16,-1-3 5-16,-2-3-1 15,-2-2-1-15,-6 2 4 16,-6 1 3-16,-3 1 7 16,-10 0 7-16,-2 1 4 15,-2 3 5-15,0 0 15 16,0 0-17-16,0 0-14 15,0 0-3-15,-2 0-11 0,0 0 1 16,2 0-11 0,-2 0 0-16,2 0 8 15,-2-2-8-15,-2-2 11 0,-4-1 4 16,-1-4-10 0,-1-3 1-16,-5-3-7 0,3-2 0 15,-1-1 1-15,-3 2-1 16,5 0 1-16,-1 2 0 15,6 4-1-15,1 4 0 16,3 2 0-16,0 2-10 16,2 2-10-16,0 0-15 15,0 0-23-15,0 0-95 16,0 0-52-16,0 8-82 16,9 8 44-16,2-4-309 0</inkml:trace>
  <inkml:trace contextRef="#ctx0" brushRef="#br0" timeOffset="20768.62">11897 7931 143 0,'0'0'1135'0,"0"0"-599"15,0 0-423-15,0 0-32 16,0 0 10-16,0 0-30 16,0 0-35-16,6 1-14 15,-6 2-12-15,0-3-1 16,0 1-5-16,0 2 6 15,0-2 4-15,-2 8-3 16,-14 3 0-16,-3 6 14 16,-6 2 6-16,-2 0-12 0,0-2-6 15,2-2 4-15,6-2-6 16,-1-2 11-16,4 0-10 16,5-4-2-16,2-2 1 15,3 0-2-15,0-4-3 16,4 0-11-16,2 0-19 15,0 0 0-15,0-2 22 16,12 2-17-16,13 0 29 16,15 0 32-16,15-2 1 15,10 0-14-15,6 0 2 16,-2 0-5-16,-7 0-9 0,-8-4 7 16,-9 0-4-1,-14 2 2-15,-14 0 8 0,-7 2 16 16,-10 0 14-16,0 0 7 15,0 0-27-15,0 0-7 16,-5 0-23-16,0-2 1 16,1 0 5-16,2 0 2 15,-5-2-2-15,-1-6 0 16,-4-2 7-16,-3-4-7 16,-1-8 1-16,-2-2-5 15,0-4 1-15,2 2-2 16,1 3-2-16,3 7-4 15,6 7 4-15,2 3-11 0,-1 5-33 16,1 3-27 0,-2 0-96-16,-11 0-59 15,5 4-302-15,0 3-437 0</inkml:trace>
  <inkml:trace contextRef="#ctx0" brushRef="#br0" timeOffset="21798.14">15685 9017 1098 0,'0'0'706'0,"0"0"-513"15,0 0-143-15,0 0-43 0,0 0 8 16,0 0 52-16,0 0-11 16,-110 62-22-16,79-41-4 15,0 1-17-15,4-4 15 16,4-2-7-16,6-4-6 15,3-2-8-15,7-2-6 16,3-4 1-16,4 0-2 16,0-4-11-16,0 2-8 15,0-2 9-15,13 2 10 16,7 2 0-16,5-2 6 0,9 0 7 16,3-2-5-16,6 0-7 15,-1 0 8 1,-4 0-8-16,-5 0 14 31,-6 0-5-31,-9 0 4 0,-9 0 4 0,-5 0-4 0,-4 0 6 16,0 0 12-16,0 0 0 15,0 0 11-15,0 0-5 16,0 0-6-16,-2 0-4 16,0 0 6-16,-3 0 9 15,1-4-5-15,-2-4-22 0,-4-2-8 16,-1-2-8-16,-4-4-1 15,-1-2-19-15,-4-6-8 16,2 0-14-16,2-1-25 16,1-1-22-16,6 6 6 15,4 7-60-15,-1 13 9 16,2 0-179-16,-3 0-865 0</inkml:trace>
  <inkml:trace contextRef="#ctx0" brushRef="#br0" timeOffset="23015.17">20441 10323 643 0,'0'0'254'15,"0"0"-13"-15,0 0-42 16,0 0-80-16,0 0 61 16,0 0-17-16,0 0-44 15,0 2-19-15,0 0-32 16,0 0 4-16,0 4-4 15,-6 4-31-15,-13 6-1 16,-5 4 1-16,-2 4-9 16,-3-2-7-16,2 0-11 15,0-2 8-15,4-2-12 16,6-2-6-16,1-2 2 16,7-3-2-16,3-4 1 0,1 0 0 15,5-6-1-15,0 2 0 16,0-3-1-16,0 0-5 15,0 0 6-15,5 0 0 16,12 1 0-16,12 2 1 16,11-3 6-16,9 0-1 15,7 0-4-15,0 0-2 16,-5-8 8-16,-6 1-8 16,-10 1 1-16,-8 2 0 15,-9 0 0 1,-5 2 9-16,-6 2-9 0,-5 0 7 15,-2 0 1-15,0 0-8 16,0 0 8-16,0 0 7 0,0 0 12 16,0 0 3-1,-2 0 2-15,0-2 4 0,0 0 8 16,-3-2 4-16,1-4 1 16,-1-2-16-16,-2-8-34 15,1-2 0-15,-1-2-12 16,-2-2-32-16,0 2 9 15,0 4-21-15,-1 4-41 16,-4 6-13-16,-7 4-99 16,-11 4-75-16,2 0-404 15,4 0-221-15</inkml:trace>
  <inkml:trace contextRef="#ctx0" brushRef="#br0" timeOffset="29451.28">4615 10040 643 0,'0'0'34'0,"0"0"-34"16,0 0-17-16,0 0-3 16,0 0 13-16,0 0 7 15,45-8 0-15,-41 8 97 16,-2-2 9-16,-2-4-106 0,0 2-243 16,0-4-29-16</inkml:trace>
  <inkml:trace contextRef="#ctx0" brushRef="#br0" timeOffset="48801.27">12950 9158 515 0,'0'0'243'15,"0"0"-243"-15,0 0-25 16,0 0 19-16,0 0-7 16,0 0-115-16,0 2-371 0</inkml:trace>
  <inkml:trace contextRef="#ctx0" brushRef="#br0" timeOffset="49055.59">12950 9158 113 0</inkml:trace>
  <inkml:trace contextRef="#ctx0" brushRef="#br0" timeOffset="49279.03">12950 9158 113 0,'69'-10'1367'0,"-69"10"-1083"0,2 0-200 0,1 0 3 0,3 0-13 0,4 0-47 0,7 0-21 16,10 0 1-16,8 0-6 15,8 0 8-15,-1 0-8 16,-1 0 10-16,-3 0 9 16,-7-2-5-16,-5-2-6 15,-6 2-2-15,-8 0 2 16,-8 2-2-16,-4 0-6 16,0 0 8-16,0 0-3 15,0 0-6-15,0 0 0 16,0 0 0-16,0 0-21 15,0 0-12-15,0 0-9 16,0 0-23-16,0 0-110 16,-14 0-137-16,-32 0-199 0,1 0-205 15,1-2 628-15</inkml:trace>
  <inkml:trace contextRef="#ctx0" brushRef="#br0" timeOffset="49881.75">12968 9142 464 0,'0'0'243'16,"0"0"168"-16,0 0-276 15,0 0-65-15,0 0 9 0,0 0 11 16,0 0 8 0,0 0-30-16,103 30-15 0,-72-28-17 15,5-2-7-15,1 2-4 16,10-2-6-16,8 0-13 15,13 0-5-15,7 0-1 16,10 0 0-16,2 0-4 16,-4 0-18 31,1 0-15-47,-8-2 18 0,-7-3 19 0,-7 2 18 0,-4-1 4 0,-5 0 0 0,3 2 13 15,2-3 12-15,7 4 79 16,2-3-68-16,0 0-43 15,0 0-5-15,-7 2-3 16,-5-1-7-16,-4 2 0 0,-5 1 0 16,-5 0 1-1,-1 0-1-15,3 0 0 0,-1 0 1 16,5 0 0-16,2 0-1 16,2 0 21-16,-4 0-11 15,-2 0-4-15,-5 0-6 16,-5 0 0-16,-4 0 0 15,-4 0-1-15,-9 1-1 16,-7-1 1-16,-6 3 0 16,-3-3 1-16,-2 0 1 15,0 0 15-15,0 0 11 16,0 0 25-16,0 0 4 16,0 0-21-16,0 0-24 0,0 0-7 15,0 0-4 1,-2 0-25-16,-1 0-9 0,-1 0-34 15,-5 0-43-15,-22 0-180 16,2-6-242-16,-6-5-708 0</inkml:trace>
  <inkml:trace contextRef="#ctx0" brushRef="#br0" timeOffset="52167.35">16876 10399 608 0,'0'0'16'16,"0"0"362"-16,0 0-46 15,0 0-145-15,0 0-34 16,0 0-25-16,0 0-28 16,41 0-27-16,-22 0-18 15,6 0-15-15,2 0 1 16,6 4-11-16,5-2 2 16,7 2 14-16,6-2-8 15,13 0 5-15,6 0-19 16,5-2-18-16,6 0-5 15,0 0 11-15,9 2-11 16,1 0-1-16,2 2 0 16,3 0-15-16,-2 0 9 0,-3 0-13 15,-4 2 4-15,-2-2 7 16,-4-2 1-16,-6 2 7 16,-5 0 0-16,-1-2 0 15,-5 2 1-15,-2 0-1 16,3 0 0-16,0 2 1 15,1 0-1-15,3 0 0 16,3-2 1-16,-1 2 0 16,2-2 5-16,1 0-4 15,-3 1 10-15,-2-5-10 16,-2 0-2-16,-6 0 6 16,-4 0-6-16,-8 0 0 15,-7 0 2-15,-7 0-1 16,-5 0 8-16,-5-3 10 15,-5 1-3-15,-3 2 9 0,-1 0-2 16,-3 0-6-16,1 0 0 16,-3 0-16-16,0 0 0 15,3 0 7-15,0 0-8 16,3 0 1-16,-3 0 1 16,5 2 0-16,-6 2 4 15,1-2-6-15,-1 0 0 16,-1-2 2-16,-4 2 4 15,-1-2 6-15,-1 2 0 16,-3-2 1-16,-3 0 5 0,0 0-9 16,0 0-3-1,0 0-6-15,0 0 0 0,-63-8-30 16,-1-10-127-16,-22-8-214 0</inkml:trace>
  <inkml:trace contextRef="#ctx0" brushRef="#br0" timeOffset="54012.32">7411 6832 639 0,'0'0'80'0,"0"0"-72"16,0 0 7-16,0 0 475 15,0 0-259-15,0 0-60 16,0 0-55-16,0 4-4 16,2-4-43-16,3 0-37 0,-3 0-32 15,8 2-7-15,2 2-3 16,15 0 10-16,15 2 57 15,16 0-6-15,38-2-11 16,33-4-9-16,-1 0-2 16,-11 0 8-16,-14-8-22 15,-29 1-8-15,8-2 2 16,3 0-9-16,-14 2 0 16,-8-1 0-16,-10 1 0 15,-9 2 7-15,-3-4-7 16,-1 4 1-16,-7-4 0 15,1 4 8-15,-7 1 3 16,-4 1-3-16,-4 1-3 16,-3 2 6-16,-6 0-12 15,-1 0 1-15,-3 0-1 0,-2 0 0 16,-2 0-1-16,-2 0-6 16,0 0-5-16,0 0 6 15,0 0-12-15,0 0-2 16,0 0 11-16,0 0-3 15,0 0-29-15,0 0-23 16,23 10-26-16,0 0-107 16,0-6-199-16</inkml:trace>
  <inkml:trace contextRef="#ctx0" brushRef="#br0" timeOffset="65740.09">7403 7947 671 0,'0'0'0'16,"0"0"0"-16,0 0 296 15,0 0-113-15,0 0-118 0,0 0-28 16,0 3 0 0,0-3-3-16,0 0-1 0,0 0 3 15,0 0 19-15,2 0 38 16,0 0 8-16,0 0-44 16,-2 0-21-16,0 0-21 15,2 0 12-15,-2 0 6 16,0 0 16-16,2 0-18 15,3 0-18-15,0 7-4 16,6-1-6-16,0 2 26 16,-2 2-13-16,4-1-2 15,-2 2-4-15,1-4-9 0,-4 4 5 16,1-4 0-16,2 0-6 16,-4 1 6-16,2-2-5 15,-3-2 0-15,0 0 0 16,4 0 0-16,-3-4 8 15,4 0 3-15,3 0-11 16,5 0 9-16,1-8 5 16,5-8-15-16,-2-2 1 15,-4 2-1-15,-3 1 1 16,-5 8-1-16,-5 0-1 16,-2 6 1-16,2 1 0 15,1 0-12-15,-1 0 11 16,5 0 1-16,1 0 0 15,0 0-2-15,5 0-5 16,-2 8 7-16,3 3 8 0,-1 2-7 16,1 1-1-16,0-2 6 15,-2-2-6-15,-1-4 0 16,3-2 0-16,-2-2 10 16,4-2-4-16,2 0-5 15,3-6 12-15,0-10-13 16,1 0 1-16,-2-2-2 15,-6 4 1-15,-3 1 0 16,-5 8 0-16,-3 3-9 16,-1 2 0-16,0 0-3 15,3 0 3-15,3 10 8 16,3 2-11-16,5-2 12 16,3 2 0-16,4-6 9 15,2 0-2-15,2-6-5 0,0 0 6 16,3 0-1-16,-3-10-6 15,0-4 4-15,-4 0-5 16,-4 0 6-16,-4 3 5 16,-1 4-9-16,-5 0-1 15,2 6 5-15,1 1-6 16,2 0-1-16,6 0 0 16,3 14-1-16,4 0 2 15,7 0 2-15,0 0 15 16,0-2-8-16,-5-4-7 15,-4-4 5-15,-6-2-5 0,-6-2 5 16,-1 0 6-16,-3 0 14 16,-1 0 29-16,-3-6 7 15,-1-2-11-15,0-2-16 16,-2 3-20-16,-4 2 8 16,0 3-3-16,-2 2-21 15,0 0-1-15,0 0-9 16,0 0-26-16,0 0-53 15,-16-8-53-15,3 0-218 16,-5-2-391-16</inkml:trace>
  <inkml:trace contextRef="#ctx0" brushRef="#br0" timeOffset="73317.92">7358 9226 708 0,'0'0'0'0,"0"0"-17"16,0 0 17-16,0 0 260 0,0 0-84 16,0 0-93-16,5-8-24 15,-1 4 13-15,1 2-5 16,1 0 1-16,3 0-17 15,7 0 7-15,4 0 31 16,10 0 24-16,9 0-21 16,5 0-31-16,12-2-17 15,4 2-20-15,2 0-12 16,3 2-3 0,-3 0-8-16,-6 0 0 0,-5 0-1 15,-2 0 1-15,-1 4-1 16,-2 0 1-16,-2-2 0 15,3 2 5-15,-3-2-6 16,6 0 1-16,3-2-1 0,6 0 1 16,1 0 8-16,4 0-9 15,-1 0 1-15,1 0 8 16,3 0-9-16,-1-4 1 16,1-2 7-16,5 0 0 15,-3-2 1-15,0 0-3 16,-3 1-5-16,1 0-1 15,-1 1 1-15,-4 0 6 16,-5 2-6-16,-1 2 0 16,-2 2 7-16,-1 0-2 15,3 0-6-15,1 0 0 0,11 0 1 16,1 0 0 0,4 0 0-16,1 0-1 0,-1 0 1 15,0 0-1-15,-1 0 1 16,-5 0-1-16,0 0 0 15,-1 0 0-15,-1 0 0 16,3 0 1-16,0 0-1 16,1 0 0-16,2 0 1 15,3 0-1-15,-3 0 0 16,-4 0 0-16,-5 0 1 16,-6 0-1-16,-4 0 0 15,-6 4 0-15,1 2 0 16,0 0 0-16,2 0 1 15,3 0-1-15,4-2 0 16,3 0 0-16,3 0 0 0,0-2 2 16,-1 2-2-16,-5 0 1 15,-3 0-1-15,-6 2 0 16,-4 0-1-16,-4 0 1 16,-3 0 1-16,-5-4 0 15,-6 0 13-15,-3-2 23 16,-9 0 1-16,-2 0 5 15,-6 0-2-15,-3 0-2 16,-2 0 7-16,0 0 3 16,0 0-12-16,0 0-9 15,0 0-7-15,0 0-21 16,-2 0-16-16,-7 0-38 16,-27-22-69-16,1-2-148 15,-12-2-422-15</inkml:trace>
  <inkml:trace contextRef="#ctx0" brushRef="#br0" timeOffset="77180.75">7565 10387 561 0,'0'0'292'0,"0"0"36"15,0 0-189-15,0 0-42 16,0 0 2-16,0 0-10 16,0 0-34-16,18 4 24 15,2-4-3-15,9 0-4 16,6 0-8-16,12 0 1 16,7 0-19-16,11-2-18 15,4-6-7-15,6 0-5 16,3 2-1-16,2 2-5 15,3 4 0 48,-1 0-8-63,-2 0 4 0,5 2-6 0,2 6 2 0,4-4 4 0,7 0-6 0,4-4 1 16,4 0-1-16,-2 0 0 0,-3-4 0 0,-7-4 0 0,-8 2 0 15,-8-2-1-15,-5 4 1 16,-1 0 0-16,-3 2 0 15,4 2 0-15,4 0 1 16,3 0-1-16,8 0 0 16,2 0 0-16,3 2 0 15,1 4 0-15,-1-2 1 16,-4 2-1-16,1 0 0 16,-3-2 0-16,2 0 0 15,2-2 0-15,5-2 0 16,2 0 6-16,4 0-6 0,1 0 0 15,2 0 0-15,-1 0-1 16,1 0 1-16,-5 0-1 16,-6 0-50-16,-3 8 41 15,-4 0 9-15,-4-2 0 16,2 0 0-16,1 0 0 16,3 0 1-16,3 0-11 15,-1-2-5-15,0 0-3 16,1 0 7-16,-5 0 5 15,-2-2 5-15,-8 2 1 16,-2 0 0-16,-5 0 0 16,-5 2 1-16,-3 0-11 15,-2-2 11-15,-2 2 1 0,3-2 5 16,1 0-6-16,0 2 2 16,1 0 0-16,-1 0-2 15,0 2 6-15,1 0-6 16,-3 1 0-16,2-4 0 15,3 4 0-15,4-1-1 16,7-1 1-16,1 4 1 16,8-4 0-16,0 1 5 15,-3-1 0-15,-1-5 2 16,-4-1-7-16,-1-1-1 16,-5 3 0-16,-3-3 1 15,1 0-1-15,-5 0 6 16,3 0-5-16,0 0 7 0,-1 0-7 15,1 0-1 1,-5 0 0-16,-4 4 0 0,-2 0 1 16,-2 0 0-16,0-1 8 15,-4 4 3-15,2-1-11 16,-3-1 8-16,0 2 0 16,0-1 6-16,-5-2 2 15,-4 0 1-15,-1 1-2 16,-4-2 6-16,-6 1 11 15,-2-2-9-15,-7 0-4 16,-4-2 8-16,-5 0 9 16,-4 2-7-16,-6-2 1 0,-1 0-14 15,0 0-17 1,-21 0-5-16,-71-24-139 16,5-2-182-16,-17-5-718 0</inkml:trace>
  <inkml:trace contextRef="#ctx0" brushRef="#br0" timeOffset="77665.47">7881 10074 565 0,'0'0'0'0,"0"0"-77"0,0 0 43 16,0 0 25-16,0 0 7 16,0 0-20-16,0 0-50 15,0 30-164-15</inkml:trace>
  <inkml:trace contextRef="#ctx0" brushRef="#br0" timeOffset="90588.84">7266 7281 178 0,'0'0'495'0,"0"0"-495"15,0 0 0-15,0 0 110 16,0 0 71-16,0 0-106 16,-2 0-46-16,2 0-2 15,0 0 20-15,0 0 8 16,0 0-6-16,0 0 4 15,0 0-9-15,0-4-24 0,0-2-2 16,0-2 12-16,0-4-4 16,0 0-11-16,0-2 9 15,2 0-2-15,5 0-20 16,-2-2-1-16,-3 3 6 16,2 2-7-16,-4 3 0 15,3 1 6-15,-3 4 6 16,0 0 8-16,0 3 9 15,0 0 16-15,0 0-2 16,0 0-22-16,0 0 0 16,0 0-12-16,0 0-9 15,0 0-1-15,0 0-18 16,0 0 19-16,0 0 19 0,0 0 7 16,0 0 2-1,0 0-2-15,0 3-13 0,2 3-1 16,0-1-11-16,2 4 5 15,-2 0 1-15,1 1-5 16,-3 1 10-16,2-3 4 16,-2 2-3-16,0 1 4 15,0 2 10-15,0-1-5 16,3 2-5-16,-1 2-6 16,0 0 0-16,0 2-9 15,0 2-1-15,3 2 5 16,-1 0-6-16,0 0 0 15,3 0 7-15,-2-2-6 16,2 0-1-16,-1 0 1 0,1 0 6 16,-1 0-1-1,-1 0-6-15,2 1 0 0,-5 1 1 16,2 2-1-16,-2 0 8 16,1 0-7-16,-1 0 0 15,0 2 0-15,-1-2 1 16,2-2-2-1,-3 2 2-15,0 0-2 0,3-2 1 16,-3 2-1-16,3-1 1 16,-1-1-1-16,2 0 0 15,-2-1 0-15,2 0 0 16,-1-2 0-16,1-1 1 16,-4 1-1-16,2-3 1 0,-2 2 0 15,0-2 5 1,0-2 5-16,0 2 6 0,0 0-10 15,0 0 0-15,0 0-6 16,0-2 0-16,0 2 4 16,0 0-5-16,0-2 0 15,0 2 2-15,0 0-1 16,0 1 0-16,0-2 5 16,0 3 7-16,0 0-2 15,0 3 2-15,0-2-7 16,0 2 1-16,-2-1-5 15,2 0 6-15,0 2-8 16,0-4 0-16,0 2 0 0,0-2 1 16,0 2 1-1,0 0 4-15,-2 0-6 0,2 4 1 16,0 0 3-16,0 2-4 16,0 3 0-16,0 3-1 15,0 0 1-15,0-2-6 16,0-2 4-16,0-2 2 15,0-6 2-15,0 0-1 16,0-4 0-16,0 2 0 16,0-2-1-16,0-2 1 15,0 2-1-15,0-2-1 16,0 2 0-16,0 0 1 16,0 0 1-16,0 0 5 15,0 0-5-15,0 0 0 16,0 0-1-16,0 1 1 0,0 1 0 15,0-3-1-15,0 2 0 16,0-2 0-16,0 0 0 16,0 1 0-16,0-2 1 15,0 2-1-15,-2 0 0 16,-1 2 0-16,1-2 1 16,0 2-1-16,0 0 1 15,2-2 0-15,-2 0-1 16,2 0 0-16,0-2 0 15,0 2-6-15,0-2 6 0,0 3-1 16,0-3-4 0,0 1 4-16,0-1 1 0,0 2 0 15,0 2 0-15,0 5 0 16,0-1 2-16,0 2-2 16,0 2 2-16,-4-2-2 15,1 2 1-15,0-2 1 16,0-2-1-16,2-2 0 15,-1-2 6-15,0 2-7 16,-1-2 0-16,3 2 0 16,-2 0 1-16,2 3-3 15,-2-4 2-15,2 3 0 16,0 0 0-16,0 2 0 16,0-2 0-16,0 1 1 15,0-1-1-15,0-2 1 0,0-2-1 16,0-4 1-16,0-4 5 15,0-2-6-15,0-4 0 16,-2 0 0-16,2-2 0 16,-2 0-1-16,2-2 0 15,-2 2-9-15,2 0 10 16,-2 2-12-16,-1-2-10 16,1 0-18-16,-1-2-4 15,2 0-16-15,-2 0-78 16,1-10-111-16,-3-10-83 0</inkml:trace>
  <inkml:trace contextRef="#ctx0" brushRef="#br0" timeOffset="94173.58">7507 7211 588 0,'0'0'312'15,"0"0"-122"-15,0 0-129 16,0 0-19-16,0 0 20 0,0 0 20 15,0 0-45 1,18 14-15-16,-5-8 7 0,5 3 2 16,2 0 19-16,7 0 6 15,0 4 22-15,4 1-15 16,0 0-37-16,0 2-7 16,2 2-1-16,3-2 4 15,3 0 8-15,3 0-8 16,2 2-6-16,3-2-14 15,-1 4 7-15,4 0-8 16,-3 0 11-16,-1 0-5 16,-1 0-5-16,2 0 6 15,0 1-2-15,-1 1 0 0,4-3 3 16,-2 2-3-16,-1-1-5 16,-1 0 15-16,0 0-10 15,-7 2 4-15,1 0 2 16,-1 2-6-16,-1-2 9 15,-1 2-6-15,1-2-1 16,3 2 6-16,1-2-13 16,1 3 9-16,5-3-4 15,4-1-6-15,-2 0 6 16,4-2-5-16,0-1 1 16,-6 1 3-16,-1-1-4 15,-5-2-2-15,-6 0 1 16,-3 0-1-16,-4 0 0 15,-2 0 1-15,2 2 1 0,0 0-1 16,6 0 0-16,8 2 0 16,4 0 2-16,6 3-1 15,6-4-1-15,3 3 1 16,0-4 5-16,-2 3-6 16,-2-1 1-16,-3 0 0 15,-3 0 0-15,-3 0 0 16,-2 0 0-16,2 2-1 15,-3-2 0-15,4 2 1 16,4-4-1-16,-4 2 6 16,6-2-5-16,-2-2 2 15,-3 2 3-15,0 2-5 16,-4 1 1-16,4-2-1 16,-2 3 1-16,5-1-2 15,4 0 9-15,2 0-7 0,5-2 11 16,1-1-12-16,-1 1 6 15,-3-1-5-15,-4 0-2 16,-9-2 1-16,-2 2-1 16,-3 0 1-16,1 2-1 15,7 0 11-15,1 0-2 16,9-2 4-16,2 0-12 16,6-4 7-16,1-2 2 15,-2-2-4-15,-2 0 3 16,-11 0-9-16,-7 1 0 15,-7 0 1-15,-3 1-1 16,-4 1 2-16,3 2-1 16,2-1-1-16,2 5 2 0,7-3-1 15,0 0 10-15,6 0-6 16,-1-3-4-16,2 2 5 16,-2-1-6-16,-4 2 0 15,0 0 0-15,-6 4 0 16,3 0-10-16,-3-2 10 15,3 2-1-15,5-2 1 16,-1-2 0-16,2 0 1 16,3 0 0-16,-3-2-1 15,-1 1 1-15,-7-1-1 16,-1 0 0-16,-4-1 0 0,3 1 0 16,1 0-1-16,3 3 0 15,-1-3 0-15,1 2-27 16,0-2 14-16,-2-3 8 15,-1 4 6-15,-4-3 0 16,1 0 0-16,-6 2 0 16,1 0 1-16,-3 2 0 15,2 0-1-15,4-2 1 16,-1 0-2-16,4 0 1 16,1-2-1-16,1-2 1 15,-2 0 6-15,3 0-6 16,-3 0 0-16,1 0-1 15,-4 3 1-15,-1-2 6 16,-2 3-6-16,1 0 2 16,2 5 4-16,-1-1-5 15,1 0 6-15,-1 0-6 0,3-3 0 16,-1-1 5-16,-3 1-6 16,4-5 2-16,-3 1-2 15,-1-2 6-15,-3 1 1 16,-1-2-7-16,-2 2 1 15,3-2 20-15,-2 2-4 16,8-2 10-16,-3 2-9 16,3 0-5-16,0-2 0 15,1 0-7-15,-2 0 5 16,1-2-4-16,-3 0-5 16,-2 2 11-16,-4 0-13 15,1 2 6-15,-1 0 12 16,2 2-10-16,3 0-7 0,-1 2 0 15,3 0-1-15,-2-2 1 16,0 0-1-16,-5 2 1 16,0-3-1-16,-4-1 0 15,-1-1 1-15,1 0-1 16,0-4 0-16,-1 4 1 16,1-1 4-16,7-2-4 15,3 2-1-15,10-3 6 16,9 2 21-16,5-1 5 15,-2-2-24-15,-8 0-7 16,-11 0 0-16,-11-4-1 16,-11 2 7-16,-7-2-7 0,-6 0-8 15,-2 0 7-15,-1 0 0 16,-2 0 1-16,0 0-1 16,0 0 1-16,0 0 0 15,0 0-2-15,0 0 1 16,0 0 1-16,-2 0-12 15,-4 0 11-15,2 0 0 16,0 0 1-16,-3 2-1 16,1 0 1-16,2 2 0 15,-2-2 0-15,4 0-1 16,0-2 1-16,-2 2 0 16,-3 0 0-16,-5 2 0 15,-7-1 0-15,-6 2 14 0,-2 1-7 16,-2-2 1-16,0-2 2 15,0 2-1 1,-1 0-8-16,5-2 10 0,1 0-2 16,-1 0-3-16,0 0-6 15,2-2 1-15,-2 2 7 16,2-2-8-16,3 2 0 16,3-2 5-16,1 2-5 15,0-2 0-15,-2 2 0 16,-1-2-1-16,-6 0-6 15,-2 0 1-15,-2 0 4 16,-2 0-8-16,0 0 9 16,2 0 1-16,0 0 0 15,2 0-1-15,2 0 1 16,3 0 0-16,0 2 0 0,2-2 1 16,-3 2-1-1,4 0 1-15,-4 0-1 0,1-2 0 16,0 2 0-16,-1 2 0 15,1 0-1-15,-1 0 0 16,2 2 0-16,-2 0 1 16,1 0 0-16,-3 0-1 15,1-2 0-15,0 2 1 16,-3-4 0-16,2 2 0 16,2-2 1-16,2 0-1 0,-2 0 0 15,3 0 0-15,3 0 2 16,-2-2-2-16,2 2 0 15,-1 0 0-15,0 0 0 16,-2 0 0-16,-2 0 0 16,-1 0 1-16,-1 0-1 15,0 0 6-15,-3 0-4 16,-2-2-1-16,0 0 8 16,-5 0-9-16,-1 0 0 15,-3 0 0-15,0 0 9 16,2 0-8-16,3 0-1 15,0 0 1-15,1 0-1 16,1 0-7-16,2 0 7 16,-2 0 0-16,2 0 0 15,0-2-1-15,0 2 0 0,0-2 1 16,-2 0 0-16,2 2 0 16,-5 0 0-16,3 0-5 15,-2 0 4-15,2 0 1 16,-3 0 0-16,5 0-1 15,0 0 2-15,2 0-1 16,0 0 0-16,-2 0-11 16,4 0 11-16,-4 0-2 15,0 0-6-15,2 0 8 16,-2 0 0-16,2 0 0 16,2 0 0-16,0 0-1 15,2 0 1-15,0 0-1 16,1 0 1-16,-1 0-1 0,1 2 0 15,0 2 0 1,-3 0-7-16,-1 2 6 16,2-2 2-16,-1 2-6 0,-2 0 4 15,0-2 1-15,2 0-1 16,1-2 2 0,2 0-6-16,0-2 5 0,-1 2 1 15,-2-2 0-15,-1 0 0 16,-3 2 0-16,3-2 0 15,-1 2 0-15,0-2 0 16,4 0 0-16,2 0 1 16,-2 0 5-16,3 0 7 15,-3 0 2-15,2 0-4 0,-4 0 0 16,2-4-11 0,-1 0 0-16,0 0 0 0,1 2 0 15,1 0 0-15,5 0 0 16,-4 0 1-16,3 0 5 15,1 0 1-15,-4-2-7 16,4 2 1-16,-1 0 1 16,3 0 4-16,-1 2 3 15,5-2-8-15,-1 0 5 16,3 0 2-16,3 2 8 16,0-2 17-16,0 2-14 15,0 0-5-15,1-2-7 0,-1 2-7 16,2 0 0-1,-4-2 0-15,4 2 0 16,0 0 0-16,-1-2 0 0,1 2 0 16,-3-2 0-16,-4 0-27 15,-7-2-22-15,-4-2-42 16,-22-18-175-16,3 2-454 16,3-4-433-16</inkml:trace>
  <inkml:trace contextRef="#ctx0" brushRef="#br0" timeOffset="124801.73">13554 916 447 0,'0'0'1102'0,"0"0"-846"0,0 0-134 16,0 0 2-16,0 0 34 15,0 0-30-15,3-94-45 16,-1 92-23-16,-2 2-44 15,2 0-15-15,2 0-1 16,5 8-18-16,2 12 8 16,5 12 10-16,-4 10 18 15,3 8-7-15,-7 4 14 16,-3 1-15-16,-2-3 10 16,-3-4-12-16,0-2-2 15,0-4-6-15,0-4 0 16,0-2-10-16,0-8-2 0,-1-1 5 15,-3-8-28-15,-3-2 10 16,3-6-2-16,-1-3-10 16,3-2-16-16,0-2-54 15,-1-4-21-15,0 0-20 16,0-10-172-16,-2-12-217 16,-1-6-24-16</inkml:trace>
  <inkml:trace contextRef="#ctx0" brushRef="#br0" timeOffset="125116.77">13678 631 484 0,'0'0'1257'0,"0"0"-1002"16,0 0-177-16,0 0-78 16,0 0-7-16,0 0 7 15,150 17 21-15,-107 1 1 16,-6 0-6-16,-5-3-7 15,-8-1-2-15,-11 1 2 16,-7-1 1-16,-3 0 5 16,-3 6 29-16,-3 4-27 15,-14 6-7-15,-9 2 23 16,-1 2 17-16,-2-4-25 16,4-4-16-16,1-6 1 15,4-2-10 32,2-6-30-47,0 1-80 0,2-8-50 0,-1-5-174 0,1 0-247 0,5-8-412 0</inkml:trace>
  <inkml:trace contextRef="#ctx0" brushRef="#br0" timeOffset="125369.66">14276 926 616 0,'0'0'1380'0,"0"0"-1195"16,0 0-139-16,0 0-15 15,0 0 27-15,0 0-18 16,0 0-25-16,98-6-15 0,-98 6-127 16,0 18-117-1,-58 22-359-15,-2-3 101 0,4-1-203 0</inkml:trace>
  <inkml:trace contextRef="#ctx0" brushRef="#br0" timeOffset="125566.61">14140 1139 550 0,'0'0'68'0,"0"0"527"0,0 0-392 0,0 0 18 15,0 0-53-15,0 0-52 16,120 14-41-16,-110-8-36 16,-10 6-27-16,0 10 1 15,-3 8 41-15,-13 6-30 16,1 2 5-16,1-2-1 15,8-6-25-15,6-8-3 16,0-8-22-16,6-5-13 16,15-8 27-16,3-1 8 0,5 0-7 15,0-14-10-15,-3-4-27 16,-5 0-80-16,-15-4-131 16,-6 4-346-16,0 6-69 0</inkml:trace>
  <inkml:trace contextRef="#ctx0" brushRef="#br0" timeOffset="126015.95">13753 1995 719 0,'0'0'490'16,"0"0"78"-16,0 0-378 16,0 0-54-16,0 0 28 15,0 0-32-15,0 0-53 16,8-46-18-16,-8 46-60 15,-15 0-1-15,-10 16-30 16,-8 16 30-16,-8 14 6 16,-3 12-6-16,0 7-1 15,6-1-8-15,14-2 8 0,8-8-14 16,11-6 15 0,5-6-7-1,0-8 7-15,23-8-23 0,6-8 14 0,6-9 9 16,9-9 0-16,1 0 0 15,2-13-12-15,-4-9-16 16,-10-2-46-16,-10 0-81 16,-20-12-152-16,-3 6-341 15,-3 6-464-15</inkml:trace>
  <inkml:trace contextRef="#ctx0" brushRef="#br0" timeOffset="126283.68">13717 2316 823 0,'0'0'670'16,"0"0"-153"-16,0 0-428 0,0 0-57 15,0 0 10-15,171-59 8 16,-109 36-1-16,-4-2-18 16,-10 5-22-16,-19 7-9 15,-16 6-19-15,-13 7-3 16,0 0-37-16,-19 20-19 16,-9 21 78-16,-3 11 32 15,-3 12 17-15,8 2-25 16,6-4-23-16,9-10-1 15,9-9-6-15,2-13-2 16,0-10-20-16,6-7-3 16,5-4-50-16,0-9-86 15,7-4-99-15,-2-16-305 0,-3-5-82 0</inkml:trace>
  <inkml:trace contextRef="#ctx0" brushRef="#br0" timeOffset="126481.02">14523 2085 760 0,'0'0'1404'15,"0"0"-1197"-15,0 0-155 16,0 0-40-16,0 0-2 0,0 0-10 16,0 0-38-1,21-20-216-15,-31 32-327 0,-38 26-123 16,0-4 120-16,9 2 498 15</inkml:trace>
  <inkml:trace contextRef="#ctx0" brushRef="#br0" timeOffset="126633.61">14367 2280 519 0,'0'0'891'16,"0"0"-543"-1,0 0-208-15,0 0-31 0,0 0-51 16,0 0-18-16,0 0-18 16,110 88-7-16,-106-54-2 15,-4 8-6-15,-3 4 7 16,-12-2-1-16,-2-4-13 15,5-8 0-15,8-7-32 16,4-14-42-16,16-11-66 16,12-11-61-16,3-14-472 0</inkml:trace>
  <inkml:trace contextRef="#ctx0" brushRef="#br0" timeOffset="127634.72">15704 1239 1113 0,'0'0'618'0,"0"0"-320"0,0 0-168 0,0 0-41 0,0 0-29 0,0 0-38 0,0 0 21 0,22 74-14 0,-13-42-16 0,1-1-13 0,-6-4-25 0,0-4-60 0,-4-8-63 15,0-4-79-15,0-7-171 0,0-4-207 0,0 0 413 0,0-18 192 0,0-7 151 16,5-3 143-16,8 1-36 16,9-2-30-16,7 7-12 15,9 6-70-15,11 4-75 16,7 4-6 0,0 4-6-16,-3 2-19 62,-10 2-14-62,-12 0-17 0,-18 0-9 0,-13 14-12 0,-9 10-78 0,-32 6 28 16,-9 8 62-16,-4 0 6 0,10-3-5 0,13-8 8 0,19-6-9 0,12-10-29 15,3-6-16-15,30-5 45 16,5 0 6-16,2-5-1 16,-5-4-5-16,-10-1 0 15,-12 4 1-15,-13 6-1 16,0 0-16-16,-15 14-27 15,-18 22 43-15,-17 16 67 16,-6 16-11-16,-5 8 1 16,5 5-18-16,7-5-28 15,9-10 3-15,11-12 23 0,4-10-5 16,10-12-17 0,3-8-15-16,6-10-6 0,6-6-48 15,0-8-37-15,0 0 30 16,27-14 29-16,15-20-68 15,14-12-146-15,8-6 101 16,-4 4 145-16,-10 12 206 16,-15 14-16-16,-11 11-70 15,-6 11-12-15,-2 0-13 16,-3 3-23-16,2 12-9 16,-3 6-10-16,1-1-23 15,1 2-24-15,-3-4-6 16,-1 0-47-16,2-4-41 15,-1-6-70-15,1-4-11 16,3-4-96-16,16-16-118 0,-2-14-420 16,0-8 422-16</inkml:trace>
  <inkml:trace contextRef="#ctx0" brushRef="#br0" timeOffset="128026.74">16616 1121 633 0,'0'0'601'16,"0"0"-237"-16,0 0-154 15,0 0-65-15,0 0-32 16,0 0-10-16,0 0-53 16,55 0-31-16,-23 0 3 15,5 0 23-15,10-2-8 16,4-8 10-16,3-4 1 16,-5-4-28-16,-7 1-6 15,-8 5-7-15,-12 2-6 16,-11 6-1-16,-7 3-11 15,-4 1-86-15,0 0-101 0,-10 0-319 16,-15 0-140-16,-2 0-206 16</inkml:trace>
  <inkml:trace contextRef="#ctx0" brushRef="#br0" timeOffset="128585">16769 976 370 0,'0'0'1369'0,"0"0"-1164"16,0 0-149-16,0 0-15 16,0 0 22-16,-118 134-16 15,85-87-28-15,2-3-10 16,4-4 0-16,4-6-9 16,8-6-6-16,9-8-15 15,6-6-32-15,0-4 17 16,6-4 13-16,23-1 15 15,15-5 8-15,14 0 1 0,14-9 0 16,1-7-1 0,1 0 0-16,-10 4 24 0,-12 2 2 15,-17 4 14-15,-12 2-2 16,-10 4-20-16,-7 0-8 16,-6 14 4-16,0 18 34 15,0 13 43-15,-9 9-16 16,-3 8-26-16,1 6-6 15,1 2-16-15,6 2-12 16,2 0-3-16,2-1-11 0,0-9-1 16,0-8-3-1,0-12-18-15,0-12 9 0,0-12 5 16,0-10 7-16,-3-6 1 16,-5-2 8-16,-10 0 1 15,-9-20-10-15,-11-16-18 16,-11-10-20-16,-7-12 15 15,3-6 17-15,4 3 6 16,11 9 11-16,13 12 38 16,12 18 3-16,8 10 0 15,5 8-16-15,0 4-18 16,7 0-18-16,13-2-11 16,13-2 4-16,12-2 6 0,11-6-38 15,22-12-58 1,-11 0-139-16,-14 2-422 0</inkml:trace>
  <inkml:trace contextRef="#ctx0" brushRef="#br0" timeOffset="128984.68">17709 1002 1699 0,'0'0'519'16,"0"0"-420"-16,0 0-67 16,0 0-31-16,0 0 26 15,0 0 59-15,127 139-15 16,-82-79-23-16,-1 4-26 15,-1 2 11-15,-5-2-12 16,-7-3-12-16,-4-7-3 16,-10-6-6-16,-5-8-14 15,-8-6-7-15,-4-4-11 16,0-4-4-16,0-6-25 16,-4-2-18-16,-8-8-20 15,1-6-68-15,1-4 11 0,-2-14 57 16,3-56-413-1,5 4-558-15,2-6 808 0</inkml:trace>
  <inkml:trace contextRef="#ctx0" brushRef="#br0" timeOffset="129176.19">18240 1012 1672 0,'0'0'605'16,"0"0"-496"-16,0 0-90 15,0 0-4-15,0 0 64 16,-122 152-8-16,64-79-32 15,-5 5-20-15,3 1-8 16,6-10-11-16,14-11-9 16,11-9-37-16,9-15-2 15,9-10-34-15,11-20-121 16,0-4-36-16,0 0-512 0</inkml:trace>
  <inkml:trace contextRef="#ctx0" brushRef="#br0" timeOffset="129344.7">18621 1153 1005 0,'0'0'1087'0,"0"0"-886"16,0 0-155-16,0 0-28 16,0 0-17-16,0 0-1 15,0 0-78-15,-42 54-155 16,3-28-465-16,4 0-459 0</inkml:trace>
  <inkml:trace contextRef="#ctx0" brushRef="#br0" timeOffset="129514.25">18471 1373 544 0,'0'0'190'0,"0"0"739"31,0 0-661-31,0 0-91 0,0 0-18 0,0 0-55 0,0 0-42 16,73 108-22-16,-73-79-9 15,0 7-14-15,-4 4-10 16,-9 4-7-16,-1-2-8 15,8-6-21-15,6-6-23 16,0-6-40-16,2-10-33 16,29-14-50-16,-2-3-343 15,2-18-822-15</inkml:trace>
  <inkml:trace contextRef="#ctx0" brushRef="#br0" timeOffset="129735.07">19234 1594 2198 0,'0'0'308'0,"0"0"-256"15,0 0-34-15,0 0-3 16,0 0 14-16,0 0-12 16,0 0-11-16,100 78-6 15,-74-66-67-15,3-6-110 16,9-6-117-16,-7-16-433 0,-4-4-538 0</inkml:trace>
  <inkml:trace contextRef="#ctx0" brushRef="#br0" timeOffset="129968.45">19991 796 1684 0,'0'0'749'0,"0"0"-654"15,0 0-93-15,0 0 10 16,0 0 14-16,49 114 3 16,-33-78-16-16,-1 2-13 15,3-3-6-15,4-3-33 0,0-6-51 16,18-12-78 0,-6-6-77-16,-3-8-490 0</inkml:trace>
  <inkml:trace contextRef="#ctx0" brushRef="#br0" timeOffset="130231.75">20698 798 829 0,'0'0'1287'0,"0"0"-1130"32,0 0-120-32,0 0 9 0,-163 78 4 0,98-42-25 15,3 2-25 1,4 4-7-16,8 7-49 0,8 2-9 15,9 10 51-15,0 21 14 16,6-2 46-16,2 10 8 0,8 4-11 16,7-11 3-16,4 7-15 15,3-6-13-15,3-6-17 16,0-7-1 0,-2-9-22-16,0-12-60 0,0-16-47 15,0-12 92-15,0-16 9 16,0-6-6-16,2-8-41 15,0-54-275-15,0 4-524 16,0-10 370-16</inkml:trace>
  <inkml:trace contextRef="#ctx0" brushRef="#br0" timeOffset="130633.67">20769 1201 1684 0,'0'0'301'0,"0"0"-214"0,0 0-62 16,0 0-24-16,0 0 0 16,0 0-1-16,0 0-70 15,8 100-225-15,-61-82 26 16,-10 4-332-16,-1 2 307 16,11 2 294-16,12-1 177 15,17-6 77-15,17-1-27 16,7-1-98-16,7-3 5 15,24 4 13-15,7-2-42 16,4 2-64-16,-4-2-24 16,-11 2-11-16,-9 2-6 0,-16 2 31 15,-2 8 54 1,-7 4 4-16,-10 6 12 31,1 0-15-31,5 0-8 0,9-2-4 16,2-3-19-16,4-3-36 0,21-4-13 0,10-4 2 15,12-8-8-15,2-6-12 16,17-10-96-16,-12-4-135 16,-18-14-370-16</inkml:trace>
</inkml:ink>
</file>

<file path=ppt/ink/ink12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54:54.998"/>
    </inkml:context>
    <inkml:brush xml:id="br0">
      <inkml:brushProperty name="width" value="0.05292" units="cm"/>
      <inkml:brushProperty name="height" value="0.05292" units="cm"/>
      <inkml:brushProperty name="color" value="#FF0000"/>
    </inkml:brush>
  </inkml:definitions>
  <inkml:trace contextRef="#ctx0" brushRef="#br0">9604 7642 342 0,'0'0'136'15,"0"0"519"-15,0 0-465 16,0 0-83-16,0 0 15 0,0 0 22 16,0 4-34-16,0-4-40 15,0 0-12-15,2 0-31 16,0 0 20-16,-2 0 4 15,3 0-16-15,-3 0-17 16,1 0-8-16,-1 0-5 16,3 0-5-16,2 4-14 15,3 4 4-15,6 2 10 16,3 2 0-16,4 2 1 16,-2-2 0-16,-1 0 0 15,0-2 0-15,0-2 0 16,-2 0 0-16,-3-4 1 0,-2 0 4 15,1-2-5 1,3-2 1-16,5 0 4 0,7 0-5 16,11-10 8-16,8-8-4 15,8-6-5-15,-1 0 0 16,-1 0-1-16,-10 6 1 16,-7 6 0-16,-6 8-6 15,-6 4-1-15,-4 0 6 16,4 8 1-16,-3 10 3 15,5 2 6-15,-3 0-9 16,2 0 6-16,3-6-5 16,-2-2 6-16,0-4 2 15,-2-6-8-15,2-2 16 16,0 0-4-16,2 0-1 0,-3-10-3 16,2-4-2-16,-1 2-2 15,-5 0-4-15,1 4-1 16,-4 4 2-16,1 4-1 15,-1 0-1-15,6 0 12 16,6 2-2-16,2 8 2 16,5 2-3-16,3 0-7 15,7-2 7-15,-1-2-8 16,1-4 2-16,-2-4 6 16,1 0-9-16,-7 0-7 15,-3-4-3-15,-3-8 4 16,-3 2 5-16,-3-2 0 15,-3 0-7-15,-4 2 8 0,-3 2 0 16,-3 4 1 0,1 4 1-16,-1 0-1 0,6 0 14 15,-1 8 1-15,10 8-6 16,1 0 1-16,6 0-10 16,4-2 7-16,5-2-8 15,3-6 9-15,4-6-2 16,3 0-7-16,-1-4-1 15,-2-14-7-15,-2-2-2 16,-7 0 3-16,-3 0 1 16,-11 4 5-16,-8 6 1 15,-6 4 0-15,-3 2 1 16,-4 4 9-16,4 0-9 0,7 0 19 16,8 0-14-16,10 6 10 15,11 0 0-15,11-6-4 16,7 0-6-16,4 0 7 15,-1-6-13-15,-1-8-1 16,-7-1 0-16,-8 4-10 16,-12 3 9-16,-11 2-7 15,-9 4 8-15,-5 2-10 16,-1 0 1-16,1 0 9 16,8 9 1-16,8 0 0 15,7-1 9-15,9-2-1 16,6-4-7-16,3-2 8 15,2 0-7-15,-3 0-2 16,-3 0 1-16,-8 0-1 16,-6 0 0-16,-4 0 0 15,-6 4-1-15,1 2-1 0,0-2 1 16,5 0 0-16,1-2 1 16,6 0 0-16,1-2 1 15,-2 0-1-15,0 0 0 16,-4 0 1-16,-5 0 0 15,-6 0-1-15,-4 0 0 16,0 0 0-16,-5 0 2 16,-3 4-2-16,3-2 2 15,-5 0 6-15,-1 0-7 16,0-2 0-16,-3 2 5 16,-3-2-5-16,-2 0-1 0,0 0-9 15,-2 0-9-15,0-10-53 16,-4-22-90-16,-17 1-380 15,-6 1-759-15</inkml:trace>
  <inkml:trace contextRef="#ctx0" brushRef="#br0" timeOffset="643.16">12226 7267 465 0,'0'0'16'15,"0"0"46"-15,0 0-62 16,0 0-115-16,0 0 38 15,0 0 24-15,0 0-172 0</inkml:trace>
  <inkml:trace contextRef="#ctx0" brushRef="#br0" timeOffset="5894.25">11364 5673 235 0,'0'0'561'0,"0"0"-385"16,0 0-82 0,0 0 19-16,0 0 14 0,0 0-20 15,120 2-25-15,-82-9-21 16,2 2-4-16,2-1 8 16,8-1-21-16,-2 2 4 15,6-1-10-15,0-1-19 0,2 2 2 16,-1-4-11-1,3 1-9-15,-3 0 5 16,-1-2-4-16,-5 0-1 0,-6 1 11 16,-4 0-11-16,-5 1 12 15,-5 2-11-15,-2 2-1 16,-5 0 1-16,0 3-1 16,-4 1-1-16,0-3-11 15,-7 3-28-15,-2 0-42 16,-6 0-49-16,0 0-14 15,-3 0-56-15,-4 8-52 16,-13 0-46-16,-2-3-61 0</inkml:trace>
  <inkml:trace contextRef="#ctx0" brushRef="#br0" timeOffset="6225.99">11636 5600 1106 0,'0'0'192'15,"0"0"-90"-15,0 0-83 16,114 0-13-16,-50 0 72 16,13 2 94-16,11 2-63 15,5 3-56-15,3-2-28 16,0 1-17-16,-8-3 1 15,-11-2-8-15,-12-1 0 0,-14 0 7 16,-11 0-8-16,-9 0 7 16,-8 0-6-16,-8 0 0 15,-9 0 5-15,0 0-6 16,-6 0-12-16,0 0-72 16,0-11-145-16,-8-2-136 15,-7 0-419-15</inkml:trace>
  <inkml:trace contextRef="#ctx0" brushRef="#br0" timeOffset="7024.46">11839 7467 506 0,'0'0'0'0</inkml:trace>
</inkml:ink>
</file>

<file path=ppt/ink/ink12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2:55:31.256"/>
    </inkml:context>
    <inkml:brush xml:id="br0">
      <inkml:brushProperty name="width" value="0.05292" units="cm"/>
      <inkml:brushProperty name="height" value="0.05292" units="cm"/>
      <inkml:brushProperty name="color" value="#FF0000"/>
    </inkml:brush>
  </inkml:definitions>
  <inkml:trace contextRef="#ctx0" brushRef="#br0">3809 3148 590 0,'0'0'745'0,"0"0"-243"0,0 0-390 15,0 0-64-15,0 0 19 16,0 0 41-16,-7 0-39 16,7 0-30-16,9 0-28 15,5-4-11-15,5-4 11 16,10 2 20-16,7 0-2 16,9 0 6-16,5 2-9 15,10-2-9-15,10 2-1 16,8-2-7-16,11 0-2 15,4 0 5-15,24-2-3 0,20-2 4 16,20 2-4-16,5-2-7 16,-13-1-1-16,-13 2 0 15,-13-1 6-15,2-3-7 16,-5 2 0-16,-18-1 1 16,-17 3 8-16,-20 4-9 15,-7-2 0-15,8 1-1 16,8 1 1-16,8-2 0 15,-3 3 0-15,-4-2 0 16,-2 2-1-16,-3 0 1 16,-1 0 1-16,-5 2-1 15,1 2 1-15,-3 0-1 16,-2 0 6-16,-4 0-5 0,0 0 1 16,-3 0-2-1,1 0 0-15,2 2 6 0,0 0-5 16,-3 0-1-16,-2-2 1 15,-6 0 1-15,-7 0-2 16,-5 0 1-16,-8 0-1 16,-3 0 1-16,-9 0-2 15,-2 0 2-15,-4 0-2 16,-4 0 1-16,-3 0-13 16,0 0-8-16,0 0-40 15,-17 0-66-15,-3 0-84 16,-6-11-137-16,-15-18-299 15,10 3-136-15,2-2 538 0</inkml:trace>
  <inkml:trace contextRef="#ctx0" brushRef="#br0" timeOffset="386.32">7068 2653 606 0,'0'0'914'0,"0"0"-677"16,0 0-152-16,0 0 32 15,0 0-5-15,0 0-5 16,0 0-37-16,9-4-68 16,5 4 0-16,5 10-2 15,6 4 25-15,4 6 5 16,4 2-4-16,1 2 8 16,-1 0-14-16,3 0-5 15,0 0-1-15,2-2-8 0,-3-2-4 16,1-2 4-1,-7-4-5-15,-7-1 0 16,-7-4 0-16,-5-3 0 0,-6-2-1 16,-4-2-2-16,0 2-5 15,-2 3 2-15,-14 2 5 16,-9 8 20-16,-3 2 2 16,-4 5-10-16,-3 2-11 15,-5 1-1-15,-2-3-20 16,-1 0-21-16,1-6-79 15,1-4-68-15,-7-14-167 16,10 0-530-16,7-10 77 0</inkml:trace>
  <inkml:trace contextRef="#ctx0" brushRef="#br0" timeOffset="589.25">7661 3238 2228 0,'0'0'74'0,"0"0"-74"16,0 0-143-16,0 0 7 16,0 0-59-16,0 0-173 0,0 0-479 15</inkml:trace>
  <inkml:trace contextRef="#ctx0" brushRef="#br0" timeOffset="2001.29">1610 8973 1194 0,'0'0'697'0,"0"0"-578"16,0 0-86-16,0 0 16 16,0 0-26-16,0 0-23 15,2 0-6-15,9 0 6 16,2 0 0-16,1 0 1 0,-1 0 7 15,3-2 17-15,1 0 12 16,8-2 17-16,6 0-1 16,4-4-13-16,8 0-6 15,3 0-5-15,6 0-1 16,2 2 15-16,-4 2-28 16,-4 2-2-16,-5 2-11 15,-2 0-2-15,-3 0 1 16,-3 0 0-16,-4 0 0 15,-3 0-1-15,-4 0 1 16,-3 0 0-16,-9 0-1 16,0 0 0-16,-6 0 9 15,-1 0-3-15,-3 0 0 16,0 0 0-16,0 0-6 16,0 0-11-16,0 0-22 0,0 0-16 15,-10 0-97-15,-5 0-29 16,-6-4-141-16,-23 2-328 15,2 2-39-15,4 0 368 16</inkml:trace>
  <inkml:trace contextRef="#ctx0" brushRef="#br0" timeOffset="2323.62">1758 8965 1207 0,'0'0'634'0,"0"0"-532"0,0 0-78 16,0 0-11-16,0 0 41 16,0 0 21-16,156 4-13 15,-90-6-14-15,-4-8-15 16,-2 0-12-16,-11 4-20 15,-6 2 5-15,-10 2-6 16,-9 2-13-16,-4 0-43 16,-6 0-34-16,-8 0-32 15,-1 0-133-15,-5 0-98 16,-5 0-476-16,-13-4 571 0</inkml:trace>
  <inkml:trace contextRef="#ctx0" brushRef="#br0" timeOffset="8846.51">1745 7650 1594 0,'0'0'331'16,"0"0"-241"-16,0 0-78 0,0 0-11 16,0 0-1-16,0 0 18 15,67 20 39-15,-34-12-13 16,1-2-7 0,1-4-7-16,-4 0-10 0,-2-2 5 15,-6 0-2-15,-3 0-7 16,-7 0-7-16,-3 0-8 15,-6 0 10-15,-2 0-11 16,-2 0 0-16,0 0-53 16,0 0-83-16,-2 0-81 0,-14 0-261 15,1 0-418-15,-1 0 590 16,3 0 268-16,3 4 38 16,4 14 65-16,2 4 217 15,-3 4 222-15,3-2-251 16,-1 2-71-16,-2 2 51 15,1-1-99-15,-1-2-50 16,3 1-29-16,-1-1-19 31,0-3-18-15,1-4-2-16,0-4-10 0,-3-2-6 0,3-4-24 0,-5-4-46 16,-3 0-135-16,-3-2-47 15,-14-2-267-15,2 0-349 16,3 0 790-16</inkml:trace>
  <inkml:trace contextRef="#ctx0" brushRef="#br0" timeOffset="9154.68">1723 8035 82 0,'0'0'684'0,"0"0"320"16,0 0-791-16,0 0-113 15,0 0-32-15,0 0-30 16,0 0-22-16,47 8 27 15,-9-6 15-15,9-2-27 16,1 0-22-16,4 0-2 16,-6 0-6-16,-3 0 9 15,-5 2-10-15,-9 0 0 16,-4 2-1-16,-8 2 1 0,-3-2-7 16,-6 0 7-16,-1-2-6 15,-3 0-22-15,-1-2-47 16,-3 0-42-16,0 0-99 15,0-10-307-15,-5-8-675 0</inkml:trace>
  <inkml:trace contextRef="#ctx0" brushRef="#br0" timeOffset="10099">4218 4205 342 0,'0'0'943'16,"0"0"-625"-16,0 0-170 16,0 0 8-16,0 0-5 15,0 0-14-15,0 0-16 16,-19-20-42-16,23 20-57 16,5 0-10-16,-3 0-6 0,4 0-6 15,3 0 0-15,5 0 0 16,6 4 18-16,7 2-11 15,0-2 7-15,0 0-5 16,-6-4-2-16,-5 0-2 16,-9 0-5-16,-6 0-22 15,-5 0-36-15,-3 0-90 16,-16 0-41-16,-6 0-194 16,0 0 45-16,3 2 49 15,2 12 169-15,2 6 120 16,7 6 43-16,0 6 181 15,2 4-37-15,5 2-18 0,-1-2-31 16,3 0-15 0,2-4-35-1,0-5-40-15,0-8-7 0,0-5-32 0,-2-6 2 16,0-3-11-16,-3-3-40 16,-4-2-44-16,-4 0-107 15,-20-25-103-15,-1 3-773 16,3 0 822-16</inkml:trace>
  <inkml:trace contextRef="#ctx0" brushRef="#br0" timeOffset="10331.56">4018 4507 563 0,'0'0'694'15,"0"0"-471"-15,0 0-95 16,0 0 14-16,0 0-8 0,125 43-12 16,-75-43-15-1,6 0-13-15,0 0-33 0,-6 0-39 16,-11 0-16-16,-10 0-6 15,-6 2-28-15,-6 7-46 16,-1 4-23-16,9-1-41 16,-6-4-220-16,2-4-510 0</inkml:trace>
  <inkml:trace contextRef="#ctx0" brushRef="#br0" timeOffset="10929.96">8352 3950 173 0,'0'0'1272'0,"0"0"-706"16,0 0-387-16,0 0-87 15,0 0-15-15,0 0-38 16,0 0-28-16,98 22 18 15,-50-18 6-15,6-2-11 16,-5-2-9-16,-7 0-14 16,-13 0-1-16,-10 0-16 15,-13-2-33-15,-6 0-84 0,0 2-77 16,-18 0-341-16,-7 8 299 16,-2 10-56-16,8 6 104 15,1 4 204 1,3 7 152-16,4 1 69 0,1 0-8 15,-1 0 9 1,1 0-50-16,-2-4-56 31,1 0-62-31,-3-4-34 0,1-2-18 0,-1-4-2 0,-14-4-89 16,1-8-255-16,1-6-599 0</inkml:trace>
  <inkml:trace contextRef="#ctx0" brushRef="#br0" timeOffset="11152.37">8207 4391 1493 0,'0'0'496'16,"0"0"-445"-16,0 0-5 15,0 0 64-15,0 0-27 16,127 40 10-16,-73-36-29 16,6 0-36-16,0-4-10 15,-3 2-18-15,-1 0-7 16,-2 0-23-16,-5 2-75 15,20-4-132-15,-11 0-402 16,-8 0-662-16</inkml:trace>
  <inkml:trace contextRef="#ctx0" brushRef="#br0" timeOffset="11734.8">13345 4128 684 0,'0'0'1005'15,"0"0"-824"-15,0 0-119 16,0 0 1-16,0 0 13 15,0 0-54-15,0 0 19 16,113 35 29-16,-68-23-35 16,1-5-11-16,-1 0 8 15,-5-7-4-15,-9 0-8 16,-6 0-20-16,-8 0-43 16,-9-7-74-16,-8-4-135 15,-14-5-307-15,-15 2-481 16,1 5 982-16</inkml:trace>
  <inkml:trace contextRef="#ctx0" brushRef="#br0" timeOffset="11846.18">13574 4257 519 0,'0'0'811'15,"0"0"-701"-15,0 0 11 0,-23 126 64 0,19-93-89 16,2-6-50-16,0-4-26 16,0-8-20-16,0-4-6 15,-16-11-244-15,2 0-271 16,-2 0-428-16</inkml:trace>
  <inkml:trace contextRef="#ctx0" brushRef="#br0" timeOffset="12063.58">13345 4507 1094 0,'0'0'641'16,"0"0"-491"-16,0 0-25 0,0 0-30 15,133 25 26-15,-91-23-16 16,6-2-49-16,0 1-29 15,1 2-27-15,-3-2-18 16,0 2-112-16,20-3-136 16,-12 0-506-16,-2 0-233 0</inkml:trace>
  <inkml:trace contextRef="#ctx0" brushRef="#br0" timeOffset="12792.66">17850 4237 1015 0,'0'0'404'16,"0"0"160"-16,0 0-339 15,0 0-72-15,0 0-61 0,0 0-38 16,0 0-26-16,140-2 0 16,-73-4-16-16,0-2-10 15,-9 2-1-15,-14 2-1 16,-17 2-10-16,-11 0-39 15,-14 0-44-15,-2 2-106 16,-2 0-90-16,-20 0-243 16,-5 8 402-16,-2 12 60 15,2 8 14-15,2 4 56 16,6 6 105-16,5-2 53 16,5 2 114-16,3-4-80 15,1-3-90 1,0-3-56-16,5-9-10 0,0-1 11 15,0-7-20-15,-2-3-20 0,2-5-7 16,-4-3-53-16,-5 0-70 16,-14 0-267-16,4 0 11 15,-4-9-489-15</inkml:trace>
  <inkml:trace contextRef="#ctx0" brushRef="#br0" timeOffset="13077.89">17810 4564 886 0,'0'0'882'16,"0"0"-695"-16,0 0-93 16,0 0 73-16,0 0-27 0,178 36-33 15,-94-32-31 1,8-2-18-16,-3 0 6 0,-14 2-36 16,-14 0-15-16,-18 0-12 15,-19 0-1-15,-11 0-6 16,-9-2-12-16,-1 0-7 15,-1-2 13-15,-2 2 1 16,1 0 1-16,2-2-6 16,0 0-5-16,2 0-12 15,-1 0-31-15,2-2-65 16,3-26-175-16,-2-3-852 16,-4 4 362-16</inkml:trace>
  <inkml:trace contextRef="#ctx0" brushRef="#br0" timeOffset="15923.74">12317 856 960 0,'0'0'199'0,"0"0"142"0,0 0-168 16,0 0-69-16,0 0-13 15,0 0-4-15,0-68-3 16,0 62-18-16,0 2-3 15,-6 0-18-15,-3 0-23 16,-4-2 10-16,-1 0-4 16,-6-3-7-16,-6 4-21 15,-5 5 1-15,-6 0 0 16,0 0-1-16,-1 12-1 16,0 12-14-16,0 6 3 15,2 8 5-15,5 6 7 31,9 0 7-31,6 0 8 16,10-1-8-16,6-6-7 0,0-5-1 0,13-9-1 0,16-7-4 16,4-8 6-16,10-8 0 15,1 0 0-15,3-4 9 16,2-16-8-16,-4-4-1 16,-7-2-1-16,-5-2 1 15,-6 3-2-15,-10 3-11 16,-5 6 3-16,-6 4 10 15,-3 6 16-15,-3 4 14 16,0 2-17-16,0 0-12 16,0 6-1-16,0 17 6 15,-5 9 18-15,-6 4 17 0,0 5-8 16,0 4-8-16,0-1-4 16,6 2-20-16,-2-2 11 15,3-2-6-15,2-4-5 16,2-4 5-16,0-7-6 15,0-8-17-15,0-5-12 16,0-6-10-16,0-3-7 16,0-4-31-16,0-1-65 15,2-10 4-15,9-9-239 16,5-8-838-16</inkml:trace>
  <inkml:trace contextRef="#ctx0" brushRef="#br0" timeOffset="16453.8">12926 712 1998 0,'0'0'512'0,"0"0"-470"16,0 0-42-16,0 0-4 15,0 0 4-15,0 0 11 16,153 0 6-16,-99-6-17 16,-10-2-9-16,-12 1-15 15,-12 1-23-15,-14 2-32 16,-6 3-25-16,0 1-7 16,0 0-24-16,-10 0 38 0,-9 22 75 15,-3 11 22-15,-7 14 30 16,-2 11 9-16,-2 6 23 15,-1 4-6-15,1 1 17 16,1-5-44-16,1-8-20 16,4-10 0-16,0-8-9 15,4-10-37-15,5-10 0 16,5-6 21-16,3-8 16 16,8-2 1-16,2-2 63 15,0 0 14-15,0 0 7 16,14 0-29-16,5 0-46 0,8-4-1 15,11-4-3 1,2 0 2-16,2-2-7 0,-6 2 0 16,-7 2-1-16,-7 0 0 15,-6 2-39-15,-2 0-91 16,-4-2-67-16,11-14-292 31,-4 2-421-31,1-2 396 0</inkml:trace>
  <inkml:trace contextRef="#ctx0" brushRef="#br0" timeOffset="16892.02">13331 1056 1091 0,'0'0'795'0,"0"0"-628"15,0 0-135 1,0 0 60-16,0 0 32 0,0 0-46 0,-17 111-36 16,8-81-26-16,6-2-16 15,-1-6-9-15,-1-8-13 16,1-4-2-16,2-6-4 15,2-4 4-15,0 0 24 16,0 0 11-16,0-16 7 16,4-10-18-16,14-8-2 15,4-6-5-15,7-2-2 16,7 3-2-16,2 3 0 16,0 9 2-16,-5 4 9 31,-2 9 6-31,-6 4 16 15,-8 4 10-15,-5 2-6 0,-3 4-7 0,-5 0-6 16,-2 0-1-16,-2 0-10 16,0 2 6-16,0 21 19 0,0 10 21 15,0 10 11-15,0 7-16 16,0 0-13-16,0-4-4 16,0-8-15-16,18-6-9 15,3-8-2-15,5-6-14 16,1-8-10-16,-1-8-33 15,-1-2-40-15,-3 0-101 16,-2-30-179-16,-9 2-757 16,1 0 425-16</inkml:trace>
  <inkml:trace contextRef="#ctx0" brushRef="#br0" timeOffset="17246.09">14686 1026 1084 0,'0'0'1066'16,"0"0"-751"-16,0 0-182 0,0 0-75 16,0 0-21-16,0 0-18 15,0 0-18-15,22 0-1 16,-13 0-17-16,1 0-81 16,-6 0-91-16,-4 0-361 15,-16 0-569-15,-5 7 622 0</inkml:trace>
  <inkml:trace contextRef="#ctx0" brushRef="#br0" timeOffset="17357.8">14686 1026 1024 0,'-40'138'987'0,"40"-135"-788"15,0 1-103-15,0 0 22 16,0 0-26-16,4 0-29 16,1-2-35-16,-1 2-28 15,3 0-65-15,-7-4-112 16,3 0-355-16,-3-8-984 0</inkml:trace>
  <inkml:trace contextRef="#ctx0" brushRef="#br0" timeOffset="18211.22">14735 990 667 0,'0'0'147'0,"0"0"409"16,0 0-191-16,0 0-197 16,0 0-68-16,0 0-23 15,0 0-18-15,-14-4-29 16,14 20-10-16,0 6 66 15,0 9 0-15,0 1-15 16,0 0-17-16,6 0-23 16,0-4-7-16,3-2-4 0,-3-8-5 15,-2-2-6 1,-1-8-8-16,-3-2 1 16,3-4 5-16,-3-2-6 0,0 0 6 15,0 0-7-15,0 0-13 16,-3 0-10-16,-8-10-9 15,-4-14 3-15,-4-6-9 16,-1-10-2-16,1-2-11 16,-2 3 5-16,8 7 46 15,4 10 24-15,7 14 40 16,2 8-32-16,0 4-23 16,2 26 0-16,9 11 28 15,2 7 7-15,4 2-12 16,0-6-9-16,-1-6 2 15,-1-6-4-15,-1-6-12 0,-6-8-3 16,-1-4-5 0,-5-6 1-16,0-4-1 15,-2-2-1-15,0-2-14 0,0 0-17 16,0 0-29-16,0-14-39 16,-4-32-182-16,-5 2-655 15,-1 2-113-15</inkml:trace>
  <inkml:trace contextRef="#ctx0" brushRef="#br0" timeOffset="67268.86">5595 13186 312 0,'0'0'101'0,"0"0"5"0,0 0-14 16,96 123-42 0,-63-93-16-16,3-2-20 0,0-6-11 15,0-4-3-15,10 0-10 16,-8-4-77-16,-4-6-162 0</inkml:trace>
  <inkml:trace contextRef="#ctx0" brushRef="#br0" timeOffset="89413.97">19933 16070 3 0,'0'0'745'0,"0"0"-701"16,0 0-44-16,0 0-8 15,0 0 8-15,0 0 66 16,0 0 3-16,0 0-34 15,0 0-3-15,0 0 16 16,0 0 31-16,0 0 17 16,0 0-7-16,-3 0-6 15,1 0 4-15,2 0 5 16,-2 0-8-16,2 0-20 16,-2 0-42-16,0 0-12 0,0 8-1 15,-5 2 6 1,3 0-8-16,2 2 2 0,-3-8-3 15,5 2-5-15,0-2-1 16,0-4-32-16,0 0-167 16,2 0-183-16</inkml:trace>
  <inkml:trace contextRef="#ctx0" brushRef="#br0" timeOffset="90218.73">21254 16178 1262 0,'0'0'293'16,"0"0"-228"-16,0 0 5 15,0 0 79-15,0 0-59 16,0 0-43-16,0 0-8 15,0 0 17-15,0 4-11 0,5-4-20 16,-1 4-13-16,1-4-12 16,-1 4-12-16,0-4-78 15,-4 4-63-15,0 2-208 16,-2-2-990-16</inkml:trace>
  <inkml:trace contextRef="#ctx0" brushRef="#br0" timeOffset="90346.38">21220 16383 1689 0,'0'0'285'15,"0"0"-203"17,0 0 8-32,0 0-2 0,0 0-88 0,0 0-4 0,0 0-127 0,21 8-17 15,-3-6-107-15,-1-2-142 0</inkml:trace>
  <inkml:trace contextRef="#ctx0" brushRef="#br0" timeOffset="90810.65">21646 16076 1227 0,'0'0'869'15,"0"0"-695"-15,0 0-124 16,0 0-26-16,0 0-9 0,0 0-4 15,0 0 1 1,-48 154-5-16,34-100-7 0,7 0-2 16,5-4-7-16,2-1-3 15,0-5-1-15,11-8 0 16,14-6 12-16,10-10-5 16,10-8-5-16,6-12 9 15,5 0 2-15,2-22 2 16,-4-6 9-16,-8-2-4 15,-8-6 5-15,-9 0 15 16,-7-4-12-16,-8 0 5 16,-3-5-8-16,-7-7-12 15,-2-6 0-15,-2-2-6 0,0-6-3 16,-8 12 9 0,-7 5 1-16,-8 17 29 0,-2 10-19 15,-6 14-5-15,-4 8-4 16,-8 4 4-16,-1 22 3 15,-4 2 7-15,8 7-6 16,5-7 5-16,8 2-15 16,9-8 0-16,7-8-1 15,9-6-30-15,2-6-53 16,0-2-107-16,0 0-53 16,11 0-347-16</inkml:trace>
  <inkml:trace contextRef="#ctx0" brushRef="#br0" timeOffset="91047.02">22406 16311 388 0,'0'0'2009'0,"0"0"-1801"16,0 0-183-16,0 0-11 15,0 0-14-15,0 0-145 16,0 0-365-16</inkml:trace>
  <inkml:trace contextRef="#ctx0" brushRef="#br0" timeOffset="92402.1">6522 16098 1129 0,'0'0'240'0,"0"0"-168"15,0 0-72-15,0 0-232 16,0 0 64-16,0 0-127 0</inkml:trace>
  <inkml:trace contextRef="#ctx0" brushRef="#br0" timeOffset="94391.93">17056 16088 1099 0,'0'0'219'0,"0"0"81"16,0 0-161-16,0 0-31 15,0 0 14-15,0 0-27 16,0 0-32-16,-102 6-41 15,94 10-22-15,-2 8 5 16,-3 10-4-16,0 10 7 0,-3 10-1 16,5 0-7-16,0 5 16 15,8-1 15-15,3-4-12 16,0-6-5 0,16-4-14-16,16-12 10 46,5-10-4-30,7-14 9-16,10-8-8 0,2-4 2 0,2-26-8 0,-6-6 6 0,-6-4-6 0,-11-6 6 0,-8 2 0 16,-8-4-6-16,-15-1 4 15,-4 3 14-15,0-4 23 16,-21 2-16-16,-5-2-25 16,-3 8 5-16,0 8 2 0,4 10 0 15,-1 14-1 1,1 6-7-16,-2 4-7 0,-4 4 7 15,2 18-27 1,-13 6-63-16,6 2-141 0,2-12-363 0</inkml:trace>
  <inkml:trace contextRef="#ctx0" brushRef="#br0" timeOffset="95256.78">11837 16062 629 0,'0'0'716'16,"0"0"-538"-16,0 0-73 15,0 0-38-15,0 0-36 16,0 0-30-16,0 0 34 15,4 44 38-15,0-12-6 16,-4 8-7-16,0 12-10 16,0 6-6-16,0 2-22 15,0 7-4-15,0-5-17 16,0-12 8-16,7-6 0 16,11-10-9-16,7-12-22 15,3-12 22-15,3-10 0 16,7-4 7-16,2-24 5 15,0-16-3-15,-1-8-3 16,-8-6 19-16,-6-2-12 0,-15 2 10 16,-10 1-12-16,0-1-5 15,-18 0-6-15,-17 0-1 16,-7 4-1-16,-3 10 2 16,3 8 8-16,4 13 22 15,9 14-11-15,6 9-19 16,3 0-13-16,5 14-79 15,-1 12-46-15,3-2-236 16,3-6-675-16</inkml:trace>
  <inkml:trace contextRef="#ctx0" brushRef="#br0" timeOffset="96509.85">7492 16034 436 0,'0'0'801'0,"0"0"-541"16,0 0-166-16,0 0-56 15,0 0 17-15,0 0 5 16,0 0-23-16,0 0 14 15,0 0 18-15,0 0-2 16,0 2-10-16,0 10-35 16,-8 6-7-16,-2 10-14 15,-1 10 18-15,-1 4-17 16,6 2-1-16,3 4 0 16,3-3-1-16,0 0 0 15,11-4-2 16,8-1-4-31,1-10-2 0,5-8-6 0,-4-8 3 0,4-10 3 0,-3-4 8 16,2 0 0 0,1-16 33-16,-3-8-14 15,3-2 9-15,-3-6-9 0,-2 2 3 16,-2-2-13-16,-5 1 0 16,1-1 0-16,-5 0-1 15,2 2-2-15,-5 0-5 16,4-2 11-16,-6 0-1 15,-4-2 6-15,0 2 6 16,0-4 19-16,-2 4-14 16,-12 6-19-16,-1 3-9 15,-1 5 0-15,-1 6 0 16,-2 2 16-16,2 5-9 16,-3 0-5-16,-3 5-2 15,-2 0-2-15,2 5-15 0,-6 13-22 16,2 1-26-16,0 3-22 15,-9 9-29-15,7-9-139 16,2-8-278-16</inkml:trace>
  <inkml:trace contextRef="#ctx0" brushRef="#br0" timeOffset="97592.61">3804 15977 717 0,'0'0'124'0,"0"0"110"15,0 0 2-15,0 0-127 16,0 0-21-16,0 0 14 0,0 0 31 15,-4 49-47-15,4-23-38 16,0 2-17-16,6 4-13 16,-1 6-10-16,-1 6 3 15,0 6-10-15,-2 8 8 16,4 1 0-16,0 7-9 16,3-8 0-16,5-4 0 15,1-10 0-15,5-8-1 16,1-14-12-16,7-12-24 15,1-10 4-15,2-4 33 16,7-28 3-16,5-16 10 16,-4-12 4-16,-1-2 5 0,-9-4-10 15,-6 3-3-15,-13 9-2 16,-8 0-5-16,-2 6 15 16,0 0-11-16,-15 6-5 15,-9 2 10-15,-3 4-9 16,0 1 8-16,-2 7 16 15,1 6-17-15,-1 4-2 16,4 8 0-16,0 6-2 16,1 4-4-16,4 0-2 15,-2 0-7-15,4 18-1 16,0 0-6-16,6 5-14 16,6-4-48-16,6 3-106 15,0-5-59-15,16-7-83 16,6-10-667-16</inkml:trace>
  <inkml:trace contextRef="#ctx0" brushRef="#br0" timeOffset="99191.05">15753 527 454 0,'0'0'1398'0,"0"0"-1087"0,0 0-200 15,0 0-52-15,0 0-13 16,0 0-28-16,0-4-18 16,0 10-30-16,0 14 24 15,0 10 6-15,-6 8 11 16,-10 4 1-16,1-3-6 15,-1-6 0-15,7-4-5 16,3-9 0-16,0-2-1 16,5-6 1-16,1-2-1 15,0 0 0-15,0-4-1 16,17 2-20-16,12-2 16 16,11-2 5-16,14-2 9 15,4-2-1-15,2 0 5 16,-2 0-1-16,-14 0-6 15,-10 0 1-15,-14 0-7 0,-9 0 0 16,-9 0 0-16,-2 0-9 16,0 6-7-16,0 4 16 15,0 6 12-15,-2 4-11 16,-9 4 8-16,-4 2-3 16,1 0-5-16,-4-2 7 15,-4 1-2-15,-3-6 4 16,-4-1 3-16,0-1-1 15,-2-5 3-15,4-2-6 16,-2-4-3-16,2-2 1 16,3-2 5-16,-2-2-12 0,-1 0-16 15,0-6-67-15,-6-35-138 16,6 5-320-16,4-6-710 16</inkml:trace>
  <inkml:trace contextRef="#ctx0" brushRef="#br0" timeOffset="99409.1">15978 481 538 0,'0'0'1636'16,"0"0"-1367"-16,0 0-205 0,0 0-55 15,0 0 3 1,0 0 0-16,0 0-2 0,120-20-10 15,-80 14 0-15,-6 4-15 16,2 0-82-16,-10 2-135 16,-8 0-359-16</inkml:trace>
  <inkml:trace contextRef="#ctx0" brushRef="#br0" timeOffset="100339.13">16910 427 538 0,'0'0'1605'0,"0"0"-1365"16,0 0-175-16,0 0-46 0,0 0-19 16,0 0-9-16,0 0-44 15,42-4 43-15,-15 6 10 16,4 2 1-16,-2 0 19 16,-3-2 25-16,-3 0-14 15,-5-2-9-15,-3 0-4 16,-3 0-6-16,-6 0-4 15,-4 0-1 1,-2 0-6-16,0 0 9 0,0 0-10 16,0 0-9-16,0 0 9 15,0 0 1-15,0 0-1 16,-2 0-15-16,-2 0-21 0,-7 4 11 16,-1 0 25-16,-7 4 9 15,1 4-1 1,-5 6 1-16,-4 6-7 0,-2 8-1 15,0 8 5-15,3 8-5 16,-1 5 0-16,7-2 1 31,2 0 3-15,7-5-5-16,2-6 0 0,5-2 0 0,1-4 0 0,3-4-1 16,0 1 1-16,0-6 0 15,0 0-2-15,12-6-5 0,3-1-23 16,5-5-4-1,5-5 24-15,4-8 8 0,6 0 2 16,3-3 24-16,4-15-17 16,1-7 8-16,-1-5 0 15,-1-7-15-15,-6-3 11 16,-4-6-4-16,-7-6 17 16,-8-8-24-16,-9-3 9 15,-7-2-2-15,0 0 5 16,-15 7 8-16,-4 12 1 15,2 12 1-15,3 12 0 16,3 8-22-16,2 8-3 16,0 6-6-16,-2 0-12 15,-5 2 20-15,-1 12-41 16,-1 4 15-16,1 2-23 16,5-4-33-16,1 0-59 0,5-4-50 15,-3-2-94-15,6-8-322 0</inkml:trace>
  <inkml:trace contextRef="#ctx0" brushRef="#br0" timeOffset="101203.9">17522 760 1377 0,'0'0'616'0,"0"0"-524"15,0 0-61-15,0 0 19 16,0 0-24-16,0 0 8 16,0 0 17-16,-6 112-22 15,-5-70-2-15,-3 2-21 16,3-1 0-16,0-6 0 15,4-5-6-15,5-7 0 16,-1-10-1-16,3-4 0 16,0-5 1-16,0-6 0 15,0 0 0-15,6 0 45 0,15-12 47 16,8-16-45 0,11-13-19-16,10-7-27 0,1-10 10 15,-2-2-11-15,-2 0-3 16,-9 8-5-1,-12 12 4-15,-8 14 4 0,-11 12 1 16,-5 10-1-16,-2 4 1 16,0 0 16-16,0 1-17 15,0 20-18-15,-14 11 18 16,-3 8 1-16,1 4 0 16,1 0 0-16,3-2 5 15,8-6-6-15,4-6 1 16,0-6-1-16,0-6-6 15,6-6-9-15,8-3-6 16,3-8 21-16,6-1 9 16,6 0 0-16,7-5 4 0,6-16 1 15,5-5-13-15,6-8 5 16,1-4-6-16,1-6 0 16,-1-4 0-16,-7 0 0 15,-7 4 0-15,-13 8 11 16,-10 5-5-16,-7 12 16 15,-6 6 20-15,-4 8 10 16,0 2-22-16,0 3-30 16,-2 0-23-16,-14 17 15 15,-4 10 8-15,0 12 0 16,-3 4 0-16,8 4 0 16,6 1 0-16,4-6-1 0,5-2 1 15,0-6-2 1,7-8-5-16,11-6-14 0,2-6-9 15,3-6 30-15,1-6 6 16,3-2-6-16,-1 0 2 16,1-7-2-16,0-10 0 15,-3 1-18-15,-6-2-19 16,-8 0-34-16,-7 6-30 16,-14-2-130-16,-20 6-136 15,-7 0-358-15</inkml:trace>
  <inkml:trace contextRef="#ctx0" brushRef="#br0" timeOffset="101426.31">18006 838 438 0,'0'0'1455'15,"0"0"-1190"1,0 0-121-16,0 0-32 0,0 0-60 16,0 0-31-16,0 0 0 15,143-30-20-15,-91 30 8 16,0 0-8-16,0 0 0 15,-4 0-1-15,-5 0-7 16,-7 0-48-16,-5 0-74 16,-9-4-35-16,-4-8-23 15,-8 2-312-15,-4-1-738 0</inkml:trace>
  <inkml:trace contextRef="#ctx0" brushRef="#br0" timeOffset="102002.93">19020 463 472 0,'0'0'143'0,"0"0"349"16,0 0-301-16,0 0-37 16,0 0 111-16,0 0-55 0,0 0-16 15,22-42-13 1,-22 42-74-16,0 0-60 15,0 0-32-15,0 16-15 0,0 16 6 16,0 10 23-16,-2 8 4 16,-8 2-5-16,-3 1-16 15,5-3-1 1,-2-6-4-16,6-6-6 31,0-6 0-15,4-6 0-16,0-6-1 0,0-6-6 0,0-6-12 0,0-2-29 0,0-4-17 15,0-2-30-15,2-4-123 16,0-8-135-16</inkml:trace>
  <inkml:trace contextRef="#ctx0" brushRef="#br0" timeOffset="102243">18955 1117 1952 0,'0'0'656'16,"0"0"-560"-16,0 0-27 16,0 0 9-16,0 0-44 15,0 0-34-15,0 0-18 16,4 2-45-16,7-2-47 16,5 0-73-16,-1 0-190 15,-5-6-1043-15</inkml:trace>
  <inkml:trace contextRef="#ctx0" brushRef="#br0" timeOffset="139235.34">3692 12956 535 0,'0'0'111'0,"0"0"-81"15,0 0-17-15,0 0 3 16,0 0 20-16,0 0-7 0,-6-37 3 16,4 32-32-16,0 0-55 15,-1 4 32-15,1-2 15 16,-2 2 7-16,2-3 0 16,-1 1-35-16,3 0 22 15,-1-1-12-15,-3 1-2 16,2-1-34-16</inkml:trace>
  <inkml:trace contextRef="#ctx0" brushRef="#br0" timeOffset="140117.62">3553 12783 667 0,'0'0'256'0,"0"0"-125"16,0 0 15-16,0 0-12 15,0 0-12-15,0 0 43 16,0 0-39-16,0-10-55 15,0 10-28-15,0 0-21 16,0 0-12-16,4 0-9 16,2 2-1-16,7 14 36 15,6 4 5-15,3 5-12 0,3 3-2 16,1-2-25-16,1 0 8 16,-5-2-4-16,-1-2-5 15,-4-4 0-15,-3-4 6 16,-6-4-7-16,-3-4 0 15,-3 0 0 1,0-4 1-16,-2-2-1 0,0 2-1 16,0-2 1-16,0 0 1 15,0 0-1-15,0 0 0 16,0 0-8-16,0 0-7 16,0 0-13-16,2 0-20 15,-2 0-25-15,1 0-43 16,-1 0-78-16,0-8 27 0,0-4-176 0</inkml:trace>
  <inkml:trace contextRef="#ctx0" brushRef="#br0" timeOffset="140461.74">3758 12691 462 0,'0'0'150'0,"0"0"411"15,0 0-330-15,0 0-73 16,0 0-38-16,0 0-43 16,0 0-35-16,-3 0-34 15,1 2-8-15,-3 6-18 0,-3 4 18 16,-8 8 27-16,-2 4 1 16,-6 4-1-16,-1 2-8 15,-2-2-5-15,1 1 3 16,6-5-8-16,-1-1-2 15,6-2-6-15,1-3-1 16,4-2 2-16,0-4-2 16,3 0-1-1,1-4 1-15,4-2-34 0,2-4-23 16,0-2-29-16,0 0-47 16,6-2-23-16,10-12-74 15,0-2-565-15</inkml:trace>
  <inkml:trace contextRef="#ctx0" brushRef="#br0" timeOffset="140758.47">3862 12896 593 0,'0'0'673'0,"0"0"-514"16,0 0-101-16,0 0 16 15,0 0 37-15,0 0-34 16,0 0-12-16,11 56-14 16,-7-34-19-16,-2 2-23 0,-2 0-2 15,4-2 0 1,-4-2-7-16,1-6 0 0,2-4-37 16,-1-2-77-16,5-8-83 15,-1 0-19-15,-2 0-462 0</inkml:trace>
  <inkml:trace contextRef="#ctx0" brushRef="#br0" timeOffset="140983.37">4076 12829 901 0,'0'0'743'0,"0"0"-481"15,0 0-195-15,0 0-60 0,0 0 5 16,0 0 19-16,0 0-15 16,134-11-9-16,-97 7-7 15,-3 1 0-15,-8-1-19 16,-7 2 2-16,-11 2-7 16,-3 0-18-16,-5 0-36 15,0 0-56-15,-3 0-82 16,-7-2-48-16</inkml:trace>
  <inkml:trace contextRef="#ctx0" brushRef="#br0" timeOffset="141163.26">4239 12703 1113 0,'0'0'650'0,"0"0"-550"16,0 0-87-16,0 0-6 15,0 0 30-15,0 0-5 16,0 0-6-1,-13 133-18-15,7-101-8 0,0-6-20 16,2-4-71-16,-9-4-131 16,1-8 7-16,-1-4-414 0</inkml:trace>
  <inkml:trace contextRef="#ctx0" brushRef="#br0" timeOffset="141662.68">3996 12894 1016 0,'0'0'369'0,"0"0"-50"16,0 0-236-16,0 0-64 0,0 0-3 15,0 0 2-15,-16 114-18 16,21-88 1-16,12-2-1 16,3-4 0-16,7-2-9 15,7-8 8-15,5-8-1 16,7-2-5-16,0-4 7 15,1-16 7-15,-3-4-5 16,-6 0 6-16,-3 0-7 16,-8-2-1-16,-2 2-1 15,-7-1-6-15,-7 2 7 0,-5-1 7 16,-1-1 9-16,-5-3 5 16,0-4-5-16,0-2 18 15,-17-4-14-15,-4 0-18 16,-6 0 14-16,0 6 18 15,-1 6-12-15,1 6-10 16,3 6 19-16,3 6-4 16,2 8 2-16,-1 0-13 15,-3 4-10-15,-2 16-6 16,2 10-6-16,-2 4 6 16,0 4 0-16,4 2 0 15,5-2 0-15,-1-3-5 16,4-3 5-16,5-2 0 15,0-6-1-15,6-5-11 16,0-1-25-16,2-1-27 0,0-3-37 16,14-2-190-16,-1-8-89 15</inkml:trace>
  <inkml:trace contextRef="#ctx0" brushRef="#br0" timeOffset="141950.23">4453 12773 150 0,'0'0'1748'16,"0"0"-1468"-16,0 0-225 16,0 0-54-16,0 0-1 0,0 0-25 15,0 0 25-15,55 30 0 16,-37-12 0-16,-2-2-1 15,-1-2-27-15,-3-4 10 16,-6-3-34-16,-2-3-4 16,1-4 11-16,-5 0-8 15,2 0-163-15,0-4-19 16,1-9-325-16</inkml:trace>
  <inkml:trace contextRef="#ctx0" brushRef="#br0" timeOffset="142281.84">4829 12581 1204 0,'0'0'741'0,"0"0"-563"31,0 0-143-31,0 0-29 0,0 0 0 0,0 0 4 16,0 0-10-16,-100 102-28 15,64-64-87-15,5-4 3 16,4-6 37-16,7-6 43 15,5-2 17-15,3-2 14 16,6 3-4-16,3 2 5 16,3 4 17-16,0 5-3 15,0 2 0-15,3 0-1 16,1 0 3-16,1-2-5 16,-5-6 3-16,0-4 19 15,0-6-7-15,0-2 3 0,-3-4 1 16,-3 0-13-16,-1-2-8 15,1 0-4-15,-2-2-5 16,4 1-29-16,0-3-43 16,1-4-121-16,1 0-40 15,2 0-174-15</inkml:trace>
  <inkml:trace contextRef="#ctx0" brushRef="#br0" timeOffset="142498.79">4771 13040 529 0,'0'0'1223'0,"0"0"-1017"16,0 0-166-16,0 0-39 16,0 0 44-16,0 0-27 0,0 0 10 15,-2 120-3-15,-5-86-5 16,1-3-12-16,1-8-4 16,0-5-4-16,-4-5-101 15,3-5-101-15,-3-8-205 0</inkml:trace>
  <inkml:trace contextRef="#ctx0" brushRef="#br0" timeOffset="142763.51">3223 14991 755 0,'0'0'550'16,"0"0"-296"-16,0 0-254 15,0 0 10-15,0 0-10 16,0 0 0-16,0 0-75 15,-38-60-85-15,28 52-212 0</inkml:trace>
  <inkml:trace contextRef="#ctx0" brushRef="#br0" timeOffset="143897.65">2942 15025 388 0,'0'0'1402'0,"0"0"-1178"15,0 0-164-15,0 0-60 16,0 0 0-16,0 0-9 15,0 0 9-15,85 90 1 0,-52-55-1 16,-2-3 7 0,-2-2-7-16,-3 2 0 0,-5-8 8 15,-5-2-7-15,-3-2 0 16,-5-2 0-16,0-4 0 16,-4-4-1-16,-2-2-4 15,0-4 4-15,-2-2 1 16,0-2-1-16,0 0-8 15,0 0-7-15,-10-24-83 16,-4-8-248-16,-1 2-44 0</inkml:trace>
  <inkml:trace contextRef="#ctx0" brushRef="#br0" timeOffset="144128.43">3165 14829 803 0,'0'0'746'0,"0"0"-475"15,0 0-194-15,0 0-50 16,0 0 11-16,0 0 9 16,0 0 7-16,-59 138-17 15,30-78-12-15,0 0-15 16,0-6-9-16,6-5 6 16,-2-9-2-16,5-4-5 15,4-8-1-15,3-2-30 16,4-12-31-16,7-2-32 15,2-12-162-15,0 0 3 16,4 0-336-16</inkml:trace>
  <inkml:trace contextRef="#ctx0" brushRef="#br0" timeOffset="144417.09">3323 15200 474 0,'0'0'1282'0,"0"0"-1073"16,0 0-153-16,0 0-31 15,0 0-11-15,0 0-12 16,0 0 40-16,29 80-27 16,-21-54-9-16,-2-2-6 0,-4-6-18 15,0-2 17 1,-2-6-9-16,2-2-39 0,-2-6-17 15,0-2-36-15,0 0-141 16,0-10 28-16,0-8-936 0</inkml:trace>
  <inkml:trace contextRef="#ctx0" brushRef="#br0" timeOffset="144642.49">3323 15200 234 0,'118'-93'1560'16,"-102"91"-1384"-1,15-6-136-15,11-2-19 0,14-4 46 0,6 2-32 16,-2-2-35-16,-4 2-6 16,-9 6-53-16,-12 2 22 15,-10 0-3-15,-9 4-45 16,-10 0-32-16,-1 0-47 15,-5-4 52-15,0-10 25 16,0 0-93-16,-2-6-713 0</inkml:trace>
  <inkml:trace contextRef="#ctx0" brushRef="#br0" timeOffset="144849.93">3789 14807 542 0,'0'0'322'0,"0"0"708"0,0 0-854 0,0 0-144 0,0 0-31 16,0 0 11-16,0 0 25 15,-25 148-12-15,19-100-24 16,3-4 10-16,-4-4-11 16,1-14-3-16,-1-3-24 15,-4-5-26-15,2-3-20 16,-2-2 1-16,-3-4-137 16,1 0-40-16,4-5-460 0</inkml:trace>
  <inkml:trace contextRef="#ctx0" brushRef="#br0" timeOffset="145359.76">3497 14917 1903 0,'0'0'208'15,"0"0"-172"-15,0 0-25 16,0 0-11-16,0 0 0 15,0 0-15-15,0 0 15 16,-23 90 0-16,17-50 0 16,-1 0 0-16,0 0 0 15,2 1-1-15,3-1 1 16,2 0-16-16,0-4 16 16,2-4-2-16,15-2-8 0,5-6 1 15,4-2-37 1,10-6-15-16,4-6 20 15,7-6 20-15,6-4 20 16,5-4-2-16,0-18 3 16,0-4 0-16,-7-6 2 0,-8 2-2 15,-8-2 2-15,-10 0-1 16,-8-4 0-16,-7-3 5 16,-10-1-5-16,0-6 9 15,-7-8-10-15,-19-4 1 16,-6 2 2-16,-2 6-2 15,0 10 31-15,5 12 43 16,4 10-25-16,2 9-31 0,5 5-13 16,3 4 11-1,-1 0-17-15,3 13-2 16,-3 6 0-16,3 3-4 0,-2 5-3 16,3-5-7-16,1-4-14 15,3-6-26-15,2-2-45 16,4-10-223-16,2 0-321 0</inkml:trace>
  <inkml:trace contextRef="#ctx0" brushRef="#br0" timeOffset="145601">3962 14754 927 0,'0'0'1316'15,"0"0"-1170"-15,0 0-135 16,0 0-11-16,0 0-26 0,0 0 26 16,0 0 9-16,125 105-9 15,-92-77-53-15,-6-6-79 16,-4-4 22-16,-8-6-9 16,-3-2-146-16,-6-8 33 15,-2-2-174-15</inkml:trace>
  <inkml:trace contextRef="#ctx0" brushRef="#br0" timeOffset="145927.94">4465 14574 436 0,'0'0'1718'0,"0"0"-1503"15,0 0-170-15,0 0-35 0,0 0-10 16,0 0-3-16,0 0-35 15,-100 124-160-15,71-83-4 16,5-4-19-16,4-2 144 16,6-9 59-16,6 6 18 15,6-4 21-15,2 8 71 16,0 4-18-16,4 2-49 16,7 0 3-16,-2-2-10 15,-4-1-12-15,-3-7 5 16,-2 0 29-16,0-10 5 15,0 0-22-15,-5-4-6 0,-4-4-6 16,0-4-9-16,1-2-2 16,-1 0-10-16,1-2-30 15,4-2-29-15,2-4-89 16,2 0-77-16,0 0-139 0</inkml:trace>
  <inkml:trace contextRef="#ctx0" brushRef="#br0" timeOffset="146150.87">4546 15083 593 0,'0'0'1041'0,"0"0"-872"16,0 0-126-16,0 0 53 0,0 0 8 16,0 0-55-16,0 0-27 15,-6 107-16-15,6-88-6 16,0-1-49-16,0-5-39 15,0-8-38-15,0-5-145 16,0 0 22-16,0-1-408 0</inkml:trace>
  <inkml:trace contextRef="#ctx0" brushRef="#br0" timeOffset="146382.79">4546 15083 778 0,'149'-90'1336'16,"-142"86"-1179"-16,6 0-144 0,7-4 9 15,14-2-11-15,11-4 3 16,3 2 0-16,2-2-14 16,-4 4-19-16,-5 2-33 15,-10-2-50-15,-10 4-5 16,-9 1-22-16,-12 4-123 15,0-5 92-15,-14 0-12 16,-3 0-589-16</inkml:trace>
  <inkml:trace contextRef="#ctx0" brushRef="#br0" timeOffset="146565.51">4972 14726 443 0,'0'0'1320'0,"0"0"-966"0,0 0-246 15,0 0-89-15,0 0-19 16,0 0 31-16,0 0 12 15,-65 139-25-15,49-91-18 16,3-2-28-16,1-2-88 16,-3 0-57-16,0-16-223 15,4-6-488-15</inkml:trace>
  <inkml:trace contextRef="#ctx0" brushRef="#br0" timeOffset="147057.87">4624 14801 1075 0,'0'0'882'16,"0"0"-768"-16,0 0-98 16,0 0-14-16,0 0 8 15,-13 114-7-15,13-66 4 16,0 0-7-16,4 2 0 15,3-4 1-15,0 1 5 16,-1-1-5-16,1-6 4 16,-1 0-5-16,8-4 0 15,1-8-18-15,8-4-42 16,4-8-26-16,4-4-27 16,4-12 62-16,3 0 39 0,5-12-1 15,1-16 12-15,0-8 1 47,-1-8 30-47,-3-5 8 0,-5-5-23 0,-6-4-14 0,-4-8 8 0,-9-6-9 16,-9 0 0-16,-5-4 0 15,-2 4 19-15,-2 7 3 16,-14 15 73-16,-2 12 38 16,0 12-40-16,3 10-19 15,1 8-7-15,3 6-49 16,0 2-17-16,-5 0-1 15,-1 0-1-15,1 14-10 16,-4 4 10-16,0 2-8 0,2 0-19 16,1-2-55-1,1-4-54-15,2-2-7 0,3-6-198 16,5-2-57-16</inkml:trace>
  <inkml:trace contextRef="#ctx0" brushRef="#br0" timeOffset="147431.51">5452 14708 1558 0,'0'0'713'16,"0"0"-645"-16,0 0-44 15,0 0-11-15,0 0-13 16,0 0-33-16,0 0-8 16,-19-22-27-16,9 22 15 15,-5 8 14-15,-9 18 39 16,-8 12 22-16,-5 15 18 16,-1 5 6-16,3 8-5 15,6 2 2-15,6-10-19 16,11-8-24-16,8-6 0 15,4-8-1-15,0-5-6 16,7-3 0-16,9-6 7 16,6-2 0-16,3-4-9 15,4 0-68-15,2-10-28 16,11-6 6-16,-7 0-284 0,-6 0-838 16</inkml:trace>
  <inkml:trace contextRef="#ctx0" brushRef="#br0" timeOffset="147789.96">5598 15204 986 0,'0'0'1246'15,"0"0"-1116"-15,0 0-111 16,0 0 18-16,0 0 14 16,0 0-51-16,-19 112-2 15,19-90-4-15,14-10-54 16,3-2-26-16,8-10-11 15,0 0 81-15,0-4 15 0,-1-14 1 16,-4-12 1-16,-4-2 8 16,-5-4 4-16,-7 0 1 15,-4 1-1-15,0 7 9 16,-2 6 20 0,-9 4 51-16,0 10-2 15,-3 6-25-15,1 2-33 0,-3 0-11 16,1 10-22-16,-3 2-7 15,7 7 7-15,2-6-21 16,7 1-58-16,2-5-61 16,0-9-92-16,0 0-347 15,7-13-432-15</inkml:trace>
  <inkml:trace contextRef="#ctx0" brushRef="#br0" timeOffset="153237.47">7472 12796 584 0,'0'0'205'0,"0"0"-205"15,0 0-10-15,0 0 10 16,0 0-1-16,0 0 0 16,0 0 0-16,-7 1 1 15,3-1 35-15,-3 0-9 16,4 0-10-16,-1 0 4 0,2-1 5 15,-1-4 17 1,1-1 23-16,2 2 37 0,0 1 39 16,0-2-5-16,0 3-11 15,0 2-13-15,0 0-74 16,0 0-38-16,0 0-28 16,9 7 28-16,7 11 3 15,1 4 61-15,6 7-13 16,-1 3-6-16,3 7-24 15,0 2-1-15,1 6 5 16,-2 1-9-16,-1 0-10 31,-4-2 3-31,-3-4-3 0,-3-7-5 0,-5-9 1 0,-4-8 4 16,-2-8-5 0,0-6 0-16,-2-4 11 15,0 0-6-15,0 0-6 0,-2-18-37 16,-10-7-226-16,0-7-225 0</inkml:trace>
  <inkml:trace contextRef="#ctx0" brushRef="#br0" timeOffset="153506.72">7652 12769 1352 0,'0'0'265'15,"0"0"-205"-15,0 0-31 16,0 0 60-16,-31 114-40 0,8-69-30 16,1 1-8-1,0-2-9-15,0-4-1 0,3-4 0 16,4-6 0-16,1-6-1 16,4-1-32-16,1-10-89 15,5-4-71-15,-3-6-113 16,6-3-732-16</inkml:trace>
  <inkml:trace contextRef="#ctx0" brushRef="#br0" timeOffset="153798.1">7703 13080 1483 0,'0'0'291'15,"0"0"-220"-15,0 0-52 0,0 0 38 16,0 0-15-16,128 2-24 15,-103 4-8-15,-2 2-9 16,-9 2-1-16,-10 2-8 16,-4 6-36-16,0 8 42 15,-14 8 2-15,-5 4 8 16,1 0 5-16,5-3-12 16,5-5-1-16,8-8 6 15,0-4-6-15,10-6-1 16,11-6-22-16,4-6 23 15,4 0 26-15,0 0-15 0,-2-10-5 16,-2-4-6 0,-6-2-29-16,4-8-88 0,-7 2-150 15,-5 0-277-15</inkml:trace>
  <inkml:trace contextRef="#ctx0" brushRef="#br0" timeOffset="153992.09">8126 12909 1126 0,'0'0'738'0,"0"0"-596"15,0 0-142-15,0 0 8 16,0 0-8-16,0 0 17 16,145 0-5-16,-103 7-12 15,-6-1-1-15,-9 0-22 16,-9-2-32-16,-5 0-94 0,-13-4-109 15,0 0 31-15,0 0-87 0</inkml:trace>
  <inkml:trace contextRef="#ctx0" brushRef="#br0" timeOffset="154175.6">8303 12791 1275 0,'0'0'525'16,"0"0"-427"-16,0 0-70 15,0 0-3-15,-36 110 26 16,26-52-13-16,2 1-19 15,1-1-13-15,1-10-6 16,2-10-32-16,1-10-32 16,0-14-63-16,2-14-130 0,-2-4 46 15,1-16-502-15</inkml:trace>
  <inkml:trace contextRef="#ctx0" brushRef="#br0" timeOffset="154554.59">7993 12841 1480 0,'0'0'303'0,"0"0"-224"16,0 0-56-16,0 0 14 16,-56 131-1-16,56-79-8 15,0 4-26-15,0-2 4 16,7 1-5-16,6-5-1 16,3-5 0-16,4-6-1 0,9-10-12 15,4-8 12 1,11-11-33-16,4-10-38 0,5-2 39 15,0-28 21-15,-1-10 12 16,-5-10 0-16,-9-7 7 31,-7-3-1-31,-10 0-4 0,-11-2 9 16,-10-2-11-16,-2 0 0 0,-27-2-74 16,-9 1 30-16,-7 9 44 15,3 10 29-15,2 14 44 16,9 14-7-16,9 10 9 15,6 8-47-15,5 0-23 16,1 22-5-16,6 12-7 16,4 4 6-16,0 0-31 15,0-2-79-15,22-10-107 0,1-8-48 16,-4-14-506-16</inkml:trace>
  <inkml:trace contextRef="#ctx0" brushRef="#br0" timeOffset="154793.94">8503 12663 1709 0,'0'0'362'0,"0"0"-270"16,0 0-89-16,0 0-3 15,0 0-16-15,0 0 4 16,47 120 6-16,-29-92-64 15,-1-7-46-15,-1-7-105 16,7-14-4-16,1 0-103 16,-6 0-489-16</inkml:trace>
  <inkml:trace contextRef="#ctx0" brushRef="#br0" timeOffset="155101.81">8944 12603 1735 0,'0'0'473'0,"0"0"-439"32,0 0-18-32,0 0 1 0,0 0-4 0,-118 134-12 15,76-80-1-15,5-2-42 16,8-4-31-16,4-5 14 0,7-7 40 16,7 0 13-16,2-2 5 15,9 2 1-15,0 2-1 16,0 2 1-16,0 2 0 15,9-4 0-15,-1-1 6 16,-3-7-6-16,-1-4 1 16,-4-8-1-16,0-2 1 15,0-6 7-15,0 0-8 16,0 0 0-16,0 0 0 16,0 2 0-16,0 0-30 15,-4-2-68-15,4-8-224 0,0-2-57 16,0 0-606-16</inkml:trace>
  <inkml:trace contextRef="#ctx0" brushRef="#br0" timeOffset="155426.44">8953 13184 1340 0,'0'0'398'15,"0"0"-284"-15,0 0-14 16,0 0 22-16,0 0-39 15,0 0-44-15,0 0-39 16,75 16-5-16,-75 0-37 16,0 7 42-16,-10 4 14 0,-15 8 7 15,-5 3-1 1,7-2-6-16,3-4-13 0,11-4-1 16,7-8 0-16,2-2-22 15,9-8 0-15,17-4 22 16,8-6 16-16,3 0 17 15,1 0-15-15,-2 0-10 16,-10-8-8-16,-7 2-20 16,-11 4-61-16,-8-2-32 15,0 2-80-15,0-2-135 16</inkml:trace>
  <inkml:trace contextRef="#ctx0" brushRef="#br0" timeOffset="157709.16">6077 13979 466 0,'0'0'178'0,"0"0"-178"0,148 108-636 0</inkml:trace>
  <inkml:trace contextRef="#ctx0" brushRef="#br0" timeOffset="161339.34">12319 12958 454 0,'0'0'120'16,"0"0"-70"-16,0 0-8 15,0 0 36-15,0 0-78 0,0 0 0 16,0 0 269-16,41-53 23 15,-41 53-105 1,-7 0-91-16,6 0-46 0,-3 0 4 16,2 0 4-16,2 0 17 15,0 0 11-15,0 0-10 16,0 0-20-16,0 0-33 16,10 14-17-16,7 11 74 15,6 7-4-15,4 4-27 16,2 2-13-16,0-4-13 15,-6-4-8-15,-2-2-9 16,-5-6-6-16,-5-4-2 16,-5-6-17-16,-4-2 11 0,-2-3 0 15,0-4 2-15,0 1-15 16,0 0-35-16,0 0-58 16,0 2 6-16,0 1-154 15,0-3-56-15,-8-4-590 16</inkml:trace>
  <inkml:trace contextRef="#ctx0" brushRef="#br0" timeOffset="161553.1">12587 12936 1141 0,'0'0'731'0,"0"0"-561"16,0 0-102-16,0 0-36 15,0 0 11-15,0 0-42 0,0 0 18 16,-93 104-3-16,55-50-16 15,5 0-1-15,4-6-31 16,6-12-34-16,10-6 4 16,3-9-24-16,10-11-185 15,0-6-14-15,0-4-592 0</inkml:trace>
  <inkml:trace contextRef="#ctx0" brushRef="#br0" timeOffset="161903.74">12774 13038 848 0,'0'0'1043'0,"0"0"-926"15,0 0-85 1,0 0-23-16,0 0-9 0,0 0-2 16,0 0-30-16,16 42-68 15,-23-20-38-15,-2 0 23 16,7 0 42-16,2-2 31 15,0-2 9-15,18-2 1 16,6 0 20-16,1-2 12 16,2 0 14-16,-7-1 28 15,-5-1-1-15,-5-1 13 16,-10 2-2-16,0 1-14 16,-16 0 57-16,-11 2-39 15,-5-1-36-15,3 0-5 0,3-5-14 16,4-6-1-1,2-4-42-15,4-14-185 0,7-8-68 16</inkml:trace>
  <inkml:trace contextRef="#ctx0" brushRef="#br0" timeOffset="162047.34">13171 12909 72 0,'0'0'1648'0,"0"0"-1460"16,0 0-134-16,0 0-38 16,0 0-13-16,118-22-3 15,-93 14-145-15,-10 1-205 16,-6 0-750-16</inkml:trace>
  <inkml:trace contextRef="#ctx0" brushRef="#br0" timeOffset="162242.84">13302 12814 985 0,'0'0'642'0,"0"0"-470"16,0 0-110-16,0 0 2 15,-75 127-10-15,57-88-34 16,2-3-16-16,5-6-4 16,-2-6-106-16,4-8-194 15,2-10-293-15</inkml:trace>
  <inkml:trace contextRef="#ctx0" brushRef="#br0" timeOffset="162636.79">13019 12883 1053 0,'0'0'902'0,"0"0"-804"31,0 0-64-31,-42 103-23 0,31-57 6 0,4 2-8 0,7 0-2 15,0-4-7-15,2-5-10 16,21-7-24-16,6-6-35 16,8-6 46-16,13-6 23 15,5-6-1-15,8-8-33 16,2 0-7-16,-5-14 28 16,-4-12 13-16,-12-5 7 0,-11-5 5 15,-6-2 21-15,-10-4-8 16,-7-6-4-16,-8-6-5 15,-2-6 6-15,-2-8-2 16,-14-3-14-16,-8 3-5 16,4 8-1-16,-7 12 84 15,2 16 39-15,-2 14-58 16,3 12-39-16,0 6-14 16,-5 2-11-16,2 22 0 15,0 10 0-15,5 2-1 0,6 2 0 16,9-4-13-1,5-4-46-15,2-5-55 0,0-7-41 16,9-7-200-16,-2-4-358 0</inkml:trace>
  <inkml:trace contextRef="#ctx0" brushRef="#br0" timeOffset="162874.26">13584 12761 1075 0,'0'0'727'16,"0"0"-626"-16,0 0-69 15,0 0 24-15,0 0-14 16,0 0-11-16,0 0-31 16,94 115-2-16,-80-95-41 15,-3-7-63-15,1-4-182 0,-4-5-28 16,-1-4-546-16</inkml:trace>
  <inkml:trace contextRef="#ctx0" brushRef="#br0" timeOffset="163160.84">14002 12643 916 0,'0'0'1044'15,"0"0"-769"1,0 0-233-16,0 0-35 0,0 0-7 15,0 0 0-15,-123 98-110 0,79-61-33 16,3-1-175-16,8-7 92 16,8-4 100-16,8-3 68 15,5 0 58-15,6 2 53 16,4 4 43-16,2 4 29 16,0 6 0-16,0 4-40 15,0 0-31-15,0-2-30 16,0-4-13-16,0-5-5 15,-5-8 3-15,1-5-3 16,0-4-6-16,0-1 0 16,-3-5-106-16,2-4-126 15,-2-4 53-15,3 0-365 0</inkml:trace>
  <inkml:trace contextRef="#ctx0" brushRef="#br0" timeOffset="163513.9">13923 13098 715 0,'0'0'859'16,"0"0"-562"-16,0 0-176 15,0 0-20-15,0 0-59 16,0 0-42-16,0 0-11 16,63-6-63-16,-85 28 39 15,-2 4 26-15,1 0-23 16,6 1 6-16,5-6 17 15,12 4-1-15,0-3 2 16,4 4 8-16,21 2 14 0,2 2 16 16,2 2-11-1,-2-2-11-15,-5-4-7 16,-7-2 6-16,-8-6-7 47,-7-4 0-47,0-2 49 15,-11-2 51-15,-11-2-28 0,0 0-42 0,-3-4-18 0,3-4-12 0,1 0-6 0,-8-24-102 16,8-8-157-16,3-2-1045 0</inkml:trace>
  <inkml:trace contextRef="#ctx0" brushRef="#br0" timeOffset="164576.76">17335 12882 1500 0,'0'0'318'0,"0"0"-181"15,0 0-90-15,0 0 1 16,0 0 20-16,0 0-12 16,0 0 58-16,74 34-16 15,-45-13-54-15,-1 1-16 16,1 3-7-16,-2-1-7 15,-2-2-14-15,-7 0-6 16,-3-4 4-16,-1-4-31 0,-8-2-14 16,1-6-40-1,-5-2-33-15,-2-4 9 0,2 0-15 16,-2-8-157-16,0-10-30 16</inkml:trace>
  <inkml:trace contextRef="#ctx0" brushRef="#br0" timeOffset="164728.34">17669 12787 633 0,'0'0'1137'0,"0"0"-960"31,0 0-141-31,0 0-27 0,0 0 30 0,-95 143-6 16,66-93-8-16,2-2-12 16,4-6-13-16,6-6 0 15,8-12-49-15,9-12-69 16,0-6-217-16,0-6-207 0</inkml:trace>
  <inkml:trace contextRef="#ctx0" brushRef="#br0" timeOffset="164978.63">17943 12908 977 0,'0'0'738'0,"0"0"-630"15,0 0-51-15,0 0 22 16,-58 104-48-16,27-54-11 15,2 2-9-15,4-6-11 16,10-10 2-16,15-11-2 16,0-12-11-16,13-7-36 15,18-6 12-15,7 0 35 0,3 0 6 16,1-11-6-16,-4-4-35 16,0-3-220-16,-12 2-3 15,-8 2-354 1</inkml:trace>
  <inkml:trace contextRef="#ctx0" brushRef="#br0" timeOffset="165132.22">18104 13034 656 0,'0'0'1006'15,"0"0"-816"-15,0 0-140 16,0 0-12-16,-87 124-10 16,67-78-18-16,2 1-10 15,9-7-28-15,9-8-194 16,0-10-46-16,0-15-104 0</inkml:trace>
  <inkml:trace contextRef="#ctx0" brushRef="#br0" timeOffset="165313.76">18262 13010 560 0,'0'0'1086'16,"0"0"-933"-16,0 0-147 15,0 0 67-15,0 0-13 16,157-38-41-16,-113 24-19 16,-4-3-34-16,-9 2-173 15,-9 1-29-15,-11 3-246 0</inkml:trace>
  <inkml:trace contextRef="#ctx0" brushRef="#br0" timeOffset="165481.34">18513 12745 743 0,'0'0'1018'16,"0"0"-845"-1,0 0-98-15,-84 110 23 0,64-68-47 16,3 2-31-16,5-1-14 16,5-7-6-16,5-6-99 15,2-14-130-15,0-8-113 16,0-8-599-16</inkml:trace>
  <inkml:trace contextRef="#ctx0" brushRef="#br0" timeOffset="165867.56">18271 12821 626 0,'0'0'1050'0,"0"0"-830"16,0 0-164-16,0 0-28 15,-58 111 21-15,49-61-12 16,2 2-7-16,7 0-19 15,0 0-9-15,0-1-2 16,4-6 0-16,15-4-6 16,10-9-1-16,6-6 1 15,6-7-8-15,14-10-5 16,3-9 19-16,7 0 0 16,-1-24 1-16,1-12-1 46,-5-11 2-46,-9-4-1 0,-9-4-1 0,-13-3-8 0,-10-4-11 0,-15-4 5 0,-4-2 2 16,-11-3 12-16,-16 5 12 16,-6 8 23-16,-4 10-12 15,4 14 36-15,1 16 20 16,1 12-19-16,3 6-41 16,0 8-17-16,3 22-2 15,2 6-2-15,7 2-20 16,12-2-68-16,4-4-60 15,7-9-156-15,11-12-201 0</inkml:trace>
  <inkml:trace contextRef="#ctx0" brushRef="#br0" timeOffset="166101.22">18891 12647 1485 0,'0'0'484'15,"0"0"-441"-15,0 0-23 16,0 0 15-16,0 0-10 16,6 136-10-16,3-96-15 15,5-5-15-15,1-6-64 16,18-11-32-16,-2-9-293 16,3-9-878-16</inkml:trace>
  <inkml:trace contextRef="#ctx0" brushRef="#br0" timeOffset="166381.97">19400 12595 1121 0,'0'0'981'0,"0"0"-848"15,0 0-133-15,0 0 6 16,0 0-6-16,0 0 15 16,-118 128-15-16,76-80-90 15,2-1-18-15,5-10 16 16,6-5 20-16,4-1 30 15,7-3 41-15,3 2 1 16,5 6 24-16,4 6 30 0,6 2-13 16,0 4-19-1,0 0 6-15,0-3-18 0,2-8-9 16,0-4 7 0,-2-8-8-16,0-7 6 0,0-5-6 15,0-5 9 1,-2-2-3-16,-7-2-6 0,3-2 0 15,-3-2-53-15,6 0-118 16,1-16-118-16,2-4-444 0</inkml:trace>
  <inkml:trace contextRef="#ctx0" brushRef="#br0" timeOffset="166636.41">19421 12992 1128 0,'0'0'645'15,"0"0"-630"-15,0 0 31 0,0 0 57 16,0 0-65-16,-73 138-23 16,50-96-1-16,7-3-14 15,12-10 6-15,4-8-6 16,7-11-25-16,19-10-29 16,8 0 44-16,8-2 9 15,0-14-15-15,-4-3-14 16,-6-1 10-16,-4 0-96 15,-5-8-82-15,-7 6-6 16,-8 2-287-16</inkml:trace>
  <inkml:trace contextRef="#ctx0" brushRef="#br0" timeOffset="166760.6">19603 12992 529 0,'0'0'1187'0,"0"0"-950"46,0 0-168-46,0 0 1 0,-100 132-12 0,76-76-44 0,-3 22-14 0,9-13-82 16,5-15-300-16</inkml:trace>
  <inkml:trace contextRef="#ctx0" brushRef="#br0" timeOffset="181559.69">6794 15520 529 0,'0'0'0'0,"-18"171"-16"0,18-117 15 16,0-2-71-16</inkml:trace>
  <inkml:trace contextRef="#ctx0" brushRef="#br0" timeOffset="191493.83">8066 16900 728 0,'0'0'195'0,"203"-70"-195"16,26 20-257-16,-9 6 41 15,-12 12-191-15</inkml:trace>
  <inkml:trace contextRef="#ctx0" brushRef="#br0" timeOffset="194597.05">10599 1909 172 0,'0'0'1448'0,"0"0"-1185"15,0 0-148-15,0 0 27 16,0 0-20-16,0 0-37 0,0-14-8 16,0 14-25-1,0 0-20-15,0 0-23 0,0 0-9 16,-11 12-30-16,-15 24 23 16,-19 32 7-16,-13 38 23 15,-4 33-11 1,8-7-3-16,23-28 9 15,16-32-16-15,8-19 5 0,7 3-6 16,0 6-1-16,0 4 0 16,9-8-1-16,10-10-8 15,6-7-17-15,2-9-6 16,-2-9-4-16,-6-5-7 16,-1-7-3-16,-5-4-21 15,1-4-60-15,-1-3-25 16,1-12-148-16,-3-11-466 0</inkml:trace>
  <inkml:trace contextRef="#ctx0" brushRef="#br0" timeOffset="194854.98">10970 2307 1931 0,'0'0'316'0,"0"0"-173"16,0 0-48-16,0 0-59 16,0 0-35-16,0 0-1 15,0 0-8-15,6-25-15 0,1 39-1 16,4 6 2-16,0 2-39 16,5-2-50-16,2-6-46 15,24-14-115-15,-7-6-107 16,1-18-839-16</inkml:trace>
  <inkml:trace contextRef="#ctx0" brushRef="#br0" timeOffset="195692.19">11380 2037 1031 0,'0'0'1018'16,"0"0"-848"15,0 0-114-31,0 0-22 0,0 0-4 0,0 0 4 0,0 0-21 0,-15 26-12 16,-16 8 5-16,-17 13-6 15,-14 7-3-15,-7 0-45 16,-1-2 5-16,6-8-6 16,13-8 32-16,12-10-13 15,18-6 4-15,13-6-20 16,8-6-28-16,14-4 35 16,30-4 26-16,19 0 13 15,13 0 0-15,11-18 0 16,-3-4-1-16,-10 0 1 15,-11 2 0-15,-22 6 1 16,-20 6-1-16,-21 8-1 16,-10 0-46-16,-36 12-47 0,-25 20 65 15,-18 8 29-15,-12 10-38 16,1 5-13-16,4-1 9 16,15-3 29-16,22-4 13 15,21-7 5-15,20-8 33 16,18-8 0-16,3-4-20 15,36-4-8-15,22-6 16 16,32-6 30-16,3-4-21 16,11-2-16-16,0-18 7 15,-20-2 15-15,0-2-10 16,-23 4 1-16,-24 4-5 16,-22 6-5-16,-18 4-22 15,-2 4-15-15,-33-2-79 16,-17 4-29-16,-10 0 37 15,-7 0-10-15,-3 0 55 0,8 8 35 16,5 10 6 0,13 2 60-16,5 8 13 0,7 4 6 15,9 2 3-15,5 2 13 16,9-4-54-16,8-4-25 16,3-7-15-16,0-7-1 15,3-4-5-15,12-5-60 16,3-5-13-16,2 0 25 15,4-14-1-15,1-14-44 16,2-12-41-16,-2-8 13 16,-2-8-1-16,2-2-96 15,0 2 212-15,-8 12 11 0,-3 16 371 16,-7 14-5-16,-5 10-151 16,-2 4-119-16,0 14-50 15,0 24-35-15,-2 30 91 16,-25 32-16-16,-5 1-17 15,1-11-13-15,7-14-26 16,13-26-30-16,2-4-5 16,3-2-24-16,6-16-10 15,0-10-29-15,0-12-67 16,8-14-70-16,13-18-116 16,2-14-235-16</inkml:trace>
  <inkml:trace contextRef="#ctx0" brushRef="#br0" timeOffset="196243.13">12066 2324 1540 0,'0'0'328'0,"0"0"-250"16,0 0-61-16,0 0 47 15,0 0 91-15,0 0-37 16,0 0-26-16,-65 98-36 15,30-62-33-15,-5 2-22 16,-5-2 2-16,3-2-3 16,6-5-18-16,5-5-16 15,13-6-34-15,9-9-109 16,9-6-44-16,11-3-164 16,53-21 119-16,15-8-679 0,1 3 692 15,-4 4 253-15,-39 15 480 16,-3 5-411-16,-7-2 702 15,-5 0-400-15,-7 2-149 16,-10 2-24-16,-5 0-56 16,0 0-50-16,-13 0-77 15,-16 12-6-15,-13 10 37 16,-12 8-5-16,-2 6-17 16,2-1-24-16,10-3-38 15,15-8-13-15,13-2-47 16,12 0 11-16,4 2 47 15,0 4 28-15,12 4 7 16,1 4 5-16,3-2 35 16,-6 1 10-16,-1-3-8 15,-7-3-2-15,-2 4-8 0,0-1 13 16,-2 2-15-16,-13 2-13 16,-1 0-3-16,-1-2-9 15,3-6-43-15,3-5-42 16,4-12-73-16,7-11-91 15,0-8-249-15,0-14-696 0</inkml:trace>
  <inkml:trace contextRef="#ctx0" brushRef="#br0" timeOffset="196794.81">12558 2388 491 0,'0'0'1505'0,"0"0"-1305"0,0 0-169 16,0 0-18-16,125-30 23 15,-72 20-2-15,-1-2-18 16,-8 2-15-16,-10 4-1 16,-18 2-31-16,-16 4-93 15,-12 0-219-15,-32 14-17 16,-16 12 47-16,-9 8 41 15,3 6 97-15,16-2 132 0,14-4 43 16,22-8 159 0,14-8 9-16,29-4 14 15,27-8 40-15,15-2-57 0,5-4-91 16,-3 0-49 0,-17 0-25-16,-18 0-12 0,-20 0 12 15,-13 0-16-15,-5 0-13 16,-3 7 29-16,-13 15 57 15,-3 10 32-15,-4 12 43 16,1 12-22-16,5 4-37 16,5 0-38-16,10 1 14 15,2-10-5-15,0-2-16 16,2-5 4-16,4-6-5 0,-3-2-8 16,-3-4-8-1,0-2-2-15,-18-2 14 0,-7-4 23 16,-4-4-12-1,-2-6-16-15,-2-4-5 0,-5-7 1 16,-7-3 8-16,-3-7-22 16,-6-15-1-16,-2-8-90 15,-5-18-144-15,18 8-91 16,12 4-251-16</inkml:trace>
  <inkml:trace contextRef="#ctx0" brushRef="#br0" timeOffset="197145.37">13612 2286 2036 0,'0'0'271'0,"0"0"-223"16,0 0-48-16,0 0 7 15,0 0-1-15,70 118 35 16,-47-56 4-16,4 6-20 16,-2 7-10-16,-3 1-6 15,-4-4 0-15,-9-2-9 16,-9-2-7-16,-2-1 6 16,-32-1 0-16,-10 0-6 0,-10-6-1 15,-2-8-28 1,-1-8-14 31,3-10-45-47,-6-18-94 0,11-10-97 0,11-6-397 0</inkml:trace>
  <inkml:trace contextRef="#ctx0" brushRef="#br0" timeOffset="197316.43">13855 3463 2152 0,'0'0'573'16,"0"0"-573"-16,0 0 0 0,0 0-119 16,0 0 43-1,0 0 0-15,-119-24-216 0,88-2-1075 0</inkml:trace>
  <inkml:trace contextRef="#ctx0" brushRef="#br0" timeOffset="-170788.25">4241 7593 186 0,'0'0'336'0,"0"0"-188"15,0 0-70-15,0 0 17 16,0 0-29-16,0 0-66 16,0-5-24-16,0 5-1 15,0 0 25-15,0 0 64 16,0 0 4-16,0 0-31 16,0 0-2-16,0 0-9 0,0 0-17 15,0 0-8-15,0 0 0 16,0 0-1-16,0 0-1 15,0 0-5-15,0 0 6 16,0 0 0-16,0 4 0 16,4 6 0-16,0-2 0 15,1 2 0-15,-2-2 0 16,1-4 1-16,-2 0-1 16,-2-4 1-16,2 0 0 15,-2 0 12-15,0 0 27 16,0 0 41-16,0 0 28 15,0 0 3-15,0 0-37 16,0 0-40-16,0-4-20 0,0 0-15 16,0 2 1-16,-2 0 0 15,2 2 0-15,0 0 0 16,0 0-1-16,0 0-9 16,0 0 0-16,0 0-1 15,0 0 9-15,0 0 1 16,0 0 8-16,0 0 1 15,0 0-2-15,2 0-7 16,3 0 0-16,1 0 1 16,1 0 0-16,0 0-1 15,-3 0 0-15,-1 2-39 16,-3 2-63-16,0-1-78 16,0 2-386-16</inkml:trace>
  <inkml:trace contextRef="#ctx0" brushRef="#br0" timeOffset="-169300.51">5707 7578 421 0,'0'0'163'0,"0"0"-118"15,0 0-29-15,0 0-6 0,0 0 49 16,0 0 6-16,0 0 16 16,-2 0 18-16,2 0 3 15,0 0-49-15,0 0-7 16,0 0-20-16,0 0-26 16,0 0-8-16,0 0 8 15,0 1-1-15,0 6-1 16,2-3-8-16,7-1-4 15,-1 1 8-15,1-1 5 16,-1-1 1-16,-4 0 9 16,-2-2 20-16,0 0 28 15,-2 0 3-15,0 0 1 16,0 0-24-16,0 0-11 16,0 0 10-16,0 0 10 0,0 0-2 15,0 0-2-15,0 0 2 16,0 0-15-16,0 0-20 15,0 0-8-15,0 0-1 16,0 0 0-16,0 0-2 16,0 0-6-16,0 0-11 15,0 0-29-15,0 0-64 16,0 0-61-16,-6 0-150 0</inkml:trace>
  <inkml:trace contextRef="#ctx0" brushRef="#br0" timeOffset="-167490.65">8543 7626 560 0,'0'0'283'15,"0"0"-110"-15,0 0-64 16,0 0 21-16,0 0-33 16,0 0-33-16,0 0 6 0,9-2-12 15,-9 0-34-15,0 2-6 16,0 0 1-16,0 0-6 16,0 0-4-16,0 0-8 15,0 0-1-15,0 0-6 16,-2 0-1-16,2 2-4 15,0 4 11 1,0-3 0-16,0 0 0 0,0-3 1 16,0 0 16-16,0 0 12 15,0 0-1-15,0 0 0 16,0 0 7-16,0 0 3 16,0 0-15-16,0 0-7 15,0 0-15-15,-2 0-1 16,2 0-22-16,-9 0-73 15,3 0-96-15,-4 0-79 0</inkml:trace>
  <inkml:trace contextRef="#ctx0" brushRef="#br0" timeOffset="-166488.33">10019 7593 654 0,'0'0'111'0,"0"0"-85"16,0 0-24-16,0 0 6 16,0 0-7-16,0 0 20 15,0 0 18-15,15 15 26 16,-9-15 47-16,4 0-16 15,-4 0-37-15,1-2-34 16,-3-4-17-16,-2 2 17 0,-2 0 21 16,0 0-21-16,0 4-12 15,0 0-13-15,-6 0-1 16,-5 0-5-16,-1 0 5 16,1 2 1-16,3 4 0 15,3 0 1-15,2-4-1 16,3 0 2-16,0 0-1 15,0-2 12-15,0 0 3 16,0 0 7-16,0 0-6 16,0 0 2-16,0 0 4 15,0 0-1-15,0 0 4 16,0 0 3-16,0 0-5 16,0 0-8-16,0 0-16 0,0 0-24 15,0 0-84-15,0 0-147 16,0 0-575-16</inkml:trace>
  <inkml:trace contextRef="#ctx0" brushRef="#br0" timeOffset="-165242.02">13362 7664 550 0,'0'0'172'0,"0"0"-113"15,0 0-38-15,0 0-2 0,0 0 33 16,0 0-4-16,0 0-9 16,0 0 11-16,0 0 34 15,0 0-3-15,0 0-40 16,0 0-27-16,0 0-6 15,0 0 2-15,2 0-2 16,-2 0-2-16,3 2-5 16,-3-2 9-16,0 0 9 15,2 0 33-15,-2 0 11 16,3 0 30-16,-3 0 1 16,2 0-28-16,0-2-39 15,0-6-6-15,-2 2 11 0,0 4 7 16,0 0-5-16,0 2-31 15,0 0-3-15,0 0-9 16,0 0-4-16,0 0 4 16,0 0 9-16,0 2-14 15,0 0-10-15,0 0-4 16,2 0 5-16,1-2 3 16,-3 2-30-16,0-2-104 15,0 2-45-15,0-2-517 0</inkml:trace>
  <inkml:trace contextRef="#ctx0" brushRef="#br0" timeOffset="-164324.22">14953 7690 504 0,'0'0'216'0,"0"0"-87"16,0 0 5-16,0 0 19 15,0 0-27-15,0 0-87 16,0 0-39-16,0-14-43 0,0 4-116 15,0 0-96 1,0 2-97-16,-4 0 240 0,0 1 112 16,-1 4 206-16,2 3-76 15,3-2-45-15,0 2 49 16,0 0 17-16,0 0-73 16,0 0-26-16,0 0 1 15,0 0-9-15,0 0-15 16,0 0 0-16,0 0 1 15,0 0 2-15,0 0-7 16,0 0-5-16,0 0 2 16,0 0 1-16,0 0-5 15,0 0-5-15,0 0 7 0,0 0 8 16,0 0-8 0,0 0 2-16,0 0 7 15,0 0-26-15,0 0-3 0,0 0-64 16,-4 0-103-16,0 0-205 0</inkml:trace>
  <inkml:trace contextRef="#ctx0" brushRef="#br0" timeOffset="-163058.39">18320 7700 406 0,'0'0'160'0,"0"0"-30"16,0 0 41-16,0 0-6 16,0 0-27-16,0 0-33 15,0 0-16-15,12-26-24 16,-12 24-24-16,0 2-31 15,0 0-10-15,0 0-11 16,0 0 5-16,0 0 5 16,0 0 0-16,0 0-9 15,0 0 8-15,0 0-6 16,0 0 8-16,0 0 0 16,0 0 19-16,-4 0 4 0,4 0 6 15,-3 0-3-15,3 0-5 16,0 0-2-16,0 0-5 15,0 0-4-15,0 0-4 16,0 0 3-16,0 0 0 16,0 0-8-16,-1 0 18 15,1 0-1-15,-2 0-4 16,-2 0 11-16,-1-4-12 16,1 0-12-16,0 0 1 15,-1 2-1-15,1 0 0 16,4 0-1-16,-3 2 0 15,3 0 1-15,0 0 0 16,0 0-1-16,0 0-6 16,0 0-36-16,0 0-47 0,9 0-43 15,2 0-67-15,0 2-315 16</inkml:trace>
  <inkml:trace contextRef="#ctx0" brushRef="#br0" timeOffset="-162209.66">19803 7718 662 0,'0'0'194'15,"0"0"-99"-15,0 0 8 16,0 0-5-16,0 0-28 16,0 0-25-16,0 0-9 15,19-14 7-15,-17 12 8 16,0 0 64-16,-2 0-3 15,0 2-28-15,0 0-17 16,0 0-21-16,0 0-13 16,0 0-6-16,0 0-7 15,0 0 1-15,0 0-2 16,2 0-3-16,-2 0-4 0,0 0-1 16,0 0-10-16,0 0 0 15,0 0 1-15,0 0-1 16,0 0-1-16,0 0-2 15,0 0-17-15,0 0-39 16,0-6-143-16,-11 0-172 16,-5-4-919-16</inkml:trace>
</inkml:ink>
</file>

<file path=ppt/ink/ink12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00:38.732"/>
    </inkml:context>
    <inkml:brush xml:id="br0">
      <inkml:brushProperty name="width" value="0.05292" units="cm"/>
      <inkml:brushProperty name="height" value="0.05292" units="cm"/>
      <inkml:brushProperty name="color" value="#FF0000"/>
    </inkml:brush>
  </inkml:definitions>
  <inkml:trace contextRef="#ctx0" brushRef="#br0">7768 12471 717 0,'0'0'238'0,"0"0"18"15,0 0-159-15,0 0-64 16,0 0-1-16,7 4 6 15,-3-4-10-15,0 0-28 16,3 0-3-16,-3 0 3 16,1-3 2-16,-2 2 5 0,-3 1 0 15,0 0 8-15,0 0 34 16,0 0 24-16,0-3-8 16,0 3-12-16,0 0 10 15,0-2 8-15,0 2-8 16,0 0-20-16,2 0-5 15,0-2-16-15,2 0 5 16,3 1 0-16,-1-2 14 16,2-1 0-16,0 3 8 15,3-4-5-15,3 1-2 16,1 0 2-16,5-1-7 16,3-2-7-16,1 1-2 15,0 2 6-15,1-2-21 0,0 0 1 16,2 0-13-1,-1 0-1-15,0 2 1 0,1 0 0 16,0 0-1-16,0 0 0 16,-4 2 6-16,-4 0-5 15,1 2-1-15,1-2 0 16,-4 0 6-16,3 0-6 16,0 0-1-16,0 0 0 15,-2 0 1-15,0 0 6 16,0 0-5-16,-2 0-1 15,-3 0 9-15,2 0-8 16,-1 0 5-16,-1 2-5 0,5-2 4 16,-1 2-5-16,4 0 2 15,-1-2-1-15,4 2 0 16,-1 0 0-16,1 0 0 16,3 0 0-16,0 0 0 15,-2 0 0-15,2 0-1 16,-4 0 1-16,0-2 0 15,-1 0 0-15,-2 0 0 16,2-2 5-16,-1 2 5 16,0-2 5-16,0 2-6 15,1 0 5-15,-3 2-4 16,6-2-10-16,0 0 5 16,4 0-6-16,2 0 1 0,3 0 0 15,-1 0-1 1,-2 2 1-16,-2-2 0 0,0 0-1 15,-2 0 0-15,0 2 0 16,-6-2 0-16,4 0 1 16,2 0-1-16,0 0 0 15,6 0 0-15,3-2 1 16,0 2 11-16,0-2-10 16,-1 2-1-16,1 2 5 15,-3-2-5-15,0 2-1 16,-1-2 0-16,-3 2 0 15,0 0 1-15,-2-2 5 16,2 2-6-16,0 0 0 0,0 0 0 16,2 0 0-1,-2 0-1-15,0 0 1 0,-2 0 5 16,-1 0-5-16,-2 0 0 16,-1 0-1-16,-4 0 7 15,-3 0-12-15,-1 0 5 16,-1 0 1-16,-1 0 8 15,-1 0-7-15,-1 0-2 16,-1 0-4-16,2 0 5 16,-1 0 0-16,0 0 0 15,3 0 7-15,-3 0-7 16,3 0 8-16,-4 0-7 16,1 2-1-16,1-2 1 15,-3 2 5-15,-1-2-5 0,0 2 0 16,-4-2 0-1,0 0-1-15,-2 2 1 0,1-2-1 16,-3 0 6-16,0 0-5 16,0 0-1-16,0 0 0 15,0 0-7-15,0 0 7 16,0 0-1-16,0 0-21 16,0 0-18-16,-3 0-24 15,-30-2-58-15,2-4-162 16,-9 0-366-16</inkml:trace>
  <inkml:trace contextRef="#ctx0" brushRef="#br0" timeOffset="1745.22">7922 12248 689 0,'0'0'358'0,"0"0"-213"0,0 0-108 15,0 0-24-15,0 0-2 16,0 0 19-16,0 0 19 16,-14 0 30-16,14 0 38 15,0 0 16-15,0 0-28 16,4 0-31-16,8 2 8 16,1 2-11-16,3 2-17 15,4-2 10-15,2 0 10 16,3-2-2-16,4 0-11 15,0-2-14-15,2 0-15 16,0 0 3-16,3 0-8 16,-3 0-9-1,0 0 8-15,-2 0-5 16,2 0-4-16,-2 0-16 0,0 0 12 16,2 2 2-16,1 0-9 0,1-2 0 15,0 0 0-15,1 0 0 16,-3 0-5-16,0 0 0 15,-2 0 0-15,0 0-1 16,0 0 1-16,0 0 0 16,0 0 0-16,0 0 8 15,-1 0-7-15,0 0 8 16,4 0-4 0,-3 0-5-16,0-4 1 0,-4 2-1 15,0 0 5-15,-1 2-6 16,-2 0-1-16,1 0 1 15,-1 0 0-15,3 0 0 16,2 0 0-16,-2-2 0 0,5 2 1 16,-1 0-1-1,0-2 0-15,-2 0 1 0,-1 0 0 16,-1 2 0-16,0-2-1 16,1 0-2-16,1 0 1 15,2 0 1-15,-3 0 4 16,3 0-4-16,-2 0-1 15,0 0 0-15,0 2 1 16,-1-2 0-16,1 2 1 16,2-2 6-16,2 2-7 15,0 0 0-15,0-2 0 16,-2 0 10-16,3 0-10 0,-3 0 0 16,-5 0 1-1,-1 2-1-15,-5-2 0 0,2 2 0 16,-4 0 0-16,-3 0 7 15,2 0-7-15,3-2 0 16,-2 2-1-16,3 0 1 16,2 0 0-16,-2 0 15 15,2 0-15-15,-3 0 0 16,-3 0 0-16,-1 0 2 16,-6 0-1-16,-1 0-2 15,-3 0 1-15,-2 0 0 16,-2 0 0-16,3 0 1 15,-3 0-1-15,0 0 1 0,0 0 0 16,0 0 0 0,0 0 5-16,0 0-4 0,0 0-1 15,0 0 7-15,0 0-8 16,0 0 1-16,0 0 0 16,0 0-1-16,0 0 0 15,0 0 0-15,0 0-4 16,0 0 5-16,0 0-1 15,0 0 0-15,0 0 0 16,0 0 0-16,0 0 2 16,0 0-2-16,0 0 1 15,0 0-1-15,0 0 1 16,0 0 1-16,0 0-2 0,0 0 0 16,0 0 1-1,0 0-2-15,0 0 2 0,0 0-1 16,0 0 1-16,0 0 0 15,0 0 0-15,0 0-1 16,0 0-2-16,0 0 2 16,0 0-1-16,0 0-5 15,0 0 4-15,0 0-14 16,0 0 6-16,0 0-13 16,0 0-18-16,0 0-32 15,0 0-64-15,-13 0-117 16,-6 0-338-16</inkml:trace>
  <inkml:trace contextRef="#ctx0" brushRef="#br0" timeOffset="8458.31">13536 9521 1008 0,'0'0'238'15,"0"0"-132"-15,0 0 6 16,0 0-16-16,0 0-3 16,0 0 3-16,0 0-18 15,94-4-27-15,-81 4-26 16,-1 0-18-16,-4 0 5 16,1 0 1-16,3 0-4 15,1 0 8-15,5 0 4 16,1 0-14-16,8 0 1 15,0 0 5-15,2 0-12 16,0 0 16-16,-2 0 1 16,0 0 2-16,0 0 8 15,-4 0-3-15,4 0-17 16,0 0 3-16,2 0-10 0,2 0 7 16,3 0-7-16,-1 0 0 15,5 0 0-15,0 0-1 16,2 0 1-16,0 0 8 15,1 0-9-15,-6 0 2 16,-1 0-1-16,-3 0 0 16,0 0 5-16,4 0-6 15,1 2 0-15,-1 0 0 16,4 2 0-16,1-3-1 16,-3 4 1-16,1-3 0 15,1 0-1-15,-4 2 2 16,1-2-1-16,6 4 40 15,3-2-9-15,3 2-21 0,6 0-4 16,0 0-6-16,2 2 1 16,-2-2-1-16,5 0 0 15,-1-2-1-15,-3 0 0 16,1 0 0-16,2-2 1 16,-2 2 0-16,-1-2 0 15,1 2 2-15,0 0-2 16,2 0 2-16,-2 0-1 15,-1 0 0-15,1 2 0 16,-3-2 0-16,1 2-1 16,-1-2 0-16,-1 0 1 15,-3 2-1-15,2-2 0 16,-2 0 0-16,-1 0-2 16,2-2 1-16,-3 0 1 0,-3-2 0 15,-2 2 0-15,-1-2 0 16,1 2 5-16,-4-2-5 15,-1 2-1-15,4 2 1 16,-3-2 0-16,1 2 1 16,4-2 8-16,2 0-9 15,0 0-1-15,-1 0 1 16,-2 0 1-16,3 0 0 16,-3-2 14-16,3 2-3 15,-3-2 6-15,0 0 2 16,-1 0-9-16,-2 2 6 15,3 0-5-15,1 0-4 0,-1 0-1 16,6 2-6 0,-2 0 0-16,1-2 1 0,-1 2-1 15,2-2 0-15,-2 0-1 16,1 0 1-16,2-2 6 16,2 0-7-16,-1 0 0 15,0 0-2-15,-3 0 2 16,0 0-10-16,0 0 9 15,-5 0 1-15,5-2 0 16,0-4 1-16,2 0-1 16,7 2 1-16,2-2 1 15,-1 0-1-15,1 2 0 16,0 0 6-16,0 2-7 0,-4 0 1 16,-4 2 0-1,-2 0 0-15,-1 0-1 0,-5 0 2 16,2 0 3-16,-1 0-5 15,-1 0 0-15,3 0 1 16,-1 0 6-16,3 0 2 16,2 0 9-16,0 0 4 15,2 0-1-15,3 0 1 16,-1 0-8-16,-1 0-5 16,-2 0-2-16,-4 0 3 15,-7 0 4-15,-5 0-8 16,-1 0-6-16,-4 0 11 15,-2-2-10-15,0 2 0 0,0-2 7 16,-4 0-1 0,4 0 6-16,0 0-2 0,0 0 2 15,0 0-12-15,0 0 13 16,0 0-5-16,-4 0-2 16,2 0 1-16,-5 0 3 15,-2 2 0-15,-4-2-10 16,-1 2 6-16,-4-2-7 15,2 2 0-15,-2 0 1 16,0-2-1-16,-2 2 1 16,1 0 1-16,-1 0-1 15,-3-2 0-15,1 2 1 0,-2 0 5 16,-1 0 7 0,0 0-5-16,-2-2 4 0,2 2-4 15,-2 0-8-15,0 0-1 16,0 0 0-16,0 0 0 15,0 0 2-15,0 0-2 16,0 0-1-16,0 0 1 16,0-2-6-16,0 2-8 15,0-2-28-15,0 0-35 16,-25-14-70-16,-8 2-188 16,-7-4-585-16</inkml:trace>
  <inkml:trace contextRef="#ctx0" brushRef="#br0" timeOffset="12370.3">11654 12250 1350 0,'0'0'362'16,"0"0"-245"-16,0 0-63 15,0 0 2-15,0 0-15 0,0 0-12 16,0 0-13-1,0 0-13-15,0 0 10 0,0 0 15 16,0 0 6-16,0 0 6 16,0 0-3-16,0 0-3 15,-8 2 0-15,0 12-5 16,-5 6 11-16,-3 4-12 16,-4 4-9-16,-4 4-1 15,-5 4-7-15,-3 1-5 16,-1 3 1-16,0-2 5 15,-1-2-6-15,3-2-5 16,4-6 0-16,3-2 0 16,3-6-1-16,6-2 0 0,1-4 0 15,6-4 0-15,1-2-1 16,3-2 1-16,2-2 0 16,2-4 0-16,0 2-1 15,0-2 0-15,0 0 0 16,0 0-1-16,0 2 2 15,10 2 0-15,11-2 7 16,10-2 10-16,11 0 0 16,14 0-5-16,8 0 0 15,3-10-3-15,2 0-8 16,-1 4 18-16,-9 0-7 16,-3 2-2-16,-7 0 2 15,-9 2 3-15,-7 2-9 16,-10 0-5-16,-5 0 5 15,-9 0-4-15,-7 0-1 0,-2 0 8 16,0 0 18-16,0 0-5 16,0 0-5-16,0-2-1 15,0-2 2-15,-7-2-2 16,0-2-15-16,-2-2 1 16,1-2-1-16,-6-2-1 15,-1-6 1-15,-6-2-1 16,0-8 1-16,-6-5-1 15,0-2-1-15,-2-2 1 16,2 3-10-16,4 4 8 0,6 8 2 16,1 4 0-1,5 4 0-15,1 4 0 0,0 4-1 16,6 4-9-16,-1 0 10 16,5 2 0-16,0 2 0 15,0 0-8-15,0 0 2 16,0 0-1-16,0 0-5 15,0 0 1-15,0 0 4 16,0 0-2-16,0 0 7 16,0 0-8-16,0 0 0 15,0 0-2-15,0 0-6 16,0 0-15-16,0 0-28 16,0 0-12-16,0 0-41 15,0 0-17-15,9 0-5 16,1 0-150-16,-4 0-94 0</inkml:trace>
  <inkml:trace contextRef="#ctx0" brushRef="#br0" timeOffset="13659.33">12456 12306 365 0,'0'0'1205'16,"0"0"-993"-16,0 0-154 15,0 0 5-15,0 0 15 0,0 0-14 16,0 0-4 0,-29 46-20-16,6-24-19 0,-4 2-9 15,-4 2 2 1,-2 3-13-16,0-3 0 0,-3-1 0 16,5-3 1-16,2-1-1 15,6-6 0-15,8-4-1 16,6-3 1-16,2-4 0 15,7-2-1-15,0 0-6 16,0-2 0-16,0 2-7 16,0 0 5-16,12 2 8 15,9 2 15-15,11 2 10 16,8-2 20-16,7-2-5 16,6 0-19-16,3 0-2 15,-4-2-1-15,3 2 1 16,-8 0 2-16,-5 0-3 31,-4 0-5-31,-7-2-2 0,0 0 5 0,-2-2 5 0,0 0-9 16,-2 0-3-16,-2 0 2 15,-8 0 3-15,-3-4 1 16,-8 0 4-16,-4 0 9 16,-2 0 17-16,0 0 3 15,0 0-11-15,0-4-9 16,-6-2-14-16,-3 0-8 15,0-6-5-15,-2-2 4 16,-5-6-4-16,1-6 0 16,-10-9-1-16,-2-3-1 0,-6-2-11 15,-3 0-9-15,3 4 6 16,4 10 6 0,7 10 9-16,6 8 0 0,8 6-11 15,2 6 10-15,6 0-11 16,0 0-12-16,0 0-41 15,0 4-14-15,10 14-27 16,7-2-126-16,2-4-398 0</inkml:trace>
</inkml:ink>
</file>

<file path=ppt/ink/ink12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01:10.895"/>
    </inkml:context>
    <inkml:brush xml:id="br0">
      <inkml:brushProperty name="width" value="0.05292" units="cm"/>
      <inkml:brushProperty name="height" value="0.05292" units="cm"/>
      <inkml:brushProperty name="color" value="#FF0000"/>
    </inkml:brush>
  </inkml:definitions>
  <inkml:trace contextRef="#ctx0" brushRef="#br0">11934 5847 728 0,'0'0'0'0,"0"0"-27"0</inkml:trace>
  <inkml:trace contextRef="#ctx0" brushRef="#br0" timeOffset="1329.61">9564 5107 462 0,'0'0'85'0,"0"0"-77"15,0 0 270 1,0 0-133-16,0 0-24 0,0 0-41 16,0 0-12-16,0 0 7 15,0 0 2-15,0 0-2 16,0 0-8-16,0 0 18 16,0 0 20-16,0 0-29 15,0 0-25-15,0 0-25 16,0 0-17-16,0 0-3 15,0 0-6-15,-2 2 0 16,2-2 0-16,-3 0 0 16,1 2 0-16,-3 0-1 15,-2 2 2-15,-1 2-2 16,-3 0-6-16,-3 4 7 0,-1 4 1 16,-5 4-1-16,-3 9 1 15,-1 2 0-15,0 5-1 16,-1 5 2-1,2 1 4-15,4-2-5 0,3-2 12 16,5-2-12-16,2 2 8 16,4 4-7-16,3 2-2 15,2 6 9-15,0 2-8 16,2 4 26-16,10-1-2 16,1-1-16-16,0-6 2 15,-1-6-2-15,-2-6-7 16,-1-7 16-16,1-5-2 15,-6-8-2-15,0-4 3 0,-2-5 8 16,1-2-4 0,-3-2-8-16,2-1 2 0,-2 0-5 15,0 3-8-15,0-2-2 16,4 8-41-16,4 0-9 16,9 8-41-16,-1-3-150 15,-1-2-132-15</inkml:trace>
  <inkml:trace contextRef="#ctx0" brushRef="#br0" timeOffset="2007.44">16604 5307 720 0,'0'0'108'16,"0"0"-108"-16,0 0-78 16,0 0 78-16,0 0 343 15,0 0-240-15,0 0-103 16,41-29-45-16,-31 25 19 15,4-3-48-15,6-3-157 16,-2 1-323-16,-5-1 289 0</inkml:trace>
  <inkml:trace contextRef="#ctx0" brushRef="#br0" timeOffset="2495.67">16811 5216 97 0,'0'0'411'0,"0"0"371"47,0 0-518-47,0 0-140 0,0 0-19 0,0 0-10 0,0 0-35 0,25 11-37 15,-12 0-9-15,7 3-4 16,1 0-9-16,-1-1 13 16,0 4-4-16,-2-3 0 15,-3 0 3-15,-1 2 3 16,-3-2 9-16,-1 2 3 15,0 2-7-15,-4 0 10 16,3 4 11-16,-2 2-6 0,2 4-11 16,-2-2-15-16,1 2 2 15,-3 2-2-15,0-3-4 16,-4 0 0-16,-1 0 0 16,0-4 3-16,0 2 10 15,0-3-8-15,-11-2-1 16,-2 0 6-16,-5 0 1 15,3-2-8-15,-1 0-8 16,3-2 6-16,-1-2-6 16,5-4-1-16,3 0 2 15,-2-4-1-15,4 0 0 16,2-2 4-16,0 0-5 0,2-4 0 16,0 2 0-16,0-2-11 15,0 0 4-15,0 0-12 16,0 0-15-16,0 0-46 15,0 0-68-15,0-2-117 16,0-10-250-16</inkml:trace>
  <inkml:trace contextRef="#ctx0" brushRef="#br0" timeOffset="3426.93">17640 5221 796 0,'0'0'982'0,"0"0"-717"16,0 0-174-16,0 0-65 31,0 0 17-31,0 0 4 0,0 0-23 0,-15 64 22 15,-3-17-9-15,-5 9-15 32,2 6-5-32,-6 2-9 0,2-1 0 0,3-5-7 15,2-7 0-15,2-6 0 16,2-9 0-16,5-8 0 16,5-6-1-16,-1-6-15 15,5-8 3-15,0-4-5 16,2-4-2-16,0 0 19 15,0 0 0-15,0 0 1 16,0-6-1-16,4-16-3 16,17-14-96-16,13-14 19 0,9-13-4 15,11-10-34-15,-1-4 3 16,-2 3 63-16,-9 12 52 16,-9 12 46-16,-14 16 76 15,-9 14 4-15,-4 12 1 16,-4 5-46-16,-2 3-36 15,2 0-45-15,2 18-3 16,3 13 3-16,1 11 22 16,2 10 9-16,1 4-16 15,0 2-2-15,0-1-5 0,2-6-8 16,-2-4 2 0,-1-9-1-16,-2-6 0 0,-3-6-1 15,-3-8-1-15,-2-4-9 16,0-6-8-16,0-2-3 15,-2-6 6-15,-16 0 14 16,-11 0-5-16,-11 0-14 16,-7-10-31-16,0-8 0 15,1-6 0-15,6-2 28 16,9-2 15-16,8 4 8 16,9 6 13-16,10 5 74 15,4 7-8-15,0 5-16 16,0-2-21-16,16 3-11 15,3-1-4-15,8-2-20 16,7-1-6-16,-1 1-1 0,4-1 0 16,-6 0-9-1,0-3-40-15,-7 1-43 0,9-13-75 16,-6 1-118-16,-5-4-532 0</inkml:trace>
  <inkml:trace contextRef="#ctx0" brushRef="#br0" timeOffset="3783.89">18153 5253 416 0,'0'0'1577'15,"0"0"-1370"-15,0 0-169 16,0 0 1-16,0 0 9 16,0 0-8-16,0 0-10 0,0 113-8 15,0-69-13-15,0 6-3 16,-6 4-5-16,-8-2 0 15,3 0-1-15,-3-3-6 16,5-9-6-16,3-8 5 16,2-8 6-16,4-6 0 15,0-4 0-15,0-4-21 16,6-2 8-16,10-4 14 16,3 0 6-16,6-4 1 15,0 0 5-15,1 0 1 16,1 0-1-16,-5 0-3 15,-4 0-1-15,-7-4-8 0,1 2 0 16,-3-2-12 0,4-2-72-16,9-10-117 15,1 0-135-15,-2 0-371 0</inkml:trace>
  <inkml:trace contextRef="#ctx0" brushRef="#br0" timeOffset="4242.85">18592 5448 740 0,'0'0'1195'16,"0"0"-931"-16,0 0-123 16,0 0-17-16,0 0-33 15,0 0-61-15,0 0-30 16,-2 18-9-16,-5 12 3 16,1 6 6-16,0 9 1 15,2 1 0-15,4-2-1 0,0-4-1 16,0-4-19-16,10-4 5 15,5-4-3-15,3-2 6 16,1-6 0-16,4-2 11 16,-1-6 1-16,2-2 6 15,1-4 4-15,0-6 8 16,-3 0 3-16,3 0 19 16,-2-8-1-16,4-10-2 15,5-6-13-15,1-8-6 16,6-6-2-16,0-6-16 15,1-6-4-15,-4-3-4 16,-9 2 1-16,-7 2 5 16,-9 9 2-16,-9 4 0 15,-2 6 0-15,0 8 12 0,0 4-6 16,-7 8-5-16,3 2-1 16,2 6 0-16,0 0-2 15,0 0-27-15,2 2-25 16,-5 0-37-16,-2-2-75 15,-8-12-153-15,3 0-406 16,1-3-511-16</inkml:trace>
  <inkml:trace contextRef="#ctx0" brushRef="#br0" timeOffset="11891.37">6678 4453 613 0,'0'0'50'0,"0"0"-50"16,0 0 0-16,0 0 153 16,0 0-47-16,0 0-35 15,0-14-9-15,2 10 33 16,0 0-12-16,-2 3-14 15,2 1-18-15,-2 0-39 16,3 0-12-16,0 0-6 0,1 0 5 16,0 0 1-1,-1 0 0-15,1 0 0 0,0 0 6 16,1 0-5-16,4 0 15 16,0 0 10-16,6 0 10 15,1 0 12-15,1 0 19 16,4-5-16-16,-1-1 30 15,5 3-25-15,1-4-26 16,5 3 1-16,3 0-6 16,2 2-13-1,-3 2-1-15,0 0-5 0,-2 0 6 16,-1 0-11-16,-6 0 5 16,0 0 2-16,1 0 0 15,-1 0 6-15,3 0-3 0,0 0 0 16,2-1-1-1,0-4-1-15,-2 1-8 0,0 2 8 16,-3 0-8-16,-2 0-1 31,3 2 1-31,-5-2-1 0,4 0 1 0,1-2-1 16,2 0 0-16,-1 0 2 16,3 0-1-16,-3 0 5 15,-1 0-5-15,0 2-1 16,-1 0 0-16,-1 2 0 15,-1 0 0-15,-2 0 0 16,3 0-6-16,-4 0 6 16,1 6 0-16,1-2 0 15,0 2-1-15,2-4 2 0,4 2-1 16,0-4 0-16,-3 0 1 16,2 0 4-1,-3 0-5-15,-1 0 0 0,-3 0 1 16,0 0-1-16,-1 0 1 15,-3 0 1-15,1 0-2 16,-5 0 0-16,0 0 0 16,-4 0 1-16,-2 0-1 15,-3 0 0-15,-2 0 2 16,0 0 16-16,0 0 4 16,0 0-4-16,0 0 0 15,0 0-9-15,0 0 5 0,0 0-12 16,0 0-1-1,0 0 5-15,0 0-6 0,0 0-24 16,0 0-43-16,0 0-65 16,-2 2-126-16,-7-2-27 15,-3 0-647-15</inkml:trace>
  <inkml:trace contextRef="#ctx0" brushRef="#br0" timeOffset="12970.19">8831 4327 661 0,'0'0'0'0,"0"0"0"16,0 0 108-16,0 0 21 16,0 0-54-16,0 0-1 15,0 0 51-15,-3 10 9 16,3-10 3-16,0 0-46 16,0 0-22-16,0 0-21 15,0 0-8-15,0 0 11 16,0 0 22-16,0 0 3 15,0 0-20-15,0 0-21 16,0 0-7-16,5 0-21 16,9 0 3-16,3 0 2 15,8 0 2-15,1-6 7 0,6 0-2 16,1-2-7 0,5 0-6-16,1 2-5 15,7 0 1-15,-2 4 3 16,3 0-5-1,-3 2 0-15,1 0 0 0,-1 0 1 0,-1 0-2 16,-1 0 2-16,0 0-1 16,-1 0 0-16,1 0 0 15,-4-4 1-15,2 0-1 16,0 2 0-16,0-2 0 16,-1 2 1-16,0 0-1 15,-1 2 1-15,0 0-1 16,1-2 0-16,0 2 0 15,-1 0 0-15,-1-2 0 16,-3 2 0-16,-3-2 1 16,-2 0 0-16,-2 0-1 0,-5 0 1 15,-3 0-1-15,2 0 0 16,0 2 1-16,-2-2-1 16,1 2 0-16,3-2 0 15,-1 2 2-15,0 0-2 16,1 0 0-16,-3 0 0 15,-1 0 0-15,0 0 0 16,-6 0 0-16,-2 0 1 16,-2 0-1-16,-5 0 0 15,-2 0 0-15,1 0 0 16,-3 0 0-16,0 0 1 0,0 0-1 16,0 0 1-16,0 0 0 15,0 0 0-15,0 0 7 16,0 0 4-16,0 0 20 15,0 0 3-15,0 0-11 16,0 0 9-16,0 0-2 16,0 0 6-16,0 0-8 15,0 0-5-15,0 0 1 16,0 0-16-16,0 0-7 16,0 0-2-16,0 0-29 15,0 0-54-15,-7 0-72 16,-11-2-153-16,-6-4-455 0</inkml:trace>
  <inkml:trace contextRef="#ctx0" brushRef="#br0" timeOffset="14678.22">16431 4197 620 0,'0'0'101'16,"0"0"-77"-16,0 0-9 16,0 0 18-16,0 0-33 15,0 0 0-15,0 0 202 16,-48 8 2-16,48-6-119 16,0-2-28-16,0 0 21 15,0 2 11-15,2-2-22 16,6 0-15-16,3 2-17 15,2 0 18-15,9 0-1 16,7 0 4-16,5 0-14 16,9 0-2-16,1-2-8 0,5 0 3 15,2 0 3-15,0 0-19 32,-2 0-7-32,2 0-12 0,-3 2 6 0,0-2 1 15,-3 2-6-15,1 0-1 16,0 0 1-16,-2 2-1 15,1 0 1-15,-3 0-1 16,0 0 1-16,1 0 0 16,-6 0-1-16,3-2 2 15,-2 2-2-15,0-2 1 16,0-2 0-16,0 0 0 16,-1 0 0-16,2 0 0 15,-4 0 0-15,-1 0 0 0,-5 0 9 16,0 0-9-16,-2 0 8 15,-4 0-2-15,2 0 3 16,-2 0-9-16,1 0 0 16,0 0-1-16,3 2 0 15,0 0 0-15,2 0 1 16,-2 2 0-16,0-2-1 16,-1 0 1-16,-1-2 0 15,-3 2 5-15,-2-2-6 16,-2 2 1-16,-3-2 0 15,-2 0-1-15,1 0 1 16,-3 2 1-16,1-2-1 16,-3 0 0-16,-1 0 0 15,-1 0 11-15,0 0 1 16,-3 0-3-16,1 0 5 0,-3 0-6 16,0 0-2-16,-2 0 11 15,0 0 6-15,0 0 2 16,0 0 2-16,0 0-20 15,0 0 1-15,0 0 0 16,0 0-3-16,0 0-5 16,0 0-1-16,0 0 0 15,0 0-22-15,0 0-39 16,0 0-54-16,-2 0-155 16,-2 0-62-16,1 0-572 0</inkml:trace>
  <inkml:trace contextRef="#ctx0" brushRef="#br0" timeOffset="15502.1">18521 4283 80 0,'0'0'627'0,"0"0"-562"16,0 0-46-16,0 0 267 15,0 0-98-15,0 0-37 16,0 0 35-16,13 12-17 16,-3-12-52-16,7 0-26 15,3 0-30-15,3 0-27 16,5 0 0-16,1 0-5 16,2 0-5-16,2 0-3 15,4 0-5-15,2 0-6 16,8 0 14-16,4 0-5 15,3 2-4-15,2 0 3 47,-3 2-4-47,-2-2-2 0,-1 2-6 16,-4 0-4-16,-2 0 5 16,-3 0-7-1,1 0 0-15,-2 2 1 16,3-2-1-16,-4 0 0 0,1 0 1 0,3 2-1 0,-3-2 5 0,-1 0-5 0,-2 0-4 15,1 0 4-15,-5-2 1 16,-2 0 10-16,3 2-10 16,-5-2 5-16,2-2-5 15,-2 2 6-15,-2-2 0 16,0 2 2-16,-6-2-3 0,0 0 2 16,-3 2 1-16,-5-2-2 15,-3 0 5-15,0 0-6 16,-3 2-5-16,-1-2 10 15,-2 2-5-15,0-2 0 16,2 0-5-16,-4 2 0 16,0-2 10-16,1 0-10 15,-3 0-1-15,0 0 2 16,2 0-1-16,-2 0 11 16,0 0-2-16,0 0-2 15,0 0-1-15,0 0-7 16,0 0-1-16,0 0-15 15,0 0-30-15,-27 0-111 0,-4-2-179 16,-11-10-455-16</inkml:trace>
  <inkml:trace contextRef="#ctx0" brushRef="#br0" timeOffset="18495.82">9584 13990 438 0,'0'0'128'0,"0"0"-87"16,0 0-33-16,0 0-8 16,0 0 0-16,0 0 0 15,-32 3-24-15,23 1-99 0</inkml:trace>
  <inkml:trace contextRef="#ctx0" brushRef="#br0" timeOffset="19167.98">9584 13990 126 0,'-134'44'694'16,"134"-44"-622"31,0 0-53-47,0 0 279 0,0 0-127 0,0 0-99 0,0 0-2 0,0 0 8 0,0 0 14 15,0 0-6-15,0 0 6 16,2 0-17-16,8 0-9 15,3 0-15-15,5 0-27 16,3 0-1-16,4-5-1 16,2-3-2-16,0 2-4 15,-3-2-10-15,-4 3-6 0,-2 0 1 16,-5 1 0 0,-1 0 0-16,-6 1 1 0,-1 3-2 15,-1 0 1-15,0 0-1 16,3 0 0-16,0 0 0 15,4 0 0-15,5 0 0 16,-1-2 1-16,1 2-1 16,1-2 1-16,0 0-1 15,-5 1 1-15,2-2-1 16,-1 3 1-16,-2-1-1 16,1-2 1-16,-3-1-1 15,-1 2 1-15,0 2-1 16,-2-2 0-16,-2 2 0 0,1-2 1 15,-1 2 1-15,0 0-2 16,0 0 0-16,-3 0 0 16,2 0 0-16,1 0 0 15,0 0 1-15,1 0-1 16,1 0 1-16,2 0-1 16,-4 0 0-16,0 0 0 15,1 0 0-15,-3 0 0 16,-2 0 1-16,0 0-1 15,0 0 2-15,0 0 8 16,0 0 14-16,0 0-24 16,0 0-2-16,0 0-23 0,0 0-16 15,0 0-28 1,-11 0-62-16,-3 0-160 16,1 0-214-16</inkml:trace>
  <inkml:trace contextRef="#ctx0" brushRef="#br0" timeOffset="21780.95">20827 14658 798 0,'0'0'88'16,"0"0"101"-16,0 0 70 15,0 0-137-15,0 0-64 16,0 0 19-16,0 0 18 16,4 0-12-16,-2 0 0 15,1 0-30-15,-1 0-6 16,2 0 4-16,2 2 6 16,2 2 10-16,5 0 9 15,5 0 14-15,4-4-20 16,7 0-9-16,6 0-21 0,2 0-3 15,-2 0 5 1,-1 0-11-16,-1 0-19 0,-4 0 9 16,0 4-15-16,0 2-5 15,2 2 8-15,0-2-8 16,5 2-1-16,1-4 0 16,-1 0 1-16,-3-2-1 15,-4 0 0-15,-4 0-7 16,-5 0 6-16,-2 0 1 15,-4 2 0-15,-1 0-1 16,0 0 1-16,-2 1 2 16,2-1 0-16,-3-3-2 15,-4 3 2-15,-1-4-2 0,-3 0 6 16,-2 4 13-16,0-4 13 16,0 0 3-16,0 0-18 15,0 0-16-15,0 0 13 16,0 0-14-16,0 0 1 15,0 0 6-15,0 0-6 16,0 0-1-16,0 0-9 16,0 0-44-16,-25-30-73 15,3 4-174-15,-7-6-393 0</inkml:trace>
  <inkml:trace contextRef="#ctx0" brushRef="#br0" timeOffset="23251.09">11620 13946 593 0,'0'0'531'16,"0"0"-343"-16,0 0-111 15,0 0-13-15,0 0 25 16,0 0-38-16,0 0-24 16,11-36 64-16,-11 36 14 15,0 0-17-15,0 0-40 16,0 0-24-16,0 0-16 0,-2 4-8 15,-4 12 1-15,-6 6 4 16,-1 5 8-16,-1 6-12 16,-1 6 7-16,-4 3-8 15,2 2 0-15,-5 6 2 16,-1 2-2 15,2-6 1-31,-2-2 1 0,5-5-1 0,5-7 4 0,2-10-5 16,2-4 0-16,4-3 0 15,3-4 0-15,2-1 0 16,0-9 0-16,0-1-5 16,2 0 5-16,19 0 10 15,10 0 16-15,13-1 10 0,12-20 3 16,4 3 1-16,2-4 5 16,-4 4-17-1,-9 4-12-15,-8 4-15 0,-6-2 5 16,-6 6-6-16,-6 1 0 15,-6 0 0-15,-5 3 0 16,-6 2 0-16,-4 0 0 16,-2 0-1-16,0 0 1 15,0 0 23-15,0 0 1 16,0 0-4-16,0 0-13 0,0 0-7 16,0 0-7-1,0 0-21-15,0 0-30 0,0 0-2 16,-4 0-20-16,-8-4-18 15,-1-3-211-15,-9-14 66 16,2 3-121-16,2 0-581 0</inkml:trace>
  <inkml:trace contextRef="#ctx0" brushRef="#br0" timeOffset="23533.37">11803 14123 760 0,'0'0'348'16,"0"0"-90"-16,0 0-52 15,0 0-34-15,0 0-65 16,0 0-47-16,0 0-9 15,-5-40-17-15,1 40-10 16,-1 12-9-16,-3 16-9 16,-4 12 27-16,1 14 27 0,-2 8-13 15,1 6-4-15,2-1-22 16,1-4-20 0,2-4 9-16,0-3-10 0,1-10 1 15,1-6-1-15,-1-6-22 16,-2-12-1-16,4-8-17 15,0-4 6-15,2-2-6 16,2-8 0-16,-3 0 11 16,3 0 0-16,0-4-5 15,0-32-169-15,11-4-94 16,5 0-309-16</inkml:trace>
  <inkml:trace contextRef="#ctx0" brushRef="#br0" timeOffset="23995.83">12202 13868 1224 0,'0'0'529'15,"0"0"-412"-15,0 0-85 16,0 0-20-16,0 0 13 16,0 0 45-16,0 0-13 15,-16 107-4-15,-3-71-4 16,-9 4-23-16,-8 2-1 15,-6 2-8-15,0 2-16 16,-1-6 1-16,10-6-2 0,6-10-30 16,12-8-33-1,5-14-46-15,10-2-21 0,0-2-50 16,10-20-181-16,12-2 25 16,2 2 336-16,1 6 282 15,-5 8-123-15,-4 8-78 16,-2 2 98-16,-6 22-65 15,1 8-19-15,-4 6-3 16,-1 4-39-16,-1 2 9 16,-1 5-3-16,-2-8-7 15,0 0-3-15,0-3-37 16,0-6-2-16,0-4-4 16,0-6-6-16,0-4-35 15,0-6-4-15,0-4-30 16,0-4-30-16,0-2 3 0,0-2-93 15,15-10-35-15,5-12 40 16,0-10-1100-16</inkml:trace>
  <inkml:trace contextRef="#ctx0" brushRef="#br0" timeOffset="24448.81">12562 13814 1332 0,'0'0'512'0,"0"0"-433"16,0 0-58-16,0 0-10 16,0 0-3-16,0 0-7 15,-66 114 8-15,47-80-9 0,-4-6-8 16,-8 3-12 0,-8-5-24-16,-3-2-21 15,2-2-5-15,5-6 45 0,10-6 25 16,13-4 42-16,11-6 52 15,1 0-47-15,13 0-15 16,22-5 3-16,15-8 6 16,10-7-18-16,-1-2 2 15,-1 0-1-15,-8 4 8 16,-15 4-17 15,-14 5-13-31,-11 4-2 0,-7 2-32 16,-3 3-54-16,-7 0-60 0,-20 8-82 0,-6 15 35 15,-9 4 6-15,-3 8 58 0,3 1 129 16,2 2 97 0,9 0 30-16,6 2 43 0,9-4-39 15,10-6-68-15,6-3-38 16,0-8-19-16,4-6-6 16,14-8-47-16,11-5-95 15,-5-4-34-15,-4-11-398 0</inkml:trace>
  <inkml:trace contextRef="#ctx0" brushRef="#br0" timeOffset="24778.93">12572 14203 1101 0,'0'0'540'15,"0"0"-371"-15,0 0-108 16,0 0-33-16,0 0 3 16,0 0-5-16,0 0 20 0,-52 94-13 15,13-46-31-15,-9 7-2 16,-1-1-6-16,5-8-5 15,6-8-11-15,11-12 5 16,13-10 3-16,10-8-1 16,4-8 15-16,0 0 16 15,18 0 44-15,16 0 11 16,15-10 24-16,13 2-27 16,9-4-6-1,4 2-23-15,-2 4-11 0,-13 2-6 31,-14 4-7-31,-13 0-13 0,-10 0-2 0,-8 0-3 16,-5 0-20-16,-4 2-36 0,1 0-106 16,7-2-31-16,-1 0-283 15,-3-8-910-15</inkml:trace>
  <inkml:trace contextRef="#ctx0" brushRef="#br0" timeOffset="25914.12">22170 13586 121 0,'0'0'614'16,"0"0"-265"-16,0 0-87 0,0 0 36 15,0 0-38-15,0 0-69 16,0 0-62-16,16-4-69 15,-16 4-28-15,0 0-10 16,2 0-10-16,5 11 13 16,-3 5 9-16,-2 11-2 15,-2 5 3-15,-4 5 1 16,-23 10-11-16,-4 3-7 16,-5 4-8-16,3-2 1 15,6-6-11-15,10-7 11 0,7-11-11 16,10-10-23-16,0-6-11 15,0-6 18-15,16-2 16 16,6-4 7-16,8 0-5 16,5 0 10-16,3-13-5 15,4-2-7-15,1-2 6 16,-1 3-6-16,-5 1 0 16,-3 3 0-16,-7-1 0 15,-7 5 1-15,-7 1-1 16,-4 0 0-16,-2 3-1 15,-3 0-12-15,-4 2-26 16,0-2-17-16,0 0-19 16,0-3-31-16,0-6-53 0,-6-17 2 15,-8 0-152 1,1-2-310-16</inkml:trace>
  <inkml:trace contextRef="#ctx0" brushRef="#br0" timeOffset="26136.05">22342 13691 1341 0,'0'0'362'0,"0"0"-202"16,0 0 2-16,-47 133 41 16,25-77-62-16,-1 3-45 15,3-4-39-15,3-5-29 16,3-7-18-16,5-11-10 16,3-8-13-16,4-8-26 15,-2-6-42-15,1-2-50 16,2-4-2-16,1-4 14 15,0 0-30-15,0-10-99 0,0-6-299 16</inkml:trace>
  <inkml:trace contextRef="#ctx0" brushRef="#br0" timeOffset="26528.6">22836 13523 1500 0,'0'0'618'0,"0"0"-566"16,0 0-51-16,0 0 88 0,0 0 25 16,-120 92-55-1,75-48-28-15,-1 1-7 0,-2 1 9 16,6-6-27-16,7-6-5 16,8-8-1-16,6-8-3 15,7-8-16-15,3-4-36 16,8-6-61-16,3 0-57 15,0-6-50-15,22-14-393 16,5-2 123-16,0 4 493 16,-2 6 290-16,-6 4-3 15,-3 8 55-15,-5 0-116 16,-5 16-30-16,-6 14-51 16,0 12-75-16,0 11 4 0,-10 10-19 15,-11 1-22 1,0 5 13-16,0-5-30 31,6-14-16-31,5-12-14 0,8-10-15 0,0-14-21 0,2-10-30 16,0-4-67-16,7-18 20 15,9-14-83-15,3-8-281 0</inkml:trace>
  <inkml:trace contextRef="#ctx0" brushRef="#br0" timeOffset="27194.65">23039 13632 1861 0,'0'0'277'0,"0"0"-227"15,0 0 43-15,0 0 15 16,0 0-41-16,0 0-36 16,0 0-31-16,-31 77-10 0,5-59-53 15,-10 1-11-15,-9 1-47 16,-5-6-4-16,6-2 85 15,11-2 27-15,10-4 8 16,15-2 4-16,8-4 2 16,2 0 23-16,29 0 20 15,13 0-27-15,10 0-17 16,4 0-16-16,-4 0-5 16,-8 0 20-16,-10-2-1 15,-14 0 1-15,-15 0 0 16,-7 2-36-16,-9 0-128 0,-24 0-134 15,-7 2 23 1,-10 14 56 0,1 8 220-16,3 2 81 0,6 4 120 15,9 0 68-15,10-2-52 0,13-4-126 16,8-3-29-16,0-6-29 16,19-7-33-16,12-5-19 15,8-3-84-15,5-4-186 16,0-14 7-16,-1-3 182 15,-7 2 100-15,-10 5 173 16,-8 3 57-16,-13 7 16 16,-5 4-77-16,-3 0-76 15,-21 0-45-15,-14 16-8 16,-9 10-21-16,-6 6-5 0,-8 4-14 16,5 3 0-16,8-3-48 15,13-4-59-15,16-10 32 16,15-8-6-16,4-4 53 15,15-6 28-15,19-2 68 16,10-2 8-16,10 0 6 16,6 0 8-16,1 0 2 15,-6-6-30-15,-8 0-24 16,-14 2-3-16,-15 2-19 16,-11 0-16-16,-11 0-58 15,-21 2-210-15,-6-4-292 0</inkml:trace>
  <inkml:trace contextRef="#ctx0" brushRef="#br0" timeOffset="37216.05">20891 7120 563 0,'0'0'75'16,"0"0"-75"-16,0 0-7 0,0 0 7 16,0 0 55-16,0 0 14 15,-66-2 5-15,56 2 15 16,-1 0 14-16,3 0-60 15,-4 0-43-15,-1 0-5 16,-1 0-34-16,3 0-34 16,1 0 1-16,0 0 72 15,3 0 4-15,1 0 35 16,2 0-17-16,-1 0-5 0,-1 0-17 16,-2 0-56-16,2 0-112 15,-1 0-372-15</inkml:trace>
  <inkml:trace contextRef="#ctx0" brushRef="#br0" timeOffset="37755.61">20575 7113 801 0,'0'0'273'16,"0"0"-237"-1,0 0-18-15,0 0-17 0,0 0 140 16,0 0-23-16,0 0-46 15,5 0 0-15,1 0 45 16,5 0 29-16,5 0-83 0,1 0-7 16,8 0 1-16,2 0-11 15,2 0-7-15,2-3-4 16,0 3-5-16,0-1-14 16,1-2-15-16,-3 3 8 15,0 0-8-15,-5-2-1 16,0 2 1-16,-4-2 0 15,-3 2-1-15,-7-2 1 16,-1 2-1-16,0 0 7 16,-2 0-6-16,-1 0-1 15,3 0 0-15,-1 0 0 16,0 0 0-16,1 0-1 16,-1 0 2-16,4 0-1 0,-1 0 1 15,-2 0-1 1,0 0 1-16,-2 0 1 0,-3 0 5 15,-2-1 4-15,-2 1-4 16,0 0 2-16,0 0 0 16,0 0-8-16,0 0 6 15,2 0-7-15,-2 0 0 16,0 0 1-16,0 0 0 16,0 0-1-16,0 0 2 15,0 0-1-15,0 0 5 16,0 0-6-16,0 0-10 15,0 0-41-15,0 0-31 16,-10 0-50-16,-7 0-194 16,0 0-3-16</inkml:trace>
  <inkml:trace contextRef="#ctx0" brushRef="#br0" timeOffset="38308.61">20555 7186 740 0,'0'0'565'15,"0"0"-473"-15,0 0-66 16,0 0-2-16,0 0 21 16,0 0-34-16,0 0-1 15,82-5 19-15,-60 1 30 16,1 2 35-16,2-2-1 16,-2 1-33-16,4 2-7 15,0-3-11-15,2 0 2 16,0 2-17-16,0-1-20 15,-2 2 3-15,0 1-9 16,-3 0-1-16,-4 0 0 16,-4 0-1-16,-1 0 1 15,-3 0 0-15,-4 0 0 16,3 1 0-16,-4 2 0 16,2-1 0-16,-4-2 0 0,-1 1 0 15,0-1 0-15,-2 0 2 16,-2 0-2-16,3 0 2 15,-3 0-1-15,0 0-1 16,0 0 2-16,0 0-2 16,0 0 0-16,0 0-10 15,0 3-32-15,-3-3-25 16,-16 0-136-16,-1 0-46 16,-3 0-805-16</inkml:trace>
  <inkml:trace contextRef="#ctx0" brushRef="#br0" timeOffset="38706.87">20635 7222 1280 0,'0'0'260'16,"0"0"-202"-16,0 0-36 16,0 0 73-16,0 0-34 15,0 0-44-15,0 0-15 0,80-11 5 16,-53 7 6-16,2-3 6 16,2 4 11-16,0-4-7 15,1 3-4-15,-3 0 10 16,-5 3-5-16,-4-2-2 15,-4 3-12-15,-5 0-9 16,-5 0 0-16,2 0 0 16,-6 0-1-16,-2 0 0 15,2 0 0-15,-2 0 1 16,0 0 4-16,0 0-5 16,0 0-26-16,4-6-98 15,0 1-217-15,1-5-638 0</inkml:trace>
  <inkml:trace contextRef="#ctx0" brushRef="#br0" timeOffset="39424.96">21965 6577 1257 0,'0'0'310'15,"0"0"-197"-15,0 0 9 16,0 0 20-16,0 0-41 16,0 0-60-16,0 0-17 15,-6 0-1-15,6 0 13 16,9 0 1-16,-1 0-5 0,5 0 20 16,5-10-31-16,7-2-21 15,6-2 1-15,1 2 5 16,1 0-6-16,-4 2-1 15,0 2 1-15,-8 2-2 16,-4 2-25-16,-7 2-8 16,-8 0-12-16,-2 2-30 31,0 0-5-31,-6 0-166 0,-46 32 38 16,6 0 43-16,-8 0-228 0</inkml:trace>
  <inkml:trace contextRef="#ctx0" brushRef="#br0" timeOffset="39706.21">21664 6994 431 0,'0'0'856'0,"0"0"-714"0,0 0-91 15,0 0 13-15,154-44 48 16,-87 20-12-16,2-2-16 16,-5 2-18-16,-10 2-21 15,-10 4-23-15,-10 4-4 16,-12 2-17-16,-10 5 1 15,-8 4 11-15,-4 0-13 16,0 3-9-16,-6-4-26 16,-10-1-204-16,-6-5 6 15,-3-15 78-15,3 3-137 0,3-2-593 16</inkml:trace>
  <inkml:trace contextRef="#ctx0" brushRef="#br0" timeOffset="40352.28">22063 6639 1011 0,'0'0'312'0,"0"0"-137"0,0 0-82 0,0 0-62 0,0 0 1 0,0 0 99 16,0 0-23-16,0 149-33 16,0-91-11-16,0 2-33 15,0-4-13-15,0-6-12 16,-4-3 1-16,2-7-6 16,-2-7 6-16,0-5-7 15,2-7 1-15,0-7-1 16,0-6-1-16,0-4-9 15,0-4-5-15,-1 0 2 16,1 0-12-16,-4 0-45 0,-4-10-138 16,2-6 25-1,-3 2 104-15,1 1 79 16,2 5 32-16,1 2 48 0,1 5 59 16,0-2-39-16,3 3-39 15,2 0-25-15,-1 0-23 16,-2 0-11-16,-5 4 4 15,0 6 0-15,-5 0-5 16,4-3 6-16,0-2-1 16,1 0-6-16,5-5-36 15,0 0-35-15,2 0-75 16,2-17-103-16,0-8-97 16,0-8 70-16,10 1 254 15,2 2 22 1,-1 8 331-16,-2 4-120 0,-1 6-78 0,0 4 82 15,-6 6-61-15,0 0-94 16,-2 2-28-16,0 0 0 16,0 0-6-16,0 0-13 15,0 8-7-15,0 4 6 16,0 0 3-16,0-2-15 16,0-2 0-16,0-6-19 15,9-2-15-15,11 0 8 16,9 0 13-16,6-18-47 15,7-6-179-15,1-4 66 16,-5-2 87-16,-5 4 86 16,-8 4 2-16,-10 6 140 15,-8 8 58 17,-4 6-95-32,-3 2-46 0,0 0-41 0,0 0-18 0,0 0-27 0,0 0-7 15,4 2-50-15,3-2-78 16,7 0 11-16,1-9 36 15,0-9-435-15</inkml:trace>
  <inkml:trace contextRef="#ctx0" brushRef="#br0" timeOffset="41035.5">22548 6378 1670 0,'0'0'294'0,"0"0"-187"0,0 0-45 16,0 0-37-16,0 0-25 15,0 0-37-15,0 0 36 16,-81 79-10-16,52-43-78 16,4-6-5-16,14-8 3 15,11-8-67-15,0-8 55 16,17-2 74-16,16-4 20 16,6 0 9-16,-3 0 6 15,-7 0 17-15,-12 0 99 16,-13 0-11-16,-4 0-30 15,0 0-17-15,-21 6-64 16,-15 10 6-16,-11 8 7 16,-7 6-11-16,4 2-2 0,5-2-46 15,13-6-12-15,15-8 24 16,15-6-29 0,2-6-123-16,15-1 107 0,21-3 65 15,7 0 13 1,1 0 0-16,-3 0 1 0,-4 6 1 15,-13-1 1-15,-8 4 14 16,-7 3 32-16,-9-1 61 16,0 6 3-16,0 2-40 15,-9 6-18-15,-3 1 0 16,3 2-22-16,1-2-17 16,-3 0-5-16,-1-2-8 15,-1-2 10-15,-5-2 0 0,-7 2 4 16,2-4-16-1,-6 1-8-15,2-8-26 0,4-1-16 16,2-8-73-16,9-2 53 16,8 0-33-16,4-12 24 15,0-3 79-15,0 0 6 16,2 5 93-16,11 4-12 16,1 6-15-16,1 0-9 15,3 2-3-15,1 14 1 16,2 6 0-16,-1 2-14 15,-3 1-27-15,0-1-12 16,-5-2-8-16,0-4-20 16,-3-4-17-16,-3-2-47 15,3-8-59-15,-2-2-135 0,2-2 17 0</inkml:trace>
  <inkml:trace contextRef="#ctx0" brushRef="#br0" timeOffset="41332.15">22930 6477 1363 0,'0'0'298'0,"0"0"-190"0,0 0-30 16,0 0-8-16,0 0-35 15,0 0-19-15,0 0-14 0,-29 48 20 16,0-20 6-16,-4 6-8 16,-5 0-19-16,5 0 5 15,1-4-6-15,12-6-41 16,4-8-107-16,16-14-154 16,0-2-61-16,0 0-664 0</inkml:trace>
  <inkml:trace contextRef="#ctx0" brushRef="#br0" timeOffset="41484.96">22758 6703 1220 0,'0'0'351'16,"0"0"-255"0,0 0 52-16,0 0-28 0,0 115-51 15,-2-69-8-15,-3 4-17 16,1 0-23-16,0-2-9 0,0-6-12 16,-2-4-5-16,4-10-35 15,0-6-7-15,2-10-38 16,0-7-66-16,0-10 11 15,0-14 54-15,4-10-116 0</inkml:trace>
  <inkml:trace contextRef="#ctx0" brushRef="#br0" timeOffset="42181.51">23090 6472 1587 0,'0'0'270'16,"0"0"-203"-16,0 0-51 15,0 0 14-15,0 0 9 0,0 0-8 16,0 0 21-16,50 67-52 16,-50-49-25-16,-3 0-7 15,-21 0-38-15,-10 0-39 16,-4-2 11-16,-2-2-2 16,7-2 69-16,11-6 31 15,8-2 24-15,12-2-1 16,2 2-23-16,4-2 11 15,19 0 0-15,8-2 19 16,2 0-15-16,1 0-15 16,-5 0 0-16,-12 0 0 15,-7 0-1-15,-10 0 1 16,0 0 0-16,-17 0-94 16,-12 2-5-16,-6 10 70 0,-5 8 29 15,5 2 0-15,1 6 39 16,12-1 6-16,6-1-4 15,9-4-12 1,7-2 12-16,0-4-11 31,0-2-30-31,16-6-45 0,6-2-91 0,3-6 42 0,4 0-44 16,2-4-199-16,2-14 19 16,-2 0 318-16,-4 0 123 15,-4 4 219-15,-10 4-46 16,-7 6-43-16,-6 1-106 15,0 3-69-15,0 0-43 0,-19 17-34 16,-8 9 13 0,-9 6-5-16,-1 4-9 0,-2 0-9 15,4-2 3-15,6-4-23 16,9-6 10-16,8-7 3 16,6-8-8-16,6-3 17 15,0-2-35-15,6 0 40 16,19 0 2-16,6-2 18 15,9 2-2-15,5-1-9 16,-1-3 6-16,-6 1 8 16,-8-1-2-16,-13 0 0 15,-8 0-12-15,-7 0-6 16,-2 3-1-16,0-3-26 16,0 0-164-16,0 0-110 15,0 0-431-15</inkml:trace>
  <inkml:trace contextRef="#ctx0" brushRef="#br0" timeOffset="42558.5">23387 6537 1252 0,'0'0'379'0,"0"0"-210"15,0 0-74-15,0 0-40 16,0 0-25-16,0 0 17 15,0 0-9-15,31 78-25 16,-27-50-5-16,1 0-8 16,-5-4-32-16,0-4-48 15,0-6-79-15,0-14-105 16,0 0-100-16,0-12-233 0</inkml:trace>
  <inkml:trace contextRef="#ctx0" brushRef="#br0" timeOffset="42807.53">23387 6537 968 0,'64'-52'206'15,"-55"26"-14"32,2 3 60-47,3 12-68 0,0 4-109 16,7 7-55-16,4 0-4 0,2 0-7 0,2 0-9 0,-8 0 0 0,-5 0 0 0,-5 4-1 16,-7-1 1-16,-4 1 0 15,0-1 1 1,0 4 13-16,0 3-6 0,0 4 5 15,0 6-1-15,-4 4 5 16,2 0-3-16,-2 0-12 16,2-2-2-16,2-2 0 15,0-4-32-15,0-6-51 0,0-2-102 16,0-6-15-16,4-2 11 16,7 0 51-16,3-14-265 0</inkml:trace>
  <inkml:trace contextRef="#ctx0" brushRef="#br0" timeOffset="43685.06">23836 6377 1287 0,'0'0'539'0,"0"0"-394"15,0 0-62-15,0 0-48 16,0 0-30-16,0 0-5 16,0 0-2-16,2 40-17 0,-2-21-16 15,0-1-57-15,0-4-135 16,0-7 29-16,0-7-57 15,6 0 66-15,11-4-42 16,8-10-40-16,4-2 271 16,0 2 164-16,0 4 59 15,-4 2 31-15,-6 6-29 16,-3 2-5-16,-3 0-64 16,-4 0-82-16,-7 3-41 31,-2 12-13-31,0 1-15 0,-11 2-5 0,-16 4-36 15,-6 4-31-15,-9 0-140 16,-8 4 42-16,-10 0 46 16,-4 2 67-16,-3 2 29 0,2-2 23 15,7-3 7 1,16-4 1-16,11-5 34 0,13-6-8 16,12-4-12-16,6-6-22 15,0-1 9-15,24-3 17 16,12 0 20-16,8-8-12 15,5-10-34-15,2-3-1 16,-6-3 0-16,-12 2-8 16,-8 3 9-16,-12 2-1 15,-7 7 1-15,-6 4 49 16,0 4 66-16,0 2-14 16,-15 0-49-16,-5 6-24 15,-5 14 3-15,-6 8 3 16,-3 7-9-16,-1 1-5 15,2-3-7-15,2 0-13 0,4-5 0 16,5-6-1-16,2-6-49 16,6-6-119-16,5-2-47 15,5-6 49-15,4-2 24 16,0 0 2-16,23 0 88 16,6 0 53-16,8 0 33 15,10 0 84-15,4 0-8 16,3 0-15-16,0 0-1 15,-8 0 63-15,-9 0-48 16,-10 0-24-16,-8 0-37 0,-11 0-28 16,-6 0 5-1,-2 0-8-15,0 0-2 16,0 0-14-16,-10-10-58 0,-2-8-234 16,1-6 99-16,0-10-57 15,7-6-85-15,-1-4 29 16,5-1 306-16,0 7 237 15,0 8 293-15,0 10-147 16,0 12-127-16,0 6-121 16,0 2-88-16,0 0-37 15,0 0-10-15,0 0-18 16,0 14 5-16,-13 14-41 16,-10-4-126-16,-6-1-208 0</inkml:trace>
  <inkml:trace contextRef="#ctx0" brushRef="#br0" timeOffset="44020.94">23406 7012 1205 0,'0'0'202'0,"0"0"-63"15,0 0-22-15,0 0-34 16,-15 112-25-16,15-97-20 16,0-5-20-16,0-2-18 15,0-6-33-15,0-1-50 16,0-1 8-16,0 0 4 15,2 0 6-15,11 0 12 16,8-7-83-16,-1-6-8 16,1 1 75-16,0 4 69 15,-5 1 49-15,-5 4 189 0,-5 3-1 16,-1 0-72-16,-3 3-51 16,-1 8-15-16,2 5-27 15,2 3-50-15,0-3-22 16,1-5-27-16,3-2-11 15,5-9-65-15,3 0-50 16,8-6-62-16,17-30-174 16,3-11-187-16,-8 1 211 15</inkml:trace>
  <inkml:trace contextRef="#ctx0" brushRef="#br0" timeOffset="44188.56">23792 6986 827 0,'0'0'573'16,"0"0"-227"-16,0 0-164 15,0 0-108-15,0 0-39 16,0 0 20-16,15 30-27 15,-7-8-28-15,0 0-5 16,1-5-33-16,3-4-11 0,-6-7-48 16,3-3-66-16,-1-3 14 15,2 0 39 1,-1-13-92-16,8-19-25 0,-3 2 40 16,1 2-117-16</inkml:trace>
  <inkml:trace contextRef="#ctx0" brushRef="#br0" timeOffset="44437.9">23994 6942 778 0,'0'0'537'0,"0"0"-283"15,0 0-37-15,0 0-65 16,0 0-52-16,0 0-31 16,119 14-26-16,-108-2-8 15,-6 2-20-15,-5 2-15 16,-5 2-59-16,-21 4 5 0,-17 2 33 16,-4 2-53-16,0-1 16 15,9-6 44-15,12-2 14 16,13-7 0-16,13-1 9 15,0 0 12-15,15-4 43 16,18 2-1-16,8-3-23 16,5-4-31-16,-3 0-9 15,-7 0-27-15,-21 0-56 16,-9 0-279-16,-6 0-789 0</inkml:trace>
  <inkml:trace contextRef="#ctx0" brushRef="#br0" timeOffset="44549.61">24039 7269 1847 0,'0'0'255'0,"0"0"-255"16,0 0-4-16,0 0-174 0,0 0-457 0</inkml:trace>
  <inkml:trace contextRef="#ctx0" brushRef="#br0" timeOffset="61922.48">3009 8971 618 0,'0'0'200'16,"0"0"-132"-16,0 0-68 15,0 0-101-15,0 0 46 16,0 0 55-16,0 4 192 16,0-4-98-16,2 0-66 15,-2 0-15-15,0 0 3 16,2 0 2-16,-2 0 8 16,0-2 5-16,2 0 17 15,-2-2 53-15,0 2-23 16,0 0-27-16,0 0-10 15,0 0-2-15,0 2-23 0,0 0-15 16,0 0-1-16,0 0 8 16,0 0 2-16,0 0 10 15,0 0 24-15,0 0 18 16,0 0 20-16,0 0-7 16,0 0-14-16,0 0-18 15,0 0-21-15,0 0-13 16,0 0-9-16,0 0-1 15,0 0-12-15,0 0-9 16,0 0-3-16,0 2 0 16,0 6 10-16,0 2 2 15,0 3 12-15,0 1 1 16,0 1 0-16,0 3 0 0,0 3 0 16,0-2 1-16,0 3-1 15,0 1 0-15,0-1 7 16,0-2-6-1,0 2 0-15,0-2 0 16,0 0 1-16,0 0-2 0,0 2 1 16,0-4 1-16,0 2-2 15,0 0-1-15,-2 0 1 16,-2 0-3-16,1 2 3 16,-1 1 0-16,2-1 1 15,0 0 5-15,0-4-6 16,2 1 1-16,-2 0 1 0,-2-3-1 15,4-2 0 1,0-2 6-16,-2 0-6 0,2 0-1 16,-2-2 1-16,2 2 0 15,-2-2 0-15,0 2-1 16,-3 0 0-16,1 0 0 16,2 0-8-16,-2 0 8 15,-2-2 0-15,2-2 0 16,2-2 2-16,-2-2 5 15,1 0-6-15,1-2 5 16,0 0 4-16,-2 2 8 16,-3-2-17-16,0 2 10 15,-2 2-1-15,-2-2-10 0,0 2 8 16,-2-4-7 0,2 0-1-16,-3-2 10 0,3 0-9 15,-1 0 8-15,4 0-3 16,1 0-5-16,1 0 7 15,4 0-7-15,2 0 1 16,0 0 2-16,0 0-2 16,0 0-4-16,0 0-2 15,0 0-21-15,2 0 25 16,0 0-10-16,2 0-8 16,5 0-10-16,0 0 27 15,7 0-5-15,-1 5 5 16,1 0 2-16,2 1-1 0,-3 1 1 15,1 0 0 1,-5 0 5-16,0 0-6 0,-5 1-2 16,2 0-4-16,-4 1 6 15,3 0 0-15,-3 4 0 16,2 1 0 0,4 0 7-16,-4 4-7 0,1 4 0 15,-1 0 0-15,2 2-1 16,-4 2 1-16,0-2 1 15,1 2-1-15,-1-2 1 16,2 0-1-16,0-2 0 16,-2-2 0-16,0 0 1 15,1 2 5-15,-1-1 1 16,0 2-1-16,1 1-6 16,2 2 1-16,-2 3 8 15,1-1-9-15,0 2 1 0,1-2 5 16,-2-2-6-16,0-2 1 15,-3-2 1-15,0-2-1 16,2-4 5-16,-2 0-6 16,0-4 9-16,1 3-3 15,-1-4-5-15,2 3 0 16,-2 2 7-16,4 1-8 16,-2 2 2-16,0 2-1 15,1-1-1-15,-1 2 5 16,0-3-4-16,0 2-1 15,2-3 1-15,-4-2-1 0,0-2 1 16,0 0 0 0,0 0 0-16,-2-2 0 0,3 2-1 15,-1 0 1-15,0 2-1 16,-2 0 0-16,2 2 1 16,-2 0 0-16,0 2-1 15,0-2 1-15,0 2-1 16,0-2 6-16,0-1-6 15,0-1 2-15,0-2 7 16,0-3-8-16,0 4 8 16,-2-3 3-16,0 0-6 15,0 2-6-15,-1-2 1 16,1 0 0-16,0 2 5 16,-2 0-4-16,2 2-2 15,-2-2 12-15,0 2-11 0,0 0 11 16,0 0-5-1,-1 0-6-15,1 0 10 0,0 2-10 16,-2 1 0-16,4-4 8 16,-2 3-9-16,-1-1 6 15,3-2 0-15,-2 2 3 16,0-1-8-16,2-1 0 16,-3 2-1-16,2-3 9 15,1-2-3-15,0 0-6 16,0 0 6-16,-1 0 4 15,1 2-3-15,0 2-7 16,2 2 15-16,0 0-4 0,-2 4-9 16,2 0 3-16,0 4-4 15,0-2-1-15,0 0 16 16,0-2-16-16,0-2 0 16,0-5 9-16,0-5-8 15,0-2-1-15,0-1 8 16,0 1-8-16,0 5 1 15,0-1 1-15,0 4-1 16,0 0 5-16,4 2-6 16,-2-2 0-16,3-4 0 15,-3-2 0-15,0-4 0 16,-2 0 12-16,3-4-3 16,-3-2 3-16,0 0 3 0,0 0 3 15,0 0-2-15,0 0-4 16,0 0 1-16,0 0-11 15,0 0 4-15,0 0-6 16,0 0 7-16,0 0-6 16,0 0 9-16,0 0-10 15,0 0-20-15,-20-2-66 16,-7-12-81-16,-9-4-540 0</inkml:trace>
  <inkml:trace contextRef="#ctx0" brushRef="#br0" timeOffset="63854.95">1787 9381 1101 0,'0'0'156'0,"0"0"26"16,0 0-94-16,0 0-59 16,0 0-14-16,0 0 23 15,0 0-11-15,0 0-21 16,0 0-5-16,0 0-1 15,0 0-7-15,-8 11-6 16,-5 11-4-16,-12 10 16 16,-4 11 0-16,-2 7 1 15,-3 4-1-15,3 2 1 16,7-2 1-16,3 3-1 31,6-2-7-31,6 8 7 0,4 3 10 0,5 4-9 0,0 2-1 16,10 2 1-16,9-5-1 15,6-9 1-15,2-12-1 16,2-12 7-16,-5-14-7 16,1-12 27-16,-3-10 27 15,0 0 42-15,5-16 27 16,4-18-67-16,3-14-30 16,-1-6-5-16,-6-5-1 15,-10 5-3-15,-9 8 4 16,-8 8-14-16,0 12 18 15,0 10-1-15,-16 8-1 16,-2 6-23-16,-4 2-14 0,-3 0-23 16,0 8 24-16,4 6-4 15,5-2 0-15,7-4-4 16,7-4 3-16,2-2-3 16,0-2-8-16,0 0-56 15,0 0-22-15,2 0 16 16,7 0-38-16,18-10 36 15,-3-6 3-15,1-6-168 0</inkml:trace>
  <inkml:trace contextRef="#ctx0" brushRef="#br0" timeOffset="64295.28">2159 9557 1197 0,'0'0'239'0,"0"0"-104"15,0 0-2-15,0 0-31 0,0 0-57 16,0 0-45-1,0 0-108-15,19-16 63 0,-26 38 7 16,-9 8 38-16,-11 8 8 16,-8 6 13-16,-7 2 1 15,-5 0-12-15,2-2-9 16,3-5 8-16,6-7-8 16,5-6 0-16,9-6-1 15,8-8-58-15,10-8-59 16,4-4 17-16,2 0 17 15,21-20 22-15,1-3-47 16,3 2 108-16,-3 6 126 16,-6 10-15-16,-1 5-68 0,-1 9 22 15,1 20-40-15,-2 7 23 16,3 8 25 0,-5 4-22-16,0 4-24 15,1-2-27-15,-6-3 0 16,1-5 1-16,-2-6 0 0,0-8 6 15,-5-6-7-15,-2-6-1 16,0-6-1-16,0-6 1 16,0-2-5-16,0-2-8 15,0 0 1-15,0-20-6 16,0-10-175-16,0-8-184 0</inkml:trace>
  <inkml:trace contextRef="#ctx0" brushRef="#br0" timeOffset="64741.68">2362 9589 1393 0,'0'0'313'16,"0"0"-290"-16,0 0-23 15,0 0-63-15,0 0 63 16,0 0 23-16,0 0 7 16,23 74-30-16,-23-50-7 15,0 4-12-15,-4 2 4 16,-17 0-1-16,-8 1-19 15,0-1-35-15,2-8 8 16,8-6 17-16,9-8-5 16,10-8 0-16,14 0 11 15,26-6 39-15,16-16 18 0,13-7-12 16,4 0 5-16,1-2-11 16,-14 8 1-16,-18 4 5 31,-15 9-6-31,-18 8-10 0,-9 2-6 0,-5 0-17 15,-21 6-47-15,-10 10 80 16,-4 8 0-16,-3 2 25 16,6 5 14-16,5-2 19 15,11 4-8-15,3-1-12 16,5 4-10-16,3 0-2 16,6 2-13-16,2-2-3 15,2-4-9-15,0-4-1 16,0-4-12-16,2-8-72 0,6-3-69 15,13-13-54-15,-3-3-40 16,1-12 115-16</inkml:trace>
  <inkml:trace contextRef="#ctx0" brushRef="#br0" timeOffset="65026.05">2557 10052 942 0,'0'0'360'16,"0"0"-136"-16,0 0-68 16,0 0-85-16,0 0-71 15,0 0-77-15,0 0 50 16,-68 101 27-16,29-46 14 15,-8 6-14-15,4-5 0 16,6-12-34-16,10-16 28 16,13-14 6-16,14-10 73 15,0-4 31-15,0 0-66 0,18 0 10 16,13-12-4-16,9-8-23 16,16-4-20-16,6-4 15 15,3 0-6-15,-5 4 3 16,-6 6-11-16,-12 6-2 15,-11 3-9-15,-9 5-22 16,-11 4-82-16,-5 0-129 16,-6 4 31-16,0 5-198 0</inkml:trace>
  <inkml:trace contextRef="#ctx0" brushRef="#br0" timeOffset="80812.95">2969 12210 649 0,'0'0'104'16,"0"0"-65"-16,0 0 6 0,0 0-22 15,0 0-10-15,0 0-12 16,-79-50-1-16,60 50 0 16,-1 0-2-16,-1 4-12 15,4 4-34-15,3 0-21 16,3-2-80-16,7-2 57 16,2-4 92-16,2 1 163 15,0-1 77-15,0 0-148 0,0 0-70 16,0 0 206-1,0 0 76-15,0 0-114 0,0 0-92 16,0 0-33-16,0 0 8 16,4 0 4-16,7 0-16 15,7 0-32-15,9-1-8 16,11-7-5-16,4-1 31 16,7 4-17-16,2 1-11 15,-2 0-3-15,-2 4-10 47,-7 0 0-47,-7 0-5 0,-10 0 7 0,-12 0-8 0,-7 0-10 16,-4 0 2-16,0 2-9 0,-11 9-53 15,-18 10-7-15,-6 5 60 0,-8 6-11 16,3-2-15-16,7-6 8 16,10-8 21-16,12-6 6 15,7-2-5-15,4-4 7 16,0 4-16-16,0 0 3 15,17 2 12-15,8 2 7 16,4 0 22-16,6 2 9 16,3 2 1-16,1 0-5 15,-6 1-8-15,-6-2-7 16,-5 2-3-16,-6-3-9 16,-6-1 2-16,-5-3 9 15,-5 3-10-15,0-5 0 0,0 4 0 16,-11 0 11-16,-12 2 4 15,-1 0-7-15,-4 0-2 16,1-2 4-16,4-4-10 16,7-4 0-16,7-2-1 15,1-2-11-15,4 0-33 16,-4 2-46-16,-1-2-70 16,1 0-141-16,1 0-348 0</inkml:trace>
  <inkml:trace contextRef="#ctx0" brushRef="#br0" timeOffset="81293.06">3510 12093 1382 0,'0'0'376'15,"0"0"-204"-15,0 0-124 16,0 0-48-16,0 0 0 16,0 0-2-16,0 0 2 15,101-6 14-15,-64 6 2 16,-1 4-5-16,-3 5-10 16,-8-4 0-16,-9 4-1 15,-5 0-9-15,-11 4 9 16,0 2 0-16,0 6 1 15,-14 7 9-15,-8 4 4 16,-5 4-6-16,0-2-2 0,5-2-5 16,2-6-1-16,7-2 1 15,6-5-1-15,3-4-1 16,4-3 0-16,0 1-6 16,0-6 7-16,8 1 0 15,10-2 7-15,6-2 5 16,3-1 0-16,2-3 0 15,0 0 5-15,-4 0-17 16,-2 0 0-16,-4 0-12 16,-5 0-20-16,1-7-28 15,5-7-129-15,-1 0-57 16,-4 0-480-16</inkml:trace>
  <inkml:trace contextRef="#ctx0" brushRef="#br0" timeOffset="82758.84">4022 12053 508 0,'0'0'850'15,"0"0"-668"-15,0 0-72 16,0 0-10-16,0 0 0 15,0 0-57-15,0 0-23 0,94-32-5 16,-63 24 3-16,3 2-12 16,-3-2-6-16,-2 0 9 15,-5 4-9-15,-6 0 0 16,-4 0 0-16,-10 4 0 16,-4 0-9-16,0 0-48 15,-4 0-178-15,-23 14 9 16,-15 10 116-16,-14 10 78 15,-11 6-19-15,3 1-50 16,6-5 74-16,18-10 27 16,19-12 134-16,14-6 7 15,7-6-63-15,0 0-37 16,25-2 7-16,10 0 33 0,12 0 5 16,5 0-61-1,-4-10-25-15,-8 0-6 0,-11 1-24 16,-17 5 30-16,-10 4 10 15,-2 0 42-15,0 0 30 16,-4 0-16-16,-6 3-25 16,2 17-30-16,-5 8-10 15,1 12 17-15,3 4-4 16,5 2-8-16,4-4 2 16,0-4 0-16,0-3-8 15,11-10 17-15,-2-4-6 16,-2-7-11-16,-5-6-1 15,-2-4-7-15,0-4 8 16,-2 0 8-16,-16 0 6 16,-9-4-10-16,-4-12-4 15,1-3-1-15,5 0 0 0,6 2-26 16,11 5 27-16,4 5 8 16,4 3-8-16,0 0 1 15,0-1 0-15,6 1 8 16,9-4 2-16,8-4-11 15,10-2 0-15,9-2-1 16,3-4-5-16,1 2 5 16,-3 0 0-16,-7 2 1 15,-14 4-1-15,-9 6 2 16,-11 6-1-16,-2 0 28 16,0 0-16-16,0 0-12 0,-8 8-8 15,-1 6-4 1,-3 4 11-16,4-2-12 0,3-2-35 15,3-6-94-15,2-4-61 16,0-4 77 0,0 0 80-16,13-12 43 0,8-8-45 15,-2-2 48-15,4 2 6 16,-3 4 65-16,-1 6 69 16,0 2-13-16,3 4-32 15,5 0-34-15,4 4-14 16,7 0-12-16,6 0-19 15,1 0-10-15,-5 0-5 16,-7 0 12-16,-12 0-13 16,-15 2-33-16,-6 10-38 15,-18 6-41-15,-22 8 33 0,-8 2 47 16,-2 0-17-16,8-4 27 16,13-6 22-16,13-9 21 15,14-5 27-15,2-4-33 16,6 0 29-16,23 0 4 15,14 0 5-15,10-4-9 16,5-9-22-16,-4 1-16 16,-8 0-4-16,-11 4-1 15,-18 4 0-15,-13 2-1 16,-4 2 0-16,0 0-2 16,-19 0-14-16,-4-4-7 15,-4-4-12-15,-2-2-11 16,2-8 1-16,1-8-15 0,4-10-62 15,4-12 1 1,0-10 6-16,5-7 38 0,2 0 77 16,2 8 71-16,2 15 207 15,2 14-59-15,1 16-115 16,4 8-57-16,0 4-47 16,0 0-6-16,0 18-7 15,0 12 13-15,2 12 23 16,3 6 26-16,-1 8 7 15,-4 2-9-15,0 3-10 16,0 1-24-16,0 6 5 16,0 0-2-16,0 3 11 0,0-1-11 15,-4-6-9 1,1-6-5-16,1-12 4 0,2-10-5 16,0-14 5-16,0-7-6 15,0-8 1-15,0-5 1 16,0-2-2-16,0 0 0 15,0 0-27-15,0-14-45 16,0-12-61-16,0-6-428 16</inkml:trace>
  <inkml:trace contextRef="#ctx0" brushRef="#br0" timeOffset="82945.34">5038 12565 2189 0,'0'0'283'16,"0"0"-283"-1,0 0-52-15,0 0 18 0,0 0-26 16,0 0-168-16,0 0-890 0</inkml:trace>
  <inkml:trace contextRef="#ctx0" brushRef="#br0" timeOffset="86841.06">3245 9326 312 0,'0'0'214'0,"0"0"-54"16,0 0-76-16,0 0-76 15,0 0-8-15,0 0 0 16,0-4 133-16,0 2 33 16,0-2-108-16,0 2-6 15,0 0-7-15,0 0 3 16,0 0-12-16,0 0-14 15,-2 0-20-15,2 0 4 16,-2 0 1-16,-1 0 28 0,3 0-3 16,-2 0-18-16,2 0-5 15,-3 2-3-15,3 0 1 16,0 0 8-16,0 0-15 16,0 0 1-16,0 0-1 15,0 0-7-15,0 0 7 16,0-2 1-16,3 0 12 15,6 0 29-15,6 0 16 16,8-2 5-16,8-2-27 16,4-2-2-16,6 2 9 15,3 0-16-15,5 2-5 16,0 0-5-16,3 4-2 31,-6 0 7-31,-3 0-2 0,-8 0-19 0,-8 0 5 0,-5 0-6 16,-2 0 0-16,1 0 1 15,-4 0-1-15,-1 0 1 16,-1 0 13-16,-3 0-13 16,-3 0 5-16,-7 0-6 15,0 0 0-15,-2 0 11 16,0 0 9-16,0 0 10 16,0 0-7-16,0 0-12 15,0 0-11-15,0 0-44 16,-23 0-63-16,2 0-139 15,-6 0-428-15</inkml:trace>
  <inkml:trace contextRef="#ctx0" brushRef="#br0" timeOffset="87240.99">3198 9360 416 0,'0'0'667'16,"0"0"-417"-16,0 0-125 16,0 0-70-16,0 0 8 15,0 0 4-15,0 0-6 16,54-2-17-16,-10-8-15 16,12-2-6-16,4-2 1 0,2 2-10 15,-2 2-14-15,-2 2 1 16,-4 2-1-16,-5 2 1 15,-4 0 0-15,-8 0-1 16,-5 4 0-16,-6-2 0 16,-5 2 1-16,-4 0 0 15,-1 0 0-15,-1-2 7 16,3 0-6-16,-5 0-1 16,1 0-1-16,-5 0 0 15,-3 2 0-15,-3 0 2 16,-3 0-2-16,0 0-29 15,-24 0-89-15,-7 0-92 16,-6 0-300-16</inkml:trace>
  <inkml:trace contextRef="#ctx0" brushRef="#br0" timeOffset="87543.84">3285 9330 557 0,'0'0'609'16,"0"0"-415"-16,0 0-130 15,0 0-6-15,0 0 65 16,0 0-3-16,0 0-79 16,98-10-40-16,-47 2 6 15,7-2 2-15,3 2-9 16,-1 0 0-16,2 0 1 15,-4-2-1-15,-3 2 0 0,-3 0-1 16,-8 0 1-16,-8 2-16 16,-10 0 7-16,-3 2-4 15,-7 0-41-15,-5 4-58 16,-5 0-64-16,-4 0-176 16</inkml:trace>
  <inkml:trace contextRef="#ctx0" brushRef="#br0" timeOffset="92805.32">3991 9200 274 0,'0'0'168'15,"0"0"-73"-15,0 0-9 0,0 0 18 16,0 0 6-16,0 0-10 16,0 0-40-16,0 0 1 15,0 0 42-15,0 0-13 16,0 0-18-16,0 0-1 15,0 0-14-15,0 0-15 16,0 0-7-16,0 0 0 16,0 0-6-16,0 0-6 15,5 0-11-15,-3 0-12 16,4 0 7-16,0 0-6 16,2 0-1-16,3 0 1 15,1 0-1-15,1 0 1 16,-1 0 0-16,3-4-1 15,-5 2 1-15,4 0 0 16,-5 2 0-16,-1-2 4 0,-3 2-4 16,-1-2 1-16,-4 2-1 15,3 0 0-15,-3 0 8 16,0 0-8-16,0 0 0 16,0 0 0-16,0 0 6 15,0 0 1-15,0 0 0 16,0 0 0-16,2 0 3 15,1 0-2-15,1-2 0 16,2 2 7-16,3 0-4 16,3-2-4-16,-1 0-6 15,1 2-1-15,2-2 0 16,-1 2 1-16,3-2-1 47,-1 2 0-47,2-2 0 0,0 2 8 0,1-2-8 0,0 2-1 0,0 0 1 15,-2 0-1-15,-1 0 0 0,-1 0 1 16,-4 0 0-16,-1-2 0 16,1 2 0-16,-4-3-1 15,1 3 1-15,1-1 0 16,2 1 0-16,-1-2 6 16,-1 0-7-16,4 2 7 15,-3-2-7-15,-1 2-1 16,-1 0 1-16,-3-2 0 15,1 2 0-15,-3 0 6 16,1 0 1-16,-3 0 2 0,2 0-7 16,-2 0 8-1,0 0-1-15,0 0-1 0,0 0-6 16,0 0 18 0,0 0-3-16,0 0 9 0,0 0 2 15,0 0-11-15,0 0-6 16,0 0-3-16,0 0 0 15,0 0-2-15,-2 0-5 16,-1 0 9-16,3 0-2 16,-2 0-8-16,0 0 0 15,2 0 0-15,-3 0 0 16,3 0 0-16,-2 0 0 16,2 0 4-16,0 0-4 15,0 0 0-15,0 0 0 0,0 0-1 16,0 0 0-16,0 0 1 15,0 0-1-15,0 0 1 16,0 0 0-16,0 0 0 16,0 0-1-16,0 0 1 15,0 0 0-15,0 0-1 16,0 0-5-16,0 0 6 16,0 0 0-16,0 0 0 15,0 0 4-15,0 0-4 16,0 0 0-16,0 0 0 15,0 0 1-15,0 0-1 16,0 0 1-16,0 0-1 16,0 0 0-16,0 0 0 0,0 0 0 15,0 0 0-15,0 0 0 16,-2 0 1-16,-3 0-1 16,-3 0 0-16,-6 0 0 15,-6 0-6-15,-2 0 5 16,-7 0-6-16,-2 2 1 15,-1 4 6-15,1-5 0 16,2 2 1-16,2-1 0 16,4-2-1-16,2 0 0 15,1 0 0-15,3 0 0 16,-2 0 0-16,-1 0-1 16,3 2 0-16,-4 2-6 15,2 0-3-15,-4 2 9 16,1 0-13-16,-7 0-2 15,0 2 9-15,-5-2-2 0,3 2 9 16,0-2-1-16,2 0 1 16,4-2 0-16,6 0-1 15,1 0 1-15,7-2-1 16,-2 0 1-16,5 0 0 16,-2 0 0-16,0 0 0 15,-3 0 0-15,0 2 0 16,-7 0 0-16,-3 0 0 15,1-2 0-15,-4 2 0 16,1-2 0-16,3 0 0 16,0 0 5-16,2 0-5 15,1 0-6-15,4 2 6 0,-1-2 0 16,5 0-1-16,0 2 1 16,0-2-1-16,-2 2 1 15,-3 0 0-15,1 0-1 16,-8 0 1-16,1 2-1 15,-3-2 1-15,-2-2 0 16,1 2 0-16,1-2 0 16,3 0-1-16,5-2 1 15,1 2 0-15,5-2 0 16,-1 0 0-16,6 2 0 16,-3-2 0-16,-1 0 0 15,2 2 0-15,-3 0-6 16,-5 0-9-16,3 2-13 0,-1-2 17 15,1 0 10-15,2 0 0 16,1 0 0-16,4-2 1 16,2 3 0-16,4-3 0 15,0 0 0-15,0 0 0 16,0 0 1-16,0 0 0 16,0 0 12-16,0 0-3 15,0 0 0-15,0 0-1 16,0 0-8-16,0 0 7 15,0 0-8-15,0 0 0 16,0 0 0-16,0 0 1 16,0 0 0-16,0 0-1 15,0 0 0-15,0 0 0 0,0 0-1 16,2 0 2 0,2 0-1-16,0 0 10 0,2 0-10 15,0 0 1-15,3 0-1 16,0 0 0-16,2 0 1 15,2 0-1-15,3-3 0 16,2-1 0-16,2 2 0 16,3-2 0-16,-2 0 0 15,4 0 0-15,0 2 0 16,6 2-27-16,-4 0-101 16,-10 0-162-16</inkml:trace>
  <inkml:trace contextRef="#ctx0" brushRef="#br0" timeOffset="127648.58">3383 13726 696 0,'0'0'0'0,"0"0"-69"16,0 0 69-16,0 0 101 16,0 0-69-16,0 0-17 15,4 1-9-15,0 2 4 16,0-1 32-16,-4-2 43 0,2 2 54 16,-2-2-6-1,0 0-14-15,0 2-36 0,0-2-31 16,0 0-22-16,0 2-11 15,0-2-3-15,0 0 5 16,0 0 8-16,0 0 19 16,0 0-9-16,0 0 3 15,0 0-18-15,0 0-16 16,0 0-3-16,2 2-5 16,0 2-1-16,2 0-6 15,3 2 6-15,2 0 1 16,2 0 0-16,0 0 12 15,0-2-2-15,3 0 0 16,-1-2 11-16,1 0-10 16,1-2 4-16,1 0 23 0,2 0-4 15,-3 0-21-15,2-6 1 16,2-2-5-16,-3-2-8 16,-1 0 0-16,-4 2 7 15,-4 2-6-15,-3 4-1 16,-2 2 0-16,1 0-1 15,-1 0 0-15,4 0 6 16,4 6-6-16,1 2 0 16,2 2 0-16,5-2 0 15,-1-4 7-15,1-2-6 16,5-2 5-16,2 0-6 16,4 0 1-16,4-6-1 15,2-8 0-15,3-2 1 16,-2 2 4-16,-7 4-5 15,-9 3 0-15,-5 4 0 0,-3 3-7 16,-4 0 6-16,5 0 1 16,1 0 0-16,4 0 1 15,2 0-1-15,3 2 1 16,3 2 8-16,0-3-8 16,1 2 0-16,-2-3 0 15,2 2 8-15,-5-2-9 16,-2 2 0-16,-2 2 0 15,-3-2 1-15,-1 2-1 16,-1-3 0-16,1 2 11 0,-1-3-11 16,3 0 1-1,1 0 7-15,1 0 1 0,2 0 33 16,-2 0-18-16,0 0-19 16,-5 0-5-16,-2 0 0 15,-4 0 1-15,0-3 0 16,-3 3-1-16,-2 0 5 15,1 0-5-15,-3 0-2 16,0 0 1-16,0 0-27 16,0-1-5-16,-9-7-84 15,-12-2-222-15,-3 2-1010 0</inkml:trace>
  <inkml:trace contextRef="#ctx0" brushRef="#br0" timeOffset="128780.26">3300 15476 401 0,'0'0'1301'0,"0"0"-1099"16,0 0-139-16,0 0-33 15,0 0 22-15,0 0-21 16,0 0-9-16,7 0-18 0,-4-4-3 16,-1 4-1-1,-2 0 12-15,2 0 0 0,-2 0-5 16,2 0-6-16,2 0 1 15,3 0 10-15,2 0 5 16,4 0 19-16,6 0-11 16,-2 0-12-16,3 0 5 15,3 0-6-15,-2 0-3 16,4 0 2-16,0-4-11 16,0-2-1-16,-1 2-5 15,0-6-4 16,-4 6 9-31,1 0-8 0,-4 4 3 16,-3 0-2-16,1 0-3 0,-1 0 0 0,-1 0 10 0,3 8 1 16,1 2 8-16,4-6-8 15,-3 2 0-15,8-2 2 16,-1-4-2-16,1 0 0 16,3 0 1-16,0-4-1 15,3-6 2-15,-3 0-1 16,2 2 0-16,-4-2 0 15,-1 2 6-15,0 4-5 16,1 0 8-16,2 4 12 16,0 0-2-16,0 0-19 15,3 0-1-15,-1 0 7 16,0 0-7-16,0 0 0 16,2 0 2-16,-1 0-2 15,-1 0 0-15,-4 0 7 0,-7 0-6 16,-3 0 7-1,-5 0-2-15,-5 0-5 0,-5-4-1 16,-2 0 0-16,0-2-25 16,-21-16-130-16,-10 4-408 15,-2-4-502-15</inkml:trace>
  <inkml:trace contextRef="#ctx0" brushRef="#br0" timeOffset="132029.6">2362 13367 576 0,'0'0'6'0,"0"0"374"15,0 0-223-15,0 0-102 16,0 0-37-16,0 0 5 15,0 0 12-15,0 0 33 16,0 0 25-16,0 0 4 16,0 0 16-16,0 0 13 15,-2 0-40-15,-2-2-38 16,-2-4-21-16,-4-1-1 16,-1 0-13-16,-6 1 8 15,-4-2-1-15,-3 2-11 16,-3 0-8-16,0 3 7 15,3 3-8-15,4 0 0 16,-1 0 0-16,4 0-2 16,-1 13 1-16,-2 5 0 15,2 4-2-15,0 6-7 0,3 2 1 16,3 2 8 0,6 0 1-16,-1 2-7 0,3 0 7 15,2 0 0-15,0 0 0 16,2-2-1-16,0-1 0 15,2-3 1-15,9-4 0 16,4 0 1-16,5-10 6 16,3-2 6-16,4-2 3 15,4-6 12-15,4-4-5 16,3 0 23-16,0 0-5 16,-2-10-8-16,-3-4 8 15,-7 0-20-15,-5 2-7 16,-7 2-5-16,-6 2-3 0,-4 2-6 15,-4 4-8-15,0-1-38 16,0 2 2-16,0-3-28 16,0-4-62-16,0-20-216 15,0 0-433-15,0-1-49 0</inkml:trace>
  <inkml:trace contextRef="#ctx0" brushRef="#br0" timeOffset="132464.57">2427 13060 524 0,'0'0'75'15,"0"0"509"-15,0 0-290 16,0 0-158-16,0 0-26 16,0 0-4-16,0 0-49 15,0 0-27-15,0 0-8 16,0 0-13-16,6 0 19 16,8 0 22-16,6 2 8 15,4 0 9-15,3-2 2 0,5 0-16 16,-1 0-14-1,-2 0-17-15,0 0-6 0,-5-6-8 16,-7 0-7-16,-2 4 0 16,-9 0 1-1,-4 2-2-15,-2 0-25 0,0 0-39 16,0 0-30-16,0 0-46 16,0 0-160-16,-4 0 48 15,-27 6-113-15,0-2-373 16,-1-2 390-16</inkml:trace>
  <inkml:trace contextRef="#ctx0" brushRef="#br0" timeOffset="132737.37">2427 13060 679 0,'40'124'66'15,"-40"-105"165"-15,0 4-51 16,0 8-27-16,3 1-59 0,10 6 1 16,1 4 9-16,1 0-22 15,-4 2-27-15,0 0-6 16,-4-4-13-16,-5 0-7 15,0-1-14-15,-2-2 20 16,0 2-8-16,0-3-16 16,0 0 4-16,-8-10-6 15,0 0-8-15,4-6 7 16,2-4-7-16,-1-4 0 16,3-2-1-1,0-2-9-15,0-4-22 0,0 2-27 16,0-4-36-16,0 0-21 0,0-2-13 15,0 0-68-15,0-6-325 16,0-8-21-16</inkml:trace>
  <inkml:trace contextRef="#ctx0" brushRef="#br0" timeOffset="133115.03">2479 13541 1495 0,'0'0'496'0,"0"0"-398"16,0 0-67-16,0 0-31 15,0 0 7-15,0 0 0 0,0 0 5 16,102-4 37 0,-62 0-12-16,0 2-11 0,-6-2-9 15,-7 0-8-15,-10 0 1 16,-5 2-9-16,-8 0 0 15,-2 2 10-15,-2 0-2 16,0 0 7-16,0 0-4 16,0 0 1-16,0 0-4 15,0 0-9-15,0 0-39 16,-2-6-43-16,-5-2-91 16,-2-14-142-16,0 2-64 15,3 2-501-15</inkml:trace>
  <inkml:trace contextRef="#ctx0" brushRef="#br0" timeOffset="133444.15">3025 13405 396 0,'0'0'1323'16,"0"0"-1077"-16,0 0-160 16,0 0-15-16,0 0 19 15,0 0-23-15,0 0-38 16,0 6-29-16,0-4-1 0,2 0-11 16,2 0 1-16,3 2 11 15,-1 4 16-15,3-2 4 16,2 2 2-16,-2 0-12 15,-2-4 2-15,0 0-5 16,-3-2-6-16,-1-2 7 16,-3 2-8-16,0-2 2 15,0 0 4-15,0 0-6 16,0 0-21-16,0 0-47 16,0 0-52-16,-14-6-91 15,1-6-470-15,-4 2-263 0</inkml:trace>
  <inkml:trace contextRef="#ctx0" brushRef="#br0" timeOffset="133741.34">2971 13651 735 0,'0'0'950'15,"0"0"-676"-15,0 0-206 16,0 0-60-16,0 0 17 15,0 0 10-15,0 0 11 16,31 29-20-16,-20-23-15 16,1-2-4-16,-4 0 5 15,-1-2-3-15,-5-2 13 16,0 2-9-16,-2-2-3 16,0 0-2-16,0 0 7 15,0 0-15-15,0 0-39 0,0 0-51 16,0 0-76-16,-9 0-226 15,-4 0-765-15</inkml:trace>
  <inkml:trace contextRef="#ctx0" brushRef="#br0" timeOffset="135361.97">1995 14991 600 0,'0'0'150'15,"0"0"496"1,0 0-367-16,0 0-154 0,0 0-24 16,0 0 3-16,0 0-28 15,-2 4-18-15,2-4-32 16,4 0-11-16,0 0 4 15,4 0-10-15,0-4 15 16,5 2-2-16,8-8-6 16,1 4 9-16,4 0 11 15,1-2-11-15,0 2-4 16,-2 2-9-16,-3 4-2 16,-4 0 2-16,0 0-11 15,-3 0 4-15,-4 0-5 0,-2 0-7 16,-2 0-2-1,0 0 3-15,-5 0 6 0,2 2-9 16,-1 0 8-16,1 2 1 16,-2-2-1-16,0 2-8 15,0 0 8-15,1 0 1 16,-1 2-9-16,-2 2-1 16,0-4 3-16,0 6-1 15,0 4-4-15,0 6-1 16,0 4 13-16,-13 6 0 15,-10 6 10-15,-4 4-3 16,-6-3-6-16,0 3-1 16,-1-4-5-16,3 0 5 15,0-4-6-15,-2 2 6 16,1-4-5-16,1 2 3 0,0-4 1 16,4-2 1-16,7-4 0 15,5-4-2-15,6-9 2 16,4-5-8-16,5-3-10 15,0-1-1-15,0 0 9 16,0 0 10-16,9 0 11 16,4 0-4-16,8-8 20 15,6-2-1-15,4 0-6 16,6 2-6-16,1-2-3 16,2 2-1-16,1 2-2 15,-1 0-7-15,-5 4 0 16,-4-2-1-16,-2 4 1 0,-4 0 0 15,-7 0-1-15,-5 0 1 16,-4 0-1 0,-3 0 1-16,-3 0-1 0,-3 0 1 15,0 0 11-15,0 0 3 16,0 0 6-16,0 0 3 16,0 0-11-16,0 0-13 15,-4 0-6-15,-6-10-35 16,-5-2-109-16,-5-6 10 15,-20-12-148-15,0 6-339 16,6 2-142-16</inkml:trace>
  <inkml:trace contextRef="#ctx0" brushRef="#br0" timeOffset="135695.94">1990 15252 859 0,'0'0'741'0,"0"0"-415"16,0 0-232-16,0 0-71 15,0 0-22-15,0 0 7 16,0 0 13-16,92 18-3 16,-59-4 1-16,-4-4-7 15,-2 2-2-15,-4-2-3 16,-6-2-1-16,-1 0-5 15,-7-2 0-15,-3-6 0 16,-4 4 0-16,0-4 0 0,1 2-1 16,1 0 0-16,1 0-28 15,-1 0-47-15,-1-2-130 16,1 0-82-16,-2-8-470 16,0-10 84-16</inkml:trace>
  <inkml:trace contextRef="#ctx0" brushRef="#br0" timeOffset="136019.7">2441 14865 332 0,'0'0'1317'0,"0"0"-1069"31,0 0-174-31,0 0-27 0,0 0 14 0,0 0-23 16,0 0-19-16,67-14-7 16,-43 10 9-16,0 4 17 15,-1 0 6-15,-3 0-23 16,-1-4 3-16,-3 2-9 16,2 2-8-16,-2-2 1 15,-1 0-7-15,-1-2-1 16,-1 0 0-16,-4 4-11 15,-2-4-28-15,-5 4-27 16,-2-5-13-16,0 5-36 16,-11-1-218-16,-27 1-321 0,4 0 59 15,1 6 495-15</inkml:trace>
  <inkml:trace contextRef="#ctx0" brushRef="#br0" timeOffset="136278.51">2441 14865 527 0,'85'66'60'15,"-85"-48"287"-15,0 4-195 16,0 4-45-16,0 4 7 15,0 0 41-15,3 4-11 16,7 2-11-16,-4 5-18 16,1 0-41-16,-3 8-20 15,0 3-20-15,-1 0-1 16,2 0-21-16,-1-2-11 16,0-7 0-16,1-6 8 15,-3-6-8-15,-2-5 6 0,0-7-7 16,0-2 1-1,0-9 5-15,0-2-6 0,0-6-5 16,0 0-28-16,0 0-37 16,0 0-73-16,0-10-105 15,-2-6-362-15,-5 2-40 0</inkml:trace>
  <inkml:trace contextRef="#ctx0" brushRef="#br0" timeOffset="136588.69">2639 15364 228 0,'0'0'1697'15,"0"0"-1455"-15,0 0-163 0,0 0 3 16,0 0-16-16,0 0-22 16,0 0-31-16,24-26-12 15,-11 20-1-15,1 0 1 16,-3 0 0-16,-2 2 0 15,-2 4-1-15,-5 0 0 16,1 0 0-16,-3-4 1 16,2 4-1-16,0 0 0 15,-2 0-16-15,2 0-19 16,-2 0-31-16,0-2-51 16,0 0-20-16,0-2-103 0,0-10-64 15,0 0-519-15,0 0 520 0</inkml:trace>
  <inkml:trace contextRef="#ctx0" brushRef="#br0" timeOffset="136808.1">2928 15145 651 0,'0'0'1186'15,"0"0"-853"1,0 0-222-16,0 0-46 0,0 0 15 15,0 0-26-15,0 0-25 16,25 5-29-16,-14-5-1 0,2 0 1 16,-2 0-6-16,1 0-30 15,-3 0-19-15,-5 0-105 16,0 0-44-16,-4 0-185 16,-2 0-494-16,-11 0 366 0</inkml:trace>
  <inkml:trace contextRef="#ctx0" brushRef="#br0" timeOffset="137032.53">3038 15316 1288 0,'0'0'932'0,"0"0"-759"16,0 0-125-16,0 0 23 16,0 0-15-16,0 0-27 15,0 0-29-15,10 4-27 16,0 0-49-16,-4 2-100 0,-3 2-160 15,-3-8-657-15</inkml:trace>
  <inkml:trace contextRef="#ctx0" brushRef="#br0" timeOffset="-202239.53">12418 12854 436 0,'0'0'58'0,"0"0"517"15,0 0-407-15,0 0-104 16,0 0-28-16,0 0 35 16,0-25 8-16,0 19-7 15,0 4-11-15,0 0 15 16,2 1 3-16,-2 1-13 16,3 0 1-16,-3 0-14 15,0 0-21-15,0 0 4 16,0 0-14-16,0 0 14 15,0 0-10-15,0 3 7 16,-8 12 29-16,-1-1-20 0,-3 4-22 16,-2 1-10-16,-2-1-9 15,-2 3 6-15,3-6-5 16,3 0-2-16,2-3-3 16,3-4-12-16,5-2-4 15,2-4-3-15,0-2-3 16,4 0 13-16,19 0 12 15,3 0 7-15,10-12 8 16,2-2-6-16,-1 0-3 16,-1-2 6-16,-5 4-2 15,-8 0 12-15,-5 5 2 0,-9 4 4 16,-5 3 21 0,-4 0 4-16,0 0 10 0,0 0-14 15,0 0-6-15,0 0-5 16,-2 0-12-16,-5-4-17 15,0-3 10-15,-4 2-18 16,0-4 5-16,-1 1-5 16,2 2 0-16,1 1 15 15,-3 1-16-15,4-1 0 16,-3 1-1-16,3 0 0 16,4 3-24-16,-2-2-29 15,1 3-43-15,-1 0-113 16,-8 0-117-16,1 0-359 15,-1 0 8-15</inkml:trace>
  <inkml:trace contextRef="#ctx0" brushRef="#br0" timeOffset="-201645.61">12028 12793 454 0,'0'0'1128'0,"0"0"-862"0,0 0-186 16,0 0-23-1,0 0-26-15,0 0-2 0,0 0 40 16,-43 58-29-16,21-37-18 15,-4-2-9-15,-3-1-11 16,2-1 6-16,4-7-7 16,6-5 4-16,5 0-5 15,6-1 0-15,6-4 0 16,0 0-16-16,0 0-2 16,11 0 8-16,7 0 10 15,4 0 0-15,1 0 8 16,-2 0 2-16,2 0-8 15,-3 0-1-15,-5 0 7 16,-1 0-7-16,-3 0 20 16,-2 0 0-16,-5 2 11 0,-1 0-1 15,-3 0-4 1,0-2 4-16,0 0 22 0,0 0-5 16,0 0-1-16,0-8-15 15,-7-10-32-15,-4-3-2 16,0 2-16-16,-5-3-5 15,1 1-18-15,1 6 9 16,3 1 21-16,5 5 11 16,1 5-2-16,2 2-14 15,3 2-67-15,0 0-25 16,0 0-83-16,-4 0-285 16,-2 0-352-16,-3 0 689 0</inkml:trace>
  <inkml:trace contextRef="#ctx0" brushRef="#br0" timeOffset="-201102.94">11442 12843 449 0,'0'0'1240'0,"0"0"-969"16,0 0-191 0,0 0 3-16,0 0 5 0,0 0-38 15,0 0-25-15,-69 61-13 16,51-47-4-16,0 2-2 15,0-2 0-15,5-4 1 16,0 0-7-16,2-4 1 16,5 0 4-16,4-4-5 15,2 0-6-15,0 2-22 16,8 0 17-16,9 0 11 16,10 0 12-16,4 0-1 15,5-4-10-15,-1 0 0 16,-2 0-1-16,-6 0 1 15,-6 0-1-15,-8 0 1 32,-6 0 4-32,-7 0-4 0,0 0 39 0,0 0 21 0,0 0-11 15,0 0-13-15,-2 0 1 16,-10-8-22-16,-1-6-15 16,-5-4 0-16,1-2-1 15,-4 2 0-15,5 1 0 16,3 5 0-16,7 6 1 15,4 5-1-15,2-2-15 16,0 3-27-16,0 0-47 16,0 0-88-16,-5 0-22 0,-3 0-312 15,0 0-479-15</inkml:trace>
  <inkml:trace contextRef="#ctx0" brushRef="#br0" timeOffset="-200512.4">11003 12864 945 0,'0'0'321'15,"0"0"182"-15,0 0-311 0,0 0-84 16,0 0-6-16,0 0-12 16,0 0-46-16,-31 19-25 15,13-8-13-15,-2 0-5 16,-2 2-1-16,-1 1 0 16,1 0 0-16,-1-2 0 15,6 0 0-15,2-2-1 16,3 0-9-16,6-4 0 15,4-2 1-15,2 2-2 16,0-2-14-16,8 4 25 16,15-2 9-16,8 2 9 15,4-4-12-15,5-2-5 16,-3 0 9-16,-6-2-10 0,-7 0-2 16,-8 0 2-1,-8 0-1-15,-3 0 2 0,-5 0 12 16,0 0 31-16,0 0 23 15,-3 0-29-15,-7-10-23 16,-6-4-15-16,-2-4 8 16,0-2-7-16,-1 1 1 15,0 4-2-15,6 3 2 16,6 3 8-16,3 5 2 16,2 3-12-16,2-1-5 15,0 2-20-15,0 0-41 16,0-2-74-16,0 2-66 15,0-9-308-15,-5 4-375 0,-8-1 651 16</inkml:trace>
  <inkml:trace contextRef="#ctx0" brushRef="#br0" timeOffset="-199774.16">10420 12948 400 0,'0'0'117'0,"0"0"590"16,0 0-366-16,0 0-156 15,0 0-30-15,0 0-24 16,0 0-50-16,-8 2-26 16,8-2-21-16,0 4-17 15,-2 0-5-15,-2 4 25 16,-5 4 19 0,-5 2-16-16,1 0-19 0,-2 0-14 15,1-4-6-15,3 2 4 16,-1-4-5-16,4 0-18 0,1-2-7 15,3-2-3 1,2 0-14-16,2 0 14 0,0-2 0 16,0 2-15-16,0-2 12 15,9 2 22-15,6-2 9 16,5 0 2-16,5 0 5 16,4 0-6-16,0 0 5 15,0 0 4-15,0 0-1 16,-5 0 1-16,-6 0-2 15,-5-2-7-15,-4 2 8 16,-4-2 13-16,-3 0 29 16,-2 0 15-16,0 0-13 15,0 0 6-15,0-4-17 16,-2-6-30-16,-9 0-3 16,-5 0-9-16,-2-2 0 15,-2 0-1-15,0 2-1 16,3 0 2-16,0 2 0 0,5 2 0 15,4 2 0-15,2 0 0 16,1 2 0-16,5 2-1 16,-2 0-8-16,2 0-43 15,0-2-72-15,0 0-55 16,0-6-299-16,-2-2-258 16,0 0 361-16</inkml:trace>
  <inkml:trace contextRef="#ctx0" brushRef="#br0" timeOffset="-196680.5">9929 12968 546 0,'0'0'51'15,"0"0"487"-15,0 0-272 16,0 0-106-16,0 0-83 15,0 0-46-15,0 0-24 16,0 0-7-16,0 0 0 16,0 0 0-16,0 0 31 15,0 0 39-15,0 2-7 16,-6 6-22-16,-10 6-16 16,-5 4-9-16,0 6-15 0,-4 0 7 15,2-2-7-15,3 0 1 16,3-4-1-16,2-2-1 15,3-4 1-15,3-4-1 16,5-4 1-16,2-2-1 16,2 0 0-16,0-2 0 15,0 0 0-15,15 0 0 16,8 0 0-16,6 2 8 16,6-2-7-16,5 2 8 15,0-2-8-15,0 0 5 16,-6 0 2-16,-7 0-8 15,-8 0 1-15,-5 0 17 16,-8 0 25-16,-3 0 21 16,-3 0 15-16,0 0 28 0,0 0-25 15,0 0-37-15,0 0-24 16,-7 0-9-16,-1-10-11 16,-4 0 6-16,-1-6-7 15,-5-2-1-15,-2 0 1 16,2 0 0-16,-2 2 0 15,4 2 0-15,4 4 0 16,2 2-1-16,6 6-16 16,1 0-29-16,1 2-37 15,0 0-35-15,0 0-27 16,0 0-79-16,-8 0-85 16,4 0-551-16,-3 0 577 0</inkml:trace>
  <inkml:trace contextRef="#ctx0" brushRef="#br0" timeOffset="-195996.32">9448 13002 650 0,'0'0'84'0,"0"0"330"16,0 0-256-16,0 0-53 15,0 0 9-15,0 0 41 16,0 0-66-16,-25 50-34 16,12-36-5-16,-3 4-5 15,-1 0-17-15,-4 0-9 16,4-2-11-16,-1 1-1 16,2-6-7-16,3-3 1 15,6 0 0-15,3-6-1 16,2 0 0-16,2-2 1 0,0 0-1 15,0 0 1 1,6 0-1-16,9 0 1 0,10 0 8 16,6 0-8-16,5 0 0 15,-1 0 6-15,0 0-7 16,-12 0 1-16,-2 0-1 16,-8 2 1-16,-4 2 14 15,-2 0 3-15,-5-2-10 16,-2-2 11 31,0 2 7-47,0-2 21 0,0 0 37 0,0 0 15 0,-2 0-14 0,-9-4-35 0,-3-8-35 15,-3-4-13-15,-1-2-1 0,-3-2-1 16,4 2-2 0,1 0-5-16,3 6-4 0,3 2 11 15,6 6-9-15,2 2-18 16,2 2-36-16,0 0-72 15,0 0-36-15,0 6-57 16,0 2-67-16,0-4-562 16,0 0 601-16</inkml:trace>
  <inkml:trace contextRef="#ctx0" brushRef="#br0" timeOffset="-195122.64">8868 12948 476 0,'0'0'798'16,"0"0"-608"-16,0 0-147 16,0 0-8-16,0 0 76 15,0 0-5-15,0 0-28 16,0 52-18-16,-4-40-15 16,-5 2-12-16,-5 2-13 15,1-2-13-15,-3 2-5 16,-1 0 5-16,0 2-5 15,1 2-2-15,0-4-19 0,5 0 7 16,2-3-8 0,2-6 5-16,6-1 3 0,1-4-1 15,0-2-16-15,0 0-2 16,15 0 25-16,5 0 6 16,5 0 24-16,5 0-8 15,-3 0-9-15,0 0-6 16,-3 0 0-16,-1 0 0 15,-6-2 12-15,1 2 19 16,-5 0 9-16,1-2 12 16,-5 0 5-16,-3 0-9 15,-3 0 9-15,-1 2-13 0,-2 0-6 16,0 0 14 0,0 0 2-16,0 0-21 15,0 0-7-15,-5 0 0 0,-1-2 8 16,-5-6-14-16,-1-2-19 15,-1-4 5-15,0-2-7 16,-3-2 1-16,0 0 0 16,1 2-1-16,3 2 0 15,4 4-1-15,4 2-14 16,1 6 3-16,3 0-25 16,0 2-5-16,0 0-67 15,0 0-42-15,0 0-50 16,0 0-124-16,0 0-9 15,0 0-415-15,-6 0 383 0</inkml:trace>
  <inkml:trace contextRef="#ctx0" brushRef="#br0" timeOffset="-194144.23">8459 12952 546 0,'0'0'71'0,"0"0"449"16,0 0-329-16,0 0-94 15,0 0-13-15,0 0 25 16,0 0-20-16,-21 28-29 0,15-18-13 16,-5 2-2-1,-3 2-2-15,-3 4-23 0,-2 0-1 16,0 2-10-16,-1 2-8 16,-1 0 0-16,4-2 0 15,1 0 1-15,3-2-2 16,1-3-9-16,6-4 9 15,-1 0-1-15,5-6-5 16,2-3 5-16,0 1 1 16,0-3 0-16,0 0 0 15,0 0 15-15,0 0 3 16,9 0 4-16,5 0-6 0,5 0 5 16,1 0-2-1,5 0-7-15,-3 0-1 0,-4 0-10 16,-3 0 8-16,-1 0-8 15,-8 0 8-15,1 0 1 16,-3-3 3-16,-1 3 9 16,0 0 11-16,-3 0-4 15,0 0-2-15,0 0-15 16,0 0-6-16,0 0 14 16,0 0 5-16,0 0-5 15,0 0 2-15,0 0 12 16,0 0 7-16,0-2-3 15,0 0-10-15,0-1-1 16,-3-4-14-16,0-3-12 16,-1-2 1-16,0-4-1 0,-3 0-1 15,3 0-1 1,0 0-11-16,1 6 4 0,1 0-4 16,2 6-5-16,0 2-8 15,0 2 3-15,0 0-6 16,0 0-8-16,0 0-17 15,0 0 4-15,0 0-3 16,0 0 4-16,-3 0-19 16,3 0-20-16,-1 0-50 15,1 0-45-15,-3-4 40 16,1-2-25-16,-5-6-350 16,3 2 257-16,-1 0 149 0</inkml:trace>
  <inkml:trace contextRef="#ctx0" brushRef="#br0" timeOffset="-192094.48">7931 13074 485 0,'0'0'1088'0,"0"0"-878"16,0 0-156-16,0 0-36 15,0 0-6-15,0 0-12 16,0 0 0-16,0 0-5 16,-7 0 5-16,-5 6 1 15,2 6-1-15,-7 4 1 0,0 4-1 16,-3 0 0-16,3 0 0 15,0-2-1-15,7-6 1 16,2-2-17-16,6-6-4 16,2-2 8-16,0 0 5 15,0-2 8-15,12 0 16 16,7 0 10-16,6 0 5 16,2 0-5-16,2 0 2 15,-4 0-9-15,-3 0-10 16,-7-2-3-16,-2 0-6 15,-3-2 13-15,-6 3 18 16,-2 1 11-16,0-3 9 16,-2 3 1-16,0-1 26 15,0-2 1-15,0-1-28 0,-6 1-16 16,-6-6-12-16,4 1-15 16,-3 0-3-16,-1-2-5 15,3 2-9-15,1 0 0 16,1 2-7-16,3 2-15 15,-1 0-53-15,0 2-20 16,1-2-72-16,-11-2-217 16,-1 0-595-16,1 2 629 0</inkml:trace>
  <inkml:trace contextRef="#ctx0" brushRef="#br0" timeOffset="-191416.25">7478 12986 652 0,'0'0'199'0,"0"0"388"16,0 0-398-16,0 0-138 15,0 0-35-15,0 0-5 0,0 0-5 16,-40 34-5-16,34-24 7 16,-6 2-8-16,1 0 6 15,0-2 23-15,2-2 21 16,-2 2-20-16,0-2-22 15,-1 2-8-15,4-2-1 16,1 0-5-16,5-2-2 16,2-2 0-16,0 0-6 15,0-2 2-15,11-2 12 16,4 0 9-16,3 0-2 16,1 0 3-16,-4 0 8 15,-5 0-8-15,0-2 0 16,-1-2-2-16,-1 0 0 0,2-2 3 15,-4 0 5-15,3 0-2 16,-5 2 1-16,1 0-5 16,-5 2-4-16,3 2 4 15,-3 0 2-15,0 0 16 16,0 0 22-16,0 0 3 16,0 0-9-16,0 0-9 15,0 0-4-15,0 0-16 16,0 0-5-16,-3 0 4 15,-2-2-14-15,-1-2-15 16,-3-2 7-16,3-2-9 16,-4 0-3-16,1 2-24 15,1-2-43-15,0 2-55 16,4 0-86-16,-2-4-77 0,-1 2-408 16,3 2 468-16</inkml:trace>
  <inkml:trace contextRef="#ctx0" brushRef="#br0" timeOffset="-190717.2">6981 13018 608 0,'0'0'19'0,"0"0"18"0,0 0 14 16,0 0 70-16,0 0-37 16,0 0-6-16,0 0 56 15,-27 8-13-15,21-2-45 16,-1 4-15-16,-2 0-14 15,2 0-8-15,-1 0 2 16,-1 0-5-16,2 0-16 16,-2-2-7-16,3 2-11 15,-1-4-1-15,0 2 5 16,2 0-5-16,1-2-1 16,0 0 0-16,2 0-1 15,2 2 0-15,0 2 0 16,0 0-5-16,0 1 6 15,0-4-10-15,0 0-8 16,8-6 5-16,4-1 13 0,1 0 10 16,3 0 75-1,-3-6-15-15,-2 1 42 0,-2-4-9 16,-2 3-39-16,-1 0-20 16,1 0-18-16,-3 0-2 15,1 0-14-15,-3-2-9 16,1 0 6-16,-1-2 2 15,-2 2-8-15,0-2-1 16,0 4-16-16,0-2-57 16,-5-4-134-16,-4 0-91 15,-2-2-689-15</inkml:trace>
</inkml:ink>
</file>

<file path=ppt/ink/ink12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05:24.715"/>
    </inkml:context>
    <inkml:brush xml:id="br0">
      <inkml:brushProperty name="width" value="0.05292" units="cm"/>
      <inkml:brushProperty name="height" value="0.05292" units="cm"/>
      <inkml:brushProperty name="color" value="#FF0000"/>
    </inkml:brush>
  </inkml:definitions>
  <inkml:trace contextRef="#ctx0" brushRef="#br0">3183 4700 1290 0,'0'0'156'0,"0"0"-95"0,0 0-32 15,0 0-17 1,0 0 115-16,0 0 3 0,0 0-57 15,0 0-35-15,0 0-7 16,2 0 1-16,7 0 6 16,-1 0-3-16,6 0 6 15,1 0-16-15,3 0 9 16,2 2 7-16,5 0-5 16,4-2-1-16,0 0-13 15,0 0-5-15,-3 0 2 16,-3 0-9-16,-4-2-4 15,-2-2-5-15,-7 0 0 16,-3 0-1-16,-5 2 0 16,-2 2-12-16,0 0-44 0,0 0-69 15,-13 0-53-15,-12 14-107 16,-6 10 73-16,-4 8 103 16,-1 10 74-16,3 3 35 15,6-1 0-15,7-1 71 16,7-4 7-16,8-9 27 15,5-4-12-15,0-8-24 16,0-6-6-16,0-2-24 16,2-2-24-16,3 0-14 15,-5 2 8-15,0-2-8 16,0 4-1-16,0 0-28 0,-11 2-55 16,-26 6-54-1,6-2-80-15,-4-6-596 0</inkml:trace>
  <inkml:trace contextRef="#ctx0" brushRef="#br0" timeOffset="286.64">2899 5267 705 0,'0'0'1139'0,"0"0"-1003"16,0 0-113-16,0 0-17 15,0 0 8-15,0 0 6 16,145 11 22-16,-98-11-11 16,-3 1-15-16,-4-1-10 0,-9 0-6 15,-4 0 0-15,-6 0-26 16,-3 0-23-16,-3 0-27 16,8-13-104-16,-4-1-101 15,-5-4-299-15</inkml:trace>
  <inkml:trace contextRef="#ctx0" brushRef="#br0" timeOffset="663.67">3434 5033 1525 0,'0'0'281'0,"0"0"-228"15,0 0-42-15,0 0 50 0,0 0-22 16,0 124 5-1,0-82-19-15,-8 2-18 0,-4-3 2 16,3-5-8-16,-1-8-1 16,2-8 0-16,2-8 6 15,3-6-6-15,1-6 1 16,2 0 13-16,0-18-14 16,0-16-14-16,7-16-17 15,13-13-13-15,5-1 13 16,1 4 21-16,-2 12 10 15,-3 16 11 1,-6 16 9-16,-3 14-9 0,-4 2-11 16,2 16 1-16,-1 16 42 15,-1 8 21-15,3 6 18 0,1-2-35 16,1-4-14-16,1-5-15 16,1-8-5-16,3-6-7 15,-1-7-6-15,4-6 0 16,1-6-43-16,4-2-51 15,-1-4-67-15,-7-10-711 0</inkml:trace>
  <inkml:trace contextRef="#ctx0" brushRef="#br0" timeOffset="2229.82">14691 4517 1145 0,'0'0'502'0,"0"0"-372"15,0 0 34-15,0 0-37 16,0 0-30-16,0 0 5 0,3-33-47 16,1 33-45-16,-4 0-4 15,0 4-6-15,0 15-13 16,-10 13 13-16,-3 11 1 16,-3 3 0-16,3 2 7 15,6 0-7-15,7-8 8 16,0-4-8-16,5-9 1 15,20-8-1-15,8-9 5 16,9-7-6-16,7-3-5 16,3-13 3-16,1-15 2 15,-6-6-7-15,-12-8 6 16,-13 0-14-16,-13-4 7 16,-9-2-22-16,-9 2-1 0,-15 0 30 15,-7 6-10-15,0 5 11 16,2 12 25-16,0 6-15 15,4 11-8-15,0 6-2 16,8 0-1-16,3 0-9 16,6 8 1-16,5 7-41 15,3 0-58-15,11 10 19 16,12-6-235-16,4-2-229 0</inkml:trace>
  <inkml:trace contextRef="#ctx0" brushRef="#br0" timeOffset="2882.59">15174 4632 1605 0,'0'0'202'0,"0"0"-145"16,0 0 28-16,0 0-2 16,0 0-4-16,-15 102-18 15,3-70-14-15,1 0-19 16,5-2-10-16,4-3-18 15,2-8 0-15,0-2 0 16,6-9 1-16,7-2 0 16,7-6-1-16,7 0 0 15,2-13-2-15,5-11-15 16,1-8 6-16,1-6 10 0,-1-4 0 16,-6 0 1-1,-4 6 0-15,-10 8 18 0,-5 8 43 16,-8 12 1-16,-2 8-31 15,0 0-31-15,-7 16 0 16,-13 14 0-16,-1 8 12 16,2 4-2-16,5-2-4 15,8-1-5-15,6-10 0 16,0-7 7-16,8-4-8 16,15-5 3-16,8-9-3 15,4-4-10-15,11 0 10 16,4-8-9-16,10-15 8 15,3-9-10-15,2-6-14 0,6-10-3 16,-6-4 10 0,-5-2 9-16,-7 4 9 0,-10 8 0 15,-14 14 18-15,-14 10 31 16,-9 14-24-16,-6 4-25 16,0 4-5-16,-13 24 5 15,-11 10 9-15,-2 12 15 16,-1 2-14-16,4 0-2 15,12-6-8-15,6-5 6 16,5-9 3-16,0-6-9 16,12-6 0-16,7-2-1 15,6-6-8-15,4-2-10 16,0-6-12-16,-4-3 1 16,-7-1-7-16,-5 0-39 15,-13-9-45-15,-18-7-197 16,-11-2-402-16</inkml:trace>
  <inkml:trace contextRef="#ctx0" brushRef="#br0" timeOffset="3035.74">15646 4686 1126 0,'0'0'617'0,"0"0"-402"16,0 0-101-16,0 0-33 16,130-10-16-16,-63 10-37 15,8 0-28-15,28 4-1 16,-19 0-87-16,-20 0-227 0</inkml:trace>
  <inkml:trace contextRef="#ctx0" brushRef="#br0" timeOffset="9826.79">5899 6463 90 0,'0'0'631'15,"0"0"-464"-15,0 0-63 16,0 0-4-16,0 0-10 16,0 0-21-16,0 0-18 15,2-2-9-15,-2 2 0 16,0 0 17-16,0 0 36 0,0 0 15 15,0 0 3 1,0 0-23-16,0 0-28 0,0 0-21 16,0 0-6-16,0 0-7 15,0 0-8-15,0 0 1 16,0 0-15-16,0 0-5 16,0 0 9-16,0 0-4 15,0 0 3-15,0 0 1 16,0 0-1-16,0 0 0 15,0 0-3-15,0 0 4 16,0 0 4-16,0 0-3 16,0 0 1-16,0 0 0 0,0 0 3 15,0 0 1 1,0 0-14-16,0 0-1 0,0 0-1 16,0 0 1-16,0 0 0 15,0 0 0-15,0 2 0 16,0 2 8-16,0 0-7 15,0 0 4-15,0 2 0 16,0 2-6-16,0 2 7 16,0 2-6-16,-2 0 0 15,-1 2 9-15,-1-2 1 16,-1 0-4-16,3 0 3 16,2-2-1-16,-3 0 6 15,3 0-2-15,0 0-1 16,0-2 3-16,0 2-13 15,-2 2 0-15,2 2 9 16,0 0-10-16,-2 2 1 47,2 2 4-47,-2 1 0 0,0 0-5 16,0 2 0-16,0-1 1 0,-1 2 8 0,1 0-9 0,0-3 8 0,0-1-3 15,0-1-5-15,-1-1 3 16,1-2-4-16,2 0 0 15,-3 0 0-15,1 2 0 16,2 0 0-16,-2 2 1 16,0 2-1-16,0 2 2 15,-3 0-1-15,3 2-1 16,-2 0 9-16,2 1-9 16,0-3 0-16,-3 1 0 15,0 0 0-15,3-3 8 0,-2-2-8 16,1-4 0-16,1 0 1 15,0-2 0-15,0 2-1 16,2-2 13-16,-2 4-13 16,0 0 11-16,2 0-10 15,-3 0 0-15,0 0 5 16,2-2-6 15,1 2 0-31,-3-2 5 0,1 0-5 0,0 1 0 0,-1 0 0 16,1 1 0-16,0 3 5 0,-2 0-5 15,2-1 0 1,0 3 0-16,-1-3 0 0,0 0 0 16,1 0 0-16,0 1 0 15,-2 2 0-15,1-1 0 16,1-2 1-16,0 2-1 16,0 0 0-16,0 0 0 15,0 2 1-15,0 0-1 16,-1 2 0-16,1 1 0 15,-3 0 1-15,1 0-1 16,1 1 0-16,-1 0 0 16,0-1 0-16,-1 2 0 15,1-3 0-15,2 0 1 16,-3-2-1-16,3-2 0 16,-3 0 0-16,3-2-1 0,0 2 0 15,0-2 1-15,0 0 0 16,2 2 0-16,-3 0 0 15,1 2 0-15,0 0 0 16,0 3 0-16,0-3 0 16,-1 2 1-16,1-1-1 15,-1 2 0-15,3 1 0 16,-2-2 0-16,2 2 0 16,0 0 1-16,0 0-1 15,0 0 0-15,0 0 0 16,0 0 0-16,0 0 0 15,0 1 0-15,0-5 0 16,0 1 0-16,0 2 1 16,0-1 4-16,0 4-5 15,-4 0-1-15,2 2 0 0,-5 2 1 16,3 2-1-16,-3-2 1 16,2 2 1-16,-1-2 0 15,-1 0 0-15,3-2-1 16,0 1 0-16,-2-3 8 15,4-2-7-15,0 0-1 16,0-2 0-16,2 0 0 16,-2 0 0-16,2 2 0 15,0 0 0-15,-2 2 0 16,2 0 0-16,0 2 1 16,-3 1-1-16,3-2 1 15,0 0-1-15,0-1-2 16,0-2 2-16,0 0-1 15,0 0 1-15,0-2 1 16,0 2-1-16,0-2 0 0,-2 2 0 16,0 0 1-16,0 0-1 15,0 0 0-15,0 3 0 16,-1-2 0-16,0 1-1 16,-1 3 1-16,2-1-1 15,0-1 0-15,0 4 1 16,2-1 0-16,0 0-2 15,0 4 2-15,0-2-1 16,0-2 1-16,0-1 1 16,0-4-1-16,2 0 0 0,2 1 6 15,0-2-5 1,2 2-1-16,-2 2 0 0,-2 4 0 16,2 0 0-16,-1 2 1 15,-1-2 1-15,2 2-1 16,0-4-1-16,2 0 2 15,-2-3-2-15,2-3 1 16,1-1 0-16,-3 0-1 16,1-1 0-16,2 0 0 15,-3 0 1-15,1 0-1 16,-1 2 0-16,0 2 0 16,1 0 0-16,0 0 0 15,-1 0 0-15,0 1 0 0,3-1 0 16,-3-5-1-1,3 2 1-15,2-3 0 0,-2-4 0 16,1 0 0-16,-1-2-1 16,0 0 1-16,-2 0 0 15,-1 0 0-15,-2 0 0 16,0 0 0-16,0 2 1 16,3-2-1-16,-3 0 0 15,2 0 1-15,-1-2-1 16,0-2 0-16,-1 0 0 15,0-2 0-15,0 0 1 16,0 2 0-16,0-2-1 16,0 0-2-16,1 1 1 15,-1-1 0-15,0-1 1 16,1 1 0-16,-2 1-1 0,2-4 1 16,-3 1 0-16,3 2 0 15,-3 1 0-15,2-1 1 16,-2 0 0-16,2 2-1 15,-2-1 0-15,2 2 0 16,0-3 0-16,-2 0 0 16,2 0 1-16,-2 0-1 15,3 2-1-15,-1 2 1 16,0 0 1-16,0 2 0 16,0 0 5-16,1 0-6 0,-2 0-5 15,3-2 5 1,-2 2 0-16,-2-2 5 0,2 1-5 15,-2-1-1-15,0 1 1 16,2 1 0-16,-2-2 2 16,0 3 5-16,0-3-6 15,0 0 0-15,2 0 1 16,-2-2-2-16,0-1 10 16,0 0-9-16,0-1-1 15,2-2 1-15,-2 2 0 16,0-2-1-16,0 2 1 15,0 0-1-15,0 0 1 16,0 0 0-16,0-2 1 0,0 2-1 16,3-2-1-1,-3 2 2-15,0 2-1 0,2-2-1 16,-2 0 0 0,0 0 0-16,2 0 0 0,-2 0 1 15,0 2-1-15,0-2 0 16,0 0 1-16,0-2-1 15,0 2 1-15,2-2 0 16,-2 2-1-16,2-4 0 16,-2 2 0-16,2-1 1 15,1-4 0-15,-1 4 0 16,1-6 0-16,-1 3 1 16,-2-1-1-16,2-3 0 15,0 1 0-15,0 1 0 16,-2 0 0-16,3 3-1 15,-1-4 1-15,0 2-1 16,0 1 0-16,-2-3 2 0,2-1-2 16,-2 3 1-16,0-3 5 15,0 0-6-15,0 0 1 16,0 0-1-16,0 0 1 16,0 2 0-16,0 2-1 15,0 0 1-15,2 0 0 16,-2 2 0-16,2-5 0 15,1 3-1-15,-3-1 0 16,0-3 1-16,2 0 0 16,-2 1-1-16,0-1 1 15,0 0 0-15,0 0 1 16,0 0-2-16,0 0 1 0,0 0 0 16,0 0 0-16,0 0 1 15,0 0-2-15,0 0 1 16,0 0 0-16,0 0 0 15,0 0 0-15,0 0 0 16,0 0 0-16,0 0 1 16,0 0-1-16,0 0 0 15,0 0 5-15,0 0-6 16,0 0 0-16,0 0 3 16,0 0-3-16,0 0 1 15,0 0 0-15,0 0 0 0,0 0 0 16,0 0 0-1,0 0 1-15,0 0 7 0,0 0-3 16,0 0 3-16,0 0-3 16,0 0-5-16,0 0 6 15,0 0-6-15,0 0 7 16,0 0-8-16,0 0 1 16,0 0-1-16,0 0 1 15,0 0-1-15,0 0 1 16,0 0-1-16,0 0 0 15,0 0 0-15,0 0 0 16,0 0 0-16,0 0 0 16,0 0 0-16,0 0-1 15,0 0 1-15,0 0 0 16,0 0-1-16,0 0 1 0,0 0 0 16,0 0 0-1,0 0 0-15,0 0-1 0,0 0 1 16,0 0 0-16,0 0 0 15,0 0 0-15,0 0-1 16,0 0 0-16,0 0 0 16,0 0 0-16,0 0-8 15,0 0 8-15,0 0 0 16,0 0-11-16,0 0 3 16,0 0 8-16,0 0-10 15,0 0 10-15,0 0-7 16,0 0 6-16,0 0-4 15,0 0-3-15,0 0 3 16,0 0 0-16,0 0 5 16,0 0 0-16,0 0-5 0,0 0 5 15,0 0 1-15,0 0-2 16,0 0 1-16,0 0 0 16,0 0 0-16,0 0 0 15,0 0 0-15,0 0 0 16,0 0 1-16,0 0 0 15,0 0 0-15,0 0 0 16,0 0 0-16,0 0 0 16,0 0 0-16,0 0 0 15,0 0 0-15,0 0 0 16,0 0 0-16,0 0 0 16,0 0 0-16,0 0 0 0,0 0 1 15,0 0-1-15,0 0 0 16,0 0 0-16,0 0 1 15,0 0-1-15,0 0 0 16,0 0 0-16,0 0-1 16,0 0-11-16,0 0-6 15,0 0 6-15,0 0 2 16,0 0 1-16,0 0-7 16,0 0 10-16,0 0-5 15,0 0-2-15,0 0-1 16,0 0-12-16,0 0-17 15,0 0-27-15,0 0 1 16,0 0 2-16,0 0 11 0,0 0-13 16,0 0-52-1,0 0-191-15,0-4-187 0</inkml:trace>
  <inkml:trace contextRef="#ctx0" brushRef="#br0" timeOffset="16502.5">3236 6717 1119 0,'0'0'213'16,"0"0"-86"-16,0 0 80 16,0 0-58-16,-74 133-41 0,43-85-37 15,-2 4-42-15,-5 0-3 16,0 0-8-16,-2 0-7 15,4-1-3-15,3-8-7 16,2-3 5-16,6-7-4 16,5-7-2-16,5-6 2 15,6-6-2-15,5-8 1 16,0-2-1-16,4-4-8 16,0 0-1-16,4 0-7 15,15-16-4-15,10-18-21 16,10-16-16-16,9-15-33 15,2-9 20-15,-4 0 34 16,-4 6 24-16,-6 14 11 16,-10 16-5-16,-8 18 6 0,-7 13 0 15,1 7-23-15,-1 15 23 16,3 13 3-16,1 10 62 16,-4 4-2-16,0 8-17 15,-2 0-8-15,-5 4-15 16,-2 1-5-16,1-5-4 15,-3-2-6-15,0-6-7 16,0-2 5-16,0-8-6 16,-3-4 6-16,-7-6 1 15,-6-7-6-15,-4-8 6 16,-7-7-7-16,-4 0-7 16,-7-12-17-16,0-16 12 15,2-6 12-15,7-2 17 0,8 2 10 16,5 8 12-16,11 10 17 15,5 6 4-15,0 5-45 16,0 5-15-16,11 0-1 16,9 0 0-16,3 0-1 15,4 0 2-15,1 0-46 16,3 0-19-16,3 0-37 16,15-21-93-16,-4-1-88 15,-10-4-384-15</inkml:trace>
  <inkml:trace contextRef="#ctx0" brushRef="#br0" timeOffset="16887.99">3336 7122 834 0,'0'0'372'16,"0"0"-219"0,0 0-87-16,0 0-43 15,0 0-16-15,0 0-7 0,0 0 0 16,9 0 1-16,-7 6 12 16,0 2 20-16,-2 5 11 15,3 9 30-15,-1 6 19 16,3 8 4-16,-1 4-26 15,3-2-33-15,4-2-14 16,-1-4-10-16,4-8-5 16,-1-4-3-16,3-8 7 15,-1-6-2-15,2-6 9 16,2 0 16-16,6-8 3 16,2-16-4-16,2-6-19 15,-3-4-4-15,1-2-3 0,-9 2-9 16,-9 0 1-16,-9 2-1 15,0 2 0-15,-18 2-6 16,-11 7 5-16,-2 6 1 16,-5 4 6-16,5 7-6 15,4 2 8-15,5 2-7 16,7 0-1-16,4 0 0 16,3 0-11-16,4 0-50 15,-7 0-86-15,-1-1-211 16,2-6-610-16</inkml:trace>
  <inkml:trace contextRef="#ctx0" brushRef="#br0" timeOffset="17722.5">3933 6651 1222 0,'0'0'236'0,"0"0"-182"16,0 0-54-16,0 0 10 15,0 0 19-15,0 0 16 16,0 0 19-16,50 127-20 15,-48-73 22-15,-2 12-30 16,0 4 2-16,-10 6 0 16,-5-3-13-16,-2-8-3 15,5-12-6-15,3-15-10 16,2-14 3-16,4-10-9 0,3-10 12 16,0-4 14-16,0 0 25 15,0-12-10-15,8-22-41 16,14-18-6-16,5-19-51 15,4-13 16-15,2-4 5 16,-4 6-4-16,-4 12-17 31,-7 18 23-31,-9 20 34 0,-3 18 55 0,-4 14-55 16,3 7 0-16,2 26 0 16,4 10 28-16,2 10 16 15,7 5-4-15,1 2-17 16,-2-4 0-16,2-2-23 0,-3-6 9 15,-5-7 0-15,-2-7-9 16,-7-8 2-16,-4-8-2 16,0-4 7-16,-4-2 4 15,-20-2-11-15,-7-2 0 16,-6-2-16-16,-5-6-17 16,0 0 8-16,1-6 16 15,8-14-3-15,6-4 12 16,10 0 7-16,7 2 24 15,10 3 3-15,0 1-9 16,14 3-8-16,15 0-15 16,9 0-1-16,4-2-1 15,7 3-1-15,24-2-51 0,-12 2-119 16,-8 0-195-16</inkml:trace>
  <inkml:trace contextRef="#ctx0" brushRef="#br0" timeOffset="17972.95">4613 6926 1292 0,'0'0'675'0,"0"0"-580"16,0 0-95-16,0 0 0 15,0 0 0-15,-40 110 19 16,26-64-8-16,8 3-5 16,6-8-6-16,0-4 0 15,0-11 1-15,16-8 0 0,6-10 1 16,4-4-1-1,1-4-1-15,2 0-7 0,-4-2-10 16,-5-10-21-16,-1-12-76 16,-7 1-236-16,-5 1-381 0</inkml:trace>
  <inkml:trace contextRef="#ctx0" brushRef="#br0" timeOffset="18085.64">4679 7070 1243 0,'0'0'483'0,"0"0"-428"31,0 0 1-31,-37 125 20 0,26-75-44 0,2-2-20 16,4-6-12-16,-4 8-99 0,3-12-215 15,-1-8-585-15</inkml:trace>
  <inkml:trace contextRef="#ctx0" brushRef="#br0" timeOffset="19053.66">2824 8123 324 0,'0'0'216'0,"0"0"-162"15,0 0-34-15,0 0 117 16,0 0 80-16,0 0-11 0,0 0-58 16,-7 0 13-1,7 0 25-15,0-4 20 0,2 2-37 16,-2 2-43-16,0 0-25 15,0 0-57-15,0 0-44 16,0 12-3-16,0 14 3 16,0 12 16-16,0 8 9 15,0 4-9-15,0 3-15 16,-2-5 5-16,0-4-6 16,2-2 7-1,-2-2-7-15,0-6 1 0,2-2-2 16,-2-10-7-16,-2-6-22 15,4-8-38-15,0-4 9 16,0-4 47-16,0 0 12 0,0 0-8 16,0-18-5-16,4-10-24 15,11-14-25-15,3-14-27 16,5-12 8-16,2-10-15 16,0-4-5-16,-2 1 34 15,-4 13 67-15,-7 18 141 16,-6 20 45-16,-1 18-95 15,-3 12-91-15,2 0-7 16,6 10-12-16,5 18 19 16,3 6 15-16,3 4 5 15,4 4 1-15,-2 0-2 16,2 2 0-16,-6 5-7 16,4-1 12-16,-5-1-15 0,-5 2 1 15,-3-5-9-15,-4-6-1 16,-2-4 6-1,-4-8-5-15,0-4-1 0,0-8 11 16,-6-4-3-16,-15-6 4 16,-8-4-12-16,-6 0 0 15,-8-24-9-15,1-10-4 16,4-8 6-16,5 0-2 16,10 2 9-16,10 10 13 15,13 6 20-15,0 6-27 16,13 2-6-16,16-2-2 15,7 0-4-15,17-7-28 16,-8 3-110-16,-10 3-238 0</inkml:trace>
  <inkml:trace contextRef="#ctx0" brushRef="#br0" timeOffset="20017.3">3449 6834 378 0,'0'0'582'0,"0"0"-451"0,0 0 59 15,0 0-12 1,-8 126-3-16,1-84-38 16,-1 0-61-16,0-2-22 0,0 0-11 15,-1-1-8-15,-1-3-9 16,0 0-9-16,3-2-2 15,3-2-7-15,4-4-7 16,0-2 8-16,6-6-3 16,17-4 3-16,8-4 2 15,9-8 6-15,9-4 0 16,4 0-2-16,1-16-9 16,-7-4 6-16,-9 0-5 15,-9 2 0-15,-8 4 1 16,-9 4-7-16,-6 4-1 15,-3 4 2-15,-3 2 4 0,0 0 5 16,0 0 4-16,0 0-2 16,0-2 5-16,0 2-2 15,0 0-16-15,0-2-8 16,-5 0-46-16,-3 0-9 16,-6-2-21-16,1-2-67 15,-3-4-56-15,1-8-17 16,2-4-88-16,-1-11-48 15,3-3 27-15,-1-1 333 16,4 2 231-16,1 5 6 0,3 8 72 16,1 8-71-1,3 10-4-15,-2 4-117 0,2 0-92 16,-3 22-22-16,-1 12 26 16,0 10 21-16,-3 6 13 15,3 0-15-15,0-3-17 16,-4-1 10-16,2-2-5 15,-3 2 5-15,0 1-16 16,-4-2-3-16,0 1 12 16,1-1-13-16,1-7-9 15,2-6 0-15,2-6-11 16,3-10 6-16,4-4-7 16,-3-8-46-16,3-2-26 15,0-2-6-15,3 0-53 16,11-6-122-16,3-12-125 0</inkml:trace>
  <inkml:trace contextRef="#ctx0" brushRef="#br0" timeOffset="20886.5">4731 6892 479 0,'0'0'687'0,"0"0"-577"15,0 0-36-15,0 0 61 16,0 0 36-16,0 0-34 16,0 0-55-16,-2-6-32 15,2 6-19-15,0 0-25 16,-2 8-6-16,0 14 12 15,-3 8 20-15,3 6-1 16,-3 4 17-16,3 2-24 0,2 0-12 16,0-2 1-16,0-1-3 15,0-7-1-15,0-4-8 32,-3-8 6-32,1-6-7 0,2-4 1 0,0-4 0 15,0-2 0-15,0-4 0 16,0 2-1-16,0-2-2 15,12 0 2-15,5 0 9 16,8 0-1-16,4 0 3 16,2 0-3-16,3-8-7 15,-3-2 8-15,-2-2-8 16,-2-4 1-16,-3-2-1 0,-4-6 8 16,-2-3 0-16,-5-2-8 15,-1-6 6-15,-4-3-1 16,-6-4 1-16,-2-4 1 15,0 2-8-15,-8 0 1 16,-10 8 0-16,-7 6-1 16,-4 8-11-16,1 9 11 15,-3 12-8-15,-2 1 7 16,2 8-7-16,1 18 1 16,5 6 1-16,-1 6 6 15,5 2 0-15,1 2 7 16,5-2 10-16,-1 2-6 15,3-3-3-15,2-2-8 16,-1-2 12-16,6-3-11 0,1-6 9 16,5-4-4-16,0-4 0 15,0-4 2-15,0-4-7 16,11-2 5-16,3-2-6 16,3 0-5-16,4-4-50 15,1 2-55-15,-5-2-128 16,-5-2-376-16</inkml:trace>
  <inkml:trace contextRef="#ctx0" brushRef="#br0" timeOffset="22084.76">2745 8159 1073 0,'0'0'612'16,"0"0"-454"-16,0 0-120 16,0 0-36-16,0 0 6 15,0 0 53-15,0 0 14 16,37 144-20-16,-27-91-20 16,-1-1-11-16,-5-4 2 15,-4-4-1-15,0-4 12 16,0-6-16-16,0-6-8 15,0-8-1-15,-2-6-11 16,0-8 0-16,0-2-1 16,2-4-9-16,-2 0-9 15,-3 0 1-15,-1-1-4 0,-6-22-47 16,1-11-65-16,-4-12-55 16,1-12-76-16,6-8-67 15,4 2 32-15,4 6 299 16,0 5 197-1,20 11-18-15,14 6-67 0,12 4 8 16,7 4 0-16,7 4-9 16,-1 6-38-16,-5 6-12 15,-8 8-17-15,-13 4-14 16,-11 0 3-16,-6 0-11 16,-12 16-16-16,-4 4-6 15,0 6 6-15,-4 6 7 0,-19 6 4 16,-4 3-1-1,-8 0-7-15,-3 1 1 0,-4-2-5 16,3-5-5-16,2-9 0 16,6-6-1-16,6-10 1 15,8-4 0-15,8-6 6 16,7 0 3-16,2 0-6 16,4-6-3-16,20-6-7 15,12 0 1-15,6 2 4 16,6 4 2-16,-4 6 0 15,-7 0-8-15,-8 0-2 16,-8 14 9-16,-8 6-6 16,-7 6 6-16,-1 2-1 0,-5 2 2 15,0 2-1-15,0-2 1 16,0-2 0-16,0-6 0 16,0-6 1-16,0-2 5 15,-14 0 0-15,-3-1 13 16,-7 1-7-16,-6-2-6 15,-1-4-5-15,2-2 8 16,2-5-1-16,3-1-8 16,6 0 0-16,2-5-34 15,8-30-100-15,3 6-177 16,5-6-658-16</inkml:trace>
  <inkml:trace contextRef="#ctx0" brushRef="#br0" timeOffset="22388.12">3505 8267 2018 0,'0'0'200'0,"0"0"-200"16,0 0 18-16,-120 119 20 16,95-87-17-16,10 0-14 15,6-2 4-15,4 2-11 16,5-6-11-16,0-2-2 15,0-8-14-15,14-2 7 16,9-6 19-16,10-6 1 16,9-2 1-16,7 0-1 15,4-4 0-15,-3-10-1 16,-8 2-45-16,-6 2-19 16,-10 0-68-16,-12-2-113 15,-6 2-5-15,-8 0-158 0</inkml:trace>
  <inkml:trace contextRef="#ctx0" brushRef="#br0" timeOffset="22569.15">3637 8408 1152 0,'0'0'579'16,"0"0"-411"-16,0 0-115 15,0 0-46-15,0 0 4 16,-36 108 24-16,27-52-8 16,3 3-15-16,4-8-3 15,0-7-9-15,2-9-8 0,0-11-18 16,0-14-79-1,0-10-124-15,10-12 14 0,5-14-32 16</inkml:trace>
  <inkml:trace contextRef="#ctx0" brushRef="#br0" timeOffset="22804.55">4178 8103 804 0,'0'0'1145'0,"0"0"-1056"15,0 0-70-15,0 0 10 16,0 102 69-16,0-60-11 16,0 3-46-16,0 3-22 15,3 2-18-15,-1-2 0 0,-2-4-1 16,0-2-13-16,0-8-30 16,0-6 5-16,-7-8-21 15,-1-8-21-15,-2-8-28 16,3-4-51-16,-5-30-23 15,2-10-97-15,3-8-431 0</inkml:trace>
  <inkml:trace contextRef="#ctx0" brushRef="#br0" timeOffset="23182.59">4205 7999 1260 0,'0'0'564'16,"0"0"-460"-16,0 0-60 15,121-6 6-15,-77 14 30 16,-3 8 10-16,-6 2 2 0,-8 0-47 15,-10 2-31 1,-15 0-14-16,-2 4 6 0,-13 6-6 16,-22 4 0-16,-8 2-13 15,3-4-11-15,7-7 11 16,12-7-3-16,11-9 10 16,10 0-8-16,0-1-18 15,10 2 4-15,22 2 28 16,5-1 0-16,8 2 0 15,-3-3 5-15,-4-2-5 16,-11 2 0-16,-11 2 0 16,-10 0 5-16,-6 6 11 15,0 6 3-15,-13 4 34 16,-9 2-8-16,-5 2-26 0,-2-2-18 16,0-4 13-16,-2 1-8 15,2-8 1-15,-2-1-6 16,-1-1-1-16,6-9-39 15,4-5-87-15,6-3-1 16,5-3-157-16,9-15-248 0</inkml:trace>
  <inkml:trace contextRef="#ctx0" brushRef="#br0" timeOffset="23465.81">4885 8454 1744 0,'0'0'262'0,"0"0"-175"16,-96 124 82 0,65-78-61-16,13-10-65 0,18-11-31 15,0-17-4-15,36-8-8 16,10-7-18-16,10-25-26 16,-3-9-36-16,-8-8-10 15,-16 1 44-15,-16 4 21 16,-13 6 12-16,-4 10 13 15,-23 5 5-15,-4 14 38 16,0 5 6-16,5 4 8 16,-1 0-45-16,4 6-12 15,-1 12-69-15,4 0-79 16,8-6-390-16</inkml:trace>
  <inkml:trace contextRef="#ctx0" brushRef="#br0" timeOffset="25902.59">6037 5311 139 0,'0'0'1002'0,"0"0"-782"0,0 0-87 16,0 0-40 0,0 0-11-16,0 0-34 0,0 0-22 15,-3 9-26-15,-12 9-6 16,-3-2-139-16,-6 2-147 0</inkml:trace>
  <inkml:trace contextRef="#ctx0" brushRef="#br0" timeOffset="26802.96">3550 9551 750 0,'0'0'123'0,"0"0"-96"16,0 0 345-16,0 0-91 16,0 0-85-16,0 0-22 15,0 0-44-15,25-20-58 16,-21 12-19-16,-1 2 33 15,-3 2 9-15,0-2-20 16,0 0-17-16,-3-5-13 0,-13 2-25 16,-2-4-14-1,-3-1-5-15,-4 4-1 0,-2 2 0 16,0 7-1-16,-2 1-9 16,-2 8 1-16,-5 24-5 15,-1 16 5-15,1 14 8 16,5 6-7-16,6 8 8 15,9-2-8-15,10-1 8 16,6-5 0-16,0-4 0 16,14-6 8-16,12-6-8 15,8-8 0-15,6-10 2 16,8-13-1-16,10-12 7 16,2-9 1-16,1 0-9 15,-5-8 0-15,-9-11 0 16,-10-4-26-16,-5 1-26 0,-10 0-40 15,-2-12-95 1,-6 4-99-16,-8 2-510 0</inkml:trace>
  <inkml:trace contextRef="#ctx0" brushRef="#br0" timeOffset="27182.98">3996 9847 1945 0,'0'0'333'16,"0"0"-267"-16,0 0-47 16,0 0 10-16,0 0-1 15,-56 117-15-15,51-93-12 0,5-4 0 16,0-4 1 0,0-6-2-16,0-6 0 0,0-4-2 15,0 0-10-15,3-4-6 16,10-22-7-16,9-12-89 15,5-13 5-15,6-4 1 16,-2 1 50-16,-2 9 58 16,-8 15 60 15,-8 14 30-31,-4 14-28 0,-2 2-31 0,-1 12 16 0,7 15 34 16,3 9-14-16,5 4-22 15,-2 0-20-15,8-2-1 0,0-6-18 16,4-10-6-1,2-4-9-15,-1-10-34 0,1-6-73 16,-8-2-141-16,-9 0-327 0</inkml:trace>
  <inkml:trace contextRef="#ctx0" brushRef="#br0" timeOffset="33808.82">5562 5713 1060 0,'0'0'321'16,"0"0"33"-16,0 0-176 15,0 0-106-15,0 0-40 16,0 0 1-16,29 5 9 16,-12 4-10-16,10 5-5 15,4 8 20-15,3 6 9 0,-1 4 12 16,-4 4-15-16,1 0-19 15,-4-2-11-15,-3-2-16 16,-1-4-1-16,-5-3-3 16,-1-7-3-16,-3-7 1 15,-1-2 0-15,-3-7-1 16,-1-2 0-16,1 0 1 16,1 0 5-16,3-8 13 15,5-13-7-15,7-2-10 16,3-5-1-16,8-1-1 31,2 3 1-31,4 4-1 0,-2 2 1 0,-2 4-2 16,-2 4 1-16,-10 2 0 15,-3 4 0-15,-12 4 0 0,-5 0-1 16,-6 2 0-16,0 0-1 16,0 0 2-16,0 0 0 15,0 0 0-15,0 0 0 16,0 0 0-16,0 0 0 15,0 0-8-15,0 0-41 16,-2 0-109-16,-7 0-77 16,-7 0-366-16</inkml:trace>
  <inkml:trace contextRef="#ctx0" brushRef="#br0" timeOffset="35492.08">5943 12562 887 0,'0'0'67'16,"0"0"260"-16,0 0-126 15,0 0-80-15,0 0 26 16,0 0-26-16,0 0-56 16,47 59-28-16,-41-51-5 15,3-2-14-15,-5 0-16 16,2-2 10-16,-4 2-6 0,-2 2 33 16,0 8 39-16,0 6 23 15,0 4-35-15,0 6-30 16,0 2-20-16,-4 2-8 15,-1-2-8-15,0 1 2 16,3-6-1 31,0 0-1-47,-1-5 2 0,-3 2-2 16,-3-4 0-16,-2 2-24 15,-5-4-8-15,-4-2-21 16,0-6-8-16,-2-4 17 0,0-4 29 0,6-4 6 0,5 0 9 0,4 0 0 15,7 0 0-15,0 0 0 0,0 0 0 16,0 0-1-16,5 0 1 16,3 0 0-16,2 4 1 15,-2 4 0-15,1 4 2 16,0 7 4-16,2 2-5 16,-2 9-1-16,0 5 8 15,2 6-9-15,-2 6 0 16,0 1 0-16,-2-2-1 15,0-2 1-15,-1-2-1 16,-4-2 0-16,0 2 1 16,1-2-1-16,-3 4 1 15,0 1-1-15,0-1-6 16,0-4 6-16,0-6 1 16,0-4-33-16,2-8 27 0,0-6 5 15,2-2 1-15,1 0-1 16,0 2 0-16,1 4 1 15,1 2 1-15,0 4 0 16,-2 6-1-16,1 7 1 16,-2 5 0-16,3 4 0 15,-3 6-1-15,-1 0 0 16,-3 2 0-16,0 2 2 16,0-1-5-16,0 1 6 15,0 0-3-15,-3 0 15 16,-3 0-15-16,-1 4 2 15,-1 2-1-15,0 3-1 16,2-1 0-16,-1-8 0 0,3-8-9 16,2-14-7-16,2-10-2 15,0-20-14-15,0-6-52 16,0-16-23-16,0-14-172 16,0-2-498-16</inkml:trace>
  <inkml:trace contextRef="#ctx0" brushRef="#br0" timeOffset="35960.37">5344 13269 1335 0,'0'0'536'16,"0"0"-442"-16,0 0-14 15,0 0 66-15,0 0 6 16,85 124-66-16,-59-74-34 0,3 0-12 16,-3 0-16-1,1 0-9-15,2 1-14 0,-4-5 11 16,0-2-12-16,-3-6 0 16,-4-8 2-16,-3-8-1 15,-1-10-1-15,-4-6 0 16,0-6-1-16,1 0-1 15,4-6 2-15,12-22 12 16,11-14-1-16,17-16-11 16,15-17-1-16,8-9-20 15,23-34-56-15,-20 20-143 16,-20 18-503-16</inkml:trace>
  <inkml:trace contextRef="#ctx0" brushRef="#br0" timeOffset="42324.78">15891 7178 550 0,'0'0'519'0,"0"0"-239"0,0 0-121 15,0 0-36-15,0 0-10 16,0 0-22-16,1 0-41 16,2 0-20-16,-3 0-13 15,0 0-7-15,0 0 7 16,0 0 35-16,0 0 11 15,0 0-24-15,0 0-25 0,0 0-6 16,0 0-2-16,0 0-6 16,0 7 0-16,0 7-12 15,0 8 12-15,0 10 2 16,-3 8 14-16,-7 6 11 16,2 6-4-1,-3 2-8-15,1 0 4 0,6 3-11 16,0-3-1-16,-1-2 8 15,5-2-6-15,0 0 0 16,0-4-1-16,0-2-7 16,0 0 5-16,11 0-6 15,2-3 15-15,1-1-8 16,3-4-5-16,4 0-1 16,1-4-1-16,3-2-1 0,2 0 1 15,1-4-6-15,0 2 5 16,3-4 0-16,-1 1 2 15,1-6-1-15,-2-2 1 16,-2-3 0-16,0-5 14 16,-2-2-3-16,2-3 3 15,2-4 11-15,2 0-2 16,0 0-5-16,0-15-2 16,0-3-7-16,1-1-3 15,-6-2 1-15,-4 3-8 16,-6 0 2-16,-7 4-1 0,-5 4 6 15,-4 2 5-15,0 2-11 16,-11 2 4-16,-13 2-5 16,-8 2-17-16,-5 0 7 15,-9 4-1-15,2 14 5 16,-3 11 6-16,1 3-9 16,4 5 8-16,5 8 0 15,6 1 0-15,8 4-5 16,4 4 4-16,9 2 2 15,0 4-1-15,8 0 1 16,0 1-1-16,2 1 1 16,0 0 0-16,0 0 0 15,0 6 0-15,0 3 0 16,0 3 0-16,0 0-5 16,-5 0 5-16,-1 0 0 0,-1 1 1 15,-1 1 1-15,5 0-1 16,0 0-1-16,3 0 0 15,0 4-2-15,0 2 1 16,14 5 0-16,8 1 1 16,0 3 0-16,1 0-1 15,0 2 0-15,-6 1 0 16,1-2-36-16,-5 3 3 16,-5-1 21-16,-2-4 2 15,-6-3 10-15,-3-7-12 16,-23-6 5-16,-11-4-2 15,-2-8-18-15,-8-8 27 16,-4-8 1-16,-1-7 15 0,2-9 9 16,-2-5-11-1,3-4-3-15,0-6-9 0,0 0-1 16,2-3-7-16,2-2 6 16,1-2 1-16,7 2 1 15,0-2 6-15,8 2-1 16,5-2-5-16,8-2-1 15,6 0 0-15,5-2-17 16,3-4-35-16,2 0-34 16,0-14-118-16,0-4-448 0</inkml:trace>
</inkml:ink>
</file>

<file path=ppt/ink/ink1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32:45.381"/>
    </inkml:context>
    <inkml:brush xml:id="br0">
      <inkml:brushProperty name="width" value="0.05292" units="cm"/>
      <inkml:brushProperty name="height" value="0.05292" units="cm"/>
      <inkml:brushProperty name="color" value="#FF0000"/>
    </inkml:brush>
  </inkml:definitions>
  <inkml:trace contextRef="#ctx0" brushRef="#br0">4702 15829 312 0,'0'0'150'15,"0"0"-138"-15,0 0-12 0,0 0-49 16,0 0 49 0,0 0 153-16,0 0-25 0,0 0-59 15,0 0-41-15,0 0-12 16,0 0 21-16,0 0 12 15,0 0 9-15,0 0 0 16,0 0 20-16,0 0 29 16,0 0 0-16,2 0-31 15,2 0-18-15,1 0-23 16,0 0-11-16,-1 0 3 16,1 0 12-16,-3 0 0 15,2 0 0-15,0-4 2 16,5 4 2-16,3 0-4 15,3 0-21-15,3 0-8 16,3 0-9-16,0 0 0 0,4 0 1 16,2 0-1-1,0 0 0-15,-1 0 1 16,-5 0 5-16,0 0-1 0,-2 0-6 16,-6-4 2-16,1 2-1 15,-6 0 1-15,1 2 8 16,-3-2-4-16,-1 2 2 15,0 0-7-15,-5 0 5 16,2 0 1-16,-2 0 5 16,0 0 11-16,0 0 12 15,0 0-4-15,0 0 0 16,0 0-10-16,0 0-14 0,0 0 20 16,-7 0-26-16,-2 0 8 15,-4 0-3-15,-5 0-6 16,-3-4 0-16,2 0 0 15,-4 0-1-15,6 2 0 16,-1 2-8-16,5 0 8 16,1 0-5-16,4 0 5 15,1 0-7-15,3 0 8 16,1 0-9-16,0 0 9 16,3 0 0-16,0 0-7 15,0 0 7-15,0 0 0 16,0-2-13-16,0 2-8 15,0 0 21-15,8 0-17 16,1 0-1-16,3 0 18 16,7 0 0-16,-2 0-1 15,3 0 1-15,-1 0 2 16,-2 0-1-16,-1 0 5 0,-1 0-5 16,-3 0 0-16,-1 0 0 15,-3 0 0-15,0 0 0 16,-2 0-1-16,1 0-1 15,-3 0 1-15,0 0-2 16,-2 0 2-16,2 0-2 16,-4 0 2-16,1 0 5 15,-1 0-5-15,0 0 0 16,0 0-12-16,0 0-26 16,0 0-37-16,3 0-29 15,3-6-85-15,3-4-188 16,-3-2-458-16</inkml:trace>
  <inkml:trace contextRef="#ctx0" brushRef="#br0" timeOffset="2606.25">14015 15803 46 0,'0'0'303'16,"0"0"-29"-16,0 0 43 16,0 0-135-16,0 0-30 15,0 0-20-15,0 0-54 16,-11 4-37-16,11-4-12 16,0 0-4-16,0 0 2 15,-2 0 11-15,-2 0 22 16,-3 0 6-16,-2 0-15 0,-4-4-9 15,-4 0 12-15,2 2 4 16,-5-2-17-16,-3 4-8 16,2 0-4-16,-4 0-20 15,0 0-7-15,3 0 6 16,-2 0-8 0,6 0 0-16,3 4 0 15,5-4 1-15,6 2 6 0,2-2-6 16,2 0 0-16,0 0-1 15,0 0-3-15,2 0-5 16,10 0-6-16,1 0-2 16,5 0 15-16,3 0-5 15,6 0 6-15,2 0 1 16,5-2 1-16,-1-2 4 16,0 0-6-16,-1-2 0 0,-8 6 0 15,-3-2 0 1,-8 2 0-16,-5 0 0 0,-2 0-2 15,-4 0 1-15,-2 0 0 16,0 0 0-16,0 0 1 16,0 0 0-16,0 0 2 15,0 0 11-15,-8 0-12 16,-7 0 9-16,-5 0 1 16,-4 0-4-16,-5 0-6 15,2 0 7-15,0 0-7 16,3 0 0-16,1 0-1 15,6 0 0-15,3 0-1 16,3 0 0-16,7 0 0 0,2 0-5 16,2 0 5-1,0 0-23-15,0 0-11 0,10 0 5 16,9 0 15-16,0 0 8 16,8 4 7-16,2 0 0 15,0-4 1-15,0 0 6 16,-4 0-6-16,-6 0 0 15,-5 0 1-15,-8 0-1 16,-6 0 0-16,0 0 11 16,0 0-1-16,-4 0 4 15,-12 0-14-15,-3 0 5 16,-2 4-6-16,2-4-5 16,-2 0 4-16,5 0-12 15,6 0-1-15,1 0 12 0,7 0-5 16,2 0 6-16,0 0-12 15,6 4-17-15,15-2 11 16,7 0 18-16,6 4 1 16,4-6 1-16,-5 0 11 15,-2 0 11-15,-8 0-4 16,-10 0 6-16,-7 0-3 16,-6 0 4-16,0 0 5 15,0 0-19-15,-15 0-11 16,-10 0-1-16,-4 0 0 15,-2 0-1-15,0 0-9 16,4 0-11-16,7 0-4 16,7 4 10-16,8-4-1 0,5 4-5 15,0-4-16 1,0 6-16-16,11-2 36 0,7 4 17 16,5-4 1-16,-1 0 14 15,0-2 7-15,-1-2 17 16,-6 0-15-16,-7 0-4 15,-2 0-5-15,-4 0-15 16,-2 0 0-16,0 0-6 16,-6 0-3-16,-9 8-5 15,-3-4 14-15,1 6 0 16,3-6 0-16,5 0-5 16,7-2-21-16,2 0-15 15,0-2 1-15,0 0 15 16,13 0 8-16,3 0 17 0,-1-2 5 15,-1-4 27-15,-1 2 2 16,-3-2 10-16,-8 2-15 16,-2 4-3-16,0 0-14 15,0 0-12-15,-10 0-30 16,-9 0-19-16,-31-8-112 16,8 2-364-16,-7 0-479 0</inkml:trace>
  <inkml:trace contextRef="#ctx0" brushRef="#br0" timeOffset="4233.04">9285 15841 284 0,'0'0'84'0,"0"0"114"15,0 0-83-15,0 0-64 16,0 0 27 0,0 0 0-16,0 0 1 0,20-16-14 15,-17 16 2-15,-1 0-11 16,0 0-15-16,5 0 35 15,1 0 36-15,4 8-28 16,3-2-23-16,1 2-30 16,4-4-5-16,-2 0 7 15,1-2 7-15,-3 0 3 16,-1-2-5-16,-3 2 5 0,-1-2-13 16,-4 0-5-16,-2 0 7 15,-3 0-2-15,-2 0-5 16,2 0 3-16,-2 0-1 15,0 0-5-15,0 0-2 16,0 0-9-16,0 0-4 16,-12 0-7-16,-7 0-21 15,-8 0 8-15,-4 0-28 16,-2-2 13-16,-1-2 13 16,5-4 14-16,4 2 1 15,9 2 6-15,8 0-6 16,8 4 1-16,0 0-1 15,0 0-1-15,8 0-11 0,13 0 11 16,3 0 1-16,3 0 0 16,5 0 6-16,-6 0 0 15,-6-4-6-15,-6 4 1 16,-6 0 6-16,-3 0-7 16,-5 0-7-16,0 0 6 15,0 0-8-15,0 0 2 16,0 0-8-16,-7 8 15 15,-7 2-1-15,-1-6 1 16,-5 0 6-16,-5 0 2 16,1-2-8-16,-5 2 0 15,5-4 0-15,1 0 0 16,6 0 1-16,7 0 0 16,8 0 8-16,2 0-8 15,0-4 15-15,0 2-9 0,16 0-6 16,9 0-1-16,4-2 7 15,4 0 0-15,-2-2-5 16,-7 2 7 0,-4 0-9-16,-9 4 1 0,-3 0-1 15,-8 0 9-15,0 0 1 16,0 0-9-16,-2 0 8 16,-15 0-9-16,-3 0 0 15,-4 0-11-15,-3 0-2 16,-2 2-3-16,0 0 7 15,7 0 8-15,7 0-5 16,5-2 6-16,6 0-2 0,4 2-5 16,0-2-19-16,4 4 2 15,14-4 24 1,7 4 0 0,2-4 8-16,-1 0 4 0,-1 0-3 0,-7 0 14 15,-7 0-2-15,-7 0-12 16,-4 0 13-16,0 0-6 15,0 0 0-15,-11 0-14 16,-5 0 7-16,-3 0-9 16,0 0-11-16,4 0-2 15,4 4 4-15,4-4-13 16,5 0-32-16,2 0-69 16,0 0-54-16,0 0-319 0,0 0-319 0</inkml:trace>
  <inkml:trace contextRef="#ctx0" brushRef="#br0" timeOffset="4734.95">8581 16290 494 0,'0'0'231'15,"0"0"447"-15,0 0-518 16,0 0-113-16,0 0-8 16,0 0 3-16,0 0-33 15,29 4-7-15,4 0 20 16,5-4 10-16,7 0 7 16,-3 0 5-16,-1 0-6 15,-7 0-18-15,-7 0-20 16,-8-5 0-16,-9 5 1 0,-2 0 5 15,-6 0-6-15,-2 0-6 16,0 0-19-16,0 0-16 16,0 0-26-16,0 0 4 15,0 0-24-15,-10 0-115 16,-9-3-79-16,3 1-447 16,1-2 363-16</inkml:trace>
  <inkml:trace contextRef="#ctx0" brushRef="#br0" timeOffset="4983.75">8762 16168 322 0,'0'0'68'0,"0"0"330"47,0 0-158-47,0 0-148 16,0 0-50-16,0 0 102 0,0 0-18 0,0 84-64 0,4-48-25 0,0-4-13 15,1 4-12-15,-3-5-11 16,-2-3-1-16,0 2-85 16,0-2-185-16,-9-6-71 0</inkml:trace>
  <inkml:trace contextRef="#ctx0" brushRef="#br0" timeOffset="5326.83">8485 16673 391 0,'0'0'45'16,"0"0"535"-16,0 0-315 0,0 0-177 16,0 0-37-16,121-36 52 15,-52 24-18-15,9 6-21 16,2 6-36-16,0 0-28 15,-4 0-18-15,-4 10-90 16,3 6-172-16,-17-10-86 16,-14 2-510-16</inkml:trace>
  <inkml:trace contextRef="#ctx0" brushRef="#br0" timeOffset="6825.74">4693 15779 487 0,'0'0'44'16,"0"0"282"-16,0 0-208 15,0 0-83-15,0 0-10 16,0 0 21-16,0 0 15 16,0 0 18-16,0 0 5 0,0 0-10 15,0-2-4-15,2-4-11 16,3-2-21-16,3-2-38 15,-1-2-20-15,3 2-66 16,-6-8-89-16,-2-8-19 16,-2 8-381-16,0-4 195 0</inkml:trace>
  <inkml:trace contextRef="#ctx0" brushRef="#br0" timeOffset="16129.24">7449 12432 310 0,'0'0'152'0,"0"0"-139"16,0 0-13-16,0 0-28 16,0 0 28-16,0 0 198 15,2 0-82-15,-2 0-75 16,0 0-28-16,0 0 15 15,0 0-2-15,2 0-6 16,-2 0 16-16,0 0 10 0,0 0 2 16,0 0 6-1,0 0-2-15,0 0 3 0,0 0 20 16,0 0 8-16,0 0-2 16,0 0-9-16,0 0-11 15,0 0-5-15,0 0-10 16,0 0-11-16,0 0-8 15,0 0-4-15,0 0-1 16,0 0-5-16,0 0-9 16,0 0-1-16,0 0-7 15,0 0 0-15,6 0 0 16,0 0 0-16,3 0 0 16,-1 0 6-16,2 0 0 15,-4 0 10-15,3-2 6 0,-5 0 3 16,3 0-4-16,-2 0-11 15,2 0-1-15,1 1-1 16,0-2-2-16,2-1-4 16,-1 2-1-16,0 0 0 15,-3 0 0-15,4 2 0 16,-4-2 0-16,-1 2-1 16,1-2 1-16,-2 2-1 15,2 0 0-15,0-1 1 16,-2 1-1-16,1 0 1 15,-3 0-1-15,0 0 0 16,0 0 0-16,0 0 0 16,2 0 0-16,-4-3 0 15,2 3 2-15,-2 0-1 0,0 0 0 16,2 0-1-16,-2 0 2 16,0 0-1-16,0 0 0 15,2 0 5-15,-2 0-4 16,2 0-2-16,0-2 0 15,3 2 0-15,-1 0 1 16,2-2-1-16,2 2 0 31,0-2 0-31,-1 2 0 0,4-2 0 16,-2 2-1-16,2-2 1 0,3 2 0 16,-1 0 0-16,0 0-1 15,1 0 1-15,-3 0 0 16,0 0-1-16,-2 0 1 15,-3 0 0-15,1 0-1 0,-1 0 1 16,2 0 0 0,-4 0 0-16,3 0 0 0,-1 0 0 15,2 0-1-15,0 0 1 16,1 0 0-16,-1 0 1 16,4 0 0-16,-1 0-1 15,0 0 1-15,1 0-1 16,-2 0 0-16,4 0 0 15,-3 0 0-15,2 0 0 16,-3 2-2-16,-2 0 2 16,-1 0-1-16,-3-2-8 15,4 2 8-15,-4-2 1 0,2 2 1 16,1-2 0 0,-1 0 0-16,4 0 1 0,-2 0 4 15,3 0-6-15,-1 0 1 16,-4 0-1-16,1 0 0 15,-3 0 0-15,3 0 0 16,0 0-1-16,0 0 1 16,-1 0 0-16,0 0 0 15,-1 0 0-15,0 0 0 16,-3 0 1-16,3 0-1 16,-3 0 1-16,2 0 1 15,0 0-2-15,3 0 1 16,0 0 0-16,4 0-1 15,2 0 0-15,3 0 0 16,7 0 0-16,2 0-1 0,2 0 1 16,5 0 0-1,-8 3-15-15,-1 0-15 0,-6 1 12 16,-3 0-1-16,-5-2 9 16,-1 0 9-16,-2-2-1 15,0 0 2-15,-2 0 1 16,3 0 0-16,1 0 10 15,2 0-9-15,-1 0 4 16,-1 0-6-16,6 0 0 16,-1 0 1-16,8-2-1 15,-1 2 7-15,-3 0-6 16,1 0-1-16,-2 0 0 16,-5-2-1-16,-2 2 0 0,-3 0 1 15,1 0 1-15,2 0-1 16,0-2 1-16,2 2-1 15,-1 0 0-15,-2-2 1 16,1 2-1-16,-1 0 0 16,6-2 0-16,5 2 0 15,2 0 0-15,6 0 1 16,2 0-1-16,0 0 1 16,2-2-1-16,-2 2 0 15,-4 0 0-15,-3-2 0 16,-4 2 0-16,-7 0-1 15,-5 0 0-15,-1 0 1 16,-5 0 0-16,0 0 0 0,2 0 0 16,1-1 1-16,3 1-1 15,3-3 1-15,9 1-1 16,5-2 1-16,10 2 10 16,2-2-3-16,5 2-8 15,-2 2-1-15,-5 0-5 16,-4 0-7-16,-2 0 12 15,-9 0-7-15,-5 0 7 16,-6 0-6-16,-2 0 0 16,-5 0 6-16,0 0 1 15,2 0-1-15,0 0 1 16,3 0 0-16,3 0 0 16,6 0 1-16,8 0-1 15,7 0 10-15,4 0-4 0,4-2-6 16,-2 2 0-16,1-2-1 15,-3 2 0-15,-4 0 0 16,-2-2 0-16,-6 2 0 16,0 0 0-16,-7-2-1 15,-1 2 2-15,-3 0-1 16,2-2-1-16,-1 0 2 16,7-2 0-16,2 2 2 15,4-2-1-15,5 2 8 16,0 0-8-16,0 0-1 15,0 2-1-15,-2 0 1 16,-5 0 0-16,-6 0-1 16,-4 0 1-16,-4 0-2 0,-1 0 2 15,-5 0 0-15,0 0 0 16,0 0 6-16,0 0-5 16,5 0 8-16,5-2 4 15,3 0-1-15,7 0-6 16,5 0-5-16,4 2 12 15,1 0-13-15,1 0-6 16,0 0 5-16,-2 0 0 16,1 2-13-16,-8 2 13 15,-4-2-9-15,-2 0 1 16,-5 0 9-16,-1-2 0 16,-2 0 1-16,4 0 0 15,-1 0-1-15,3 0 2 16,2 0-2-16,2 0 1 15,3 0-2-15,0 0 1 0,4 0 0 16,0 0 0-16,2 0-1 16,-2 0-6-16,2 0-6 15,-2 0 7-15,0 0 4 16,-1 0-5-16,0 0 7 16,-1 0 0-16,-2 0-1 15,-1 0 1-15,-2 0-7 16,-2 0 7-16,-3 0 0 15,-1 0 0-15,1 0 0 16,1 0 0-16,4 0-1 0,4 0 2 16,3 0-1-1,4 0 0-15,3 0 0 0,-1 0-1 16,0 0 1-16,3 0 0 16,-5 0-1-16,-3 0 1 15,0 0 0-15,-3 0 1 16,-1 0-1-16,-1 0 0 15,0 0 1-15,4-2 0 16,2-2 1-16,0 2 4 16,3-2-6-16,1 2 0 15,-2 2 0-15,-2 0 0 16,-2 0 0-16,0 0 0 16,-5 0 1-16,0 0-1 15,1 0 0-15,-1 0-1 16,1 0 1-16,3 0 0 0,0 0 1 15,6 0-1-15,1 0 0 16,3 0 1-16,2 0-1 16,-2 0-1-16,-1 0 1 15,-4 0-1-15,-2 0-7 16,-2 0 8-16,-2 0 0 16,-5 0 0-16,2-2 0 15,-4 2-1-15,1 0 0 16,2-2 1-16,1 2 1 15,1-2 8-15,1 2-9 16,-2 0 6-16,3 0-6 16,0 0-1-16,-4 0 1 15,2 0-2-15,-1 0 2 0,-2 0 0 16,2 0 2-16,3 0-2 16,2 0 1-16,2 0-1 15,2 0 1-15,0 0-1 16,0 0 1-16,1 0-1 15,-5 0 0-15,-2 0 0 16,0 0 0-16,0 2-1 16,0 0 1-16,1-2-2 15,3 2 2-15,5 0 6 16,-1 0 2-16,0-2-1 16,1 0-7-16,-3 2 1 15,0-2 0-15,-2 2-1 0,0 0 1 16,0 0-1-16,0-2 1 15,2 2 5-15,3 0-5 16,1 0 0-16,3 0 0 16,0-2 8-16,2 2-8 15,2-2 7-15,-2 0-7 16,1 2 5-16,-1-2-6 16,2 0 1-16,-2 0 0 15,0 0 0-15,0 0 1 16,-3 0-1-16,0 0 0 15,-1 0 7-15,-3 0-7 16,3 0-1-16,-5 0 6 16,0 0-6-16,0 0 8 15,-2 0-7-15,0 0 0 16,0 0 8-16,-2 0-8 0,0 0 0 16,2 0 14-16,-2 0-2 15,-1 0-6-15,3 2-6 16,4 2 0-16,0-2 10 15,4 2-10-15,-2 0 7 16,3 2-8-16,-3-2 0 16,2 2 1-16,-2 0 0 15,1 0-1-15,-1 0 0 16,1 0 0-16,-1-2 0 16,4 0 0-16,-1 0 1 15,4-1 0-15,1-2 6 16,3 1-6-1,2-2 7-15,2 0-7 0,-3 0 7 0,-1 0-8 16,-1 0 1 0,-3 0-2-16,0 0 2 0,1 0-1 15,-5-2 1-15,-5 1-1 16,1-3 0-16,-5 1 2 16,-3 2-2-16,1 1 8 15,0-3-7-15,-1 3 12 16,3 0-1-16,2 0-11 15,4 0 7-15,-2 0-7 16,0 0-1-16,-2 0 2 16,1 0-2-16,-5 0 7 15,-2 0-6-15,0 0-1 16,-2 0 1-16,-3 0 18 16,-3 0-4-16,2 0-8 15,-4-4 2-15,1 0 12 0,-3 1-8 16,1-2 2-16,1 1-3 15,-1 2-2-15,1-2 5 16,1 2-5 0,-1-2-10-16,-1 2 0 0,1 0 1 15,1 0-1-15,1 0 8 16,4 0-8-16,-2 0-6 16,4 0 6-16,-5 0 0 15,-1 2 2-15,1-2 4 16,-3 2-6-16,2 0 0 15,1 0-2-15,-1 0-4 16,6 0 6-16,-1 0 0 0,2 6-1 16,1-2 1-16,4 0 0 15,0 0 1-15,0 0 3 16,2-2-3-16,0 0-1 16,0 0 0-16,-2-2 1 15,0 0 0-15,-2 0 0 16,-2 0-1-16,-4 0 2 15,2 0-2-15,-5 0 1 16,-1 0 0-16,-1 0-1 16,-3 0 2-16,-2 0-1 15,-1 0 0-15,1 0 7 16,-2 0-7-16,-2 0-1 16,1 0 0-16,-1 0 1 0,-1 0 5 15,2 0-5-15,-4 0 5 16,3 0 3-16,-1 0 1 15,0 0 5-15,2 0 3 16,-2 0 0-16,-1 0 3 16,-1 0-1-16,-4 0 3 15,0-2-6-15,0 2-9 16,0-2-8-16,0-1-19 16,-18-4-58-16,-10-1-39 15,-49-2-120-15,11 2-127 16,-11-2-891-16</inkml:trace>
  <inkml:trace contextRef="#ctx0" brushRef="#br0" timeOffset="19508.37">5221 15735 405 0,'0'0'36'0,"0"0"-18"16,0 0 461-16,0 0-318 0,0 0-112 16,0 0 35-16,0 0-9 15,-4-30-36-15,4 30-16 16,0 0-14-16,0 0-9 16,0 0-2-16,-2 0 1 15,0 0-14-15,-4 0 5 16,0 8 10-16,-1 6 0 15,-3-4 0-15,0 6-39 16,1-6-22-16,-1 2-1 16,-2 2-6-16,-1-4-10 15,2 2-88-15,-1-2 14 16,6-2 31-16,-1-4 59 16,3-2 26-16,2-2 36 0,2 2 60 15,0-2 44-15,0 0-8 31,0 0-8-31,0 0 8 0,0 0-27 0,4 0-5 16,-2 0-5-16,1 0 24 16,-3-2-7-16,2 2-23 15,2 0-4-15,0-2-10 16,2 2 0-16,7-4 2 16,-1 0-9-16,5 0-7 15,0 0-2-15,1 2-13 16,-1 2 12-16,2 0 1 15,1 0-7-15,1 0 0 16,4 0-1-16,2 0 1 0,4 0-9 16,5 0-5-16,1 0 12 15,9 0-3-15,2 0-3 32,6 0 4-32,6 0-11 0,0 0-1 15,5 0 6-15,-1 0-6 0,1 0-1 16,-4 4 0-16,-6 6 1 15,-4 0 0-15,-2 2 0 16,0-6 1-16,-2 2 0 16,2-8-1-16,2 0 1 15,3 0 4-15,1 0 2 16,3-8 2-16,-2-2-7 0,0-4 14 16,-2 6-8-16,-4-2-8 15,0 6 0-15,-6 0 0 16,1-2 0-16,-3 6 0 15,-2-2 0-15,3 2 0 16,1 0 1-16,1-2-1 16,-1 2 15-16,3-4-7 15,-1 0 0-15,2 0-1 16,-4 2-6-16,1 2 1 16,-3 0-1-16,-2 0-1 15,-6 0 0-15,2 0 0 16,-8 0 0-16,-2 0-1 15,1 6-1-15,0-6 2 0,2 4 2 16,5-4-2 0,1 0 9-16,3 0 26 0,0 0-12 15,2 0-14-15,0-4 0 16,1 4-8-16,-4 0-1 16,1 0 0-16,0-4 0 15,-1 4-3-15,0-2 3 16,0-2 0-16,-1 0 2 15,-1 0 7-15,1 0-9 16,-4 0 0-16,-1 2 0 16,-5 2 1-16,3 0 0 15,0 0 0-15,2 0 5 16,3 0 3-16,3 0-2 0,4 0-5 16,5-4 7-16,6 0 8 15,2-6 6-15,-1 2-11 16,0-4-11-16,-3 6 6 15,-6-2-7-15,-1-2 0 16,-3 6 0-16,-3-4 0 16,1 4 1-16,-3-2 0 15,4 2-1-15,1-4 1 16,4 2 0-16,3-2 0 16,3-5 14-16,0 4-5 15,2-1 8-15,-4-2 1 16,-1 3-16-16,-2 4-2 0,-2-5-1 15,-1 2 1 1,0-5-1-16,0 3 2 0,0 1-1 16,-1 0-1-16,1 0 1 15,-1 0-1-15,1 1 2 16,-2 2-2-16,-5 2 0 16,1 0 0-16,-5-2 0 15,0 4 0-15,-2 0 0 16,-2 0 0-16,2 2-1 15,0 0-1-15,0 0 2 16,0 0-1-16,2 0 0 16,-2 0 0-16,5 2 0 15,-1 2 0-15,2 2 0 16,3 0-1-16,1 1 1 16,-2-2-4-16,3 3 5 15,-2-3 1-15,-2 0-1 0,-2 3 0 16,-1-2 0-16,-4 2-2 15,2-3 2-15,-2 3 0 16,2-3 0-16,3 4 0 16,-1-1 1-16,0-2 0 15,5-1-1-15,-2 2 0 16,4-1 0-16,0-2 0 16,-2 1 0-16,2 0 0 15,-2-1 1-15,-2 4-1 16,-1-7 0-16,-4 4 0 15,3-1 1-15,-1 0 1 16,0 0-1-16,5 0 1 0,5-2-1 16,1 0-1-1,3 0 2-15,4-2-2 0,3 4 1 16,-3-4 0-16,1 0-1 16,-4 0 2-16,-3 0-2 15,-3 0 0-15,-2 4 0 16,-2 0 0-16,-2 0-1 15,2 0 1-15,0 2 0 16,-1-2 0-16,2 0 0 16,1-2 0-16,2 2 0 15,-2 0 0-15,0 0-1 16,-4 0-7-16,-1-2 7 0,-1 2-10 16,-3 0 4-16,0 0 5 15,-2 0-12 1,2 2 6-16,0-2 7 0,1 0-9 15,3 0 8-15,2 0 2 16,0-4-1-16,-1 0 0 16,-1 0 1-16,-4 0-1 15,3 0 0-15,-5 0 0 16,0 0 1-16,-5 0 1 16,-1-4 10-16,-4 4 6 15,0-4-4-15,-2 0-3 16,5 2-4-16,1 0 4 15,2 2-4-15,2-2-4 0,1 0-1 16,1 2 1 0,-3-2-2-16,1 2 0 0,-4 0 0 15,2 0 0-15,-2 0 0 16,2 0-1-16,2 0 2 16,2-4-1-16,2 4 0 15,0 0 0-15,3 0 1 16,-3 0-1-16,2-4 1 15,-2 4-1-15,1 0 0 16,-6 0 0-16,1 0 0 16,-2 0 0-16,2 0 0 15,0 0-1-15,2 0 1 16,2 0 0-16,-3 0 0 16,3 0 1-16,-4 0-1 15,-4 4 0-15,-3-4 0 0,-7 0 1 16,-1 0-1-1,-4 0 0-15,-1 0 0 0,1 4 0 16,2-2-1-16,-1 2 1 16,4 0 0-16,0 0 2 15,3 0 9-15,2 0 0 16,-3 0 11-16,1-2-9 16,-5 2-12-16,1 0 1 15,-6-4 9-15,0 0-10 16,1 4 16-16,-1-4-10 15,2 0-5-15,-2 0 5 16,1 0-6-16,-1 2 5 16,-1-2 1-16,0 0 5 15,-5 0-5-15,0 0-7 16,0 0-14-16,-5 0-10 0,-17 0-38 16,-13 0-50-1,-59-10-134-15,9-4-324 0,-11-4-333 16</inkml:trace>
  <inkml:trace contextRef="#ctx0" brushRef="#br0" timeOffset="20203.12">8679 15713 431 0,'0'0'19'16,"0"0"-19"-16,0 0 0 16,0 0 69-1,0 0 19-15,0 0-88 0,0 0-1 16,-25 0-46-16,21-10 19 15,0 2-7-15,-5-2-127 16,-9 2-61-16,3 4 135 16</inkml:trace>
  <inkml:trace contextRef="#ctx0" brushRef="#br0" timeOffset="21188.21">8679 15713 140 0,'-156'-40'185'0,"156"40"-143"110,2 0-31-110,7 0-10 0,3 0-1 15,-2 0 0-15,4 0 1 0,1 0 0 0,1-4-1 0,0 0 0 16,-3 2 123-16,-2 2 57 0,0 0-101 15,3 0-57-15,1 0-9 0,5 6 13 0,3 4 6 32,6 10-3-32,4-2-2 0,7 0-11 0,4 0 40 0,6 0 28 0,3-8 55 0,6-2-11 0,1-4-40 15,-1 0-24-15,-1-4-33 0,-2 0-15 16,0 0-16-16,-2 0 0 0,-6 0-11 16,1 0 1-1,-2 0-5-15,-2 0-17 0,2 0 18 16,-3 0 13-16,5 0 1 15,-2 0 0-15,-1 0 1 16,-1 0 25-16,-3 0-6 16,-1 0-13-16,-1-4-6 15,-5 4 5-15,1 0-6 16,-5 0 0-16,2 0 0 16,0 0 0-16,1 0 1 15,5 0-1-15,3 0 28 0,3 0-2 16,1 0 2-16,3 0 1 15,-2 0-13-15,-4 0-15 16,1 0 5-16,-4 4-6 16,0-4 2-16,2 0 0 15,-4 0-2-15,2 0 2 16,-2 0-1-16,-2 0-1 16,-3 0 2-16,-2 0 8 15,-4 0-3-15,2 0 5 16,-2 0-6-16,2 0 3 15,2 0-2-15,5 0 12 16,-1 0 3-16,1 0 4 16,1 0 5-16,-1 0-9 0,-2 0-15 15,0 0-2-15,-5 0-4 16,0 0-1-16,-1 2 1 16,0 6 5-16,6 0 8 15,0-4 5-15,4 2 5 16,2-2 8-16,-1 0-10 15,5-4-4-15,0 0 1 16,-1 0-12-16,-1 0 0 16,-3 0-6-16,2 0-1 15,-3 0 0-15,-3 0 0 0,3 0 0 16,-2 0 1 0,2 0-1-16,0 4 1 0,2-2-1 15,-2 2 9-15,2 0 11 16,0-4-1-16,-2 4-10 15,-2-4 1-15,4 0-4 16,-3 0-4-16,1 0-2 16,-2 0 1-16,-3 0 0 15,-2 0 0-15,-2 0 1 16,-2 0 12-16,-4 0 1 16,-3 0 9-16,-3 0-1 15,-1 0-1-15,-3 0-4 16,-2 0-8-16,-1 0-9 15,-4 0-1-15,-4 0-13 16,-2-4-51-16,-2-14-88 0,-16 0-189 16,-4 0-1065-16</inkml:trace>
  <inkml:trace contextRef="#ctx0" brushRef="#br0" timeOffset="25684.65">11834 11476 224 0,'0'0'575'0,"0"0"-387"16,0 0-122-16,0 0-47 15,0 0-17-15,0 0-1 16,0 0 2-16,0 0-3 15,0 0 1-15,0 0 0 16,0 2 29-16,7 0 22 16,-1 6-31-16,3 2 16 15,5 4 59-15,1 4-24 16,3 0 4-16,2 4-33 16,2 2-12-16,-1 2-1 15,1 2-18-15,-2 2-3 16,-2 3-8-16,-3 0 6 15,-1 2 5-15,-3 1-11 16,-2 0 10-16,-8 2-2 0,-1 2 6 16,0 2 2-16,0 2-2 15,-15-2-8-15,-5 1-6 16,-4-6 0-16,-5 2 0 16,-2-5-1-16,-5-2 0 15,-4-2 19-15,-4 0-6 16,-4-4-1-16,-3 0-4 15,-4-2-2 1,-1-4-5-16,-2 0 1 0,0-6-1 16,4-2-1-16,1-3 13 15,4-5-12-15,3-4 6 16,1 0-7-16,5 0 7 16,2 0-7-16,4 0 1 0,6-7 8 15,-1 1-8-15,2 1 0 16,0-4 6-16,2 3-6 15,3-2 0 1,0 0 5-16,0 0-5 0,1-2 0 16,4-2-1-16,1-4-2 15,3-4 2-15,-1-6 21 16,5-2-8-16,1-6-4 16,0-2-9-16,0-4 3 15,1-2-2-15,3 2 0 0,-3-1-1 16,5 3 0-1,-1 4 1-15,3 0-1 0,0 4-1 16,0 0 1-16,5-2 0 16,13-4-2-16,9-5 2 15,6 0-2-15,2-2 1 16,6 7 1-16,-1 6-8 16,2 6 7-16,3 4 0 15,3 2-9-15,6 0 9 16,4 2 1-16,2 0 1 15,3 2-1-15,3 4 0 16,1 4 0-16,2 6 1 16,-4 0 0-16,-7 0 1 15,-5 20-2-15,-5 2 1 16,-6 6-2-16,-7 0 1 0,-6-2 0 16,-4-3 0-16,-5-5 0 15,-5-3 0-15,-4-5 1 16,-4-3-1-16,-2-3 1 15,-3-4-1-15,-2 1 0 16,0 2-59-16,-11-2-77 16,-9-1-246-16</inkml:trace>
  <inkml:trace contextRef="#ctx0" brushRef="#br0" timeOffset="33199.07">3887 5202 514 0,'0'0'102'0,"0"0"102"15,0 0-92-15,0 0-57 16,0 0 45-16,0 0 40 15,0-13-32-15,0 13-46 16,0 0-36-16,0 0-13 16,0 0-3-16,0 0-8 15,0 0 17-15,0 0 1 16,0 0 6-16,0 0 9 16,0 0-6-16,0 0-10 0,-4 0-12 15,-12 14-1-15,-9 8 23 16,-4 6 12-1,-7 3-18-15,-1 3-11 0,-1-2-3 16,3 0-3-16,0-4-5 16,6-2-1 31,8-6 7-47,2-2-7 0,11-8 0 0,3-4 0 0,5-4 0 0,0-2-2 0,0 0-4 15,0 2-6-15,5 0 3 16,10 4 4-16,7 0 5 15,10 2 1-15,5-4 6 16,6-4 9-16,3 0 0 16,2 0 9-16,-4 0 7 0,-3-6-17 15,-9-2-6-15,-7 0 11 16,-9 4 4-16,-8 0-4 16,-5 2-2-16,-3 2 18 15,0 0 11-15,0 0 1 16,0 0-20-16,0 0 2 15,0-2-5-15,-7-2 7 16,-4-4-7-16,-3-6-6 16,-1-6-13-16,-3-4-5 15,-1-2 0-15,-2-2 10 16,3 0-10-16,5 4 1 16,1 3 14-16,6 6-5 15,4 7-11-15,0 2 0 0,2 2-7 16,0 4-4-16,0 0-20 15,0 0-14-15,0 0-1 16,0 0-23-16,0-3-58 16,0-2-34-16,-9-4-213 15,-2 1-811-15</inkml:trace>
</inkml:ink>
</file>

<file path=ppt/ink/ink13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19:39.734"/>
    </inkml:context>
    <inkml:brush xml:id="br0">
      <inkml:brushProperty name="width" value="0.05292" units="cm"/>
      <inkml:brushProperty name="height" value="0.05292" units="cm"/>
      <inkml:brushProperty name="color" value="#FF0000"/>
    </inkml:brush>
  </inkml:definitions>
  <inkml:trace contextRef="#ctx0" brushRef="#br0">22500 7309 611 0,'0'0'53'0,"0"0"285"15,0 0-189-15,0 0-76 16,0 0-5-16,0 0 0 16,-11 6-23-16,11-6-18 15,0 0-1-15,0 0 15 16,0 0 20-16,0 0-7 16,0 0 7-16,0 0-5 15,0 2 15-15,0-2-17 16,7 2 14-16,5 0 18 15,5 0-14-15,4 0-22 16,8-2-3-16,5 0 3 16,4 0-7-16,0 0-4 0,2 2-23 15,-1-2-3-15,2 2-11 16,1 0-1-16,-2 0 8 16,1-2-8-16,-1 0 0 15,0 0 6-15,0 0-6 16,-2 0 8-16,-1 0-2 15,-5 0 2-15,-5 0 6 16,-7-4-12-16,-7 2 15 16,-6 2-6-16,2 0 2 15,-7 0-2-15,0 0-6 0,0 0 3 16,1 0-7 0,-1 0-2-16,2 0 2 0,-2 0-1 15,4 0-1-15,-5 0 1 16,-1 0 0-16,0 0-1 15,0 0 1-15,0 0 0 16,0 0 5-16,0 0-5 16,0 0 0-16,0 0 10 15,0 0-11-15,0 0 0 16,0 0 0-16,0 0-20 16,0 0-29-16,0 0-117 15,-13-2-71-15,-7-2-349 16,0 2-733-16</inkml:trace>
  <inkml:trace contextRef="#ctx0" brushRef="#br0" timeOffset="668.74">22458 7463 578 0,'0'0'756'16,"0"0"-499"-16,0 0-157 15,0 0-15-15,0 0 10 16,0 0-32-16,0 0-25 16,38 2 2-16,-17-2-14 15,8 0 5-15,0 0 2 16,5-2 6-16,2-2-16 15,2 0-6-15,-1 2 8 16,1-2-2-16,-3 2 4 16,0-2-5-16,-2 2-3 15,-4 0-2-15,-1 0 0 0,1-2-3 63,6 2-7-63,-2-2-7 0,0 0 9 0,1 0-9 0,-5 0 1 0,-3 0-1 15,-4 2 0-15,-4 2 0 0,-5-2-1 0,-3 2 1 16,-6 0-2-16,0 0 2 16,-4 0 2-16,3 0-1 15,-3 0-1-15,0 0-1 16,0 0 1-16,0 0 0 16,0 0 0-16,0 0-2 15,0 0 2-15,0 0-1 0,0 0 1 16,0 0-12-16,0 0-47 15,0 0-52-15,0-2-44 16,-11-2-325-16,-5 2-552 16</inkml:trace>
  <inkml:trace contextRef="#ctx0" brushRef="#br0" timeOffset="42624.15">7885 17495 666 0,'0'0'10'0,"0"0"-9"32,0 0 152-32,0 0-24 0,0 0-90 0,0 0-6 15,0-1-1-15,0-3-20 16,0 4 9-16,0 0 28 16,0 0 27-16,0 0 2 15,0 0 0-15,0 0-7 16,0 0 11-16,0 0-17 0,0-4-20 15,3-5-11 1,11-1-8-16,6-3 18 0,4-8 13 16,5 3-10-16,-2-4-12 15,-1 4-5-15,1 4-6 16,-2 0-12-16,-3 2-4 16,-2 2-2-16,-2 2 6 15,-3 2-11-15,1 2 9 16,0-4-10-16,0 2 1 15,-1 2-1-15,1-4 1 16,-5 4 0-16,-3-2 7 16,0 6-7-16,-6 0-2 0,0 0 1 15,-2 0-7-15,0 0 7 16,0 0-10-16,0 0 10 16,0 0 6-16,0 0-5 15,-2 0 5-15,-5 6-4 16,-4 6-1-16,-2 6 0 15,-6 4 6-15,-1 6-6 16,-2 6 3-16,-2 6-3 16,-1 2-2-16,0 2 1 15,4 1 0-15,0-1 1 16,5-4-1-16,3-4 0 16,3-8-1-16,2-2 0 15,4-8 0-15,-1-6-1 16,3-6-5-16,2-2 7 15,-2-4 0-15,2 0-1 0,0 0 1 16,0 4 0-16,0-4 1 16,0 0 6-16,-2 0-6 15,2 0 8-15,0 0 6 16,-2 0 15-16,2-8 10 16,-2-10-38-16,-1-10-2 15,3-6 0-15,0-12 1 16,0-6-1-16,0-11 0 15,0 5-19-15,0 4 18 16,-2 4 1-16,-1 14 0 16,-1 14 2-16,0 4-2 0,-1 10 6 15,3 0-5 1,0 8 5-16,2 0-6 0,0 0 0 16,0 0-1-16,0 0 0 15,0-2-11-15,0 2-1 16,0-4 5-16,0 4-1 15,0 0 9-15,0 0-7 16,0 0-5-16,6 0 11 16,8 6 0-16,1 12 0 15,6 4-6-15,-2 4 7 16,2 0 2-16,1-2-1 16,-2 2-1-16,0-4 0 15,-4-8 0-15,-3 3-1 16,-7-12-13-16,-1 4 14 15,-5-9 1-15,0 4 0 16,0-4 5-16,0 0-4 16,0 0 0-16,0 0 5 0,0 0-7 15,0 0 0-15,0 0 0 16,0 0 0-16,0 0-1 16,0 0 0-16,-2 4-16 15,-11-3 17-15,-6 3 0 16,-2 1 5-16,-2-1-4 15,-4 0-1-15,1-3 0 16,-1-1 1-16,-4 0-1 16,2 0-1-16,0 0 1 15,2-1 1-15,9-3 0 0,4 0 0 16,8-1-1 0,2 5-1-16,4 0-17 0,0 0-24 15,0 0-100-15,0 9-62 16,0 0 54-16,4-4-162 0</inkml:trace>
  <inkml:trace contextRef="#ctx0" brushRef="#br0" timeOffset="44705.63">15622 17522 497 0,'0'0'765'0,"0"0"-491"16,0 0-169-16,0 0-41 15,0 0 38-15,0 0-26 16,-9 0-45-16,13-5-19 15,5 0 1-15,2 1-12 16,3-5 5-16,1 5 9 0,4-5 2 16,0 0 1-1,3-1-5-15,5-2 13 0,5-2-4 16,-1-4-10-16,2 8 0 16,-4-6-5-16,0 10-6 15,-2-2 8 1,-5 4-9-16,-2 0 1 31,-4 4-1-31,-5 0 0 0,-3 0-1 16,-1 0 0-16,-2 0 0 0,-1 0-11 0,-1 0 0 15,-3 0-3-15,2 0-1 16,-2 4-4-16,0 8 20 16,0-2 0-16,0 8 0 15,0 4 1-15,-9 10-1 16,-11 3 0-16,-3 5 0 15,-4 10 0-15,-4-2 0 16,1 6-11-16,2-4 10 0,4 2-5 16,0-7-2-16,5-9 7 15,4-8 0-15,6-10 1 16,4-6 1-16,3-8-1 16,2-4-50-16,0 0 50 15,0 0 6-15,0-12 23 16,0-15-17-16,0-9-12 15,0-4 22-15,2-2-8 16,-2-6-3-16,0-6-6 16,0-2-5-16,0-4 0 15,-2-6-8-15,-6-1 7 0,-3 3-16 16,-1 8 8 0,1 14 9-16,5 12 0 0,4 12 10 15,0 8 0-15,2 6-10 16,0 4 0-16,0 0-13 15,4 6 0-15,9 20 10 16,5 0 2-16,-1 10 1 16,2 4 0-16,1-4 1 15,-3 0 2-15,1-1 3 16,0-8-5-16,2 4-1 16,-3-7 5-16,2-6-4 15,-1 4-1-15,-3-10 1 0,-1 2 0 16,-6-4 0-1,-3-2 0-15,-3-4 0 0,0 0 1 16,-2-4-2-16,0 0 8 16,0 0 4-16,0 2-5 15,0 2 1-15,-11 0 2 16,-7-4 0-16,-5 4-4 16,-8-4 0-16,-1 0-4 15,-9 0 4-15,-1 0-6 16,-3-8 1-16,1-6 0 15,4 4-1-15,4-2-2 16,7 2-11-16,7 6 4 16,6 4-9-16,5 0-24 15,7 0-33-15,2 0-150 16,2 4-53-16,0 2-374 0</inkml:trace>
  <inkml:trace contextRef="#ctx0" brushRef="#br0" timeOffset="46372.23">20657 17335 544 0,'0'0'776'16,"0"0"-442"-16,0 0-176 15,0 0-45-15,0 0-19 16,0 0-36-16,0 0-36 16,0 0-22-16,0 0 0 15,14 0-1-15,3-2 1 16,8-2 13-16,6-4-1 15,2-6 16-15,7 0 6 16,1-2 1-16,-1-2-3 0,-2 0-9 16,-3 4-4-1,-6 4-7-15,-4 2-6 0,-5 0-5 47,-3 4 5-47,-3 2-5 0,-5 2-1 0,-3 0-1 0,0 0-11 0,2 0 11 16,-1 0 0-16,-3 0-11 15,-2 6-10-15,-2 6 4 16,0 6 18-16,0 4 7 16,-13 10-1-16,-5 8 5 15,-4 8-10-15,0-2 1 16,-1 8-1-16,3-5-1 16,1 1-1-16,0-6-18 15,3-4 4-15,6-10-1 0,1-6-18 16,2-8 7-16,5-6-23 15,2-6 37-15,0 0 13 16,0-4 0-16,-3 0 9 16,3 0 11-16,0-18 4 15,0 2 0-15,-3-2 21 16,3-4-11-16,-1-2-20 16,1-6-13-16,-2-2 1 15,0-8-2-15,-1-9-8 16,-1-9-20-16,0-4-27 15,-8-6 2-15,-1 2 10 16,0-2 3-16,-3 14 21 16,3 9 19-16,3 15 1 15,4 12 7-15,4 8 8 16,0 10-8-16,2 0-8 0,0 0-16 16,0 10 6-16,6 12 10 15,10 9 0-15,1 5 0 16,4 5 1-16,4 4 0 15,1 3 6-15,0-4-6 16,-1 2-1-16,2-6 1 16,-2-10-1-16,-3-2 0 15,-5-10 0-15,-3-1 0 16,-5-8 0-16,-5-4 2 16,-2-1-1-16,-2 0 0 15,0-4 1-15,0 0 8 0,0 0 6 16,0 0-1-16,-15 0-8 15,-9-4-6-15,-8-5 0 16,-7 0-1-16,-6-4 1 16,-7 3 0-16,1-2-1 15,0-2-1-15,9 4-5 16,9-2-5-16,8 4-19 16,14 2-16-16,7-2-82 15,4-6-158-15,0-4-209 16,1 4-601-16</inkml:trace>
  <inkml:trace contextRef="#ctx0" brushRef="#br0" timeOffset="115655.43">7532 16597 644 0</inkml:trace>
  <inkml:trace contextRef="#ctx0" brushRef="#br0" timeOffset="116126.46">7532 16597 644 0,'-5'-76'142'0,"5"76"-105"0,0 0-27 0,0 0-1 0,0 0-9 0,0 0 2 0,0 0-1 15,0 0-1-15,0 0 12 16,0 0 40-16,0 0 29 16,0 0-16-16,0 0-26 15,0 4-2-15,0 2-5 16,0 2-14-16,0 0-17 15,0-2 9-15,0 2-9 16,0-4 0 0,0 2 0-16,0-2 0 0,0 0 0 15,0-4 1-15,0 4-1 16,0-4-1-16,0 0 1 16,0 0-1-16,0 0-7 0,0 0-4 15,0 0 11-15,5 0 10 16,1 0-3-16,1-4-6 15,2-4-1 1,-2-2-2-16,-3 6-4 16,-2 0 6-16,0 0 0 0,1 2 0 15,-3 2 2-15,2-4 5 16,-2 0-1-16,0 4 7 0,2-8-3 16,-2 4-9 15,0 2 1-31,0-6 12 0,0 4 2 0,0-2-3 0,0 2 0 15,-2 0 5-15,-3 4-8 16,1-4-2-16,2 0-8 16,-2 4 0-16,1 0 0 15,1 0-8-15,0 0 8 16,-1 0-1-16,3 0 0 16,0 0 0-16,0 4 1 15,-3 0-18-15,3 4-12 16,0 2-32-16,0-6-83 0,0 2-132 0</inkml:trace>
  <inkml:trace contextRef="#ctx0" brushRef="#br0" timeOffset="116654.53">7542 16553 649 0,'0'0'209'16,"0"0"-92"-16,0 0-33 15,0 0 13-15,0 0-6 16,0 0-24-16,0 0-16 0,0 0-14 15,0 0-2 1,-2 0-6-16,2 0-6 0,0 0-9 16,0 0-7-16,0 0-6 15,0 0-1-15,0 0 1 16,0 0-1-16,0 0-2 16,0 0-8-16,0 0-10 15,0 0 11-15,0 0 2 16,0 0-6-16,0 0-28 15,5 0-121-15,4-6-133 0</inkml:trace>
  <inkml:trace contextRef="#ctx0" brushRef="#br0" timeOffset="116895.88">7542 16553 183 0</inkml:trace>
  <inkml:trace contextRef="#ctx0" brushRef="#br0" timeOffset="117364.69">7542 16553 183 0,'135'-64'354'0,"-135"64"-194"0,0 0-85 0,0 0-49 0,0 0-26 16,0 0-19-16,0 2 19 15,0-2 223-15,0 4-16 16,0-4-103-16,0 0-42 16,0 0 12-16,0 0-8 15,0 0-33-15,0 0-17 16,0 0-16-16,0 0-6 15,0 4 5-15,0 4 0 16,0-2 1-16,0 2 0 16,0 0 1-16,0 2 0 15,0 0-1-15,0 2 1 16,0-2-1-16,0-2-5 16,2-4 4-16,4 2-23 15,-1-2-5-15,-1-4 5 0,2 0 6 16,0 0 18-16,-2 0 24 15,0 0 3-15,1 0 23 16,-3-10 2-16,0 2-7 16,0-2-13-16,-2-2 3 15,0 2-13-15,0 2-7 16,0 0-10-16,0 2-4 16,0-2-1-16,0-2 7 15,-4 6 9-15,0 0 3 16,-1 4 7-16,3-4-24 15,0 4-2-15,0 0 0 16,-1 0-7-16,0 0 6 16,3 0 0-16,-2 0-5 0,2 0-36 15,0 0-94-15,0 0-46 16,0 0-121-16</inkml:trace>
  <inkml:trace contextRef="#ctx0" brushRef="#br0" timeOffset="122459.86">7184 16535 170 0,'0'0'339'16,"0"0"-235"-16,0 0-76 16,0 0-21-16,0 0-6 15,0 0 6-15,0 0 23 16,0 4 50-16,0 0-80 16,0 2 0-16,0 2 0 15,0-4 201-15,0-4-71 0,0 4-91 16,0 2-26-16,0 2-2 31,0 2 5-31,0 2-1 0,0 2-9 0,0-4-6 16,0-2 3-16,0-4-2 15,0 0 6-15,0-4-7 16,0 0-5-16,3 0-12 16,3 0 17-16,1-4 7 15,-1 0 2-15,-2-6-9 16,2 6 0-16,-6 0 0 15,2 0 1-15,-2 4 14 16,0 0 1-16,0 0 7 16,0 0-3-16,0 0 0 0,0 0-2 15,0-4 4 1,0 2-9-16,0 2 1 0,0-4 4 16,0 4 3-1,0 0-21-15,0-4-1 0,0 4 1 16,-2 0 1-16,2 0 1 15,0 0-1-15,0 0-1 16,0 0-11-16,0 0-6 16,0 0-18-16,0 0-61 15,0 0-46-15,0 0-54 16,0 0-181-16</inkml:trace>
  <inkml:trace contextRef="#ctx0" brushRef="#br0" timeOffset="123846.9">7474 16571 500 0,'0'0'175'16,"0"0"-124"-16,0 0-51 15,0 0-10-15,0 0 9 16,0 0 1-1,0 0 6-15,0 0-5 0,-5 0 16 16,1 0-17-16,0 0-8 16,-4 0-29-16,4 0-41 15,0 0 14-15,-1 0-27 0,1 0-20 16,0 0-26 0,-2 0-50-16</inkml:trace>
  <inkml:trace contextRef="#ctx0" brushRef="#br0" timeOffset="124477.01">7474 16571 393 0,'-132'0'234'0,"132"0"-153"16,0 0-54-16,5 4 22 0,-1 0-49 16,0 2 0-1,1 2 119-15,-2-8 5 0,-3 4-76 16,0-4-40-16,0 4-7 16,0 0 7-16,0-2 1 15,0 6-2-15,0-8-6 16,0 4 0-16,0 0 1 15,0-4-1-15,1 2 1 16,2 0 0-16,-1 0 0 16,-2-2-1-16,3 4 0 15,1-4 1-15,0 0 6 16,3 0-2-16,1 0-5 16,0 0 1-16,-2 0-1 0,-2 0 6 15,1 0-5-15,-3 0 8 16,-2-6 20-16,2 2-1 15,-2 0-13-15,0 0 16 16,0 0-10-16,0-2-6 16,0 2-8-16,0-4-6 15,0 2 7-15,0 2-7 16,0-4-1-16,-4 0 1 16,2 2-1-16,-3 2 9 15,3 4-1-15,0-4-1 16,2 4-8-16,-2 0 0 15,2 0-7-15,0 0 1 16,0 0-6-16,0 0 1 16,0 0 10-16,-2 8-5 15,2-4 5-15,-2 2 1 0,2-6 0 16,0 4-2 0,-3-4-11-16,-3 0-34 0,3 0-110 15,-4 0-198-15</inkml:trace>
  <inkml:trace contextRef="#ctx0" brushRef="#br0" timeOffset="131723.07">8753 16932 537 0,'0'0'290'0,"0"0"48"16,0 0-186-16,0 0-82 16,0 0 49-16,0 0 19 15,0 0-42-15,0 0-39 16,0 0-14-16,0 0-8 16,0-4-3-16,2 4-4 15,11-4 1-15,8-2-7 0,-1 2 2 16,4 0-3-16,-4 4-9 15,-5-4-4-15,1 4-8 16,-1 0-10-16,4 0 9 16,-2 8 1-16,-1 2 1 15,-1 2 5-15,-1-2-6 16,-5 2 0-16,-5 2-6 16,-4 0-3-16,0 8 8 15,-20 4 0-15,-13 2 0 16,-8 7-10-16,-3-3-1 15,4 0-1-15,3-6 0 16,12-8 6-16,5-4 7 16,9-6-1-16,7 0 0 15,4-6-1-15,0 6-14 0,4-4 7 16,17 0-1-16,8 0 7 16,5-4 2-16,1 0 1 15,4 0 12-15,-4 0-11 16,-6 0 1-16,-7 0-2 15,-6 0 2-15,-9 0-1 16,-3 0-1-16,-4 0 0 16,0 0-28-16,0 0 3 15,0 0 9-15,-2 0 8 16,-11 0-62-16,-14 0-198 16,0 0 10-16,0-4-413 0</inkml:trace>
  <inkml:trace contextRef="#ctx0" brushRef="#br0" timeOffset="131937.5">8704 17084 757 0,'0'0'176'15,"0"0"192"-15,0 0-293 16,0 0-25-16,0 0 53 16,0 0 26-16,127 18-56 15,-96-14-42-15,0-4-31 16,-4 0-10-16,-5 0-75 15,-4 0-77-15,2 0 45 16,-5 0-60-16,-5 0-332 0</inkml:trace>
  <inkml:trace contextRef="#ctx0" brushRef="#br0" timeOffset="132151.99">9221 16870 447 0,'0'0'843'15,"0"0"-515"-15,0 0-214 16,0 0-69-16,0 0 4 16,0 0-10-16,0 0-23 15,135-32-14-15,-114 32-2 16,-4 0-23-16,-5-4-30 0,-6 4-70 15,-6-4-76 1,0 0 16-16,0-2-436 0</inkml:trace>
  <inkml:trace contextRef="#ctx0" brushRef="#br0" timeOffset="132319.54">9277 16914 675 0,'0'0'500'0,"0"0"-364"15,-33 148 18-15,27-77-8 16,4-3-65-16,2-10-47 15,0-6-15-15,0-16-5 16,8-8-14-16,-2-12-68 16,-4-16-142-16,0-4 4 0,-2-18-417 15</inkml:trace>
  <inkml:trace contextRef="#ctx0" brushRef="#br0" timeOffset="132504.04">9254 17048 535 0,'0'0'640'0,"0"0"-357"15,0 0-189-15,0 0 30 16,0 0-26-16,0 0-26 16,0 0-27-16,67 54-19 15,-52-50-11-15,-1-4-6 16,1 0-9-16,1 0-7 16,-1-9 0-16,1-4-48 15,-5-13-127-15,-1 6-34 0,-6 4-24 16</inkml:trace>
  <inkml:trace contextRef="#ctx0" brushRef="#br0" timeOffset="132700.51">9570 16892 785 0,'0'0'730'0,"0"0"-460"16,0 0-184-16,0 0-54 15,0 0 37-15,0 0 1 16,0 0-29-16,92 28-25 16,-68-24-16-16,-1-4-43 15,-2 0-43-15,4 0-119 16,-7 0-117-16,-5 0-212 0</inkml:trace>
  <inkml:trace contextRef="#ctx0" brushRef="#br0" timeOffset="132908.96">9562 17133 484 0,'0'0'949'0,"0"0"-694"15,0 0-165-15,0 0 29 16,0 0 0-16,0 0-42 16,160-31-50-16,-113 17-27 15,-7 0-18-15,-7 6-50 16,-6 4 4-16,-10 0-171 0,-5 2-51 15,-8 2-252-15</inkml:trace>
  <inkml:trace contextRef="#ctx0" brushRef="#br0" timeOffset="133085.49">10243 16713 763 0,'0'0'1083'0,"0"0"-960"16,0 0-75-16,-45 143 74 15,24-79-34-15,0 10-57 16,8-2-31-16,9 17-38 16,4-17-281-16,0-22-1336 0</inkml:trace>
  <inkml:trace contextRef="#ctx0" brushRef="#br0" timeOffset="-182108.68">18608 17197 1232 0,'0'0'0'0</inkml:trace>
  <inkml:trace contextRef="#ctx0" brushRef="#br0" timeOffset="-162115.95">5510 511 464 0,'0'0'412'16,"0"0"-103"-16,0 0-147 16,0 0-37-16,0 0 18 15,0 0-25-15,0-8-41 0,0 8-17 16,0 0-4-16,0 0 17 16,0 0 18-16,0 0-28 15,0 0 3-15,0 0 1 16,-2 0-9-16,-2 0-12 15,-5 0-23-15,-2 0-11 16,-7 0-10-16,-2 2 7 16,-9 18-9-16,-2 10-1 15,0 10 1-15,-3 6-2 16,7 4 2-16,6 1 0 16,3-1-2 46,9 0-5-62,5-2 7 0,4 0 0 0,0 0 0 0,13-6 6 0,13-4-6 0,10-5-1 16,6-9-13-16,9-10 9 0,10-10 4 0,5-4 2 0,5-6 22 15,-1-20-1-15,-7-9-4 16,-8-6-10-16,-8-8 5 16,-12-3 3-16,-8-2-7 15,-14-2-9-15,-13-4 6 16,0-4-3-16,-15-3 3 15,-16 1-5-15,-3 6-1 16,1 12 12-16,0 12 0 16,4 14-11-16,4 12-1 15,0 10-1-15,1 0 0 16,-2 10-6-16,1 16-11 0,2 6 6 16,3 0-7-16,7 2-33 15,7-6-27-15,6-6-29 16,0-5-100-16,0-8-151 15,8-7-402-15</inkml:trace>
  <inkml:trace contextRef="#ctx0" brushRef="#br0" timeOffset="-161600.08">6157 323 1088 0,'0'0'1046'0,"0"0"-814"15,0 0-166-15,0 0-43 16,0 0 7-16,0 0 7 16,0 0 8-16,147 0 8 15,-91 0-15-15,0 0-26 16,-6 0-2-16,-5-8-8 15,-7-2-2-15,-9 2-17 16,-12-1-25-16,-9 5-32 16,-8 0-17-16,0 0-35 15,-27 1-213-15,-9 0-273 16,-28 3-456-16,-4 13 1010 16,8 14-52-16,12 8 110 15,27-9 377 1,8-1-315-16,-1 6 597 0,1 9-366 15,-1 10-66-15,4 6-34 0,3 4-27 16,1 2-51-16,4-1-41 16,2-3-24-16,0-4-29 15,0-4-12-15,0-2-3 16,-3-2 3-16,-3 1-9 16,-4-1 0-16,0-6-20 15,-2-2-4-15,-1-6-21 16,2-6-41-16,-1-8-93 0,2-18-153 15,1 0-433 1,-1-8 123-16</inkml:trace>
  <inkml:trace contextRef="#ctx0" brushRef="#br0" timeOffset="-161242.03">6202 880 1728 0,'0'0'674'0,"0"0"-531"16,0 0-47-16,0 0-5 15,0 0-18-15,0 0-20 16,0 0-23-16,52-4-11 16,-17-2-19-16,2 0 0 15,-1 0-6-15,-1 0-49 16,-3-2-52-16,5-8-68 16,-6 0-90-16,-6 0-517 0</inkml:trace>
  <inkml:trace contextRef="#ctx0" brushRef="#br0" timeOffset="-161142.3">6730 694 1737 0,'0'0'720'0,"0"0"-607"0,0 0-37 0,0 0-26 0,0 0-14 0,0 0 2 0,158-3 3 0,-96-7-33 15,-2-1-8-15,-2-1-6 0,-11 2-34 16,-11 2-34-16,-12 3-46 0,-15 3-39 16,-9 2-137-16,-36 12-365 0,-12 13-8 0,-8 0 262 0</inkml:trace>
  <inkml:trace contextRef="#ctx0" brushRef="#br0" timeOffset="-160921.89">6745 906 902 0,'0'0'831'0,"0"0"-527"16,0 0-178-16,0 0-22 15,0 0 36-15,0 0-24 16,0 0-12-16,118 8-31 16,-64-8-35-16,4-2-20 15,0-8-12-15,-5 0-6 16,-10 2-26-16,-10 0-57 0,-11 4-81 15,-9-2-135-15,-6 0-414 16,-5 0-506-16</inkml:trace>
  <inkml:trace contextRef="#ctx0" brushRef="#br0" timeOffset="-160496.02">7688 351 1058 0,'0'0'725'15,"0"0"-457"1,0 0-180-16,0 0-14 0,0 0 6 16,0 0 3-16,0 0-42 15,39-50-23-15,-16 40-5 16,2 2 1-16,-1 1 11 15,0 1 6-15,1 5 2 16,2 1-17-16,2 0 2 16,-2 0-4-16,2 0-8 15,0 7 1-15,-6 8 5 16,2 3-3-16,-7 4-8 16,-5 0-1-16,-3 2 1 15,-4 0-1-15,-4 2 0 0,-2-2 0 31,0 2 0-31,0-2 0 0,-2 0 6 0,-9 0-6 16,0-2 2-16,0-3-1 16,-1-1 7-16,4-5-8 15,1-3 1-15,1-4-1 16,0 1-6-16,2-6-25 16,2 3-27-16,-2 0-43 15,-3 1-40-15,-2 0-147 16,-2 3-456-16,2-2-134 0</inkml:trace>
  <inkml:trace contextRef="#ctx0" brushRef="#br0" timeOffset="-159965.25">7939 906 1564 0,'0'0'617'16,"0"0"-482"-16,0 0-24 15,0 0 0-15,0 0-23 16,0 0-55-16,0 0-21 16,0-2-12-16,0-8-21 15,2 0-36-15,3 0 20 16,-3 2 13-16,3 4 9 16,-3 2 2-16,3 2 6 15,-1 0-2-15,2 0 9 16,5 2 1-16,1 6 24 0,-3 2 1 15,-3 0-14-15,-2 0 2 16,-4-2-8-16,0 0-5 16,0 0-1-16,0 0 0 15,-15-2 0-15,-1 2 0 16,-1-4 1-16,-3-4 9 16,2 0-10-16,0 0 0 15,5-8-5-15,6-2-24 16,4 2 15-16,3 2-1 15,0 4 14-15,3 2-10 16,8 0 10-16,2 0 0 16,1 0 1-16,-1 4 8 15,-6 2-2-15,0-4-4 0,-5-2 5 16,-2 2 4-16,0-2-11 16,0 0-8-16,0 0-29 15,0 0-49-15,0 0-140 16,-14 0-313-16,1 0-846 0</inkml:trace>
  <inkml:trace contextRef="#ctx0" brushRef="#br0" timeOffset="-135134.22">13387 455 527 0,'0'0'163'0,"0"0"-163"0,0 0 0 15,0-8 133-15,0 6 79 16,0 0-96-16,0 2-64 15,0-2-13-15,0 2 17 16,0-2 2-16,0 2-7 16,0 0-6-16,0 0-3 15,0 0-26-15,0 0-1 16,0 0 8-16,0 0 2 16,0 0-5-16,0 0-17 15,0 0-3-15,0 0-6 0,0 0-13 16,0 8 11-16,0 12 7 15,0 6 1 1,2 10 0-16,2 4 0 0,2 2 10 16,-2 2-10-1,3-1 1-15,-5-3 5 16,2-7-5-16,-2-4 6 0,0-7-7 16,-2-4 1-16,0-6 0 15,0-2 5-15,0 0 2 16,0-2-8-16,0 2 0 15,-4 0 6-15,-9 2-6 16,-5 4 1-16,-5-2 3 16,-1 2 11-16,0-2-8 15,1-2-1-15,3-4-5 16,7-2 0-16,6-2 6 16,2-4-6-16,4 0 14 0,1 0-6 15,0 0-1-15,0 0 11 16,0 0-13-16,0 0-6 15,0 0 0-15,0 3-23 16,0 0-8-16,0 8-36 16,9 4 38-16,4 6 28 15,3 7 1-15,3 4 6 16,1 2-5-16,1 4 1 16,0 0-1-16,0-2 0 15,1-2-1-15,-4-2 0 16,-2-1 0-16,-6-4 1 15,1 1 0-15,-3-2 0 16,-4 1 0-16,0-4 0 16,-1 0-1-16,-3-5 0 15,2-6 1 1,-2-2-1-16,0-6 7 0,2-2-5 0,-2-2-1 16,0 0-1-16,0-10-37 15,0-14-114-15,0-4-429 0</inkml:trace>
  <inkml:trace contextRef="#ctx0" brushRef="#br0" timeOffset="-134084.05">14006 256 631 0,'0'0'1'15,"0"0"0"-15,0 0 186 16,0 0-94-16,0 0 9 15,0 0 8-15,0 0-19 16,-73 118-33-16,59-91-19 16,1-1 5-16,-1-2-11 15,1 2 5-15,0 0-2 16,0 0-18-16,-3 2 2 16,0-2-4-16,1-1-6 0,1-3 2 15,1-4-5-15,4-4-5 16,2-6 0-16,5-2-1 15,0-5 5-15,2-1 13 16,0 0-4-16,0 0-1 16,0 0 18-16,0 0 0 15,0-14-32-15,6-8-30 16,15-8-94-16,8-6-7 16,4-6-6-16,5-2 53 15,-3 0 3-15,-1 4 30 16,-10 6 50-16,-3 8 1 15,-10 8 63-15,-5 7 23 16,-1 5-17-16,-3 6-32 16,3 0-37-16,-1 10-1 15,3 11 1-15,1 5 9 0,2 6 14 16,-2 4 6-16,1 4 32 16,3 2 16-16,-6 2-31 15,3 0-1-15,-5-1-19 16,4-7-17-16,-6-4 0 15,2-10-3-15,-4-7-5 16,2-6 10-16,-2-5-11 16,0-2 12-16,0-2 43 15,0 0 42-15,0-6-9 16,-6-14-45-16,-10-9-43 16,-1-3-15-16,-4-1-4 15,1 0-22-15,-2 8-7 0,2 4-3 16,2 7 3-1,5 4 40-15,2 4 6 0,5 4-6 16,6 0 8-16,0 2-1 16,0 0-39-16,0 0-24 15,0 0 34-15,8 0 14 16,-2 0 14-16,1 2 2 16,-1 2 0-16,1-2 12 15,0 0-6-15,2 0 1 16,-3-2-7-16,3 0-17 15,5 0-75-15,9 0-31 16,-2 0-42-16,2-2-198 0</inkml:trace>
  <inkml:trace contextRef="#ctx0" brushRef="#br0" timeOffset="-133807.79">14387 337 613 0,'0'0'19'16,"0"0"-19"-16,0 0 183 16,0 0-88-16,0 0 47 15,0 0-38-15,3 108-17 16,-3-72-19-16,0 0-27 16,0-2-28-16,0-6-5 15,0-4 5-15,0-6-12 0,0-6 0 16,0-5 5-1,0-3 2-15,0-4 5 0,0 0 18 16,0 0 60-16,0-41-91 16,7 3-172-16,5-4-238 0</inkml:trace>
  <inkml:trace contextRef="#ctx0" brushRef="#br0" timeOffset="-133532.95">14387 337 491 0,'91'-22'516'0,"-85"22"-363"47,0 0-126-47,5 8-19 0,7 10 15 0,4 1 16 0,2 4-4 0,3-5 31 0,-4 0 10 16,-3-4-34-1,-5-2-25-15,-3-4-4 0,-5 0-7 16,-7 0-5-16,0 2-1 16,-3 6 1-16,-19 2 36 15,-7 6 17-15,-5 0-20 16,3-2 2-16,7-2-27 15,3-6-8-15,8-4 10 16,7-6-11-16,-2 0 9 16,2-4-3-16,-1 0 2 15,-1 0-8-15,1 0-27 16,-2 0-48-16,9 0-83 16,0 0 17-16,0-5-180 0</inkml:trace>
  <inkml:trace contextRef="#ctx0" brushRef="#br0" timeOffset="-133245.3">14844 381 426 0,'0'0'592'0,"0"0"-382"16,0 0-130-16,0 0-66 16,0 0-12-16,0 0 48 15,0 0 69-15,-2 98 9 16,-3-64-62-16,3 0-40 15,0-6-11-15,2-2-4 16,0-6-11-16,0-6-25 16,0-4-47-16,0-2-6 15,0-6 21-15,0-2 39 16,0 0 16-16,0-15-14 16,23-40-98-16,3 3-33 0,2 0-202 0</inkml:trace>
  <inkml:trace contextRef="#ctx0" brushRef="#br0" timeOffset="-133063.83">15038 280 166 0,'0'0'618'16,"0"0"-356"15,0 0-141-31,0 0-88 0,0 0-2 0,0 0 43 0,0 0-24 0,132 107 13 16,-103-73 1-16,-7-4-13 16,0-2-11-16,-6-8-12 15,-5 0-8-15,-9-4-14 16,-2-2-5-16,-2 4 5 15,-23 2-5-15,-13 2 38 0,-4 4-4 16,-3-2-31-16,1-3-4 16,-10-10-122-16,12-3-225 15,7-8-282-15</inkml:trace>
  <inkml:trace contextRef="#ctx0" brushRef="#br0" timeOffset="-132247">13705 1091 664 0,'0'0'915'0,"0"0"-736"15,0 0-132-15,0 0-47 0,0 0-3 16,0 0 3-16,0 0 5 16,0 104-3-16,0-70 9 15,0 0-11-15,-4-6 0 16,-3-4-18-16,1-8-1 16,4-6-6-16,0-6-4 15,2-4 29-15,0-10 0 16,15-22-92-16,14-16-112 15,13-14 59-15,7-8 40 16,3-2 45-16,-4 5 60 47,-9 17 6-47,-14 14 69 0,-8 22-8 0,-11 14-52 0,1 2-14 0,-3 28 30 16,1 12 29-16,-3 10 40 15,1 4-1-15,1 1-56 0,-2-7-22 16,2-8-7-16,3-10-5 15,-3-10-7-15,-1-8-1 16,0-4-1-16,-3-8 1 16,0 0 15-16,0-2 11 15,0 0 2-15,-3 0 12 16,-15-12-41-16,-7-6-5 16,-6-4-22-16,0 0-5 15,-2-2-6-15,4 2 19 16,6 4 17-16,8 4 2 15,9 4 30-15,3 3 39 16,3 3-22-16,0 1-9 0,16-3-25 16,10-3 3-16,10-1-15 15,9 1 8-15,1-4-8 16,2 4 8-16,-2-1-9 16,-6 0-6-16,-2 3-136 15,0-5-126-15,-9 5-6 16,-10-4-411-16</inkml:trace>
  <inkml:trace contextRef="#ctx0" brushRef="#br0" timeOffset="-131843.97">14289 984 462 0,'0'0'85'16,"0"0"-56"-16,0 0 365 15,0 0-198-15,0 0-31 16,0 0 34-16,3 129-77 16,-3-93-54-16,0-2-27 0,0-2-22 15,0-6-18 1,0-6 5-16,0-6-6 0,0-8-30 15,0-4-50-15,0-2 29 16,0-6 34-16,0-20-166 16,0-12-13-16,4-12 8 15,9-8 79-15,6 1 4 16,0 7 105-16,1 12 95 47,-2 16 126-47,2 14-119 0,1 8-72 0,3 0 24 0,3 14 42 0,1 8 36 15,-1 2-29-15,0 5-36 16,-7-3-45-16,-5-1 6 0,-3 1-19 16,-10-3 4-1,-2-1-4-15,-2 1-9 0,-23 2 9 16,-6-1-8-16,-10 0 0 16,2-2 12-16,-3 0-7 15,1-2 1-15,8-4-7 16,4 0-15-16,7-6-30 15,6-2-83-15,14-8-77 16,2 0 2-16,0 0-116 0</inkml:trace>
  <inkml:trace contextRef="#ctx0" brushRef="#br0" timeOffset="-131498.31">14980 1038 872 0,'0'0'686'0,"0"0"-556"16,0 0-86-16,0 0 18 16,0 0 19-16,0 0-40 15,0 0-35-15,-109-44-6 16,77 70 0-16,-3 10 6 16,2 7 4-16,1 1-3 15,6 2-6-15,7-4 1 16,6-4-2-16,7-6 1 15,6-8-2-15,0-4-6 16,0-7-15-16,13-4 14 16,9-5 8-16,7-2 10 0,7-2-4 15,6 0-4 1,-1-10-2-16,-6-6 0 16,-8 4-11-16,-10 2-12 15,-7 4-71-15,-10-2-126 0,-7 2-34 16,-11 0-686-16</inkml:trace>
  <inkml:trace contextRef="#ctx0" brushRef="#br0" timeOffset="-130983.66">13584 1644 512 0,'0'0'806'0,"0"0"-560"0,0 0-133 16,0 0-73-16,0 0-11 15,135-34 25 1,-72 22-16-16,10 4-12 0,5 4-11 16,11 4-8-16,7 0 0 15,6 0-5-15,3 0 4 16,-2 8 0-16,-5-4-5 15,-7-2 0-15,-14-2 0 16,-7 0 0-16,-14 0 1 31,-14 0 4-31,-13 0-5 0,-10 0 0 16,-9 0 1-16,-8 0 4 0,-2-2 1 16,0-2 27-16,0 0-34 15,-12-4-24-15,-5-2-48 16,-25-2-50-16,1 2-145 15,2-1-11-15</inkml:trace>
  <inkml:trace contextRef="#ctx0" brushRef="#br0" timeOffset="-130637.59">13846 1704 413 0,'0'0'1067'0,"0"0"-852"15,0 0-148-15,0 0-21 16,0 0-4-16,0 0-26 16,140-32-6-16,-68 24-10 0,8 2 0 15,11 4 0-15,5 2 1 16,0 0-1-16,-4 0 2 15,-11 0-2-15,-9 0 2 16,-17 0-1-16,-12 0 0 16,-12 0-1-16,-9-2 0 15,-8 2-1-15,-8 0-11 32,-6 0-29-32,0-2-29 0,0-8-67 0,-8 0-155 15,-8-2-367-15</inkml:trace>
  <inkml:trace contextRef="#ctx0" brushRef="#br0" timeOffset="-129770.55">13779 712 170 0,'0'0'373'0,"0"0"-316"0,0 0 179 15,0 0-109-15,0 0-35 16,134-2-34-16,-89-2 3 16,1-3-21-16,6 6 4 15,0-2-12-15,9 3-5 16,8-1-2-16,11 1-16 16,9-3 12-16,9 0 7 15,3 0 1-15,1-1-9 16,-2 3-5-16,-8-3-14 31,-12-1 5-31,-11 1 4 16,-13-1-9-16,-14-2-1 0,-11 3 0 0,-8 2 1 15,-12 1-1-15,-5 1-21 0,-3 0-37 16,-3 0 12-16,0 0-43 16,0 0-38-16,0 0-100 15,0 0-85-15</inkml:trace>
  <inkml:trace contextRef="#ctx0" brushRef="#br0" timeOffset="-129466.38">14149 760 485 0,'0'0'65'0,"0"0"149"15,163 4-133-15,-43 3-26 16,29 6 17-16,12 1 2 16,-12 0-28-16,-16-6-46 15,-46-4-13-15,-20-4-335 0</inkml:trace>
  <inkml:trace contextRef="#ctx0" brushRef="#br0" timeOffset="-117558.72">10972 505 396 0,'0'0'526'0,"0"0"-300"16,0 0-112-16,0 0 33 15,0 0-47-15,0 0 31 16,-6-48-51-16,12 38-49 16,11 4-15-16,10 0-16 15,9 6-1-15,9 0 1 16,5 0 0-16,4 12 1 16,0 2 8-16,-8-2-9 0,-5 0 1 15,-8-2-1-15,-9-2 0 16,-6 0 0-16,-5 0-33 15,-7-2-72-15,-6-2-9 16,0 4 43-16,0 0 48 16,-19 2 6-16,-3 2 17 15,-2-2 12-15,1 0-12 16,7-2 3-16,8-4-3 16,6 0 0-16,2 1-18 15,0-2-6-15,0 3 12 16,0 4 11-16,10 3 0 15,6 2-13-15,4 3 6 16,0 3 8-16,1-2 0 16,-6-1 1-16,-1 0-1 15,-4-3 1-15,-3-1 8 0,-1-4-9 16,-2 0 1-16,-4-4-1 16,0-2 0-16,0 0 4 15,0-2-4-15,0 2-1 16,-6 0 1-16,-11 0 4 15,-6 4 2-15,-6 0 4 16,3-2-10-16,-1 0 0 16,5-4-21-16,2-2-4 15,7 0-116-15,5-8-224 0</inkml:trace>
  <inkml:trace contextRef="#ctx0" brushRef="#br0" timeOffset="-117043.59">11895 378 373 0,'0'0'511'15,"0"0"-394"-15,0 0-88 16,0 0-27-16,0 0 8 15,122-25-10-15,-91 25-1 16,1 0 1-16,-4 0-7 16,-4 10 6-16,-1 4 1 0,-7 0-1 15,-3 2-7 1,1 2 8-16,-6 2 0 0,1-2 7 16,-5-2-7-16,-1 0 0 15,-3-4 11-15,0 2 1 16,-3 2 21-16,-18 2-11 15,-14 4-16-15,-4 4 24 16,-3 1-7-16,4-2 6 16,7-3-1 15,10-4 21-15,10-1-4-16,11-3-35 0,0 0-10 0,4-1-15 0,19 0 15 0,8-1 0 15,5-4 29-15,2-4-8 16,0-2 2-16,-5-2-3 15,-4 0-7-15,-7 0-1 0,-4 0-12 16,-2-4 11-16,-1-2-11 16,1 0-38-16,-3 1-33 15,5 0-55-15,-7 1-97 16,-1-2-60-16</inkml:trace>
  <inkml:trace contextRef="#ctx0" brushRef="#br0" timeOffset="-116347.2">11128 1019 453 0,'0'0'82'0,"0"0"-62"16,0 0-13-16,0 0-6 16,0 0 5-16,0 0 25 15,0 0 11-15,-96 32-42 16,96-28-32-16,7 0 32 16,1 0 230-16,5-2-90 15,10-2-55-15,12 0 14 16,17 0 18-16,10 0-40 0,12 0-39 15,6-5-8 1,5-4-8-16,9 0-11 16,6-3-3-16,4 1-8 0,-1-6 0 15,-7 1-6-15,-11 2 5 16,-12 0 1-16,-17 2 0 16,-14 4 1-16,-13 4-1 15,-11 2-10-15,-9 2-16 16,-3 0-11-16,-3 0 21 15,4 0 5-15,-3 0 6 16,0 4 5-16,1-4 14 16,1 2 20-16,1-2 17 15,0 0 11-15,2 0-7 16,1 0 4-16,-2 0-32 16,-4 0-3-16,0 0-10 0,-4 0-5 15,0 0-8-15,0 0-1 16,0 0 5-16,0 0-5 15,0 0 0-15,5 0 1 16,1 0-1-16,3 0 2 16,7 0-2-16,-1 0 0 15,1 0 1-15,-4 0-3 16,-1 0 2-16,-5 2-1 16,-2-2-23-16,-1 0-11 15,-3 2-36-15,0-2-26 16,0 4-18-16,-5 2-94 15,-42 8 11-15,1 0-59 0,-4-2-247 16</inkml:trace>
  <inkml:trace contextRef="#ctx0" brushRef="#br0" timeOffset="-115776.7">11683 1175 403 0,'0'0'635'15,"0"0"-451"-15,0 0-113 0,0 0-51 16,0 0-19-16,0 0 0 16,0 0-1-16,4-11-4 15,-8 18-42-15,-12 15 44 16,-9 6 2-16,-4 8 12 16,0 4-11-16,3-4 17 15,8-4-11-15,9-8-7 16,9-8-1-16,0-5 0 15,11-6 1-15,20 0 37 16,14-5 6-16,12 0-12 16,13-9-31-16,3-10-11 15,-4-6-35-15,-6 5 21 16,-14 2-23-16,-9 2-62 0,-11 2-84 16,-11 4-149-16</inkml:trace>
  <inkml:trace contextRef="#ctx0" brushRef="#br0" timeOffset="-115591.2">12014 1103 502 0,'0'0'253'16,"0"0"-148"-16,-60 142 35 15,27-60-31-15,-9 25-37 16,4-11-56-16,7 26-16 0,8-23-115 15,12-40-121-15</inkml:trace>
  <inkml:trace contextRef="#ctx0" brushRef="#br0" timeOffset="-115232.15">12647 944 1382 0,'0'0'247'0,"0"0"-167"16,0 0-80-16,0 0-51 15,0 0 17-15,0 0 34 16,0 0 12-16,71 0-12 16,-38 0-81-16,-1-2-59 15,-12 2 30-15,-16 0-14 16,-16 0-187-16,-24 16 25 15</inkml:trace>
  <inkml:trace contextRef="#ctx0" brushRef="#br0" timeOffset="-115113.49">12411 1179 469 0,'0'0'65'0,"0"0"-45"32,0 0 237-32,0 0-127 0,120 36-61 0,-60-36-34 15,3 0-29-15,13-20-6 16,-18 2-117-16,-16 0-130 0</inkml:trace>
  <inkml:trace contextRef="#ctx0" brushRef="#br0" timeOffset="-114580.86">13124 802 559 0,'0'0'21'0,"0"0"198"16,0 0-125-16,0 0-36 0,0 0-38 15,0 0-19 1,-132-81 5-16,88 81-4 0,1 19 9 16,10 3 18-16,11 2 25 15,11 2-34-15,11 2-20 16,0 0-1-16,14 0 1 16,11-2 0-1,8 2 8-15,2-4 6 0,1 0-5 16,-3 1-8-16,-2-3-1 15,-4-1 1-15,-8 1 0 16,0-1 0-16,-8-3-1 16,-4-2-1-16,-3-2 1 0,-4-2 4 15,0-2 2-15,0 0-6 16,0-2 1-16,0-2-1 16,0-2 0-16,0 0 0 15,0-4 0-15,-2 0-5 16,-10 0 5-16,-3 0 35 15,-1-8-6-15,-1-8 5 16,3-2 21-16,3 0 95 16,5-2-50-16,4-2-3 15,2 1-38-15,0-2-49 16,4-1 13-16,11 2-11 16,1-1-11-16,-1 5 5 15,-3 2 5-15,-1 4-10 16,-5 4-2-16,-4 2-29 15,-2 2-27-15,0 2-97 0,0-6-26 16,-17 0-93-16,-3 0-693 16</inkml:trace>
  <inkml:trace contextRef="#ctx0" brushRef="#br0" timeOffset="-111703.83">13061 852 182 0,'0'0'0'16,"0"0"-43"-16,0 0 20 15,0 0 23-15,0 0 157 0,0 0-78 16,0 0-27-16,25-2-3 15,-20 2-11-15,-4 0-28 16,3 0-5-16,-2-2-3 16,-2 2-2-16,2 0 46 15,2 0 42-15,0 0-69 16,1 0-19-16,-1 0 0 16,1 0 134-16,-5 0-5 15,0 0-58-15,0 0-15 16,0 0 16-16,0 0 5 15,0 0-31-15,0 0-31 16,0 0-15-16,0 0-13 16,0 0-4-16,0 0 1 15,0 0-10-15,0 0 10 16,0 0 7-16,-3 4 8 0,-1 2 1 16,-3 2 0-16,1 2 0 15,2 2 0-15,-3 2 1 16,0 2 0-16,0-2-1 15,3 0 0-15,0-2 1 16,2-4 0-16,-1-4 0 16,3-2 0-16,-3-2 23 15,3 0 16-15,0 0-8 16,0 0-4-16,0 2-7 16,0-2-8-16,0 0-7 15,0 0-6-15,-2 0-7 16,2 0-2-16,-2 2-33 0,0 2-32 15,-9 6-5 1,-1-2-89-16,1 0-158 0</inkml:trace>
  <inkml:trace contextRef="#ctx0" brushRef="#br0" timeOffset="-109717.88">12979 1283 958 0,'0'0'0'0,"0"0"-10"16,0 0-730-16</inkml:trace>
  <inkml:trace contextRef="#ctx0" brushRef="#br0" timeOffset="-109594.2">12979 1283 1064 0,'53'-18'0'16,"-79"18"-461"-16</inkml:trace>
  <inkml:trace contextRef="#ctx0" brushRef="#br0" timeOffset="-108281.16">11507 1688 555 0,'0'0'2'0,"0"0"330"15,0 0-120-15,0 0-106 16,0 0-38-16,0 0 38 15,0 0-15-15,43-4-50 0,-2-2-18 16,14 0-10 0,15 2-3-16,3 2 3 15,-2 2 2-15,-1 0-8 0,-5 0-5 16,-9 0 6-16,-6 0-2 16,-5 0-4-16,-7 0 5 15,-11 0-7 1,-9-6 1-16,-9 4 9 0,-7-2 2 15,-2 2 15-15,0-2 19 16,0-2-30-16,0 0-6 16,0-2-10-16,-10 2-48 15,-3 4-102-15,-5 0-19 16,-30 2-65-16,1 0-74 16,2 8-367-16</inkml:trace>
  <inkml:trace contextRef="#ctx0" brushRef="#br0" timeOffset="-107899.64">11415 1965 575 0,'0'0'369'16,"0"0"-159"-16,0 0-122 16,0 0-63-16,0 0-15 15,0 0 25-15,0 0 64 16,-6 4-30-16,21-4-59 15,9 0-4-15,12 0-6 16,13 0 19-16,7-6 17 16,7-6-11-16,1-2-4 0,1-2-11 15,-3 0-9-15,-4-2 0 16,-2-2 7-16,-5-1-8 16,-6 2 16-16,-8 2-3 15,-8 3 12-15,-11 5-12 16,-9 5-1-16,-7 1-5 15,-2 3-7-15,0 0-7 16,0 0 1-16,0 0 6 16,0 0 0-16,0 0 2 15,0 0 4-15,0 0-6 16,0 0-83-16,0 0-39 16,-18 4-38-16,-8 10-128 0,-2 2 53 15</inkml:trace>
  <inkml:trace contextRef="#ctx0" brushRef="#br0" timeOffset="-107581.49">11353 2017 773 0,'0'0'251'16,"0"0"-89"-16,0 0-98 15,0 0-48-15,0 0-16 16,0 0 28-16,0 0 63 15,43-2-32-15,9-6-35 16,17-4-11-16,16-2-5 0,11-2-6 16,2-4 5-1,-3 2-7-15,-7 2 0 0,-12 1-13 16,-14 6-82 0,-12 0 26-16,-19 5-11 0,-12 3 25 15,-12-1 30-15,-5 2 14 16,-2 0-5-16,0 0 4 15,-13 0 2-15,-10 0-4 16,-30 10-77-16,4 4-29 16,0-2-68-16</inkml:trace>
  <inkml:trace contextRef="#ctx0" brushRef="#br0" timeOffset="-107316.83">11475 1907 107 0,'0'0'679'16,"0"0"-449"-16,0 0-165 0,0 0-29 16,0 0-11-16,0 0 30 15,0 0 10-15,50-24-39 16,3 28-9-16,18 5 2 16,11 4-7-16,5-3 14 15,-2-6-12-15,-9-2-2 16,-11-2-11-16,-12 0-1 15,-11 0-14-15,-10 0-41 16,-15 0-19-16,-7-2-38 16,-10-8 26-16,-16 2-75 15,-11-2-109-15</inkml:trace>
  <inkml:trace contextRef="#ctx0" brushRef="#br0" timeOffset="-107132.8">11490 1891 405 0,'0'0'659'16,"0"0"-549"-16,0 0-81 15,128 0-19-15,-50 4-2 16,9-3-7-16,4 2 9 16,25-3-10-16,-24 0-17 15,-21 0-252-15</inkml:trace>
  <inkml:trace contextRef="#ctx0" brushRef="#br0" timeOffset="-106103.45">11313 1937 538 0,'0'0'0'0,"0"0"380"15,0 0-256-15,0 0-75 16,0 0-30-16,0 0-18 15,0 0 0-15,82-24 7 16,-31 24 0-16,16 0 0 16,7 0-6-16,8 4-1 15,5-4 6-15,7 0-6 16,-1-3 6-16,-4-16-7 16,-6-5-1-16,-18-1 0 15,-15 2 0-15,-19 1 1 16,-15 5 0-16,-13 6-10 0,-26 7-118 15,-19 1-19-15,-10 3-536 0</inkml:trace>
  <inkml:trace contextRef="#ctx0" brushRef="#br0" timeOffset="-105942.83">11475 1945 423 0,'0'0'655'16,"0"0"-487"-16,0 0-152 15,0 0-15-15,183-4 13 0,-89 2-13 16,37 2-1-16,-22 0-18 16,-21 10-277-16</inkml:trace>
  <inkml:trace contextRef="#ctx0" brushRef="#br0" timeOffset="-104876.71">12874 1467 497 0,'0'0'59'0,"0"0"-50"15,0 0 132-15,0 0-83 16,0 0 14-16,145 0 10 0,-111-11-2 15,-1-1-32 1,-2 2-19 0,-4-1-6-16,-2 4-16 0,-10 0-6 0,-3 6 1 15,-6-2-2-15,-4 3-7 16,0 0-6 0,-2 0-25-16,0 0-62 0,0 0-60 15,0 0-45-15</inkml:trace>
  <inkml:trace contextRef="#ctx0" brushRef="#br0" timeOffset="-104702.18">12890 1604 456 0,'0'0'697'0,"0"0"-564"15,0 0-111-15,0 0-14 0,0 0 7 16,0 0 18-16,0 0-10 15,138-2-23-15,-95 2-63 16,-6 0-101-16,-12 0-108 16,-10 0-343-16</inkml:trace>
  <inkml:trace contextRef="#ctx0" brushRef="#br0" timeOffset="-104320.06">12928 1891 925 0,'0'0'555'16,"0"0"-488"-16,0 0-67 15,0 0-22-15,164-58 20 16,-108 41 2-16,-2 3-7 16,-10 6 7-16,-10 8-42 15,-14 0-96-15,-11 4-118 16,-9 12 22-16,0 1 66 15,0-3 77-15,0-3-34 16,-4-4-142-16,4-3 267 16,0 0 91-16,0-1 176 15,0 8-132-15,0 5-38 16,0 10 42-16,0 6-12 0,-1 10-37 16,-3 4-31-1,2 4 0-15,-5 2-27 16,3-2-19-16,0-1-3 0,-2-5-9 15,2-6 5-15,0-4-6 16,2-6-16-16,-3 2-45 16,-1-8-87-16,-1-6-160 0</inkml:trace>
  <inkml:trace contextRef="#ctx0" brushRef="#br0" timeOffset="-103960.02">13235 2382 1540 0,'0'0'283'15,"0"0"-283"-15,0 0-254 16,0 0-146-16,0 0-244 0</inkml:trace>
  <inkml:trace contextRef="#ctx0" brushRef="#br0" timeOffset="-103683.68">12763 2372 515 0,'0'0'0'0,"0"0"-265"0</inkml:trace>
  <inkml:trace contextRef="#ctx0" brushRef="#br0" timeOffset="-103530.8">12944 2338 504 0,'0'0'49'0,"0"0"-36"31,0 0-13-31,0 0-1 0,0 0-111 0,148 14-152 16</inkml:trace>
  <inkml:trace contextRef="#ctx0" brushRef="#br0" timeOffset="-99023.64">11428 1788 373 0,'0'0'156'0,"0"0"-74"0,0 0-74 15,0 0-8 1,0 0-11-16,0 0-12 0,0-1 14 16,0-2 9-16,0 2-7 15,0-2 6-15,0 1 0 16,0 0 1-16,0 0 1 15,0 2 7-15,0 0 11 16,0 0 55-16,0-1 8 16,5 1 10-16,4-3-27 15,4-1-29-15,10 0-17 16,8 0-4-16,29 4-14 16,-6 0-1-16,-4 4-139 0</inkml:trace>
  <inkml:trace contextRef="#ctx0" brushRef="#br0" timeOffset="-73889.92">11538 1813 570 0,'0'0'43'16,"0"0"-43"-16,0 0 0 16,0 0 179-16,0 0 24 15,0 0-85-15,0 0-51 16,0-3-18-16,0 2-6 16,0-2-6-16,0 2-6 15,0-2-9-15,0-1-9 0,6 0-3 16,3-2-10-16,3-2-3 15,-2 2 2 1,-1 1-5-16,1 0-17 0,-4 5-18 16,1 0-25-16,-5 0-53 15,0 0-85-15,-2 0-63 16</inkml:trace>
  <inkml:trace contextRef="#ctx0" brushRef="#br0" timeOffset="-73627.09">11346 1856 560 0,'0'0'56'16,"0"0"-56"15,0 0 0-31,0 0 208 0,0 0 3 0,0 0-114 0,0 0-68 0,76-28-23 16,-41 14 4-16,2 2 3 15,-4 2-6-15,-4 5-5 16,-1 1-1-16,-1-1-1 15,0 3 1-15,4 0-1 16,2-2 1-16,3 0-1 16,0 0-1-16,-5 0-8 15,-5-2-15-15,-3 0 12 16,-7 2 3-16,-7 0 9 16,-5 0-1-16,-4 4-41 15,0-4-55-15,-13 2-53 16,-3-2-647-16</inkml:trace>
  <inkml:trace contextRef="#ctx0" brushRef="#br0" timeOffset="-73368.11">11533 1712 196 0,'0'0'345'0,"0"0"-283"15,0 0-62-15,0 0-68 16,0 0 68-16,0 0 139 16,0 0-63-16,65 0-42 15,-36-4-23-15,6 0-9 16,1 0-2-16,16 0-19 0,-11 0-59 16,-1-2-207-16</inkml:trace>
</inkml:ink>
</file>

<file path=ppt/ink/ink13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27:37.699"/>
    </inkml:context>
    <inkml:brush xml:id="br0">
      <inkml:brushProperty name="width" value="0.05292" units="cm"/>
      <inkml:brushProperty name="height" value="0.05292" units="cm"/>
      <inkml:brushProperty name="color" value="#FF0000"/>
    </inkml:brush>
  </inkml:definitions>
  <inkml:trace contextRef="#ctx0" brushRef="#br0">16296 1359 474 0,'0'0'1322'15,"0"0"-1122"-15,0 0-138 16,0 0 43-16,0 0-5 16,0 0-45-16,-33-14-22 15,33 14-16-15,-4 0-17 16,-7 18-15-16,-9 18 15 16,-12 21 1-16,-7 15 1 15,-3 12 20-15,3 6-15 16,8-1-1-16,11-11-6 15,13-15-1-15,7-16 1 0,7-17-1 16,31-22 0-16,18-8-46 16,17-24 47-16,10-28 32 15,2-15-18-15,-10-6 3 16,-13-2-11-16,-14 5-6 16,-22 10 0-16,-17 3 0 15,-9 3 12-15,-12 4-11 16,-23 0 7-16,-5 6-2 15,-3 8 10-15,3 10-3 16,7 10-6-16,8 8-7 16,6 8-6-16,3 0 6 15,7 6-12-15,3 8-7 0,6 4-30 16,0 2-133 0,15-6-84-16,7-8-392 0</inkml:trace>
  <inkml:trace contextRef="#ctx0" brushRef="#br0" timeOffset="251.59">16726 1070 2049 0,'0'0'386'15,"0"0"-216"-15,0 0-88 0,0 0-32 16,164-10-12-16,-87 6-16 15,4-1-22-15,-5-1-24 16,-5-1-86-16,-19 3-32 16,-21-4-61-16,-14 5-180 15,-17-4-505-15</inkml:trace>
  <inkml:trace contextRef="#ctx0" brushRef="#br0" timeOffset="468.53">16967 1163 1043 0,'0'0'218'0,"0"0"48"16,-64 174-29-16,37-90-93 16,5 1-58-16,6-5-11 15,5-8-36-15,7-6-17 16,-1-10-11-16,3-3-4 0,-1-12-5 16,-1-2-2-16,-2-7-29 15,-3-4-64-15,-5-8-21 16,1-18-155-16,2-2-93 15,2-8 8-15</inkml:trace>
  <inkml:trace contextRef="#ctx0" brushRef="#br0" timeOffset="611.15">16807 1628 1007 0,'0'0'682'0,"0"0"-462"0,0 0 2 16,0 0-52-16,116-50-44 15,-80 42-54-15,3 0-31 16,4 0-30-16,-5-2-11 15,-5 0-2-15,-4-3-40 0,-10 4-42 16,-6-5-42-16,-5 0-141 16,-4 1-304-16</inkml:trace>
  <inkml:trace contextRef="#ctx0" brushRef="#br0" timeOffset="776.71">17428 1231 506 0,'0'0'1331'16,"0"0"-1017"31,0 0-191-47,0 0-49 0,0 0 0 0,0 0 13 0,0 0-43 0,141 12-44 0,-94-12-61 15,-5-2-82-15,-10-2-129 16,-19 0-353-16</inkml:trace>
  <inkml:trace contextRef="#ctx0" brushRef="#br0" timeOffset="948.25">17349 1584 1382 0,'0'0'575'0,"0"0"-306"16,0 0-11-16,0 0-77 15,113-2-91-15,-59-12-47 16,4-6-43-16,-7 2-42 15,-2-2-132-15,-14 4-182 0,-17 3-949 16</inkml:trace>
  <inkml:trace contextRef="#ctx0" brushRef="#br0" timeOffset="2047.88">18614 1087 738 0,'0'0'506'0,"0"0"-129"15,0 0-251-15,0 0 7 16,0 0 56-16,0 0-74 16,0 0-52-16,0-115 5 0,0 101-12 15,0-2-10 1,-2 2 3-16,-10 0-16 0,-1 0-21 16,-3 2-12-16,-1 0 0 15,-3 4 0-15,-4 2 0 16,1 6 0-16,-6 0-6 15,-4 4 5-15,-8 20 1 16,-5 12 14-16,-1 12-8 16,0 11-5-1,7 9 0-15,4 6 6 16,11 4-5-16,6-2 5 0,10 0-6 16,6-3 5-16,3-7-4 15,3-6 6-15,17-6-7 0,7-6 1 16,4-6 13-16,2-7 1 15,3-8-4-15,-1-6-12 16,4-10 1-16,-6-7 10 16,0-4 17-16,-3 0 3 15,-6 0-1-15,-4-5-9 16,-2-5-2-16,-5-1-5 16,-1 1-14-16,-2 1 0 15,-1-4-19-15,1 1-27 16,0-4-64-16,11-14-67 15,-6 4-192-15,-1 2-759 0</inkml:trace>
  <inkml:trace contextRef="#ctx0" brushRef="#br0" timeOffset="2798.75">19568 1265 1422 0,'0'0'627'16,"0"0"-535"-16,0 0-61 16,0 0 28-16,0 0 21 15,0 0 23-15,142 32-19 16,-82-26-52-16,4-4 8 15,-2-2-4-15,-3 0 0 0,-5 0-15 16,-10 0-15 0,-3-10-5-16,-8-2-1 0,-6-2-13 15,-8 0-30 1,-7 2-18-16,-12 4-34 0,0 0-6 16,-16 0-118-16,-35-6-86 15,2 2-97-15,5-2 23 0</inkml:trace>
  <inkml:trace contextRef="#ctx0" brushRef="#br0" timeOffset="2958.2">19917 1092 747 0,'0'0'912'16,"0"0"-692"-16,0 0-126 15,0 0-76-15,0 0 114 16,-31 125 23-16,10-65-52 0,5 4-36 16,-3-4-25-16,4-5-25 15,6-12-11-15,6-6-6 16,1-11-11-16,2-8-49 15,0-10-56-15,0-8-100 16,0 0-15-16,0-18-257 0</inkml:trace>
  <inkml:trace contextRef="#ctx0" brushRef="#br0" timeOffset="3495.19">19677 1002 755 0,'0'0'571'0,"0"0"-206"16,0 0-241-16,0 0-45 16,0 0 17-16,-129 93 0 15,93-43-29-15,1 6-1 16,3 6-23-16,6 2 12 16,3 0-20-16,10 1-22 15,9-3 1-15,4-4 1 16,0-2 1-16,10-6-7 15,17-4-2-15,7-5 17 16,10-8-24-16,10-4-10 16,6-11 6-16,11-4 4 15,7-10 23-15,7-4-2 16,3 0-3-16,-1-21 16 0,-4-2 6 16,-12-8-11-16,-8-1-7 15,-8-8-3-15,-7-2 2 16,-4-6-1-16,-7-4 3 15,-3-8-23-15,-5-10 7 16,-7-9-7-16,-6-9-4 16,-9-6-8-16,-7-1-9 15,-9 8-18-15,-23 10 8 16,-3 17 16-16,-10 18-7 16,-2 18 11-16,-6 14 11 15,-7 10 8-15,-4 4 9 16,-4 24 13-16,-1 14-13 0,3 10-16 15,3 6 5-15,9 0-5 16,10 0-1-16,11-7 11 16,8-7-11-16,8-12-15 15,14-10-28-15,3-8-68 16,12-8-86-16,15-6-68 16,4 0-379-16</inkml:trace>
  <inkml:trace contextRef="#ctx0" brushRef="#br0" timeOffset="4196.31">21245 998 515 0,'0'0'117'0,"0"0"520"16,0 0-155-16,0 0-280 15,0 0-1-15,0 0-88 16,0 0-25-16,23-66-11 15,-19 48-5-15,-2-2-14 16,-2 0-14-16,0 0-15 0,0-2-2 16,0 2-1-16,0 4-3 15,-6 2-22-15,-3 6 2 16,1 4-3-16,2 2-15 16,-2 2-4-16,-11 0 10 15,-4 8-1-15,-14 16 10 16,-7 10 0-16,-8 10 2 15,-3 8-1-15,4 6 0 16,2 2 0-16,9 1 7 16,4-3-8-16,9-2 0 0,9 0 1 15,5 0 0 1,7 0 0-16,6 1-1 0,0-2 9 16,2 2-8-16,15-5 0 15,8-4 5-15,6-4-6 16,7-8-20-16,9-3 6 15,7-10 14-15,2-9 24 16,1-5 3-16,-1-9-2 16,-7 0 4-16,-5-3 3 15,-8-11 0-15,-10 0-5 16,-5 0-3-16,-8 4 7 16,-5 2-10-16,-2 3-15 15,-6-2-5-15,2 3-1 16,-2 2-20-16,2-3-4 15,4-2-40-15,1-3-50 16,5-14-88-16,-2 2-140 16,-5 0-584-16</inkml:trace>
  <inkml:trace contextRef="#ctx0" brushRef="#br0" timeOffset="19368.21">21809 1441 504 0,'0'0'1001'0,"0"0"-759"15,0 0-150-15,0 0 13 16,0 0 23-16,3-3-49 16,1 3-30-16,-2 0-14 15,0 0-13-15,1 0-13 0,1 7-3 16,-2 14 28-16,-2 9 14 15,0 8-16-15,0 6 7 16,-6 2-10-16,-8 2 4 16,1-8-5-16,0-4-19 15,3-11-8 17,4-7 0-32,3-8 7 0,1-5-7 0,0-2-1 0,2-3-13 15,0 0 12-15,0 0 2 16,0 0-1-16,0-11 21 15,0-14-21-15,7-15-27 16,15-13-10-16,9-7 9 0,3-2 3 16,1 7 1-1,-6 15 24-15,-8 12 18 0,-11 14 7 16,-5 13 8-16,-5 1-33 16,0 6 12-16,0 20-12 15,0 10 29-15,0 6-15 16,0 4-5-16,0-2-8 15,0-6 13-15,5-8-12 16,4-8-2-16,1-6-7 16,2-4-40-16,5-2-22 15,-1-6 12-15,4-4-80 16,-2 0-143-16,-5 0-415 0</inkml:trace>
  <inkml:trace contextRef="#ctx0" brushRef="#br0" timeOffset="19608.12">22084 1596 434 0,'0'0'1259'0,"0"0"-898"15,0 0-209-15,0 0-31 16,0 0-60-16,0 0-9 16,0 0 13-16,158-2-34 15,-110-4-17-15,2-2-4 16,-11 0-10-16,-7-2 0 15,-10 4-27-15,-11 0-23 0,-9 4-11 16,-2 2-53 0,0 0-62-16,-4 0-28 0,-9-2-200 15,-3-5-146-15</inkml:trace>
  <inkml:trace contextRef="#ctx0" brushRef="#br0" timeOffset="19783.64">22326 1435 793 0,'0'0'550'0,"0"0"-150"31,0 0-245-31,0 0-49 0,0 0 14 0,0 0 16 16,0 0-37-16,-51 117-53 15,46-85-28-15,2-4-9 16,3-4-9-16,0-2-45 16,0-2-61-16,0-4-89 15,0 0-53-15,0-6-155 0,0-6-619 16</inkml:trace>
  <inkml:trace contextRef="#ctx0" brushRef="#br0" timeOffset="20150.66">22671 1403 1554 0,'0'0'597'15,"0"0"-432"-15,0 0-57 16,0 0-44-16,0 0-31 15,0 0 20-15,0 0 11 16,0 91-40-16,-7-51-22 16,-6 0-2-16,-3 0-7 0,1-4-26 15,7-6-13-15,0-8-2 16,8-6 16-16,0-6 14 16,10-2-6-16,14-2 24 15,12-2 1-15,6-2 17 16,4-2-3-16,4 0 3 15,-8 0-9-15,-2-8-3 16,-8 1-5-16,-6-2 5 16,-4 3-5-16,-4 0-1 15,-2 0-21-15,-5 0-16 16,-4 2-34-16,-3 0-42 16,-4-6-98-16,0-14-152 15,0 2-141-15,0-2-193 0</inkml:trace>
  <inkml:trace contextRef="#ctx0" brushRef="#br0" timeOffset="20320.16">23030 1439 690 0,'0'0'1038'0,"0"0"-788"16,0 0-105-16,0 0-61 15,0 0-8-15,-91 121 35 16,42-31-24-16,2 0-42 16,5 7-45-16,5 17-28 15,20-38-275-15,11-12-601 0</inkml:trace>
  <inkml:trace contextRef="#ctx0" brushRef="#br0" timeOffset="33959.99">4606 14444 678 0,'0'0'0'0,"0"0"0"16,0 0 376-16,0 0-40 15,0 0-168-15,0 0-82 16,0-3-32-16,0 3-4 16,0 0-24-16,0 0 6 15,-2-1 6-15,0 1 13 16,0-3 2-16,-3 2 10 15,1-5 4-15,-3-1-34 16,-2 2-14-16,3 1-9 16,-4-2 4-16,1-1 2 15,3 6 3-15,-1-2-6 16,2 1-13-16,1 2 6 16,-1 0 2-16,1-4-8 15,0 4 2-15,-3 0-2 16,-2 0-8-16,-2 4 1 0,0 9-1 15,-3 5-3-15,1 0 5 16,0 6-3-16,2 2 9 16,-2 4-1-16,-1 4 0 15,5 4 1-15,1 0-2 16,0 0-4-16,6-6 5 31,2 0-10-31,0-6 11 0,0 1 22 16,6-9 4-16,8 0-15 0,1-6-4 15,6-2 3-15,-1-5-2 16,2 0 1-16,0-3 8 16,-1-2 16-16,1 0-5 15,-4 0 6-15,0-7-7 0,-3 2-2 16,-1-8-1-16,-3 8-9 16,0-5-5-16,-2 2-9 15,0-1 1-15,-1 1 2 16,4-2-4-16,-1 2-32 15,-3-2-23-15,2 2-22 16,-6 2-109-16,-4 2-138 16,0 4-438-16,-11 0-28 0</inkml:trace>
  <inkml:trace contextRef="#ctx0" brushRef="#br0" timeOffset="34680.61">4820 14606 443 0,'0'0'656'0,"0"0"-295"15,0 0-213-15,0 0-69 16,0 0-3-16,0 0-40 15,0 0-8-15,23 26 29 16,-17-2 11-16,1 6-7 16,-1 4 14-16,-2-2-15 15,-4 0-13-15,0-1-8 16,0-7-5-16,0-2-6 16,0-8-9-16,0-6-6 0,0-4-1 15,0-4 5 1,0 0 5-16,0 0 0 15,0-4 0-15,0-14-22 0,0-13-9 16,0-6-11-16,0-8-1 16,0 5-1-16,0 0 22 15,0 14 16-15,0 12 9 16,0 4 3-16,0 8-11 16,0 2-10-16,0 0-7 15,0 4-10-15,0 16 8 16,0 8 2-16,0 8 21 15,0-1-11-15,0-2 4 16,0-2-5-16,0-13 0 16,0-4-9-16,0-6 1 15,0-4 0-15,0-4-1 0,0 0-3 16,0 0-34-16,0 0-36 16,0-10-107-16,8-6-290 15,-2 2-905-15</inkml:trace>
  <inkml:trace contextRef="#ctx0" brushRef="#br0" timeOffset="35574.94">7746 14327 563 0,'0'0'801'16,"0"0"-633"-16,0 0-116 15,0 0 75-15,0 0-4 16,0 0-65-16,0 0-33 15,-25-24-14-15,14 22-3 16,-1 0 1-16,-1 2 3 16,-3 0-5-16,-3 0-6 15,-6 0 15-15,-2 0 1 16,-6 10-1-16,-2 10 1 0,-1 6-4 16,-4 1 9-1,6 5 25-15,5-1-11 16,5 6 15-16,2 1-18 31,6 4-18-31,5 0 4 16,2 0 1-16,7 2 10 0,2-8-12 0,0-4-17 0,4-1 5 15,14-13-5-15,4-5 0 16,3-4 1-16,4-9 5 16,2 0-6-16,-2 0-1 15,-4-13 1-15,-6 4 5 16,-5-4-6-16,-5 3-19 15,-7 5-45-15,-2-2-104 16,0-3-100-16,-4 2-641 16,-8 2 354-16</inkml:trace>
  <inkml:trace contextRef="#ctx0" brushRef="#br0" timeOffset="35907.46">7667 14636 1147 0,'0'0'837'16,"0"0"-727"-16,0 0-77 15,0 0 54-15,0 0-39 16,0 0-31-16,0 0-17 16,108 22-19-16,-104 2-15 0,-4 8 5 15,0 6 17-15,-18 4-13 16,-6 3-2-1,1-3 5-15,3-4 9 0,5-8 7 16,3-6 6-16,6-8 1 16,6-8 0-16,0-2 9 15,4-6 20-15,16 0 44 16,9 0-8-16,5-8-23 16,3-2-15-16,-1-8-10 15,-3 6-18-15,8-6-29 16,-10 4-188-16,-4 0-447 0</inkml:trace>
  <inkml:trace contextRef="#ctx0" brushRef="#br0" timeOffset="36840.85">11396 14247 606 0,'0'0'71'16,"0"0"-57"-16,0 0 385 15,0 0 10-15,0 0-200 0,0 0-73 16,0 0 3-1,0-54 9-15,0 48-59 0,0 0-45 16,0 4-10-16,0 0-16 16,0 2 15-16,-6 0-2 15,-4 0-22-15,-6 0-3 16,-4 0 0-16,-5 0-5 16,-4 2 1-16,-4 12-1 15,-5 4 0-15,-1 6 8 16,2 2 0-16,2 2 6 15,6 2 7 17,4 1 6-32,8-2-6 0,3 1-8 0,7 2-13 0,7-1 9 0,0-1-9 15,0 2 18 1,23-2 7-16,6 0 8 0,4 0-3 16,9-2-4-16,1-4 3 15,1-6 0-15,-2-4-14 16,-3-6-2-16,-8-4-13 15,-5-4-1-15,-8 0-20 16,-8 0-32-16,-4-4-55 16,-6-20-83-16,0 4-422 15,-12-2-631-15</inkml:trace>
  <inkml:trace contextRef="#ctx0" brushRef="#br0" timeOffset="37274.74">11542 14455 945 0,'0'0'1290'0,"0"0"-1075"15,0 0-159-15,0 0 35 16,0 0-21-16,0 0-39 16,139-10-13-16,-106 10-18 15,-9 5-12-15,-12 7-7 16,-12 6-13-16,0 4 14 15,-17 4 6-15,-9 2-26 16,2 0 4-16,3-2 8 16,11-4 2-16,4-2 8 15,6 0 4-15,3-2 12 16,19-4 0-16,9 4 18 0,5 0 6 16,5-1-2-16,-2 1 24 15,-1-3-1 1,-4 2-20-16,-10 1 10 0,-4 4-18 15,-9-4 3-15,-9 4 4 16,-2 0-3-16,0-2 11 16,-6 0 9-16,-9 0-10 15,-1-4-12-15,-3-8-8 16,0-4-11-16,-8-4 0 16,-4 0-19-16,-7 0-60 15,-28-4-109-15,10-8-287 16,2 0-1242-16</inkml:trace>
  <inkml:trace contextRef="#ctx0" brushRef="#br0" timeOffset="43153.37">11210 15150 508 0,'0'0'39'16,"0"0"658"-16,0 0-523 16,0 0-116-16,0 0-40 15,0 0 20-15,-7-5-2 16,7 5-8-16,0 0 12 16,0 0 23-16,0 0 33 15,0 0-21-15,0 0-34 16,0 0-38-16,7 9 4 15,9 6 17-15,0 2-14 16,6 1-1-16,0-4-8 0,-2-6 7 16,-4 0-7-16,-1-6 0 15,1-2 13-15,-4 0-13 16,5-2 16-16,-3-10 14 16,3-6-6-16,-2 0-16 15,1-3 3-15,-3 10-11 31,3 4-2-31,1 5-13 0,6 2 5 16,4 0 9-16,6 0 0 0,1 2 9 16,1 5-2-16,-2-2 2 15,2-1-9-15,-7-4 11 16,-6 0 0-16,-6 0-10 0,-5 0 8 16,-2 0 5-1,3-8-2-15,-2 0-6 0,3-3-4 16,6-2-1-16,1-1-1 15,5 0 0-15,3 2-1 16,1 2-5-16,0 4-3 16,0 4 1-16,0 2-3 15,-2 0 11-15,-1 0 1 16,1 8 0-16,0 2 14 16,0 0-3-16,-1-2-11 15,1 0 5-15,-2-2 3 16,-3-2-8-16,-2-4 13 15,-4 0 0-15,-6 0 7 16,2 0 19-16,-3 0-13 16,-3 0-10-16,1-6-3 0,-2 0-7 15,-3 4-5-15,0-2 0 16,-2 0-2-16,0 2-19 16,0 2-42-16,0 0-92 15,-14 0-223-15,-3 0-793 0</inkml:trace>
  <inkml:trace contextRef="#ctx0" brushRef="#br0" timeOffset="44657.71">19055 1459 365 0,'0'0'134'0,"0"0"-79"16,0 0 33-16,0 0 20 15,0 0-50-15,-131 37-58 16,108-27 0-16,3-4 88 16,3-4 136-16,1-2-95 15,1 0-35-15,0 0 24 16,7-6 35-16,-1-3-35 16,3 4-42-16,4 0-2 0,2 4 11 15,0-2 19-15,0 3 1 16,0 0 7-16,0 0-57 15,2 0-32-15,9 0-23 16,-1 0-21 0,9 0 21-16,3 0 18 0,2 0 1 15,1 3 3-15,-3 5 2 16,-1-2 1-16,-4 2-13 16,-3-2-1-16,-8-2-5 15,-1-3-6-15,-5 6-1 16,0 1-7-16,-5 4 1 15,-15 6 1-15,-7 6 0 0,0 0-16 16,-2 0 2-16,8-4-2 16,4-6 1-16,9-4 8 15,6-4-3-15,2 4-12 16,0 4-76-16,6 4 55 31,17 7 36-31,8 3 13 0,2-2 1 16,5-2 17-16,-5-4 10 0,-2-4 22 15,-8-4 0-15,-10-2-24 16,-6-5-15-16,-7 2-11 16,0 1 0-16,-2 4-3 15,-18 6 3-15,-9 6 46 16,0 0-15-16,-5-2-16 16,5-2-10-16,3 0-5 15,1-2-41-15,-4 4-73 0,5-4-153 16,4-4-694-16</inkml:trace>
  <inkml:trace contextRef="#ctx0" brushRef="#br0" timeOffset="60241.94">15932 2428 728 0,'0'0'545'16,"0"0"-253"-16,0 0-168 15,0 0-31-15,0 0-11 16,0 0-17-16,0-8-8 16,0 6-22-16,0 0-15 15,2 2-8-15,2 0-12 16,5 0 0-16,7 0 1 15,3 0 0-15,6 0 7 16,8 0-1-16,3 0 12 16,7 0 0-16,1-2-1 15,3 0-2-15,6-2-4 0,3 2-4 32,4 0-7-32,2 0 0 0,7 0-1 0,3 2 0 15,4 0 1-15,2 0-1 16,-1 0 0-16,6 0 0 15,2 8 1-15,-1 0 0 16,5 0-1-16,-2 2 2 16,0 0 4-16,1 2-5 15,-1-2 4-15,-1 0-4 16,3 0 0-16,-2-2 0 16,2-1-1-16,3-4 6 15,-5 1-6-15,-2-2 0 0,-4 0 0 16,-2 0 0-16,-6-2 0 15,-1 0 1-15,-5 0 8 16,-3 2-8-16,3 2 0 16,4-1 1-16,5-2-1 15,8-1 1-15,7 0 4 16,3 0-5-16,3 0 7 16,-2 0-2-16,-3 0-5 15,-6 0-1-15,-1 0 1 16,-3-4-1-16,-1 3 0 15,-4-2 6-15,6 3-6 16,1-2 0-16,3 0-5 16,5-2 5-16,-3 0 1 0,2 1 0 15,-4-4 9-15,0 1-10 16,0-2 0-16,0 0 0 16,2 0 1-16,-2 0 7 15,2 2-8-15,-4 0 0 16,-3 0 6-16,-2 4-5 15,-7-2 0-15,2 4 8 16,-4 0 8-16,5 0-8 16,3 0 2-16,9 0-11 15,1 0 1-15,2 0 1 16,1 4-2-16,-5 0 9 16,-3 2-8-16,-4-2-1 15,-1 2 9-15,-2-2-8 0,2 0 9 16,0 0 5-16,-3 0-13 15,0 0 11-15,2 0-13 16,-3 0 9-16,2 0-1 16,-4 0-7-16,-6 0-1 15,-5 1 6-15,-4 0-6 16,-6 1 0-16,-8 2 1 16,-8 0-2-16,-5-2 1 15,-7 1-1-15,-8-4 1 16,-5 1 8-16,-7-1-8 15,-2-3 2-15,-2 1 5 16,3-1 5-16,-3 0-2 0,0 0-9 16,0 0-1-16,0 0-6 15,0 0-10-15,-69 0-79 16,0-10-176-16,-29-9-397 16</inkml:trace>
  <inkml:trace contextRef="#ctx0" brushRef="#br0" timeOffset="64887.86">8993 17379 510 0,'0'0'0'16</inkml:trace>
</inkml:ink>
</file>

<file path=ppt/ink/ink13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29:38.652"/>
    </inkml:context>
    <inkml:brush xml:id="br0">
      <inkml:brushProperty name="width" value="0.05292" units="cm"/>
      <inkml:brushProperty name="height" value="0.05292" units="cm"/>
      <inkml:brushProperty name="color" value="#FF0000"/>
    </inkml:brush>
  </inkml:definitions>
  <inkml:trace contextRef="#ctx0" brushRef="#br0">11180 4199 362 0,'0'0'1128'16,"0"0"-929"-16,0 0-120 15,0 0 3 1,0 0 34-16,0 0-29 0,0 0-45 16,13 0-23-16,-3-2-18 15,6 0-1-15,2 0 1 16,6 2 0-16,3 0-1 15,9 0 1-15,4 0 5 16,7 0 3-16,7 0 3 16,-2 0 1-16,6 0-3 15,-4 0-8-15,-4 0 4 16,-6 0 0-16,-5 0-6 16,-5 0 0-16,-10 0 2 15,-5 0-2-15,-8 0 2 0,-5 0 0 16,-4 0-2-16,0 0 1 15,-2 0 0-15,3 0-1 16,-3 0 0-16,0 0 0 16,0 0 1-16,0 0-1 15,0 0 6-15,0 0 2 16,0 0-7-16,0 0 12 16,0 0-7-16,0 0-6 15,0 0 7-15,0 0-6 16,0 0 0-16,0 0-1 15,-3 0-30-15,-5 0-33 16,-15-4-94-16,2-6-139 0,-6 2-375 16</inkml:trace>
  <inkml:trace contextRef="#ctx0" brushRef="#br0" timeOffset="289.89">11297 4245 677 0,'0'0'868'0,"0"0"-678"16,0 0-110-16,0 0-25 16,0 0 41-16,0 0-22 15,0 0-52-15,98-8-14 0,-51 2-7 16,5 0 6-16,0 0-6 15,-2 2 0-15,-8 2-1 16,-1 0 0-16,-8 2-14 16,-7 0-76-16,-2 0-38 15,-5 0-226-15,-9 6-161 0</inkml:trace>
  <inkml:trace contextRef="#ctx0" brushRef="#br0" timeOffset="6305.01">8951 6906 140 0,'0'0'0'0</inkml:trace>
  <inkml:trace contextRef="#ctx0" brushRef="#br0" timeOffset="6845.22">8627 6908 454 0,'0'0'612'0,"0"0"-454"15,0 0-83-15,0 0-52 0,0 0-16 16,0 0 54-16,0 0-1 16,3 0-14-16,4 0-2 15,2 0-22-15,0 4-11 16,11 0 1-16,2 0-5 16,5 0 14-16,6 0 21 15,3-2-3-15,6-2 1 0,1 0-16 16,-3 0-6-1,-3-2 1-15,-3-8-2 0,-10 2 0 16,-5 2 6 0,-9 0-8-16,-3 4-4 0,-5 0 0 15,-2 2-4-15,0 0-6 16,0 0-1-16,0 0 8 16,0 0-8-16,0 0-1 15,0 0-17-15,0 0-16 16,0 0-71-16,-4 0-118 15,-11 0 7-15,-4-2-271 0</inkml:trace>
  <inkml:trace contextRef="#ctx0" brushRef="#br0" timeOffset="7119.98">8648 6904 718 0,'0'0'40'15,"0"0"317"-15,0 0-206 16,0 0-101-16,0 0-6 16,0 0 15-16,0 0 39 15,93 6-40-15,-53-6-19 16,3 0-16-16,-1 0-1 16,3 0-7-16,-5-4-2 15,0-2-12-15,-5-2-1 16,-6 2-19-16,-15 2-117 15,-10 4-56-15,-4 0-438 0</inkml:trace>
  <inkml:trace contextRef="#ctx0" brushRef="#br0" timeOffset="7302.49">8757 6924 1134 0,'0'0'512'0,"0"0"-432"15,0 0-61-15,113 0-6 16,-57-2 13-16,4 2-1 16,5 0-22-16,9 0-3 15,-19 0-63-15,-14 0-282 0</inkml:trace>
  <inkml:trace contextRef="#ctx0" brushRef="#br0" timeOffset="11148.81">15597 6039 101 0,'0'0'593'0,"0"0"-472"15,0 0-41-15,0 0-80 16,0 0-68-16,0 0 68 15,-2-4 218-15,2 4-96 16,0 0-80-16,0 0-26 16,0 0 52-16,0 0 23 15,0 0-42-15,2 0-21 16,7 0 1-16,4 8 49 16,7 1 7-16,7-1-8 0,9-2-2 15,7-4-17 1,7-2-18-16,4 0-2 15,4 0-18-15,-2 0 10 16,-5-8-16-16,-6 2-6 0,-8 2-2 16,-8 1-6-16,-8 3 0 15,-6 0 0-15,-7 0-7 16,-5 0 6-16,0 0 1 16,-3 0-1-16,0 0-1 15,0 0 1-15,0 0 1 16,0 0 0-16,0 0 1 15,0 0 5-15,0 0-5 16,0 0-1-16,0 0 0 16,0 0-27-16,0-4-155 15,-18-4-620-15</inkml:trace>
  <inkml:trace contextRef="#ctx0" brushRef="#br0" timeOffset="13328.89">18482 6054 173 0,'0'0'411'0,"0"0"-252"16,0 0-104-16,0 0 6 16,0 0-61-16,0 0-12 15,16-11 12-15,-14 11 20 16,-2 0 87-16,0 0-69 16,0 0-37-16,0 0 6 15,0 0 12-15,0 0-18 16,0 0 5-16,0 0-5 0,0 0 7 15,0 0 17-15,0 0 17 16,0 0 14-16,0 0 5 16,0 0-13-16,0 0-18 15,0 0-7-15,0 0-12 16,0 0 5-16,0 0-2 16,0 0 6-16,0 0 1 15,0 0-4-15,0 0 3 16,0 0 4-16,0 0-1 15,0 0-7-15,0 0-9 16,0 0 0-16,0 0 2 16,0 0-8-16,0 0 1 0,0 0-2 15,0 0-6 1,0-1-87-16,0-2-49 0,0 2-363 0</inkml:trace>
  <inkml:trace contextRef="#ctx0" brushRef="#br0" timeOffset="17821.53">18454 5974 405 0,'0'0'297'15,"0"0"-190"1,0 0-76-16,0 0-20 16,0 0-11-16,0 0-13 0,2 0-19 15,-2 1 32-15,0 1 169 16,0-2-45-16,0 0-70 15,0 0-20-15,0 0-6 16,0 0-15-16,0 2-7 16,0-2-6-16,0 2 0 15,0 1 1-15,0-2-1 16,0 2 7-16,-5 1 11 16,1-1 5-16,-1 4-1 0,-1-2-5 15,-1 5 3-15,1 1 5 16,-2 0 19-16,2 2 3 15,2-1-25 1,-3-1-10-16,3 2 2 0,-1 1 1 16,0 2 2-16,3 0-2 15,2 0-6-15,0 2 8 16,0 0-5-16,0-2-1 31,0 0 7-31,0-2-11 0,0-4-5 0,2-2 11 16,6-2-12-16,-4-2 6 15,0-4 5-15,3 2-3 16,-1-2 5-16,6 0-3 0,-1 0 6 16,4 0 5-16,3 0-6 15,3-6-9-15,-2-4 1 16,1 0-7-16,1-2 9 16,-4-2-4-16,-1 0-5 15,-3-2 0-15,-1 2 9 16,-4-4 17-16,1 2-8 15,-2-2-8-15,0 0-9 16,-3 0 4-16,-2 0-5 16,1 4 1-16,-3 2 6 15,0 2 9-15,0 6-7 16,0 0-10-16,0 2 7 16,0 2-6-16,0-3 0 0,0 3 0 15,0-1 1 1,-3 1 6-16,-1-3-8 0,-4 2 0 15,2-2 0-15,-2 2 1 16,-3-2 0-16,1 3 0 16,-1 0-1-16,1 0 1 15,0 0 0-15,-1 0-1 16,3 0 0-16,-4 0 0 16,3 0 0-16,-5 0-58 15,4 0-150-15,1 3-133 0</inkml:trace>
  <inkml:trace contextRef="#ctx0" brushRef="#br0" timeOffset="20992.99">9880 6761 705 0,'0'0'65'16,"0"0"-52"-16,0 0 7 15,0 0-3-15,0 0-17 16,0 0-37-16,0 0-21 15,-42 21-65-15,42-19-33 0</inkml:trace>
  <inkml:trace contextRef="#ctx0" brushRef="#br0" timeOffset="21552.7">9880 6761 681 0,'4'31'265'0,"-4"-34"-137"15,0 2-56-15,0-2 13 16,0 3-14-16,0-1 0 16,0 1-4-16,0 0-2 15,0 0 11-15,0 0-5 0,0 0-25 16,0 0-16 0,0 0-14-16,0 0-3 0,0 16-1 15,0 6 17-15,-4 10 2 16,-9 8 0-1,-5 6-3-15,-3 2-12 0,4-4-16 16,-1-2 2-16,7-10 1 16,2-6 4-16,2-9-6 15,6-7-1-15,-2-5 1 16,3-2 7-16,0-3-8 16,0 0 14-16,0 0 8 15,0 0 25-15,0-4 18 16,0-13-18-16,0-7-47 0,0-10-34 15,9-8-3 1,0-2 12-16,2 0 6 0,-2 4 0 16,0 6 6-16,-5 6 13 15,0 8 6-15,-4 8-4 16,3 3-1-16,-3 5 20 16,0 4-9-16,0 0-12 15,0 0-25-15,0 13 18 16,0 13-2-16,-5 6 2 15,-3 6 7-15,-3 2 1 16,-1-2-1-16,6-6 0 16,1-8 0-16,1-6 0 15,1-8 9-15,3-4-8 16,0-4-1-16,0-2 1 16,0 0-1-16,0-6-114 0,0-8-409 15</inkml:trace>
  <inkml:trace contextRef="#ctx0" brushRef="#br0" timeOffset="32163.91">3466 6489 390 0,'0'0'157'0,"0"0"-78"16,0 0 9-16,0 0-5 16,0 0 12-16,0 0-95 15,0-18-46-15,0 15 46 16,0 2 162-16,0-1-3 15,0 0-99-15,0 2-42 16,0-2-17-16,0 2 17 16,0 0-5-16,0 0-6 0,0 0-4 15,0 0-2-15,0 0-1 16,2 0 0-16,0 0-5 16,2 0 5-16,0 0 7 15,3 4 2-15,0 2-9 16,2 0 16-16,3 0-4 15,-1 0 2-15,2 0-6 16,0 2-8-16,0 0 7 16,3-2-1-16,0 2-5 15,2-2-1-15,-3-2 10 16,3 0-10-16,-1-4 9 16,2 0 8-16,-2 0-11 15,3 0 17 32,-1 0 20-47,0-6 3 0,1-2-10 0,1-2-24 0,-4 2 4 0,1 0-1 0,-3 4-8 16,-1-1-7-16,-1 5-1 0,1 0-14 15,1 0 4-15,3 9 9 16,2 1 2-16,0 2 12 16,1-2-11-16,-2 0 14 15,-1-4-6-15,3 0 8 16,-2-6-4-16,4 0-3 15,-1 0 2-15,2 0-2 16,1-6-2-16,-1-6 0 16,-1 0-6-16,-4 0 9 15,0 0-10-15,-7 3-1 0,0 4 2 16,-3 3 4-16,0 2-5 16,0 0 4-16,0 0-5 15,4 0 0-15,3 0 0 16,3 2 3-16,4 2-2 15,-1 0 5-15,1 0-5 16,1-2 1-16,-2 0-1 16,-1-2 9-16,-4 0-4 15,1 0-5-15,0 0 6 16,-3 0-1-16,1 0-5 16,2-8 6-16,2 0-7 15,3 0 0-15,0-1 0 16,0 4 0-16,2 3 0 0,-3 2-1 15,0 0-9 1,-2 0 3-16,1 7-4 0,-2 6 10 16,1-4 1-16,3 2 5 15,-2-5 1-15,2 0-5 16,2-4 15-16,-1-2-9 16,0 0 5-16,-1 0-3 15,-5 0 1-15,-5-6 14 16,-3 2 12-16,-6 2-1 15,-4 0-8-15,2 2 6 16,-2 0-12-16,0 0-15 16,0 0-3-16,2 0-3 0,0 0-6 15,3 0-13-15,1 0-35 16,1 0-154-16,-2 0-395 0</inkml:trace>
  <inkml:trace contextRef="#ctx0" brushRef="#br0" timeOffset="33550.68">5481 6150 770 0,'0'0'214'0,"0"0"-85"15,0 0-34-15,0 0-30 16,0 0-37-16,0 0-11 16,0 0-8-16,0 0-8 15,0 0 0-15,0 0 5 16,0 0 31-16,0 0 10 15,0 0 27-15,0 0 25 16,0 0 1-16,0 0-15 16,0 0-27-16,0 0-1 15,0 0-20-15,0 0-21 0,0 0 3 16,0 0-13-16,0 0-6 16,0 0 0-16,0 0-12 15,0 10 0-15,-4 6 3 16,-4 8 2-16,-3 4 7 15,-1 2 6-15,1-2-5 16,3-2 6-16,-2-6-7 16,3-3 0-16,3-3 0 15,-2-5 0 32,0 0 4-47,4-5-2 0,2-3 3 0,0 2-5 0,0-3 1 0,0 0-4 0,0 0-1 16,0 0 4-16,2 2 8 15,12-1-8-15,9 2 13 16,6-2 17-16,6-1-2 0,3 0-7 16,2 0 0-1,-5 0-4-15,0 0 1 0,-7-4-12 16,-4-2 4-16,-5 2-8 16,-9 0 15-16,-3 3-8 15,-2 1 0-15,-5 0 1 16,0 0 7-16,0-3-10 15,0 1 6-15,0 0 3 16,0-4-14-16,0-4-2 16,-3 1-3-16,-3-6-15 15,-1-1-11-15,-2 0-32 16,-2-4 23-16,0 2 10 16,-2-2-1-16,1 4 17 0,4 2 5 15,1 4 7-15,3 4-1 16,2 4 1-16,2 2 7 15,-3 0-7-15,3 0-13 16,-5 2 2-16,1 12 4 16,-3 6 7-16,-1 2 7 15,0 2 5-15,2 0 3 16,2 5-9-16,-1 0 4 16,1 1 16-16,0-2-10 15,-2-1-4-15,4-7 0 16,0-2-11-16,0-7 11 15,2 0-12-15,0-5 0 0,0-2 1 16,0-2-1-16,0-2 1 16,0 0 0-16,0 0-1 15,0 0-27-15,0 0-32 16,0 0-9-16,0 2-144 16,6 0-158-16,8-2-218 0</inkml:trace>
  <inkml:trace contextRef="#ctx0" brushRef="#br0" timeOffset="34210.5">6244 6006 909 0,'0'0'298'0,"0"0"-204"15,0 0-74-15,0 0 54 16,0 0 87-16,0 0-47 16,0 0-38-16,-36 41-9 0,3-16-28 15,-7 3-24-15,-3 2 1 16,3-2-14-16,3 0-1 16,3-4 1-16,5-2-1 15,7-2 1-15,4-6-2 16,7-2 0-16,6-6-36 15,5-4-103-15,0-2-97 16,5 0 40-16,12 0 99 16,1-2 50-16,-2-6 47 15,-3 4 124-15,-6 4 31 16,-2 0-89-16,-1 0-30 16,-2 16 21-16,-2 6 23 0,0 9 32 15,0 0-30-15,0 1-48 16,-2 0-15-1,-5-3-13-15,3-5 1 0,1-6-6 16,3-4 0-16,0-6 1 16,0-4-2-16,0-4 10 15,0 0-8-15,0 0-2 16,0 0 0-16,0 0-7 16,0-2-21-16,16-14-59 15,9-9-139-15,17-20-19 16,-4 4-137-16,-5 4-548 0</inkml:trace>
  <inkml:trace contextRef="#ctx0" brushRef="#br0" timeOffset="34930.3">6285 6180 780 0,'0'0'347'0,"0"0"-136"15,0 0-11-15,0 0-51 16,0 0-21-16,0 0-47 16,0 0-36-16,97-76-24 15,-90 76-21-15,-3 0-2 16,0 0 2-16,-1 6-11 15,-3 6-4-15,0 4-22 16,-11 4-14-16,-14 4-34 16,-6 0 20-16,-2-2-84 15,4-2 15-15,4-6 71 16,10-8 44-16,5-2 19 16,10-2 34-16,0-2 22 15,0 0-12-15,23 0 5 16,8 0-17-16,7-4 3 0,7-8-16 15,-1-2-9-15,1-2 3 16,-7 2-12-16,-9 2-1 16,-13 4 9-16,-6 2-9 15,-10 6-9-15,0 0-132 16,-20 0-20-16,-11 4 57 16,-7 12 69-16,1 2 34 15,-1 4 1-15,13-2 65 16,3 0 22-16,9 1 29 15,3-3-36-15,6-4-19 16,4-3-31-16,0 1-24 16,0-4-6-16,0 1-29 15,8-5-26-15,4-3-54 16,1-1-3-16,3 0-14 16,1 0 16-16,2-8 57 0,-2-3 53 15,-1 3 76-15,-3-1 63 16,-1 4 26-16,-6 2-16 15,-1 2-55-15,-5 1-28 16,0 0-48-16,0 0-18 16,-11 8-44-16,-16 15 44 15,-9 8 52-15,-4 2-18 16,-2 3-23-16,4-3-11 16,7-11 0-16,10-6-3 15,8-6-4-15,7-6 7 0,6-2 0 16,0-2-1-16,0 0 1 15,19 0 19-15,10 0 15 16,7-10-3-16,9-2-9 16,1 0-5-16,-2 2 7 15,-5 0-8-15,-10 6-15 16,-8 2-1-16,-9 2-12 16,-12 0-137-16,0 8-168 15,-9 2-405-15</inkml:trace>
  <inkml:trace contextRef="#ctx0" brushRef="#br0" timeOffset="35132.75">6530 6689 1765 0,'0'0'272'16,"0"0"-197"-1,0 0-40-15,0 0-35 0,0 0-68 16,0 0-221-16,0 0-915 0</inkml:trace>
  <inkml:trace contextRef="#ctx0" brushRef="#br0" timeOffset="71944.28">13761 6761 189 0,'0'0'140'16,"0"0"-140"-16,0 0-3 15,0 0-145-15</inkml:trace>
  <inkml:trace contextRef="#ctx0" brushRef="#br0" timeOffset="74071.72">13563 6886 636 0,'0'0'104'16,"0"0"-104"-16,0 0-19 15,0 0 19-15,0 0 13 0,0 0-6 16,0 0-6-16,0-2 17 16,0 2 32-16,0 0 47 15,0 0-97-15,0 0-4 16,2 0 4-16,1 0 127 15,-3 0-29-15,0 0-78 16,0 0-20-16,0 0 1 16,0 0 5-16,0 0-5 15,0 0 1-15,0 0-1 16,2 0 22-16,-2 0 25 16,0 0 13-16,2 0 4 15,-2 0 2-15,0 0 8 0,0 0 7 16,2 0-7-16,-2 0-9 15,0 0-22-15,0 0-24 16,0 0-4-16,0 0-4 16,2 0-12-16,-2 0 6 15,2 0-4-15,1 0 4 16,0 0-6-16,1 0 0 16,2 2 13-16,1 2-5 15,2 2-1-15,0 0 0 16,-2 0-6-16,-1 0 1 15,-2-2-1-15,1 0 1 16,-2-2 5-16,0 0-6 16,2-2 0-16,-2 0 10 15,-1 0-10-15,2 0 14 16,3 0-1-16,-1 0 7 0,4 0-1 16,-2-6-6-16,3-2-6 15,1 0-2-15,-4 2-4 16,1 2-1-16,-2 0 0 15,-2 2-1-15,-1 2 0 16,1 0 0-16,1 0-6 16,0 0 6-16,4 0 0 15,1 0 0-15,1 0 0 16,1 0 0 0,-1 0 1-16,2 0 1 0,-3 2-1 0,0-2 1 15,-1 0-1 1,-2 0 5-16,3 0-5 0,-1 0 6 15,-2 0-5-15,1-2-1 16,-1 0 1-16,-2-2 7 16,-2 4-9-16,-2 0 0 15,3 0-1-15,1 0-5 16,3 0 0-16,2 0 5 16,2 0 0-16,3 0 1 15,2 0 0-15,0 2 0 16,-3 0 2-16,1 0-2 15,-1-2 2-15,-3 0-2 16,-1 0 1-16,-3 0 0 16,4 0 0-16,-1 0-1 15,1 0 1-15,1-2-1 0,2-4 1 16,3 0-1-16,-2 0 0 16,-3 2 0-16,0 2-1 15,-3 2 0-15,0 0-6 16,-1 0 0-16,1 0 5 15,0 0-5-15,2 6 6 16,-1 0 1-16,0 0 1 16,-2-2-1-16,2 0 0 15,-2-2 2-15,-1-2-1 16,2 0 0-16,1 0 8 16,0 0-8-16,5-10 0 15,-1-2 4-15,1 0-4 16,-3 2-1-16,-1 4 0 0,-6 2 0 15,-2 4-2-15,1 0-11 16,2 0 13-16,4 0 0 16,2 0 0-16,5 0 0 15,0 0 0-15,8 0 1 16,3 0-1-16,0-2 4 16,-2-7-4-16,-2 4 0 15,-4-4 2-15,0 1-1 16,-5 2 5-16,-5 2-6 15,-3 0-2-15,0 3 2 16,-4-2 0-16,0 3 2 16,3 0-2-16,-1 0 0 15,8 0 0-15,-1 0 0 16,5 0 0-16,2 0 1 0,5 0-1 16,-1 0 9-16,1-1-8 15,-3-5 0-15,-2 2 0 16,-2 0 0-16,-3-2-1 15,1-1 2-15,-5 2-2 16,-1 0 0-16,3 1 0 16,-7 0 0-16,-2 3 0 15,1 1 0-15,-1 0-3 16,4 0 2-16,0 0-5 16,3 0 6-16,3 0-1 15,1 0 1-15,1 0 0 16,-1 0 1-16,3 0 0 15,-3 0 1-15,2 0-2 16,-2 0 2-16,-1 0-1 16,-4 0 0-16,-1 0 0 0,-2 0 1 15,-2 0-2-15,1 0 2 16,-1 0-2-16,-1-3 0 16,0 3-2-16,1 0 2 15,2 0 0-15,2 0-2 16,-3 0 2-16,4 0 0 15,-4 0 0-15,1 0 0 16,-1 0 0-16,-2 0 0 16,2 0 0-16,-6 0 0 15,2 0 0-15,-2 0 0 16,0 0-2-16,2 0-4 0,-2 3 5 16,2-3-5-16,0 1 5 15,0 3-1-15,1 0-5 16,1 1 7-16,-2-1-1 15,2 0 1-15,1 0-1 16,0-3-5-16,-3 4 4 16,2-1 1-16,1-3-1 15,-3 2-4-15,0-2-2 16,-2-1 6-16,0 3-5 16,0-3-24-16,0 3-69 15,0 0-129-15,-11 2-339 0</inkml:trace>
  <inkml:trace contextRef="#ctx0" brushRef="#br0" timeOffset="76101.89">18978 7050 1579 0,'0'0'249'0,"0"0"-180"15,0 0-46-15,0 0-12 16,0 0 19-16,0 0 6 0,0 0-23 15,0-8-4-15,0 8-1 16,0 0 1-16,2 0 0 16,0 0-8-16,0 0 6 15,5 0-6-15,-1 0-1 16,6 0 8-16,1 0-8 16,5 0 0-16,1 0 1 15,6 0 0-15,2 0 0 16,0 0-1-16,4 0 1 15,0 0 5-15,0 0 1 16,-2 0-7-16,-2 0 0 16,-2-2 2-16,-6 2-2 15,0 0 0-15,-4 0 0 16,3 0 1-16,-3 0-1 0,6 0 0 16,-1 4 0-16,4-2 7 15,5-2-1-15,0 0-5 16,2 0-1-16,-4 0 1 15,-3 0-1-15,-1 2 6 16,-6 0-6-16,-1 0-1 16,-1 2 1-16,4 0 0 15,-1-2 0-15,6 2 0 16,0-2 0-16,3-2 0 16,0 0 0-16,2 0 0 15,0 0 5-15,-4 0-5 16,3-2-19-16,-3 0 18 15,-1-2-5-15,-3 4 5 16,-6 0-6-16,1 0 1 0,-1 0 5 16,-2 0 1-16,1 0 1 15,-1 2 0-15,3 0 11 16,3-2 3-16,4 0 2 16,4 0-11-16,2 0-5 15,4-4-1-15,0-4 0 16,3 0-6-16,3 0-9 15,-2 4 15-15,-1 0-8 16,-3 2 8-16,-2 2 1 16,-4 0 0-16,-2 0 4 15,-4 0-4-15,0 0 0 16,-5 0 7-16,-1 0-6 16,-4 2 8-16,-2-2-8 0,-2 0-2 15,-5 2 1 1,-2-2-1-16,0 0-37 0,0 0-61 15,-11-8-394-15</inkml:trace>
  <inkml:trace contextRef="#ctx0" brushRef="#br0" timeOffset="83353.36">14862 6190 449 0,'0'0'143'0,"0"0"-92"16,0 0-31-16,0 0-1 15,0 0 33-15,0 0 41 16,2 0-77-16,0 0-16 16,-2 0 0-16,3 0 5 15,-3 0 133-15,2 0-67 0,-2 0-49 16,0 0-21-16,2 4 1 16,0 6 11-16,-1 4 32 15,2 2 15-15,0 2-15 16,0 2 5-16,-3-1-13 15,2-4-5-15,-2-1 9 16,0-2-6-16,0 1-9 16,0-6-6-16,0 1 2 15,0 0-5-15,0-4 4 16,0 1-7-16,0-1-2 16,0-3 1-1,0-1-12-15,0 3 7 0,0-3 3 0,0 0-3 16,0 0 0-1,0 0 4-15,0 0-3 0,0 0 15 16,0 0 1-16,0 0-4 16,0 0-1-16,0 0 11 15,0 0 11-15,0 0-7 16,0 0-8-16,0-3 2 16,0-7-20-16,0-3-9 15,0-4 5-15,0-1-5 16,0 3 0-16,0-2 0 15,0 5 1-15,0 0 7 16,0 6-8-16,0 2 0 16,0 2 9-16,0 0-8 0,0 2-1 15,0 0 0 1,0 0 0-16,0 0-1 0,0 0 0 16,0 0-5-1,0 2-10-15,0 10-1 0,0 4 17 16,0 2 0-16,0 2 0 15,0-4 0-15,-2-4 1 16,-1-3 1-16,3-4-2 16,0-2 0-16,0-2 0 15,0-1 1-15,0 0 1 16,0 0 7-16,0 0-8 16,0 0 11-16,0 0-11 15,0 0 14-15,0 0-2 0,0 0 3 16,0-12-15-1,0-6-1-15,0-4-15 16,0 0 14-16,0 0 0 0,0 8 1 16,0 4 1-16,0 4 14 15,0 4-9-15,0 2 3 16,0 0-1-16,0 0-8 16,0 0-2-16,0 0-9 15,0 0 5-15,0 0 4 16,0 6 1-16,0 0 1 15,0 0-1-15,0 0 1 16,0-2 0-16,0 2 0 16,0-2 0-16,0 0 0 15,0 2 0-15,0-2 0 0,0 0 0 16,0 0 0 0,0 0 0-16,0-2 0 0,0 1 0 15,0-2 0-15,0-1 0 16,0 2 0-16,0-2 1 15,0 0-1-15,0 0 0 16,0 0 0-16,0 0 1 16,0 0 1-16,0 0-1 15,0 0 0-15,0 0 0 16,0 0-1-16,0 0 0 16,0 0 0-16,0 0-10 15,0 0-3-15,0 0-46 16,0 6-122-16,0 3-61 15,0-4-74-15</inkml:trace>
  <inkml:trace contextRef="#ctx0" brushRef="#br0" timeOffset="88783.16">20243 6242 629 0,'0'0'208'15,"0"0"-208"-15,0 0-16 0,0 0 16 16,0 0 234-16,0 0-101 15,0 0-79-15,0 0-24 16,0 0 30-16,0 0 15 16,0 0-7-16,0 0-18 15,0 0-15-15,0 0-11 16,0 0 1-16,0 0-9 16,-2 0-14-16,2 0-2 15,-3 4-1-15,1 10 1 16,2 2 7-16,-2 2-6 0,2-2 7 15,0-2-8-15,0-4 2 16,0-2 6 0,0-1-7-16,0-4 10 0,0-3-3 15,0 2 11-15,0-2 15 16,0 0-1-16,7 0-5 16,8 0 34-16,3 0-23 15,2-9-15-15,2-4-14 16,-1 3-3-16,-6-2-6 15,-3 4 7-15,-4 0-6 16,-1 2 4-16,-3 0 8 16,-2 0 1-16,0-2-3 15,3 0 10-15,-2 0 1 0,1-4-8 16,-2 0-2-16,0 0-4 16,-2-2 4-16,0-2-7 15,0 2 1-15,0-2-7 16,0 4 0-16,0 0-1 15,-6 4 1-15,-1 0 13 16,0 4-12-16,-2 0-1 16,3 2-8-16,-4 2-3 15,-1 0-3-15,-1 0 3 16,-7 2 4-16,3 12 6 16,1 0 0-16,-1 2 0 15,5 0-6-15,5-2 6 16,-1-2 1-16,5-2-2 15,0-2-5-15,2-2-10 16,0 0-2-16,0-2-23 0,0 4-41 16,11-4-122-16,0 0-110 15</inkml:trace>
  <inkml:trace contextRef="#ctx0" brushRef="#br0" timeOffset="111945.3">14330 9787 78 0,'0'0'182'0,"0"0"-93"0,0 0-48 16,0 0 2-16,-2-6 13 16,2 3-1-16,0 0-36 15,0-1 17-15,0 2 1 16,0 0-24-16,0 2 32 16,0 0-9-16,0 0-36 15,0 0-13-15,0 0-24 16,-3 0-21-16,-2 0 6 0,1 0 33 15,2 0-56 1,-3 0 75-16,1 0 13 0,-2 0 2 16,-1 0-15-16,0 0-91 15,0 0-140-15</inkml:trace>
  <inkml:trace contextRef="#ctx0" brushRef="#br0" timeOffset="112523.18">14330 9787 107 0,'-58'-20'333'0,"58"20"-147"0,0 0-90 0,0 0-53 0,0-2-43 16,0 0-45-16,6 2 45 16,-1 0 75-16,-1 0 75 15,-4 0-61-15,2 0-27 16,-2 0 1-16,0 0 13 16,0 0 0-16,0 0-29 15,0 0-27-15,0 2-10 0,0 8 37 16,0 2 18-16,0 2-23 15,0-1-17-15,-2-3 0 16,-2-1 4-16,-1 0-9 16,-1-1 2-16,-4 2 0 15,-1-1-9-15,-4 0 0 16,1 0-3 0,6-4-10-16,1-1 10 0,2-2-3 15,5-2-7-15,0 0 9 16,0 0-9-16,0 0-10 15,0 0-25-15,10 0 28 16,3 0 7-16,7 0 0 16,5-6 14-16,1-6-4 15,8 0 1-15,1-5 3 0,1 3 1 16,-3 2-14-16,-6 5 0 16,-10 0 5-16,-5 6-6 15,-5 1 0-15,-7 0 0 16,0 0 7-16,0 0 9 15,0 0 16-15,0 0 2 16,0 0-9-16,0 0-6 16,0 0-6-16,-3-3-3 15,-5-3-2-15,-4 1-8 16,-1-6 1-16,-5-3 2 16,1 0-2-16,-6 0 0 0,3 0 1 15,2 0-1-15,2 6 5 16,8 0-5-16,1 6 14 15,5 0-4-15,2 2-11 16,0 0-1-16,0 0-6 16,0 0-18-16,0 0-48 15,0 0-95-15,0 0-71 16,0 0-377-16</inkml:trace>
  <inkml:trace contextRef="#ctx0" brushRef="#br0" timeOffset="113354.25">13989 10489 616 0,'0'0'68'0,"0"0"-66"15,0 0 500-15,0 0-284 16,0 0-104-16,0 0-29 15,0 0 31-15,0 0-12 16,0 0-44-16,-6 0-20 0,2 0-23 16,-4 6 4-1,-8 4-4-15,-6 2-16 0,0 4 5 16,-3-2-6-16,2 0 0 16,6-1 1-16,3-5-1 15,5-3 1-15,5-2-1 16,4-1 0-16,0-2-9 15,0 0-23-15,9 0-21 16,13 0 46-16,7 0 6 16,7-9 1-16,4-3 1 15,-2-2 11-15,-4 3-2 16,-7 0-7 0,-8 5-3-16,-9 5 6 0,-6 1-5 15,-4 0 18-15,0 0 5 16,0 0-2-16,0 0 0 0,0 0-2 15,0 0-13-15,0 0 5 16,0 0 0-16,0 0 14 16,-2-3 14-16,-8-3-3 15,-3-3-28-15,-3-6-9 16,1 1-25-16,-1-4-3 16,1 4-12-16,6 4 25 15,1 2 6-15,4 6-55 16,4 2-43-16,0 0-236 15,-2 8-503-15</inkml:trace>
  <inkml:trace contextRef="#ctx0" brushRef="#br0" timeOffset="123341.08">18070 13257 846 0,'0'0'574'16,"0"0"-574"-16,0 0-135 0</inkml:trace>
</inkml:ink>
</file>

<file path=ppt/ink/ink13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32:45.239"/>
    </inkml:context>
    <inkml:brush xml:id="br0">
      <inkml:brushProperty name="width" value="0.05292" units="cm"/>
      <inkml:brushProperty name="height" value="0.05292" units="cm"/>
      <inkml:brushProperty name="color" value="#FF0000"/>
    </inkml:brush>
  </inkml:definitions>
  <inkml:trace contextRef="#ctx0" brushRef="#br0">6184 10493 10 0,'0'0'1048'16,"0"0"-860"-16,0 0-91 15,0 0-53-15,0 0-35 16,0 0-1-16,0-4-8 16,2 4-1-16,-2 0 1 15,2 0 10-15,-2 0 54 16,2 0 30-16,2 0 1 16,-1 0-6-16,2 0-36 0,1 0-43 15,-1 0 79 1,-1 0-43-16,1 0-5 0,4 2-2 15,2 2-5-15,7 0-15 16,1 0 0-16,8 0 37 16,6 0-18-16,3-2-27 15,5 0-5-15,-1 2 4 16,-1-2 0 0,-1 2-10-16,-4 0 0 0,0 2-1 15,-1-2 1-15,0-1 0 16,5-2 9-16,-3-1-9 15,3 0 18 1,-1 0 3-16,-4 0 16 0,-4 0-11 16,-3-4-4-16,1 0-13 15,4 0-1-15,2-2-7 16,14 2 0-16,9-2 1 0,13-2 4 16,6 2-5-16,4 0-1 15,-1 2 0-15,-2 0 8 16,-4 2-7-16,-4-2-1 15,-3 2-7-15,-3 2 6 16,-4-2 1-16,-1 0 0 16,2 0 1-16,-1-2-1 15,0 2 1-15,-3-2 0 16,-3 2 0-16,-3 0-1 16,-2 2 1-16,-1-2 2 15,1 2-2-15,0 0-1 0,4-2 12 16,1 2-11-16,4-2-1 15,-1 2 0-15,3-2 0 16,2 2 0-16,-4 0 1 16,-3 0 5-16,-2 0-6 15,-4-2 1-15,-5 2-1 16,-4 0 1-16,-5 0-1 16,-2 0-1-16,-2 0 0 15,-2 0 1-15,4 0 0 16,3 0 0-16,4 0 4 15,4 0-4-15,3 0 0 16,0 0 1-16,1 0-1 16,1 0 1-16,2 0 0 15,0 0 0-15,5 2-1 16,0-2 1-16,-2 0-1 0,4 2 1 16,2-2-1-16,0 2 0 15,5-2 1-15,-1 0 0 16,0 0 9-16,-1 0-8 15,-3 0 7-15,-8 0-3 16,0 0 1-16,-6 0-5 16,3 0 5-16,2 0-6 15,4 0 5-15,7 0-5 16,3 0 12-16,3 0-11 16,2 0 14-16,-1 0-14 15,-5 0 10-15,-2 2-11 16,-2 2 4-16,0 0-5 15,3 2-1-15,-3 0 0 16,5-2 0-16,3 2 0 0,0-2 1 16,5 2-1-16,-2-2 1 15,1-2 0-15,-3 2 1 16,-5 0-1-16,-6-2 2 16,-3 2-1-16,-2 0 0 15,-1-1-1-15,-2 1 1 16,1-3 6-16,3 1 3 15,3 0-2-15,1 0-8 16,4 0-1-16,-2 0 1 16,0 1 6-16,-2-2-6 15,-5 2 6-15,-4-2-4 16,-3 2-2-16,1-2 1 0,-5 1 11 16,-2 0-11-1,-3 0 11-15,-2 1-12 0,1-2 8 16,0 2-1-16,-1-3 11 15,-1 1-9-15,-1-1 0 16,-2 0-2-16</inkml:trace>
  <inkml:trace contextRef="#ctx0" brushRef="#br0" timeOffset="267.27">13046 10574 2603 0,'0'0'-20'0,"0"0"13"16,0 1 7-16,0-1-6 16,0 0-5-16,0 0-17 15,0 0-10-15,0 0-35 16,0 0-38-16,-16 0-62 16,-1-7-126-16,-6-8-469 0</inkml:trace>
</inkml:ink>
</file>

<file path=ppt/ink/ink13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32:57.476"/>
    </inkml:context>
    <inkml:brush xml:id="br0">
      <inkml:brushProperty name="width" value="0.05292" units="cm"/>
      <inkml:brushProperty name="height" value="0.05292" units="cm"/>
      <inkml:brushProperty name="color" value="#FF0000"/>
    </inkml:brush>
  </inkml:definitions>
  <inkml:trace contextRef="#ctx0" brushRef="#br0">10007 6802 658 0,'0'0'366'16,"0"0"-163"-16,0 0-81 16,0 0-48-16,0 0-19 15,0 0-12-15,6 0-11 0,-3 0-10 16,-3 0 6-16,3 0-8 15,-3 0 15-15,4 0-3 16,0 0-11-16,5 1-11 16,5 3-3-16,1 0 8 15,5 3 10-15,7-3 16 16,4-2 1-16,5-2-4 16,10 0 7-16,8 0-17 15,6 0 21-15,11-9-10 16,5 0-24-1,6 3 1-15,8 3-1 0,5 3-15 16,6 0 7 0,1 0-5-16,-1 5-2 0,1 0 9 0,-4 2-8 15,-2-6 1-15,-5-1 7 16,-6 0-9-16,-10 0 0 16,-8 0 13-16,-7 0-4 15,-8-1 1-15,-4 1-9 16,-5 0 8-16,-1 0-7 15,-4 0-1-15,0 0-1 16,0 0 8-16,0 0 2 16,-3 0 8-16,-1 0-1 15,-3 0-2-15,-1 0 7 16,-6 0-11-16,-2-4 1 16,-2 1-10-16,-2 2 6 15,-4-2-2-15,-4 3 0 0,-3-1 0 16,-5 1 0-16,0 0-5 15,-2 0 15-15,0 0-7 16,0 0-8-16,0 0 13 16,0 0-6-16,0 0 1 15,0 0-1-15,0 0-8 16,0-2 0-16,0 2-12 16,-6-3-7-16,-44-2-70 15,4 1-166-15,-14-2-511 0</inkml:trace>
  <inkml:trace contextRef="#ctx0" brushRef="#br0" timeOffset="833.32">8131 8205 819 0,'0'0'708'15,"0"0"-593"1,0 0-76-16,0 0 3 0,0 0 26 15,0 0-28-15,130 2-15 16,-66-2 6-16,11-4 1 16,8 0 5-16,2-2 3 15,7 0-4-15,1 2 1 16,5 0-8-16,-2 2-2 16,-3 2-2-16,-4 0-2 15,-5 0-7-15,-1 0-1 16,-2 8-4-16,-1 2-10 0,0 0 9 15,0 2-10-15,-2-2 6 16,-4-4-5-16,-5 0 9 16,-9-3-9-16,-11-2 6 15,-7-1 6-15,-12 0 4 16,-11 0 8-16,-7 0 4 16,-6 0-17-16,-6 0-4 15,0 0 2-15,0 0 2 16,0 0 4-16,0 0 6 15,0 0-7-15,0 0-6 16,0 0 1-16,0 0-9 16,0 0-1-16,-2-10-43 15,-10-10-62-15,-11-30-158 0,0 2-240 16,3-6-653-16</inkml:trace>
  <inkml:trace contextRef="#ctx0" brushRef="#br0" timeOffset="5498.22">16005 9162 459 0,'0'0'1220'0,"0"0"-996"15,0 0-172 1,0 0-38-16,0 0-7 0,0 0 30 15,0 0-8-15,-2 4-20 16,2-1-9-16,0 2-9 16,-5 1 9-16,-3 4 0 15,-4 2 1-15,-3 0 1 0,-5 4 9 16,-3-2-10-16,-2 2 5 16,2-2-5-16,-4 0 0 15,4-2 5-15,1 0-4 16,2 0 5-16,6-4-6 15,3 0-1-15,3-4 0 16,6 0 0-16,2-4 1 16,0 2-1-16,0-2-1 15,6 2-12-15,16 0 13 16,10 2 27-16,12 2-13 16,10-2-5-16,4 0-7 15,6 0-1-15,5-2 9 0,2 1-9 16,1-3-1-1,-5 0 2 17,-11 0-1-32,-10 0 0 0,-13 0 18 0,-8 0 25 0,-12 0 17 0,-6 0 4 15,-7 0-6-15,0-3-14 16,0 1-17-16,0 0 3 16,0-2 6-16,-9-2-3 15,-2-2-16-15,-3-4-9 16,1 0-3-16,0-2-5 15,-3-2-1-15,3-4 0 16,-3-2-14-16,1-4-4 16,-1 0-16-16,3 2-4 0,1 6 8 15,1 3-6 1,5 8-32-16,-4 3-67 0,4 4-34 16,-1 0-34-16,5 6-160 15,0 10-131-15,2 0-465 0</inkml:trace>
  <inkml:trace contextRef="#ctx0" brushRef="#br0" timeOffset="6112.58">17455 9133 1664 0,'0'0'259'16,"0"0"-243"-16,0 0-9 16,0 0 3-16,0 0-4 15,-127 21 3-15,85 1 0 16,0 2-3-16,-3 2 4 16,0 2-8-16,5-2-1 15,1 0 0-15,3-4 6 16,7-2-6-16,7-4-1 15,3-4 1-15,11-3-1 16,1-4 1-16,7-3-1 16,0-2 10-16,0 2 12 15,0-2 9-15,9 2-2 16,18 1-4-16,8 1 2 16,13-3 1-16,3 1 1 0,4 0 1 15,-6 0 1-15,-2-2-8 16,-10 0-2-16,-4 0 4 15,-12 0 8-15,-5 0 7 16,-7 0-5-16,-7 0-21 16,-2 0-5-16,0 0 7 15,0 0 8-15,0 0-6 16,0 0 0-16,0 0 14 16,0-6-5-16,0-10 0 15,0-4-9-15,0-8-17 16,0-4-1-16,0-4 0 15,0 0-1-15,0 4-11 16,0 2 6-16,2 10 5 0,-2 6-15 16,0 7-10-16,0 6-8 15,0 1-9-15,0 0-18 16,-13 0 19-16,-9 1-52 16,-16 12-106-16,2-1-30 15,5-6-653-15</inkml:trace>
</inkml:ink>
</file>

<file path=ppt/ink/ink13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33:27.161"/>
    </inkml:context>
    <inkml:brush xml:id="br0">
      <inkml:brushProperty name="width" value="0.05292" units="cm"/>
      <inkml:brushProperty name="height" value="0.05292" units="cm"/>
      <inkml:brushProperty name="color" value="#FF0000"/>
    </inkml:brush>
  </inkml:definitions>
  <inkml:trace contextRef="#ctx0" brushRef="#br0">13372 5402 523 0,'0'0'55'15,"0"0"68"-15,0 0-67 31,0 0-34-31,0 0 23 0,0 0 4 0,0 0 19 16,40-74 56-16,-38 71 45 16,-2 2 27-16,0 1-13 15,0 0-44-15,0 0-50 16,0 0-32-16,0 0-29 16,0 0-15-16,0 0-7 15,0 0-5-15,0 0 14 16,0 0-3-16,0 0 1 15,-15 12-3-15,-10 12 26 16,-11 8 1-16,-6 12-16 0,-8 4-7 16,0 6 1-16,-2-1-7 15,8-8-1 1,3-6-6-16,12-11 5 0,12-10 0 16,5-8-6-16,8-6 1 15,4-4 16-15,0 0-5 16,0 0-3-16,0 0 5 15,0 0-3-15,16 0 6 16,11 0 13-16,12 0-23 16,17 0 10-16,9 0-10 15,8 0-1-15,3 0 0 16,-5 0-5-16,-4 0-1 16,-9 0 9-16,-9 0-8 0,-11 0 5 15,-7 0-5-15,-10 0 2 16,-6 0 7-16,-7 0 4 15,-2 0-1-15,-4 0 14 16,-2 0-4-16,0 0 10 16,0 0 1-16,0 0-3 15,0 0-2-15,0 0 9 16,-4 0 1-16,-2-4 4 16,-5-10-23-16,1-8-10 15,-9-10-9-15,-2-8-1 16,-2-9 9-16,-1-3-9 15,-1 0-1-15,0 4-15 16,8 6 15-16,1 10 0 0,5 9 1 16,5 9 0-16,2 9 0 15,1 1-1-15,3 4-12 16,0 0-14-16,0 0-10 16,0 0-2-16,0 0-1 15,0 0 3-15,0 0-5 16,0 0-2-16,0 0 8 15,0 0-22-15,0 0-56 16,0 0-28-16,-1 0-141 16,-3 0-424-16</inkml:trace>
  <inkml:trace contextRef="#ctx0" brushRef="#br0" timeOffset="18624.25">12514 8117 635 0,'-174'46'163'15,"-58"29"38"-15,-35 27-201 16,46-6-39-16,12 6-476 0</inkml:trace>
  <inkml:trace contextRef="#ctx0" brushRef="#br0" timeOffset="24748.28">22275 5498 425 0,'0'0'947'0,"0"0"-641"15,0 0-162-15,0 0 6 0,0 0 27 16,0 0-60-16,0-18-58 16,0 18-28-16,7 0-13 15,12 0-18-15,15 0 7 16,21 12 1-16,32 4-2 15,36 2 8-15,31 2-5 16,-7-6-7-16,-27-6 14 16,-35-3-14-1,-28-5 4-15,1 0 7 0,3 0-12 16,-3 0 14-16,-15 0-4 16,-12-3-5-16,-12-1 7 15,-7 2-3-15,-6 0-1 0,-6 2-9 16,0 0-9-16,0 0-5 15,0 0-4-15,0 0-67 16,-14 0-60-16,-30 0-108 16,2 0-101-16,-3-2-439 0</inkml:trace>
  <inkml:trace contextRef="#ctx0" brushRef="#br0" timeOffset="25029.75">22479 5618 1204 0,'0'0'859'15,"0"0"-725"-15,0 0-100 16,121 0-10-16,6 0 25 0,38 0-15 16,18 0-11-16,-14 0-6 15,-42 6-16-15,-40 1 1 16,-27-2 5-16,-18 0-6 15,1 0-1-15,-5 2-8 16,-5-3 8 0,-15-1-7-16,-11 1-20 15,-7 0-56-15,-7 5-117 0,-60-1-68 16,2 2-54-16,-8-5-565 0</inkml:trace>
  <inkml:trace contextRef="#ctx0" brushRef="#br0" timeOffset="25186.32">22961 5627 1307 0,'0'0'643'0,"0"0"-532"16,0 0-89-16,205-45 25 15,-105 40 4-15,7 1-28 16,0 4-5-16,-27 0-18 16,11 1-43-16,-26 6-195 15,-24-4-616-15</inkml:trace>
  <inkml:trace contextRef="#ctx0" brushRef="#br0" timeOffset="63338.51">11116 15829 556 0,'0'0'0'0,"0"0"-339"15,0 0 235-15,0 0 104 16,0 0 246-16,0 0-19 16,-44 26-117-16,44-26-82 15,0-8-28-15,4-4-7 16,5 2 7-16,-6 2-6 0,4 2 4 15,-5 2 2-15,2 0 0 16,1 0 67-16,1 2-67 16,0-2 126-16,2 0 101 15,-2-2 102-15,-1 4-176 16,-3-2-75-16,-2 4-24 16,0 0 8-16,0 0-24 15,0 0-37-15,0 4-1 16,0 12 0-16,-2 8 11 15,-17 6 15-15,-2 6 1 16,-8-4-8-16,0-1-3 16,0-8-10-16,2-2 2 0,2-7 3 15,10-9-1-15,3 0 3 32,6-1-1-32,6-4-5 0,0 0-7 0,0 0-18 15,4 0-5-15,17 0 23 16,12 0 1-16,10 0 11 15,12-10-2-15,1-2 5 16,-3 2 0-16,-6 0 8 16,-10 3 10-16,-5 6-13 15,-10-3-3-15,-6 4-2 16,-7 0-14-16,-3 0 10 0,-4 0-10 16,-2 0 5-1,0 0 28-15,0 0 38 0,0 0 7 16,0 0-11-16,0-5-9 15,-4-3-14-15,-9-2-20 16,-5-8-13-16,-7-9-12 16,-2-4-23-16,1-5 5 15,0 2 2-15,5 10 15 16,8 2 1-16,4 10 0 16,6 6-1-16,3 6-42 15,0 0-62-15,7 0-89 16,32 4 31-16,-4 10-112 15,3-8-547-15</inkml:trace>
  <inkml:trace contextRef="#ctx0" brushRef="#br0" timeOffset="63867.09">11916 15633 1691 0,'0'0'328'15,"0"0"-238"-15,0 0-59 16,0 0 36-16,0 0-20 16,0 0-47-16,0 0 6 15,-29 46 0-15,2-12-5 16,-6 6-1-16,-5-4-15 16,3-4 1-16,1-2-19 15,5-8 21-15,7-4 11 0,5-4-17 16,7-6 12-1,10 2-7-15,0-2-12 0,2 6-6 16,23-4 25-16,10 3 6 16,13-5 5-16,8-4 2 15,2-4 2-15,-3 0 3 16,-4-4 6-16,-9-4 10 31,-15-2 3-31,-11 6 4 0,-12 0 20 0,-4 4 28 16,0-5 7-16,0-4-6 15,-13-4-49-15,-5-5-20 16,-2-6-13-16,0-2 8 16,-2 0-8-16,-1-2-2 15,4 6 2-15,3 6 5 0,3 10-7 16,3-2-7-16,6 8 6 16,2 0 1-16,2 0 0 15,0 0-1-15,0 0-21 16,0 0-27-16,0 0-27 15,0 0-16-15,0 0-28 16,0 0-38-16,0 0 26 16,0 0-67-16,-2 0-208 0</inkml:trace>
  <inkml:trace contextRef="#ctx0" brushRef="#br0" timeOffset="67650.78">13960 17080 441 0,'0'0'0'0,"0"0"-174"0</inkml:trace>
  <inkml:trace contextRef="#ctx0" brushRef="#br0" timeOffset="68456.25">14127 17004 466 0,'2'0'252'15,"-2"0"-70"1,0 0-182-16,0 0 1 0,0 0 240 16,0 0-14-16,0 0-66 15,0 0-69-15,-2 0-35 16,2 0-24-16,0 0 17 16,0 0 10-16,0 0-15 15,0 4-17-15,2 8-19 16,7 2 19-16,2 8-2 0,2-4-6 15,3 1-6-15,-1-6-4 16,4 1 3-16,-2-10 6 16,5 1-7-16,7-5-12 15,5 0 0-15,1-23-12 16,3 1-5-16,-4-6-2 16,-8 6 16-16,-3 4 3 15,-9 6 22-15,-4 6-11 16,-1 2-10-16,3 4 0 15,3 0 22-15,7 0 29 16,7 4-5-16,5 6 2 16,3 4-23-16,5-2-11 15,3-6-13-15,2 2 6 0,2-8-7 16,1 0-1 0,2 0-14-16,6-14-37 0,5-8 13 15,3-4 13-15,0-2-31 16,-7 6-15-16,-9 4 40 15,-13 10 25-15,-10 4 6 16,-9 4 0-16,-5 0 36 16,1 8 12-16,1 10-12 15,1 4 9-15,4 4-12 16,0-2-13-16,5-6-6 16,4-6-12-16,6-6-2 15,5-6 0-15,10 0-33 0,8-14-40 16,4-12 33-1,5-2 2-15,-1-4-7 0,-3 2-2 16,-7 8 9-16,-10 8 25 16,-11 10 13-16,-2 4 16 15,-5 0 14-15,3 14 7 16,5 12 32-16,6 0 7 16,8 6-24-16,4 0-32 15,7-2-8-15,5-4-12 16,9-8 0-16,2-13-29 15,4-5-54-15,-3 0 7 16,-7-17 19-16,-11-1 20 16,-20 4 37-16,-17 4 9 15,-15 2 47-15,-8 0 31 16,0 4-16-16,-2 2-47 0,-7-6-8 16,5 8-4-16,2-4-12 15,2 0-37-15,0-6-88 16,2 2-105-16,7-6-437 0</inkml:trace>
</inkml:ink>
</file>

<file path=ppt/ink/ink13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35:13.211"/>
    </inkml:context>
    <inkml:brush xml:id="br0">
      <inkml:brushProperty name="width" value="0.05292" units="cm"/>
      <inkml:brushProperty name="height" value="0.05292" units="cm"/>
      <inkml:brushProperty name="color" value="#FF0000"/>
    </inkml:brush>
  </inkml:definitions>
  <inkml:trace contextRef="#ctx0" brushRef="#br0">3497 6770 413 0,'0'0'288'0,"0"0"-288"15,0 0 25-15,0 0 59 16,0 0 41-16,0 0-77 16,8-13 3-16,-8 13 18 15,0-1 22-15,0 1-8 16,0 0 1-16,0 0-13 15,0 0-1-15,0 0 1 0,0 0-25 16,0 0-24-16,0 0-16 16,0 0-4-16,0 0-1 15,0 0 11-15,0 0-12 16,0 0 1-16,0 0 15 16,0 0-6-16,0 0-2 15,0 0-8-15,0 0-7 16,0 5 6-16,5 8 1 15,-1 2-1-15,1 6 1 16,2-2 0-16,-3 2 0 16,0-1-1-16,-1 2 2 15,-3-2-2-15,2 0 1 16,-2-2 0-16,0 0 6 16,0 0-5-16,0-2 12 0,0-2-8 15,0 2-5 1,0 2 0-16,0 0 7 0,0 2-7 15,0 2-2-15,0 3 2 16,2-3 0-16,-2-1 2 16,0 1-2-16,0-1 0 15,0-5 0-15,0 0 6 16,0 0-6-16,0-2 0 16,3 2 1-16,-3 2 4 15,0 0-5-15,1 0 0 16,-1-2-1-16,0 0 1 15,0 0-1-15,0-2 1 16,0-2 0-16,0 0 2 0,0-2-2 16,0 0 0-1,-1 1 0-15,-4 2 1 0,0 1 8 16,-1 2-9 0,2 4 0-16,-3 0 1 0,0-1-2 15,0 1 3-15,1-2-4 16,1 0 8-16,1-2-4 15,-1-2-2-15,3-2 0 16,-1-2 0-16,3 0 0 16,-2-2 0-16,0 2 0 15,2 2 0-15,0 0 0 16,0 2 0-16,-2 2 0 0,2-2 1 16,-2 2-1-1,0 0 0-15,2-2 0 0,-2 2 0 16,-1-2 0-16,1 1 0 15,0-1 1-15,-3 5 0 16,3 2-1-16,-3 1 0 16,3 2 0-16,0-2 1 15,2 0-2-15,0-2 1 16,0-4 0-16,0-2-1 16,0-2 1-16,0 0 0 15,0 0 0-15,0 2-1 16,0 0 1-16,0 6 1 15,0 0-1-15,0 6 0 16,2 0 1-16,2 0 2 16,-1 1 4-16,2-4-7 0,-1-1 1 15,-2 1 1-15,1-3-1 16,-3 0 0-16,0-4 10 16,2-2-10-16,-2 0-2 15,0 0 2-15,0 2-1 16,0 0 1-16,0 0 1 15,0 4 5-15,0-2-5 16,0 0-2-16,0 0 7 16,-2-2-7-16,-1-2-1 15,3-2 1-15,-2 1 1 16,2-2 0-16,-2 3 5 16,2 1-6-16,-2 0 1 15,2 3 0-15,0-1-1 0,0-2 1 16,0 0 6-16,0-3 2 15,0-4-8-15,0-3 15 16,0-2-15-16,0-1 8 16,0-2-3-16,0 2-6 15,0-2 0-15,0 0 0 16,-3 0 11-16,-2 0-6 16,-14 0-5-16,-1-2-68 15,-7-12-219-15</inkml:trace>
  <inkml:trace contextRef="#ctx0" brushRef="#br0" timeOffset="3742.84">3457 11329 502 0,'0'0'82'16,"0"0"409"-16,0 0-305 16,0 0-84-16,0 0 11 15,0 0 18-15,0 0-45 16,0 3-32-16,0-3-24 0,0 0-11 15,0 0 8-15,4 0 12 16,5 1 18-16,4 2 27 16,7-3 10-16,7 0 4 15,6 0-22-15,7 0-22 16,7-7-9-16,5-3-2 16,-1 2-21-16,-2 0-11 46,-3 5-11-46,-3-1 0 16,-5 4 0-16,-7 0 0 0,-4 0-9 0,-10 0 3 0,-3 0 5 0,-5 0-7 16,-1 0 8-16,0 0 7 0,-4 0-7 15,3 0 6 1,-3 1-6-16,0-1 0 0,0 3 1 16,-1-3-1-16,0 1-1 15,-1-1 0-15,0 2-1 16,0-2-3-16,-2 0 5 15,3 0 0-15,-3 0 0 16,0 0 9-16,0 0-8 16,0 0 0-16,0 0 0 15,0 0 1-15,0 0-2 16,0 0-8-16,0 0-17 16,0 0-11-16,0 0 5 15,0 0 5-15,0 0-13 16,0 0 15-16,0 0 23 15,0 0-2-15,0 0-6 0,0 0 8 16,4 0-17-16,0 4-4 16,4 3 4-1,9-2 13-15,0 1 5 0,3 1 1 16,1-3 12-16,-4-3-6 16,-1 1 2-16,-5-2 6 15,-5 0-3-15,0 0-2 16,-4 0 3-16,-2 0-4 15,0 0-3-15,0 0-6 16,0 0-11-16,0 0-15 16,0 0-19-16,0 0-3 15,0 0-27-15,0 0-14 16,-8 0-8-16,-2 0-111 0,-1-6-395 16</inkml:trace>
  <inkml:trace contextRef="#ctx0" brushRef="#br0" timeOffset="6263.64">3796 11396 150 0,'0'0'342'16,"0"0"-250"-1,0 0-76-15,0 0 12 0,0 0 24 0,0 0-18 16,0 0-34-1,19-24 0-15,-17 24 169 0,-2 0 120 16,0 0-138-16,0 0-77 16,0 0-6-16,0 0-4 15,0 0-25-15,0 1-21 16,0 12 27-16,0 2 54 16,2 3-36-16,0 3-28 15,2 1-6-15,-2 2-14 16,0 2 4-16,0 2-6 15,0 2-3-15,0 2 8 16,-2-2-18-16,0-2 0 16,0-2 2-16,0-1-1 15,0-7 8-15,0-4-8 16,0-6 0-16,0-2 0 0,0-5-1 16,0-1-22-1,-6 0-64-15,-6-10-181 0,-1-8-279 16</inkml:trace>
  <inkml:trace contextRef="#ctx0" brushRef="#br0" timeOffset="6633.66">3682 11654 658 0,'0'0'578'0,"0"0"-465"15,0 0 35-15,0 0 44 16,0 0-80-16,0 0-36 15,82 113-35-15,-69-91-25 0,-1-2-4 16,-1 0-11-16,-5-4 0 16,1-2 12-16,-3-4-12 15,0-4 5-15,0-2-6 16,-2-2 12-16,0-2-3 16,0 0 43-16,5 0 26 15,-1-10-17-15,8-12-30 16,1-6-11-16,3-4-8 15,-5 0-5-15,-2 4-6 16,-6 6 0-16,-3 8 1 16,1 1 3-16,-3 7-5 15,0 4-6-15,0 1-27 16,0 1-45-16,0 0-17 16,0 0 13-16,0 0-63 0,0 0-182 15,-3 0-74-15,-7 1-606 16</inkml:trace>
  <inkml:trace contextRef="#ctx0" brushRef="#br0" timeOffset="11805.38">2768 10479 593 0,'0'0'77'0,"0"0"294"16,0 0-160-16,0 0-85 16,0 0-20-16,0 0-1 15,0 0-24-15,12-4-21 16,-10 4-7-16,0 0-12 15,2 0-8-15,0 0-9 16,5 0-23-16,3 0 21 16,3 2 0-16,1 6 3 15,-1 2-4-15,1-2-10 16,-5 0-5-16,-1-2 0 0,-2-2-6 16,-6-4 1-16,3 0 8 15,-5 0-3-15,2 0 8 16,2 0-4-16,3 0 2 15,2-2 4-15,2-10-15 16,0 0 0-16,1 2-1 16,1 2 1-16,-3 2 0 15,4 2-1-15,-1 0-1 16,3 4-8-16,1 0 2 16,2 0-2-1,1 0-9-15,2 6 7 0,0 6 10 16,1 2 1-16,-2-2 0 15,0-2 6-15,-5-2-5 16,-3-4 0-16,-2-2 1 16,-2-2-1-16,-2 0 9 15,1 0-10-15,2-12 2 0,-1-2-2 16,-3-2 0-16,1 2 0 16,-5 4 0-16,0 4 7 15,0 4-7-15,3 2 0 16,2 0-10-16,4 0-7 15,5 8 0-15,5 8 17 16,2-2 0-16,4 1 1 16,0-4 7-16,-1-3-6 15,3-4 5-15,-4-4-7 16,-3 0 0-16,-6 0-13 16,-3 0 4-16,-6-8 9 15,0 2 5-15,-3-2 8 0,0 2 12 16,3 2-14-16,0-2-9 15,10 0 6-15,1 2-6 16,10 0-3-16,0 0 2 16,3 2 0-16,1 0 0 15,-1 2 1-15,-3 0-2 16,-7 0 1-16,-9 0-1 16,-2 0-1-16,-8 0-7 15,-2 0 7-15,0 0 1 16,0 0 12-16,0 0-6 15,0-2-6-15,0-14-40 16,-9-2-175-16,-4-2-805 0</inkml:trace>
  <inkml:trace contextRef="#ctx0" brushRef="#br0" timeOffset="32598.54">5201 11217 32 0,'0'0'234'0,"0"0"-200"16,0 0-34-16,0 0-17 16,-9-2 8-16,9 2 9 15,-2 0 28-15,2 0 46 16,-4 0-12-16,-1 0-62 15,-1 0-2-15,-6 4-11 16,4 8 2-16,-4-2-133 0</inkml:trace>
  <inkml:trace contextRef="#ctx0" brushRef="#br0" timeOffset="33108.87">5201 11217 68 0,'-152'115'228'16,"150"-115"-33"0,2 0-29-16,0 0-57 0,0 0-35 15,0 0-74-15,0 0-90 16,0 0 31-16,0 0 30 16,0 0 29-16,0 0 68 15,0 0-10-15,0 0 4 16,0 0-14-16,0 0-12 15,0 0-22-15,0 0-13 16,0 0 0-16,0 0 0 0,0 0-1 16,0 0-9-16,0 0-53 15,0 0-85-15,0 0 17 16,0 7 55-16,-2 0-18 16,0-2 11-16,0-1 33 15,-1 1 35-15,3-1 13 16,0-3-5-16,0 2 5 15,0-3-40-15,0 0 41 16,0 0 66-16,0 0 62 16,0 0 27-16,0 0-30 15,0 0 8-15,0-4 3 16,0 0-19-16,0 2-43 0,0-1-52 16,0 2-14-1,0 1-6-15,0 0-2 0,0 0 7 16,0-3-6-16,3 3-1 15,1 0 0-15,0-1-1 16,4-2 0-16,2-1-6 16,3 0 6-16,6 1 0 15,3-4-48-15,7 1-41 16,26-7-22-16,-8 0-112 16,2 1-320-16</inkml:trace>
  <inkml:trace contextRef="#ctx0" brushRef="#br0" timeOffset="67857.14">13111 16543 487 0,'0'0'335'0,"0"0"-296"16,-40 0-39-16,22 0 0 15,-3 0 111-15,4-18 17 16,-3-4-91-16,4-4-14 16,0 4 3-16,3 0 9 0,2 0-35 15,0 8-20 1,4 0-226-16</inkml:trace>
  <inkml:trace contextRef="#ctx0" brushRef="#br0" timeOffset="69091.67">12603 15797 1077 0,'0'0'373'0,"0"0"-241"15,0 0-29-15,0 0 3 0,0 0-16 16,0 0 10-16,0 0 8 15,7 0-39-15,-3 0-50 16,-2 0-18-16,-2 0 0 16,0 0 12-16,0 0-12 15,0 0 16-15,0 0 15 16,0-4 7-16,0-6-4 16,0-6-20-16,0-2-15 15,0-10 1-15,-4-2 20 16,-3-6 2-16,-1-4-22 15,0-5 0-15,-3-3 0 0,-7-6 0 32,-4-6-1-32,-4-4 1 0,-11-8-1 0,-5-5 0 15,-2-3 9-15,-7-6 0 16,-1-2-9-16,-1-6 0 16,-3-1 0-16,3 1 1 15,-3 2-1-15,-4-2 0 16,-5-1-1-16,-4-1-5 15,-7 2-3-15,-4 2 1 16,2 1 2-16,0 9 6 16,6-2 0-16,4 4 0 15,1 4 0-15,-4-2 0 16,-5-1 0-16,-6 3 0 16,-5-2 0-16,0 8 0 0,4 3-1 15,12 9-5-15,9 8 6 16,12 4 0-16,10 4 1 15,7 2 0-15,4 1 0 16,2-1 0-16,0 3 0 16,-2-4-1-16,-2 1 0 15,-4 0 0-15,-3 2 0 16,-2 0-1-16,-3 2-5 16,1 0-3-16,-1 0 8 15,1-4 0-15,-2-4-5 16,-1-3 6-16,1-1-1 15,-3-2 1-15,0 0 1 16,0 2-1-16,1 4 0 0,1 6-1 16,3 6 1-16,2 6 0 15,1 2 0-15,2 3-1 16,1 3 1-16,1 0-1 16,1 2 1-16,-1 0 0 15,-4 0 0-15,-1-2 0 16,1 0-1-16,3 2-1 15,2 2 2-15,3 2 0 16,5 2-1-16,-1 2 1 16,2 0-6-16,3 2 6 15,-1 0-1-15,4 0 1 16,0-2 0-16,2 2 0 16,1-2 0-16,3 0 0 0,4 4 0 15,4 0 1 1,3 2 1-16,2 0-2 0,0 2 0 15,0 0 0-15,0 0 0 16,0 0-1-16,0 0-6 16,0 0-66-16,0 0-65 15,0 0-15-15,2-2-205 16,8-2-216-16</inkml:trace>
  <inkml:trace contextRef="#ctx0" brushRef="#br0" timeOffset="70534.87">9242 11570 694 0,'0'0'283'0,"0"0"-188"15,0 0-79-15,0 0-7 16,0 0 67-16,0 0-6 16,0 0-38-16,90 2 7 15,-81 0-16-15,0 2-1 0,-5 0-3 16,3 0 0-16,2 2 1 15,4 0-13-15,2 2 19 16,10-2 40-16,2 0-17 16,6 0-14-16,0 0-13 15,1 2-15-15,-3 2 5 16,-4 0-12-16,-5 4 1 16,3 4 6-16,0 3-7 15,1 3 0-15,3 3 5 16,5 4 4-16,4 3 4 15,2 2-3-15,5 0 10 16,1-2-4-16,1-6-8 16,-3-2 0-16,-4-2 1 0,-1 0-8 15,-4-2 6 1,1 3-1-16,-3 3-5 0,5 2 1 16,5 8-1-16,5 2 5 15,8 6 8-15,6 0 5 16,5-2 2-16,2-2-11 15,-1-3 6-15,-9-6 4 16,-6 0-9-16,-5-4-10 16,-8 0 0-16,-5 1 0 15,-2 0 9-15,-1 0-10 16,-1 4-1-16,1 2 1 16,2 2 1-16,1 2 0 15,2 0-1-15,5 1 1 16,3-3 0-16,2 2-1 15,0-2 0-15,-3-2 0 0,-5-2 1 16,1 0 0 0,-5-2-1-16,-4 2 1 0,-4 0-1 15,-3 4 0-15,-2 5 0 16,-1 3 1-16,1 2 0 16,2 2 0-16,3 0 0 15,4-4 0-15,5-6 6 16,0-6-6-16,2-5 0 15,-5-4 1-15,-2 1-1 16,-4-1 5-16,-2 3-5 16,-4 2-1-16,0 6 1 15,-1 4 0-15,2 6 0 0,2 2 1 16,3 2-2-16,4-1 2 16,1-3 5-16,3-4-6 15,-2 0 14-15,1-4-14 16,-7-2-1-16,-5-2 1 15,-1 0 0-15,-2-6-1 16,-1 2 0-16,1 1-1 16,-2 1 1-16,3-2 0 15,0-1 1-15,2 0 7 16,3-1-8-16,0-2 12 16,-2-2-11-16,-2 2 0 15,-1-4 5-15,-5-2-6 16,1 4 0-16,-3 2 2 0,1 6-2 15,-1 4 1-15,2 5 0 16,-1-1 0-16,1 4 0 16,3 0 0-16,1 2 0 15,0-6 0-15,1-4-1 16,3 0 0-16,-4-4 0 16,2-2 1-16,-1-2-1 15,-5 3 0-15,-2 1 1 16,1 2-1-16,-3 6 0 15,-5-4 0-15,2 6 0 16,-4 0 0-16,1 2 0 16,-1-2 0-16,0-2 1 15,0-3 14-15,4-6 5 16,1 0-10-16,-3-1-3 16,3-2 1-16,-2-2-2 0,2-4-5 15,-3 0-1-15,-1-4 1 16,-1 0 0-16,1 0-1 15,-1-4 1-15,-1 2-1 16,-1 0 1-16,0 0-1 16,-2-2 0-16,0-5 0 15,2 0 1-15,-2-4-1 16,0-5 0-16,0 0 13 16,0 0 17-16,0 0 11 15,0 0-6-15,-15-14-35 16,-26-27-132-16,6 1-175 15,-3 0-827-15</inkml:trace>
  <inkml:trace contextRef="#ctx0" brushRef="#br0" timeOffset="87894.79">9057 15155 661 0,'0'0'64'15,"0"0"212"-15,0 0 28 0,0 0-40 16,0 0-101 0,0 0-59-16,-2-1-37 0,2 1-42 15,0 0-12-15,0 0-6 16,0 5-6-16,0 18 8 15,0 4 21-15,0 12 4 16,0 5 2-16,0 2 9 16,0 0-8-16,0-6-9 15,0-2-16-15,0-6-10 16,0-6 8-16,0-6-10 16,0-3 6-16,0-4-5 15,0-4 0-15,0-5-1 16,0 0 1-16,0-3-1 15,0 4 1-15,0-5-1 16,0 4 0-16,0-4-5 0,0 0-17 16,0 1-24-16,0 3-4 15,0 5-14-15,0-1 43 16,0 6 9-16,0 0-1 16,-2 2-6-16,-2 0-3 15,2 0-23-15,2-12-88 16,0-2-148-16,0-2-208 0</inkml:trace>
  <inkml:trace contextRef="#ctx0" brushRef="#br0" timeOffset="88335.21">8938 15015 633 0,'0'0'47'0,"0"0"116"16,0 0 99-16,0 0-119 0,0 0-21 15,0 0-12-15,0 0-14 16,0 38-14-16,-6-30 15 16,-2 6-13-16,-7 4-32 15,-8 4-22-15,-3 4-13 16,-3-4-11-16,-1 1 0 15,7-9-5-15,9-5-1 16,5-5 0-16,4-4-34 16,2-5-105-16,3-16-205 15,0-3-623-15</inkml:trace>
  <inkml:trace contextRef="#ctx0" brushRef="#br0" timeOffset="88524.56">8951 15015 522 0,'0'0'582'0,"0"0"-427"15,0 0 6-15,116 28 46 16,-78-6-48 0,-3 0-66-16,1-2-65 0,-5 2-9 15,-6 0-7-15,-3-4-12 16,-7-1-1-16,-3-8 0 16,-6 0-25-16,-1-5-32 15,-5-4-82-15,0 0-69 16,-2 0 79-16,-11-14-168 0</inkml:trace>
  <inkml:trace contextRef="#ctx0" brushRef="#br0" timeOffset="88988.7">9125 13936 644 0,'0'0'75'16,"0"0"381"-16,0 0-339 15,0 0 53-15,0 0 1 0,-116-86-54 16,93 78-39-16,0 6-29 15,0 2-27-15,-2 2-16 16,-1 28-5-16,-6 12-1 16,3 15 9-16,0 9-8 15,7 6 7-15,7-2-7 16,8 0 10-16,7-4-2 16,0-4-8-1,11-7 0-15,14-1 1 0,6-6-2 16,9-8 7-16,9-12-2 15,6-10-4-15,7-14-1 16,4-4 7-16,-2-14 5 16,-6-16-11-16,-9-4 7 15,-11 4-8-15,-12 2-46 0,-16-2-74 16,-8 9-205-16,-2 3-79 0</inkml:trace>
  <inkml:trace contextRef="#ctx0" brushRef="#br0" timeOffset="89324.75">9140 14259 385 0,'0'0'1144'0,"0"0"-997"16,0 0-99-16,0 0 35 15,168 0-10-15,-111-6-29 16,-1 0-29-16,-9 2-15 0,-11 2-7 15,-10 2-30 1,-11 0-30-16,-5 0-47 0,-10 0-100 16,0 0 108-16,-5 0 3 15,-15 0 37-15,-4 6-31 16,3 4 97-16,4 8 42 16,3 12 81-16,5 20 59 15,5 13 95-15,4 14-163 16,0 12-48-16,0-1-13 15,9-6-22-15,9-7-25 16,4-17-6-16,-2-14-8 16,-2-22-77-16,-5-12-271 15,-4-10-324-15</inkml:trace>
  <inkml:trace contextRef="#ctx0" brushRef="#br0" timeOffset="89983.8">11351 14975 348 0,'0'0'564'0,"0"0"109"0,0 0-533 16,0 0-81-16,0 0 43 16,0 0 4-16,2 144-33 15,-2-100-3-15,0 5-8 16,0 5-25-16,4 6-1 16,0 2-5-16,0 0-19 15,2 0 1-15,-2-8-12 16,1-5 8-16,-3-9-9 0,0-8 0 15,0-6 0 1,-2-12-1-16,0-4-33 47,0-8-19-47,0-2-12 0,0 0-27 0,-11-16-53 0,-18-46-377 0,2 6-358 0,1-6 343 0</inkml:trace>
  <inkml:trace contextRef="#ctx0" brushRef="#br0" timeOffset="90185.27">11301 15013 728 0,'0'0'615'0,"0"0"-385"16,0 0-168 0,0 0-16-16,-122 94 16 0,86-60-16 15,7-3-22-15,3-8-19 16,10 0-5-16,1-15-71 15,8-8-200-15,0 0-100 0</inkml:trace>
  <inkml:trace contextRef="#ctx0" brushRef="#br0" timeOffset="90337.03">11373 15015 1121 0,'0'0'521'0,"0"0"-442"16,0 0-34-16,0 0 24 15,121 82 0-15,-93-68-31 16,-2-2-18-16,-3 1-20 0,-7-4-46 16,-9-4-122-16,-7-5-111 15,-7 0-11 1,-13 0-762-16</inkml:trace>
  <inkml:trace contextRef="#ctx0" brushRef="#br0" timeOffset="90709.57">10769 14185 421 0,'0'0'846'0,"0"0"-470"15,0 0-237-15,0 0-109 16,0 0-30-16,0 0 26 16,0 108 50-16,0-42 14 15,2 5-38-15,0-3-37 16,3-8-2-16,-3-8-12 16,3-16 5-16,-3-6-6 15,-2-8 0-15,0-6-30 16,0-8-27-16,0-4-1 15,0-4-10-15,-12-4-100 0,-5-16-129 16,-1-6-389-16</inkml:trace>
  <inkml:trace contextRef="#ctx0" brushRef="#br0" timeOffset="91023.51">10812 14012 325 0,'0'0'1151'0,"0"0"-1018"16,0 0-87-16,0 0 18 16,0 0 45-16,140 43-51 15,-107-36-40-15,-4 0-1 16,-4-1-11-16,-7-1-5 16,-5 4-1-16,-4 3-4 15,-5 7 4-15,-2 8 12 0,-2 5 10 16,0 6 9-16,0 2-2 15,-11-4-1-15,-7 0 0 16,-6-1-5-16,-10-4 4 31,-4-4-7-31,-1-5-9 0,-1-4 0 0,3-8-10 16,11-5 5-16,6-2 0 16,9-3-5-16,6 0-1 15,5 0-97-15,10 0-135 16,11-4-149-16,2-6-253 0</inkml:trace>
</inkml:ink>
</file>

<file path=ppt/ink/ink13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38:13.770"/>
    </inkml:context>
    <inkml:brush xml:id="br0">
      <inkml:brushProperty name="width" value="0.05292" units="cm"/>
      <inkml:brushProperty name="height" value="0.05292" units="cm"/>
      <inkml:brushProperty name="color" value="#FF0000"/>
    </inkml:brush>
  </inkml:definitions>
  <inkml:trace contextRef="#ctx0" brushRef="#br0">8857 16186 675 0,'0'0'88'0,"0"0"-88"16,-49-26-106-16</inkml:trace>
  <inkml:trace contextRef="#ctx0" brushRef="#br0" timeOffset="5266.35">13499 16415 87 0,'0'0'1345'16,"0"0"-1081"-16,0 0-187 15,0 0-38-15,0 0 23 16,0 0-31-16,-54 16-9 16,50-10-6-16,-1 4 9 15,-4 6 22-15,-6 6 26 16,-6 6-20-16,-6 6-18 15,-2 4-17-15,-2 2-8 16,0-2-1-16,4-10 4 16,6-1 2-16,2-9-2 0,6 0-5 15,6-10-7-15,3-2 1 16,1-2-1-16,3 0-1 16,0-4-11-16,0 4 4 15,5-4 6-15,15 0 1 16,11 4 24-16,7-4 1 15,9 0 2-15,5 0 4 16,1 0-7-16,-2 0-14 16,-1 0-9-16,-8 0 5 15,-7 0-6-15,-8 2 0 16,-7 2 1-16,-7-4 0 16,-4 0 0-16,-6 0 8 15,-3 0 6-15,0 0 22 0,0 0 24 16,0 0 18-16,0 0 0 15,-7-10-20-15,-11-12-36 16,-2-5-13-16,-5-5-10 16,1 2 6-16,0 2-5 15,3 2-1-15,3 4 1 16,5 4 6-16,1 4-7 16,6 2 0-16,0 6 0 15,3-2 0-15,1 4 0 16,2 2-13-16,0 0-17 15,0 0-22-15,0 2-13 16,0 0-24-16,0 0-37 0,-8-4-103 16,-4-4-275-16,-3 2-1066 15</inkml:trace>
  <inkml:trace contextRef="#ctx0" brushRef="#br0" timeOffset="48077.41">18862 12577 333 0,'0'0'642'16,"0"0"-389"-16,0 0-53 16,0 0-55-16,0 0-94 15,15-79-51-15,3 71-247 16,9 3-66-16,17-18 1 16,-6 4-247-16,-7-3 411 0</inkml:trace>
</inkml:ink>
</file>

<file path=ppt/ink/ink13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39:21.435"/>
    </inkml:context>
    <inkml:brush xml:id="br0">
      <inkml:brushProperty name="width" value="0.05292" units="cm"/>
      <inkml:brushProperty name="height" value="0.05292" units="cm"/>
      <inkml:brushProperty name="color" value="#FF0000"/>
    </inkml:brush>
  </inkml:definitions>
  <inkml:trace contextRef="#ctx0" brushRef="#br0">12911 990 85 0,'0'0'80'0,"-230"22"-72"16,94-1-8 0,-9 2-173-16</inkml:trace>
  <inkml:trace contextRef="#ctx0" brushRef="#br0" timeOffset="8003.14">11747 17686 80 0,'156'-34'47'0,"-4"-12"-47"0</inkml:trace>
  <inkml:trace contextRef="#ctx0" brushRef="#br0" timeOffset="11291.07">13459 15691 441 0,'0'0'25'0,"-159"-32"-25"15,77 20-155-15</inkml:trace>
</inkml:ink>
</file>

<file path=ppt/ink/ink13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39:41.660"/>
    </inkml:context>
    <inkml:brush xml:id="br0">
      <inkml:brushProperty name="width" value="0.05292" units="cm"/>
      <inkml:brushProperty name="height" value="0.05292" units="cm"/>
      <inkml:brushProperty name="color" value="#FF0000"/>
    </inkml:brush>
  </inkml:definitions>
  <inkml:trace contextRef="#ctx0" brushRef="#br0">12788 17213 373 0,'0'0'0'0,"0"0"-52"16,258 98 13-16,-113-98 11 15,9-22-134-15</inkml:trace>
</inkml:ink>
</file>

<file path=ppt/ink/ink1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36:11.739"/>
    </inkml:context>
    <inkml:brush xml:id="br0">
      <inkml:brushProperty name="width" value="0.05292" units="cm"/>
      <inkml:brushProperty name="height" value="0.05292" units="cm"/>
      <inkml:brushProperty name="color" value="#FF0000"/>
    </inkml:brush>
  </inkml:definitions>
  <inkml:trace contextRef="#ctx0" brushRef="#br0">1384 7648 121 0,'0'0'212'15,"0"0"-147"-15,0 0-42 16,0 0-8-16,0 0-14 16,0 0 12-16,-31 48-7 15,22-28-6-15,-2 12-10 16,0-4-38-16,2-4-187 0</inkml:trace>
  <inkml:trace contextRef="#ctx0" brushRef="#br0" timeOffset="596.04">1180 8113 388 0,'0'0'949'0,"0"0"-744"47,0 0-134-47,0 0 46 0,0 0 4 0,0 0-68 0,0 0-1 0,13 0-2 0,3 4-33 15,3 2 1-15,10 2-6 16,10 0 1-16,5 0 17 16,10 0 45-16,6-2-22 0,7-4-27 15,6 0 10 1,0-2-15-16,5 0-15 0,1 0 5 15,-4 0-3-15,-2-6-1 16,-5 0 2-16,-4 0-8 16,-6 2 6-16,-5-2-6 15,-6 2 0-15,-2 0 8 16,-2 0 4-16,-6 0 5 16,-1 0 9-16,-3 0-4 15,-6 0 3-15,-5 0-4 16,-4 0 0-16,-7 2-2 15,-2 2-5-15,-5-2 2 16,-1 2-5-16,-1 0-10 16,0 0 8-16,1 0-10 0,6 0 0 15,1 0 6-15,1 0-6 16,1-2 0-16,1 2 0 16,-4 0 1-16,-2-2-1 15,-5 2 7-15,0 0-6 16,-2 0 11-16,0 0-1 15,0-2-11-15,-2 2-14 16,-7-2 8-16,-4 0-23 16,-7-6-27-16,-8-4-97 15,-31-16-103-15,5 0-145 16,3 3-694-16</inkml:trace>
  <inkml:trace contextRef="#ctx0" brushRef="#br0" timeOffset="1910.1">810 7010 317 0,'0'0'653'16,"0"0"-488"-16,0 0-35 16,0 0 14-16,0 0-70 15,0 0 23-15,0 0 21 16,62-8-10-16,-47 6-33 16,-1-2-15-16,-1 0-12 15,0-2-15-15,3 0 3 16,7-4-7-16,6-2-7 15,11-6-8-15,4-4-4 16,9-2 0-16,1 0-9 16,0 1 0-16,-8 4 0 31,-4 5 0-31,-7 3-1 0,-14 4 2 0,-5 3-2 16,-7 1 0-16,-7 3 0 15,-2 0-6-15,0 0-6 0,0 0-17 16,0 0-23-16,0 8 6 15,-2 9 30-15,-9 7 4 16,-7 8 12-16,-13 14 26 16,-11 12 4-16,-12 10-5 15,-6 7-14-15,-3-3 2 16,7-4-7 0,10-10-5-16,8-12 1 0,12-8-2 15,7-10 1-15,9-8 5 16,2-8-6-16,6-4 6 15,2-5-6-15,0-3 0 16,0 0 0-16,0 0 2 0,0 0-1 16,2 0 38-16,6-7 30 15,0-11-20-15,7-8-33 16,4-12-15-16,3-8 8 16,-2-12-9-16,0-6-1 15,-2-7-13-15,-5-3 3 16,-4 0 11-16,-4 6-13 15,-5 10-5-15,0 10 18 16,0 13 10-16,0 11 5 16,0 10-10-16,2 6-5 0,0 4-9 15,3 4-8 1,-3 0 2-16,2 0 2 0,0 0-1 16,4 0 0-16,5 3 2 15,5 12 11-15,6 7 1 16,7 10-2-16,2 8 1 15,3 7-6-15,-2 7-2 16,-3 4-1-16,-3 2 10 16,-5-4 0-16,-7-6-13 15,-3-7 1-15,-7-11 12 16,-3-8-1-16,-3-10-7 16,0-4 7-16,0-6 1 15,0-2 15-15,-7-2 21 16,-14 0 2-16,-15 0-1 15,-11 0-14-15,-13-4-9 0,-5-14-2 16,-4-4 1-16,2-6-3 16,4-1 1-16,10 4-4 15,13 3 2-15,15 8-2 16,12 6-7-16,7 5-1 16,6 2-6-16,0 1-20 15,0 0-61-15,17 0-70 16,5 13-174-16,7 1-316 0</inkml:trace>
  <inkml:trace contextRef="#ctx0" brushRef="#br0" timeOffset="10426.76">1328 17084 78 0,'0'0'271'0,"0"0"352"0,0 0-407 16,0 0-109-16,0 0-7 16,0 0 16-16,-6 0-40 15,6 0-37-15,0 0-10 16,0 0-7-16,0 0 6 15,0 0 10-15,2 0 32 16,-2 0-23-16,4 0-19 16,4 0-5-16,5 0 2 15,11 0 10-15,14-10 35 16,9-2-17-16,11-6-12 16,1 4-14-16,7-4-14 15,-4 6-2 32,-5 6-5-47,-1 2-6 0,-6 4 0 16,-8 0-1-16,-5 0-1 0,-4 0 2 0,-5 8 0 0,-4-2 0 0,-3-2 0 0,-4 0 0 15,-1 0 1-15,-7-4 0 16,-3 0 0-16,-1 0 5 16,-5 0-6-16,0 0 0 15,0 0-19-15,0 0-21 16,0 0-19-16,0 0-58 15,-26 0-46-15,1 0-42 16,-4-4-374-16</inkml:trace>
  <inkml:trace contextRef="#ctx0" brushRef="#br0" timeOffset="10785.87">1359 17191 1185 0,'0'0'583'0,"0"0"-492"15,0 0-50-15,0 0 17 16,0 0-49-16,0 0 16 16,154-4 5-16,-84 0 15 15,7 4-9-15,0 0-3 0,-4 0-8 16,-4 0-6-16,-9 0-4 15,-11 0-14-15,-7 4-1 16,-11 0 1-16,-8 0-1 16,-8 2 1-16,-5-6-1 15,-6 0 0-15,-4 4-7 16,0-4-6-16,0 0-12 16,0 0-40-16,-2 0-29 15,-19-10-29-15,2-2-144 16,-1-2-398-16</inkml:trace>
  <inkml:trace contextRef="#ctx0" brushRef="#br0" timeOffset="24198.01">19784 16942 454 0,'0'0'15'15,"0"0"-8"-15,0 0 36 16,0 0 78-16,0 0-47 16,0-2-48-16,0 2 13 15,0-4 14-15,2 4 14 0,0 0-17 16,-2 0 2-16,3 0-10 16,-3 0 0-16,0 0 0 15,0 0 19-15,0 0 4 16,0 0-16-16,0 0-10 15,0 0 8-15,0 0 4 16,0 0 17-16,0 0-6 16,0 0-5-16,0 0 9 15,0 0 7-15,0 0-12 16,0 0-4-16,0 0-4 16,0 0-9-16,0 0-15 15,0 0-1-15,0 0-3 16,0 0-6-16,-3 0-10 15,1 0-9-15,0 0-1 0,-2 0-7 16,-6 4 8-16,-1 6 12 16,-6 4-6-16,1 4-3 15,-4 0-2-15,-6 2 0 16,3-2 0-16,-4 0 1 16,3 0-1-16,1 1 0 15,6-6 0-15,1 0 0 16,5-8 0-16,4 4 0 15,0-5-1 1,5 2 0-16,0-2 0 0,0 0 0 16,2-4-1-16,0 4 0 15,0-4-5-15,0 0 4 16,0 1-6-16,0 4 6 0,0-1 1 16,0 4 1-16,0-2 0 15,6 2 0-15,6 0 0 16,1-2 1-1,5 2 0-15,-1 0 5 16,6-6-4 0,1 2-2-16,3 0 6 0,0-4-6 0,1 0 1 15,-1 0 0-15,0 0 7 16,0-8-7-16,-5-2 1 16,3 2-1-16,-6 2 9 15,2-6-10-15,-4 6 1 16,-3-2 6-16,-3 4-5 15,-2 0 5-15,-4-1 2 0,-1 4 0 16,-2 1 4 0,-2 0 3-16,0 0-7 0,0 0 6 15,0 0-3-15,0 0-3 16,0-4-3-16,0 4-6 16,0 0 9-16,0 0-9 15,0 0 0-15,0 0 0 16,0 0 1-16,0 0 5 15,0 0-5-15,0 0 21 16,0-4 18-16,-6-6 3 16,-6-3-22-16,-1 0-13 15,-4-5-7-15,1-5-1 0,-3 1 0 16,4 0 0-16,-1 0 0 16,1 4 0-16,3 4 1 15,4 6 5-15,1 2-6 16,3 2 0-16,2 0 0 15,2 4-1-15,0 0 0 16,0 0-1-16,0 0 1 16,0 0-8-16,0 0-12 15,0 0-4-15,0 0-11 16,0 0 12-16,0 0 8 16,0 0 1-16,0 0 5 15,2 0-9-15,-2 0-22 16,2 0-13-16,0 0-9 15,5 0-55-15,4 0-48 16,13 0-20-16,-1 0-187 0,-1-8-514 16</inkml:trace>
  <inkml:trace contextRef="#ctx0" brushRef="#br0" timeOffset="25030.32">20058 16900 354 0,'0'0'540'16,"0"0"-296"-16,0 0-79 15,0 0-37-15,0 0-25 0,0 0-40 16,0 0-39 0,0-4-8-16,0 14 27 0,0 8 6 15,-2 4 20-15,-14 4 0 16,-5 6-8-16,-2-2-15 15,-4 2-27-15,-2-1-6 16,-2 1-3-16,2-6-9 16,-2 2 0-16,2-6-1 15,4-4 1-15,4-6 0 16,8-2-1 0,3-2 0-1,4-8-1-15,3 0 0 0,3 4 1 0,0-4-1 16,0 0-8-16,0 2 3 15,0-2-1-15,0 0 5 16,9 0 1-16,6 0 1 16,7 0 10-16,5 0 2 15,4 0-6-15,3 0 5 0,-1 0-10 16,0 0 8-16,-1 0-7 16,-1 0-1-16,-4 0 8 15,0-2-8-15,-1-2 6 16,-4 0 1-16,0 0 3 15,-1-4-3-15,-4 2 1 16,-1 2-1-16,-3-4 3 16,1 2-5-16,-3 2-5 15,-2 4 8-15,0-4-3 16,-2 0-6-16,-3 4 6 0,0 0-6 16,-2 0 1-1,1 0-1-15,-3 0 1 0,0-4 8 16,0 4 1-16,0 0 7 15,0-2 12-15,0-2 1 16,-5 0 7-16,-6-6-29 16,-2 2 1-16,-3-5 2 15,-2 4-2-15,1 0-8 16,1 4 0-16,-1-4 0 16,-2 4 0-16,6-3 0 15,-1-1 1-15,6 4 7 16,-4-4-8-16,3 5-1 15,1-6-8-15,-1 2 1 16,0 0 6-16,4 2 1 16,1 2 0-16,2 4 0 0,0-4 0 15,2 4 0-15,0 0-8 16,0 0-12-16,0 0-9 16,0 0-11-16,0 0-19 15,0-4-22-15,-3 2-89 16,-1-6-96-16,-3 4-500 0</inkml:trace>
</inkml:ink>
</file>

<file path=ppt/ink/ink14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40:17.052"/>
    </inkml:context>
    <inkml:brush xml:id="br0">
      <inkml:brushProperty name="width" value="0.05292" units="cm"/>
      <inkml:brushProperty name="height" value="0.05292" units="cm"/>
      <inkml:brushProperty name="color" value="#FF0000"/>
    </inkml:brush>
  </inkml:definitions>
  <inkml:trace contextRef="#ctx0" brushRef="#br0">12491 6912 719 0,'0'0'78'15,"0"0"-70"-15,0 0 218 16,0 0-103-16,0 0-83 15,0 0-40-15,21 0-4 16,-10 0-25-16,1 0 28 16,2 0-32-16,-3 0-181 15,-5 0-613-15</inkml:trace>
  <inkml:trace contextRef="#ctx0" brushRef="#br0" timeOffset="960.55">11854 6908 872 0,'0'0'226'16,"0"0"-163"-16,0 0-48 15,0 0-11-15,0 0 74 16,0 0-18-16,0 0 37 15,58-16-1-15,-36 14-16 16,-2-2-10-16,-2 0 4 16,-5 2-14-16,-1 0-10 0,1 0 7 15,3-2 4-15,2 2-14 16,1-3-19-16,10 4-5 16,5-3 11-16,7-2 1 15,5-1-15-15,2-2-4 16,6 0-7-16,0 2-3 15,-5-1-6-15,-5 1 0 16,-2 2 10-16,-5 0-9 16,-4 1-1-16,-2 0 0 15,-7 3 0-15,1 1 1 0,-5 0 0 16,1 0-1 0,0 0 0-16,4 0 1 0,0-3 0 15,1 2 0-15,3-4 1 16,0 1 8-16,-3 0-8 15,1 0 5-15,-4 1 2 16,-3 0-8-16,-3 2 0 16,-3 1 0-16,1 0 1 15,-1 0-1-15,1-3 0 16,2 3-1-16,0 0 2 16,-3-1-1-16,1 1 0 15,-3 0 5-15,-4 0-6 16,-1 0 1-16,-3 0-1 15,-2 0 0-15,-2 0 0 16,2 0 0-16,-2 0 0 0,0 0 1 16,0 0-1-16,0 0 1 15,0 0 0-15,0 0 6 16,0 0 15-16,0 0 0 16,0 0-13-16,0 0-9 15,0 0-12-15,0 0 2 16,0 0 1-16,-4 0-9 15,-9-9-58-15,-1 1-117 16,-1-6-348-16</inkml:trace>
  <inkml:trace contextRef="#ctx0" brushRef="#br0" timeOffset="2940.74">13530 5959 899 0,'0'0'238'16,"0"0"-92"-16,0 0 18 15,0 0-84 1,0 0-3-16,0 0-20 0,0 0-13 16,11-64-35-16,-9 62-8 15,0 2 13-15,-2 0-2 16,0 0-2-16,0 0 0 15,0 0-10-15,0 0-16 16,0 0-22-16,0 8 29 16,0 8 9-16,0 6 1 15,0 5 6-15,0 4 1 16,0 6-7-16,-2 1 17 0,0 2-5 16,2 2 0-1,-2-4 1 16,2-2 0-15,0-4-1-16,0-6-3 0,0-8-8 0,0-4 7 0,0-8-7 0,0-2-1 0,0-2 9 16,0-2-8-16,0 2 7 15,0-2 2-15,0 0 0 16,0 0 0-16,0 0 4 16,0 0-9-16,0 0-6 15,0 0-2-15,0 0-61 16,8 0-138-16,2 0-113 15,-2-4-720-15</inkml:trace>
  <inkml:trace contextRef="#ctx0" brushRef="#br0" timeOffset="3184.62">13549 6661 1405 0,'0'0'310'15,"0"0"-223"-15,0 0-63 16,0 0-13-16,0 0 8 16,0 0-18-16,0 0 0 15,8 14-1-15,-2-5 10 0,1-2-3 16,-1 1-7 0,6 2-16-16,-1-2-181 0,-5-4-189 15</inkml:trace>
  <inkml:trace contextRef="#ctx0" brushRef="#br0" timeOffset="5979.54">14552 6210 97 0,'0'0'1219'0,"0"0"-1008"0,0 0-105 16,0 0-100-16,0 0 26 15,0 0 22-15,0 0 29 16,85-28-46-16,-41 20-23 16,6-2-5-16,-2 0-2 15,-3 0-5-15,-7 0-2 16,-11 6 0-16,-12 0-70 15,-15 4-168-15,0 0-327 16,0 0-111-16</inkml:trace>
  <inkml:trace contextRef="#ctx0" brushRef="#br0" timeOffset="6525.66">14833 6050 1081 0,'0'0'382'15,"0"0"-255"-15,0 0-127 16,0 0-5-16,0 0 5 0,0 0 17 15,-42 108 12-15,20-60-3 16,-8 2-8-16,1-4-18 16,3-6 10-16,-1-8-10 15,7-6-16-15,4-8-24 16,8-7 21-16,5-5 17 16,3-5-11-16,0 2-74 15,13-1 19-15,14 0 68 16,7 2 10-16,3-1 10 15,2 0-5-15,-6 1-2 16,-6 0-8-16,-10 0-5 0,-6-1-6 16,-8 4-7-1,-3-1-16-15,0 3-12 0,-6 6 41 16,-10 1 18 0,-7 0 2-16,-2 4-5 0,4-2-5 15,-6 4-10-15,-2 0 12 16,-2 4-6-16,-5 0 10 15,3 0-9-15,6-3 6 16,5-9-12-16,11-5 12 16,8-5-11-16,3-4-2 15,9 0 13-15,27 0-13 16,17 0 83-16,39-2-45 16,39-5-22-16,31 3 8 15,-8 1 36-15,-31 3-10 0,-43 0-30 16,-31 0-18-1,-4 4 8-15,-5 4-9 0,-7 1-1 16,-17-4 0-16,-9-1-12 16,-7-1-25-16,0-3 37 15,0 0 18-15,-14 0 17 16,-1 0-35-16,-21-29-44 16,5-4-114-16,0-8-403 0</inkml:trace>
  <inkml:trace contextRef="#ctx0" brushRef="#br0" timeOffset="7254.61">15151 6050 1335 0,'0'0'230'0,"0"0"-139"16,0 0-32-16,0 0 2 15,0 0-41-15,152-40-19 16,-94 37 6-16,-4 3-7 15,-12 0 0-15,-13 10-6 16,-15 8-18-16,-14 4-19 16,0 5 18-16,-17 5 4 15,-16 0 21-15,-4-2 22 16,-4-6-22-16,-1-6-15 16,2-10-106-16,-3-8-43 15,3 0-10-15,5-12-164 16,6-4 146-16,6 4 192 15,12 4 238-15,5 6-11 0,4 2-140 16,2 6-65-16,-2 20 47 16,-2 6-12-16,4 6-21 15,-2 4-20-15,2-1-6 16,-4-5-10-16,-3-3-61 16,-5-4-55-16,-7-7-108 15,-5-4-71-15,-1-8 47 16,1-4 99-16,4-4 149 15,7-2 231-15,8 0-23 16,5 0 6-16,0 0-88 16,28 0-84-16,13-10-28 15,14-6-12-15,15-5 5 16,3-1-1-16,0 4 2 0,-7 3 91 16,-13 7 90-16,-15 3-67 15,-16 5-60-15,-10 0-56 16,-12 5-6-1,-3 17 0-15,-31 10 32 0,-14 6 24 16,-15 2-33-16,-3 0-8 16,1-6-6-16,11-8-2 15,15-10-6-15,16-8 5 16,14-6-5-16,9-2-1 16,9 0 9-16,24-6 21 15,17-10-2-15,9-2-18 16,3 0-8-16,-1 4 13 15,-12 4-14-15,-11 6-1 16,-14 4-7-16,-8 0-14 0,-5 0-10 16,-2 0-40-16,9 0-72 15,-3 0-189-15,6 0-240 0</inkml:trace>
  <inkml:trace contextRef="#ctx0" brushRef="#br0" timeOffset="7470.18">16063 5947 1661 0,'0'0'305'0,"0"0"-166"16,0 0-97-16,0 0-42 0,0 0-2 15,0 0-41-15,0 0-4 16,40 10 46-16,-11 7-56 15,20-6-144-15,-7-3-156 16,-4-6-197-16</inkml:trace>
  <inkml:trace contextRef="#ctx0" brushRef="#br0" timeOffset="7791.32">16562 5809 1390 0,'0'0'394'0,"0"0"-218"31,0 0-154-31,0 0-15 0,0 0 34 0,0 0-41 16,0 0 26-16,-147 66-12 0,69-20 3 16,-11 4-17-1,0-4-7-15,4-3-36 0,14-7-22 16,13-10 10-16,16-4 32 16,13-8 8-16,15-4 15 15,12-2-1-15,2-2-33 16,24-2-4-16,26 0 38 15,32-4 35-15,7 0-11 16,14-2-14-16,3-16-4 16,-21 0 4-16,-3 0-9 15,-20 4 7-15,-25 6-8 16,-26 8-21 0,-13 0-106-16,-92 20-383 0,1 8 331 15,-8 2-760-15</inkml:trace>
  <inkml:trace contextRef="#ctx0" brushRef="#br0" timeOffset="8323.89">15996 6310 823 0,'0'0'283'0,"0"0"-109"16,0 0-2-16,0 0-66 16,-33 140-45-16,33-95 22 15,0 3-34-15,9 0-20 16,-1 2-13-16,-6 0-9 16,-2 1 2-16,0-4-9 15,-4-4-17-15,-9-7-10 16,-1-12-30-16,6-14-3 15,3-10 51-15,5-8-5 16,0-28-171-16,15-16-193 16,19-15 4-16,9-3 341 0,10 0 33 15,0 6 291 1,-3 12-43 15,-13 18 4-31,-10 14-47 0,-9 13-125 0,-7 7-64 0,-4 9-16 0,-1 19-16 16,-2 6 13-16,-1 6 3 15,-3 2 32-15,0-4-7 16,0-4-6-16,0-8-19 16,-7-8 0-16,-2-7 13 15,-1-8-4-15,-2-3 0 16,5 0 1-16,3-20-10 16,4-12-26-16,7-8-110 15,22-4 2-15,8-2 10 0,2 6 72 16,-6 7 51-16,-6 12 1 15,-14 9 89-15,-7 8 23 16,-6 4-95-16,0 0-17 16,0 14 0-16,0 8 70 15,-4 1-6-15,0 2-27 16,4-3-18-16,0-4-5 16,0-8-14-16,0-6-14 15,2-4-65-15,9 0-83 16,18-30 100-16,-2-6-179 15,2-6-435-15</inkml:trace>
  <inkml:trace contextRef="#ctx0" brushRef="#br0" timeOffset="8546.29">16763 6236 1126 0,'0'0'404'0,"0"0"-340"16,0 0-33-16,0 0 24 16,2 167 69-16,-2-71 34 15,-2 26-24-15,-10-5-27 16,6-15-71-16,1-18-14 15,5-32-10-15,0 0-12 16,0-2 13-16,0-15-7 16,0-16-5-16,0-6 7 15,0-12-7-15,0-1 16 16,-10-4-17-16,-7-24-8 16,-3-40-92-16,7 4-106 15,7-2-337-15</inkml:trace>
  <inkml:trace contextRef="#ctx0" brushRef="#br0" timeOffset="9136.73">17289 6112 1164 0,'0'0'842'0,"0"0"-684"15,0 0-138-15,0 0-20 16,0 0 0-16,0 0 85 0,0 0-43 16,171-26-26-1,-86 22-10-15,2 0 7 0,-12 0-12 16,-15 0-1-16,-19 2-5 16,-24 2-21-16,-17 0-44 15,-22 11-110-15,-54 22 44 16,-13 5 135-16,-13 6 1 15,-3 2 8-15,27-8-7 32,9 0-1-32,26-8 5 0,24-6-5 0,19-5-12 15,4-5-11-15,36-4 23 16,20-5 57-16,18-5-12 0,13 0-19 16,0-5-2-16,-8-16-11 15,-16 3 2 1,-22 3-15-16,-18 2 1 0,-21 1-2 15,-6 2-45-15,-20-4-104 16,-22-5 13-16,-10-8-74 16,-1-7 70-1,2-4-14-15,8-4-347 0,12 6 502 16,14 8 92-16,7 12 220 16,8 12-103-16,0 4-164 15,2 18-45-15,-5 22 106 16,-1 14 83-16,-3 10-62 15,-2 8-73-15,-2 0-23 16,1-4-8-16,3-9-15 16,3-15-7-16,4-12 6 0,2-12-7 15,0-12-65-15,0-14-81 16,8-18-36-16,6-12-156 0</inkml:trace>
  <inkml:trace contextRef="#ctx0" brushRef="#br0" timeOffset="9372.17">17746 5895 1257 0,'0'0'331'16,"0"0"-270"-16,0 0 25 15,-12 162 22-15,-3-83 15 16,-1 5 44-16,3-2-59 16,3-7-68-16,10-16-18 15,0-8-21-15,0-15 0 0,0-12-1 16,5-6 0-1,-2-8-37-15,-3-6-97 0,-6-4-16 16,-13-14-14-16,-8-10-568 16</inkml:trace>
  <inkml:trace contextRef="#ctx0" brushRef="#br0" timeOffset="9557.77">17131 5985 1751 0,'0'0'240'0,"0"0"-209"16,0 0-31-16,0 0 0 15,0 0-22-15,0 0-31 16,0 0-146-16,-56 111-622 0</inkml:trace>
  <inkml:trace contextRef="#ctx0" brushRef="#br0" timeOffset="9905.84">17039 6327 773 0,'0'0'492'0,"0"0"-419"0,0 0 99 0,0 0-80 16,29 136-22-16,-14-92-32 15,1 2-21-15,-1 8-4 16,2 2-11-16,-7 6-2 16,-3-2-16-16,-7-2-5 15,0-5-3-15,-4-9 9 16,-16-12 3-16,-2-10-30 0,-1-14 4 15,-2-8 38 1,4 0 29-16,7-10 9 0,12-10 83 16,2 0-80-16,10 0 91 15,24 0-73-15,13 4-39 16,18 2 9-16,30 2 17 16,34 2 11-16,-6 2 11 15,-9 2-15-15,-21 3-16 16,-24 3-12-16,0 0-19 15,-1 0 10-15,-20 0-16 16,-15 7-1-16,-12-3 0 16,-10 0-3-16,-7-4 4 15,1 0 7-15,-3 0-1 0,3 0 0 16,1-20-6 0,5-30-84-16,-1 1-192 0,-4-3-677 0</inkml:trace>
  <inkml:trace contextRef="#ctx0" brushRef="#br0" timeOffset="10337.81">18719 5873 1721 0,'0'0'219'0,"0"0"-139"15,0 0-6-15,0 0-43 16,0 0-16-16,0 0-2 15,0 0-3-15,-125 101-1 16,69-47-3-16,0-3 2 0,3 0 3 16,0-9-5-16,5-8-5 15,6-6 0-15,7-8-1 16,8-6-14-16,12-8-60 16,7-6-50-16,8 0 3 15,5 0-194-15,22-10-49 16,6-2 298-16,6 2 66 15,-4 8 197-15,-2 2 64 16,-8 10-118-16,-10 26-63 16,-9 14 52-16,-6 17-17 15,0 13-1-15,-21 6-20 16,-1 2-35 31,1-6-23-47,6-10-15 0,7-15-9 15,1-17-5-15,7-16-7 0,0-10-11 0,0-12-18 0,3-2-45 0,24-48 34 0,-2-9-154 16,4-12-487-16</inkml:trace>
  <inkml:trace contextRef="#ctx0" brushRef="#br0" timeOffset="10735.9">19062 5981 1654 0,'0'0'280'16,"0"0"-202"-16,0 0-58 15,0 0 27-15,0 0 12 0,0 0-25 16,0 0-34 0,18 51-52-16,-58-17 52 0,-18 6 1 15,-7 2 15-15,0-8-16 16,14-6 1-16,16-12 4 16,19-6-4-16,16-8-1 15,0-2-15-15,29 0-28 16,18 0 43-16,15-8 22 15,9-8-13-15,3 0-9 16,-8-2 0-16,-16 4-27 16,-19 4-10-16,-22 6-55 15,-9 4-6-15,-26 0-287 16,-28 18 178-16,-13 10 156 0,-7 6 51 16,5 6 115-1,7 2 118-15,10 0-64 0,15-6-60 16,12-3-26-16,12-8-49 15,13-4-12-15,0-5-22 16,17-6-34-16,20-8-17 16,40-4 19-16,-8-18-257 15,-1-7-469-15</inkml:trace>
  <inkml:trace contextRef="#ctx0" brushRef="#br0" timeOffset="11087.52">19348 6306 1273 0,'0'0'403'16,"0"0"-259"-16,0 0-144 15,0 0 13-15,0 0-13 16,-126 98 125-16,53-41-58 16,-12 5-36-16,1-2-11 0,5-4-9 15,15-11-10 1,14-12 8-16,19-12-8 16,14-7-1-16,11-9 0 0,6-2-24 15,8-2-12-15,28 2 36 16,17-3 22-16,21 0 8 15,17 0-14-15,11 0-9 16,1-3-1-16,-11-2-4 16,-15 1 6-16,-21 1 9 15,-21 1-8-15,-14 2 16 16,-13 0-2-16,-5 0-4 16,-3 0 2-16,0 0-21 0,0 0 0 15,0-2 3-15,0-1 21 16,0-10-20-16,5-23-4 15,8 0-195-15,2-6-295 16</inkml:trace>
  <inkml:trace contextRef="#ctx0" brushRef="#br0" timeOffset="11388.28">20283 5743 1892 0,'0'0'300'0,"0"0"-228"16,0 0-72-16,0 0-9 15,0 0 9-15,0 0 7 0,0 0 10 16,-7 144 18-16,7-78-22 16,0 6 7-16,0 0-4 15,0-1-1-15,3-3 14 16,-1-6-17-16,-2-6-3 15,0-11-3-15,0-9-6 16,0-10 6-16,0-8 0 16,0-7 2-16,0-6-8 15,0-3-2-15,0-2-33 16,-5-2-45-16,1-10-167 16,-5-4-542-16</inkml:trace>
  <inkml:trace contextRef="#ctx0" brushRef="#br0" timeOffset="11619.68">20283 6753 1938 0,'0'0'365'0,"0"0"-282"16,0 0 48-16,0 0-3 16,0 0-33-16,0 0-57 15,0 0-38-15,0 12-33 16,-27-7-188-16,-6-1-47 15,-11-4-681-15</inkml:trace>
  <inkml:trace contextRef="#ctx0" brushRef="#br0" timeOffset="57873.73">2826 6418 705 0,'0'0'12'0,"0"0"-11"15,0 0 199 1,0 0 24-16,0 0-121 0,0 0-60 16,0 0-9-16,0 0 18 15,0 0-9-15,0 0 14 16,0 0 32-16,0 0-2 16,0 0-39-16,0 0 6 15,0 0-3-15,0 0-7 16,0 0 4-16,-2 0 27 15,-5 0 8-15,-1 0-21 16,-9 0-31-16,-5 0-18 16,-6 0-12-16,-6 0 16 15,-4 0-8-15,-4 0-7 0,-3 0 7 16,3 7-8 0,4-1 0-16,5-1 8 0,6 0-9 15,4-1 2-15,6-2-1 16,3 1 6-16,-3 0-5 15,5-2-2 1,-4 2 6-16,1 1-6 0,-2 0 1 16,-4-1 0-16,1 0-1 15,0 1 0-15,5-2 2 16,1-2-1-16,7 2 0 16,3-2 5-16,0 0-6 15,4 0 12-15,0 0-12 16,0 0 1-16,0 0-1 15,0 0 0-15,0 0 0 16,0 0-8-16,0 0-12 0,0 0-22 16,0 0-69-16,6-2 1 15,8-10-368-15,-1-4 71 0</inkml:trace>
  <inkml:trace contextRef="#ctx0" brushRef="#br0" timeOffset="58357.1">2282 6138 1053 0,'0'0'166'0,"0"0"-119"16,0 0-34-16,0 0 26 0,0 0 25 15,0 0 2 1,0 0 16-16,-51 54-23 0,18-22-8 15,-3 2-17-15,0 4-15 16,5-4 3-16,2-1-11 16,9-7-2-16,4-6-2 15,8-4-6-15,3-5 6 16,3-4-7-16,2-1-9 16,0-1 0-16,0 4 9 15,0 5 6-15,4 6-5 16,9 4 1-16,6 2 24 15,1-2 11-15,4 0-1 16,3-2 13-16,2-6 0 16,-2-2-5-16,-3-4-8 0,-8-2-21 15,-1-2-3 1,-8-2-5-16,-3-2-6 0,-4-2 1 16,0 2-1-16,0-2 0 15,0 0 0-15,2 0-1 16,-2 0 6-16,0 0-6 15,0 0-1-15,0 0-29 16,0 0-44-16,0 0-80 16,0 0-210-16,0-6-364 0</inkml:trace>
  <inkml:trace contextRef="#ctx0" brushRef="#br0" timeOffset="59937.32">1006 5610 766 0,'0'0'262'0,"0"0"-55"15,0 0-112-15,0 0 13 16,0 0 27-16,0 0-38 16,0 0-27-16,0-1-5 0,0-2-35 15,0 3-2-15,0 0-9 16,0-2 21-16,0 0-11 16,-5 0-1-16,-3-3 3 15,-2-2-8-15,-3 1-3 16,-3-2-5-16,1 2-13 15,-5 0 5-15,-3 0 0 16,-1 2-7-16,0 2 8 16,-1 2-8-16,0 0-6 15,0 0 5-15,0 0-5 16,-2 6 4-16,0 8-5 16,-4 2 2-16,2 7 4 15,-3 3-5-15,3 2 5 16,0 2-5-16,5 2 6 15,4 4 0-15,2 2-14 0,2 4 2 16,5 4 10-16,5 2 2 16,-1-4-1-16,7-2-1 15,0-6 1-15,0-1 0 16,0-3-6-16,0 0 7 16,7 2 3-16,3 2-3 15,2 2 0-15,1 0 0 16,3-2 0-16,-1-4-10 15,4-3 0-15,0-6 10 16,4-2 64-16,-3-7-30 16,-1-3-24-16,2-2 1 15,-1-5 1-15,4-2-4 16,1-2 1-16,6 0 3 0,2 0 3 16,1-11-6-1,-1-2 2-15,-2-3-2 0,-4 0-1 16,-2-1-1-16,-5 3-6 15,-2 0 8-15,-3 2-3 16,-4 5-6-16,-1-2 1 16,-6 7 7-16,-4 0-8 15,0 2 7-15,0 0-7 16,0 0 1-16,0 0-1 16,0 0-15-16,0 0-3 15,0 0-23-15,0 0-34 16,0-5-16-16,0-4-32 15,0 0-404-15</inkml:trace>
  <inkml:trace contextRef="#ctx0" brushRef="#br0" timeOffset="60454.87">1064 5961 641 0,'0'0'200'0,"0"0"3"0,0 0-62 16,0 0-77 0,0 0-38-16,0 0-17 0,0 0-8 15,22-6 23-15,-15 12 5 16,-1 7 14-16,3 1-10 15,-2 4-1-15,-2 5 63 16,-1 9-18-16,-2 9-14 16,-2 7-20-16,0 4-11 15,0-2-7-15,0-4-4 16,0-10-4 0,0-7-4-16,0-11-2 0,0-7-10 15,0-4 9-15,0-6-4 16,0-1 2-16,0 0 22 15,0 0 0-15,2 0 0 16,-2 0 9-16,0 0-20 0,0 0 5 16,0 0 1-16,0 0-3 15,0 0-3-15,0 0-13 16,0 0-5-16,0 0-1 16,0 0-6-16,0 0 5 15,0-1-15-15,0-2-33 16,0 2-19-16,0-3-34 15,0-5-168-15,0-1 38 16,-4 1-457-16</inkml:trace>
  <inkml:trace contextRef="#ctx0" brushRef="#br0" timeOffset="60906.17">879 6011 963 0,'0'0'256'0,"0"0"-117"16,0 0-37-16,0 0-37 16,0 0 46-16,0 0-33 15,0 0-77-15,15-14 29 16,7 14-29-16,10 0 15 15,10 0-5-15,9 0-9 0,11 0 8 16,3-2 5 0,5-9-8-16,-6-3 9 0,-3-1-1 15,-13-1-9 1,-8 2 2-16,-12 5-6 0,-7 0 5 16,-8 5-6-16,-5 2-1 15,-4 2 0-15,-4 0-6 16,0 0 6-16,0 0-1 15,2 0 1-15,-2 0-1 16,0 0-5-16,0 0 6 16,0 0 2-16,0 0-2 15,0 0-22-15,0 0-101 16,-6 4-73-16,-21 12 81 16,4 0-37-16,-4-1-233 0</inkml:trace>
  <inkml:trace contextRef="#ctx0" brushRef="#br0" timeOffset="62271.75">1142 6068 20 0,'0'0'259'0,"0"0"13"15,0 0-77-15,0 0-55 16,0 0-21-16,0 0 2 16,0 0-25-16,0 0-38 15,0 0-11-15,0 0-25 16,0 0-20-16,0 0-2 16,0 0 1-16,0 2-1 15,0 10 1-15,0 8 27 16,0 4-8-16,0 8 18 15,0 4-5-15,11 10-4 16,4 6 23-16,5 8 17 16,27 65 34-1,-20-71-90-15,-5-10-5 16,-2-10-7-16,-4-8-1 16,-5-8 9-16,-4-8 4 0,-3-4-6 15,-4-4-1-15,2 0 7 16,-2-2 15-16,0 0 10 15,0 0 12-15,0 0-3 16,0 0-18-16,0 0-11 16,0-4-11-16,0-2-6 15,0 0 11-15,0-2-12 16,0-2 0-16,0-4 2 16,0-4-1-16,2-6 0 15,5-6 8-15,5-4-1 16,-4-8 1-16,1-3-9 15,-3-6-1-15,2-3 1 0,-6-3 0 16,0-1-1-16,-2 2 0 16,0 4 0-16,0 5 0 15,0 10 0-15,0 9 1 16,0 7 0-16,-2 9 1 16,0 8-1-16,0 4 0 15,2 0-13-15,-2 0-13 16,2 0 2-16,-4 0 1 15,2 0 14-15,2 0 0 16,0 0-3-16,0 0-2 16,0 0 4-16,0 0-5 15,0 0-33-15,0 0-71 16,0 6-56-16,0 8 45 0,0 0-124 16,2-1-447-16</inkml:trace>
  <inkml:trace contextRef="#ctx0" brushRef="#br0" timeOffset="62790.7">1469 5949 1311 0,'0'0'320'15,"0"0"-218"-15,0 0-66 16,0 0-36-16,0 0-13 15,0 0 6-15,0 0 7 0,40-8 0 16,-18 8 16 0,3 0-14-16,2 0-2 0,0 0 13 15,2 0-7-15,-4 0-6 16,3 0 10-16,-4 0-9 16,-5 0 8-16,-4-4-7 15,-9 2-1-15,-2 1 0 16,-4 1 13-16,0 0-4 15,0 0-9-15,0 0-1 16,0 0-11-16,-6 0-48 16,-7 0-95-16,1 0-28 15,-1 9-1-15,0 1 15 0,-1 3-27 16,4-2 65 0,3 0 84-16,-1 0 46 15,7 4 40-15,-2 0 69 0,3 8-5 16,0 3 2-16,0 4-37 15,0 0-14-15,0-2-13 16,0-4-16 15,0-8-4-31,0-4-5 0,3-6-8 0,-2-4-2 0,-1-2-1 16,0 0-4-16,0 0 18 16,-1-6-20-16,-12-8-194 15,-4 0-790-15</inkml:trace>
  <inkml:trace contextRef="#ctx0" brushRef="#br0" timeOffset="63934.87">814 6180 694 0,'0'0'141'16,"0"0"-100"-16,0 0-10 16,0 0 26-16,0 0-21 15,0 0 16-15,0 0-16 16,49-72-23-16,-42 64-6 15,-3-2-1-15,-1-1 1 16,-3 6-7-16,0-1-44 16,0 4-16-16,0 2-31 0,0 0 53 15,-3 0 38 1,1 0 12-16,2 0 6 0,0 0 30 16,0-2 52-16,0-1 23 15,0-1-28-15,0 3-26 16,0-1 12-16,0 0-35 15,2 2-30-15,-2 0-7 16,5 0-9-16,-1-2-15 16,7-1 15-16,7 2 10 15,2-6 10-15,6 0 11 16,1-1 14-16,-4 0-4 16,-3 2-24-16,-7-1-2 15,-6 6-9-15,-3-2 1 0,-1 3-5 16,-3 0 6-1,0 0-2-15,0 0 5 16,0 0-10-16,0 0 0 16,0 0 5-16,0 0-6 0,0-2 0 15,0 2-2-15,0 0-5 16,0 0-5-16,0 0-71 16,0 0-68-16,0 0-13 15,0 0-88-15,0 0-5 0</inkml:trace>
  <inkml:trace contextRef="#ctx0" brushRef="#br0" timeOffset="64734.44">1774 5953 563 0,'0'0'182'16,"0"0"-166"-16,0 0-16 15,0 0-14-15,0 0 14 16,0 0 59-16,0 0 45 15,13 0 7-15,-13 0-4 16,0 0-45-16,0 0-20 16,0 0-8-16,0 0-24 15,0 0 16-15,0 0 13 16,0 0 28-16,0 0 17 16,0 0-61-16,-4 0-8 0,2 4-15 15,0 9 0-15,2 2 3 16,0 7 7-16,0 3-9 15,0 3 1-15,0 2-2 16,4 0 7-16,0 2-5 16,4 2 7-16,-2-2-8 15,-1 2 9-15,-3 0-10 16,0-4 2-16,-2-1 6 16,2-4-7-16,-2-4-1 15,0-3 1-15,0-2 1 0,0-5-1 16,2 2 0-1,-2-3 0-15,2-2 0 0,0 0-1 16,1-2-5-16,0 0 4 16,-1 0-9-16,0-2-5 15,2 2 11-15,-1 0 2 16,1-2 2-16,-2-2-17 16,0 2 17-16,-2-4 9 15,0 0-1-15,0 2 8 16,0-2 2-16,0 0-13 15,0 0-5-15,0 2-14 16,0 0-5-16,0 0-54 16,-8 8-21-16,-1 0-4 0,-5 0-257 15</inkml:trace>
  <inkml:trace contextRef="#ctx0" brushRef="#br0" timeOffset="65488.17">1610 6599 947 0,'0'0'243'15,"0"0"-159"-15,0 0-23 0,0 0 33 16,0 0-11-16,0 0-21 16,0 0 40-16,26 0-41 15,-6-6-11-15,7-4 6 16,4-4-15-16,7-2-15 15,3-2 3-15,1 0-21 16,-1 2-7-16,-3 2 6 16,-7 4-7-16,-8 4-3 15,-7 2 2-15,-7 2-8 0,-5 2 8 16,-4 0-8-16,0 0 8 16,0 0-8-1,0 0-10-15,0 0-5 16,0 0 15-16,0 0 9 0,-7 0 1 15,-3 2-1-15,-6 6 14 16,-9 2-4-16,-4 4-9 16,-7 0 1-16,-1 2 6 15,-1 0-8-15,3-2-1 16,3-4 1-16,10-2-1 16,6-2 1-16,7-2 1 15,5-4-1-15,4 0 0 16,0 0-10-16,0 0-38 15,4 0 29-15,12 0-3 16,1 2 22-16,10 2 12 0,7-2 4 16,1 0-3-16,1 0 3 15,0-2-4-15,-10 0-3 16,-6 0-9-16,-7 0 0 16,-7 0-16-16,-6 0 6 15,0 0 9-15,0 0-18 16,-8-8-114-16,-7-6-172 15,-1-6-931-15</inkml:trace>
  <inkml:trace contextRef="#ctx0" brushRef="#br0" timeOffset="66505.81">1450 6006 731 0,'0'0'192'0,"0"0"-121"15,0 0-10-15,0 0-12 0,0 0 26 16,0 0 5-16,0 0 5 16,6-9-30-16,-2 7-33 15,5 2 12-15,1-2 24 16,11 2 17-16,6-1 1 15,6-3-41-15,5 1-4 16,3 2-17-16,3-4-8 16,2 3 0-16,-1-1-5 15,-3 0-1-15,-6-1 7 32,-7 3-7-32,-7-4 1 0,-3 3 0 0,-9 0 0 15,-1 0 8-15,-5 0-1 16,2 1 3 15,-6 1 14-31,2-3 15 0,-2 3-1 0,0 0 1 0,0 0-8 0,0 0-4 16,0 0-28-16,-10 0-16 15,2 0 16 1,-3 0 9-16,-5 0 1 78,-4 0-9-62,-4 0-1-16,-8 3 2 0,-1 4-2 0,-8 1-1 0,-3 2-24 0,0 2 14 0,-3 2 10 0,5 3-4 0,3-2 0 15,6 0 5-15,9-1 0 0,4-4 0 0,6-5 9 0,7 0-9 0,1-3 0 16,4 0-1-16,0-2 0 16,-1 2 0-16,-1 0-11 15,0 2 11-15,-6 2-13 16,4 0 4-16,-1 2 10 15,3-4 0 1,4-2 0-16,0 0-12 0,0-2-22 16,6 0-45-16,9 2 40 15,6-2 39-15,6 2 1 16,6-2 15-16,7 0 0 16,5 0 9-16,1-12 0 15,1-2-10-15,2 2-15 0,-4-3 8 16,-7 4-6-1,-5 1 3-15,-8 3-4 0,-8 3-1 16,-7 0-1-16,-6 4 1 16,-2 0 6-16,-2 0-6 15,0 0 1-15,0 0 4 16,0 0 1 15,0 0-6-31,-4 0-26 0,-5 0 26 0,-9 0 14 0,-7 3-14 16,-8 5-6-16,-11 2-8 15,-12 2-21-15,-7 2-3 16,-5-3-22-16,-2-2-16 16,1-1 51-16,4-4 11 15,-6-2-23-15,18 0-69 16,13 0-159-16</inkml:trace>
  <inkml:trace contextRef="#ctx0" brushRef="#br0" timeOffset="67689.42">908 6156 713 0,'0'0'9'16,"0"0"-9"-16,0 0 140 15,0 0-78-15,0 0-40 16,0 0-11 0,0 0 52-16,37-6-13 0,-21-2 2 15,0 0 0-15,0-2-4 16,-1 2 3-16,3 0-3 0,-1 0 5 16,6 0-3-16,4-2 8 15,4 2 22-15,4-5 1 16,7 2-33-16,8-1-24 15,1-1-8-15,6-1-15 16,1 2 14 15,3 1-15-31,-3-2 1 0,-5 4 11 0,-9-2-11 0,-5 1-1 16,-8 4 1 0,-7-2 1-16,-6 4 9 0,-7 0-5 15,-1 2 0-15,-4 2-6 16,-2 0 7-16,1 0-6 15,-1 0 0-15,4 0 0 16,-2 0 0-16,3-2-1 16,-1 2 0-16,2 0 1 0,-1-2 0 15,-1 2 0-15,-1-1 1 16,0-2-1-16,0 1 5 16,1-2-4-16,-1 2-1 15,0 0 0-15,-3 0 5 16,1 2-6-16,-1-2 2 15,-4 2 2-15,2 0 3 16,-2 0 2-16,0 0 1 16,0 0 15-16,0 0-7 15,0 0-2-15,0 0-13 16,0 0 9-16,0 0 1 0,0 0-3 16,0 0-9-1,0 0-1-15,0 0-1 0,0 0-43 31,-15 0-199-31,-5 0-127 0,-7 0-386 0</inkml:trace>
  <inkml:trace contextRef="#ctx0" brushRef="#br0" timeOffset="82289.86">1099 6011 637 0,'0'0'47'15,"0"0"-47"-15,0 0 10 16,0 0 106-16,0 0-15 16,0 0-20-16,-15 0-12 15,15 0 44-15,0 0-31 16,0 0-34-16,-3 0-4 15,3 0-2-15,-2 0-7 0,-3 0-2 16,3 0 12-16,-4 0 39 16,1 0-25-16,-1 0-33 15,-4 5-9-15,0-1 10 16,-4 1-3-16,-4 2-13 16,3-1-4-16,-3-1 2 15,0-1 7-15,-2 3-5 16,0-1 0-16,0 2-10 15,0-1 7-15,0 2-8 16,-1-1 4-16,2 0-4 16,3 0 0-16,1-4 1 15,3 0 8-15,-1-2-8 16,1 0 14-16,2 0-7 0,-1-2-8 16,4 2 1-16,2-2-1 15,1 0 0-15,4 0 0 16,0 0 8-16,0 0-7 15,0 0 0-15,0 0-1 16,0 0-3-16,0 0-12 16,9 0-20-16,4-2-63 15,10-4-23-15,8 0 41 16,7-4-55-16,8-2-26 16,3-1-28-16,-1 2 20 15,-9 1 23-15,-10 2 100 16,-13 4 46-16,-12 1 21 15,-4 3 239-15,0 0-34 0,-9 0-84 16,-6 0-99 0,-1 0-38-16,3 0-4 0,2 0-1 15,4 0 6-15,0 3-5 16,5-3-1-16,0 1 0 16,2-1-17-16,-2 0 17 15,2 3-1-15,0-3 0 16,-2 0 1-16,-3 1 0 15,1 2 1-15,-1 1-1 16,-4 2 0-16,1 0 0 16,0 0-2-16,2-3 2 15,1 1 1-15,3-4 0 16,2 3-1-16,0-3 15 16,0 0 6-16,0 0 0 15,0 0-5-15,0 2-16 0,0 4-9 16,0 4 8-16,0 4 0 15,0 4 1-15,2 2 6 16,3 4 0-16,-3 0 13 16,2 2 10-16,-1 0 17 15,-1 0 21-15,1-2-19 16,1 1-20-16,-2-6-5 16,2 2-21-16,1-2 10 15,2-1-1-15,2 3-9 16,4 3 11-16,-2-1 6 15,2 6 4-15,0-3-13 16,1 0-1-16,-5-4-2 0,0-2-6 16,-2-2 0-1,-3-2 11-15,1-4-11 0,-3 0 0 16,0 0 6-16,0-2-5 16,0 0-1-16,-2 0 5 15,2-2-5-15,-2-2 12 16,0 0-3-16,0 0 1 15,0 0-1-15,0-2-9 16,0 3 7-16,0-2-7 16,0-1 1-16,0 2 4 15,0 1 1-15,0 0-7 16,0 1 0-16,-4 1 1 16,0-1 0-16,-3 0 5 15,0-2-6-15,0-2 1 16,-1 0 0-16,-3-3-1 0,-1-1 7 15,-1 0-7-15,0 0 1 16,-1 0 0-16,6 0 8 16,-1 0-8-16,2-1 0 15,2-3 5-15,3 1 9 16,2 3-4-16,0-1 11 16,0 1-4-16,0 0-3 15,0-3-15-15,0 3 1 16,0-1-1-16,0-1 0 15,0-1 1-15,9-1 56 16,9-1-35-16,7-5-21 16,12-4-1-16,8-3 9 15,4 4-9-15,-4 0 8 0,-5 5-8 16,-9 2 5-16,-11 2-5 16,-9 3-2-16,-4 1 2 15,-5 0 8-15,-2 0-8 16,0 0 12-16,0 0-3 15,0 0 0-15,0 0-9 16,-2 0 1-16,-7 0 9 16,-5 0 7-16,-3 1 6 15,-6 3-11-15,-3 2-2 16,-3 1 7-16,-3-3-17 16,5 1 8-16,5 0-7 15,7-4 6-15,6-1-7 16,7 0-1-16,2 0 0 0,0 0-21 15,2 0-35-15,9 0 8 16,2 0 49-16,1 0 10 16,-1 0 2-16,1 0-5 15,-4 0-6-15,1 0-1 16,3 0 0-16,-1 0-61 16,16-11-62-16,-4-2-81 15,2-5-193-15</inkml:trace>
  <inkml:trace contextRef="#ctx0" brushRef="#br0" timeOffset="83613.87">1554 6176 1075 0,'0'0'86'0,"0"0"-86"16,0 0-123-16,0 0-138 16,0 0 18-16,0 0 177 15,0 0 66-15,-2-84 134 16,2 80 42-16,0 2 58 16,-5 2-64-16,-2 0 3 15,5 0-6-15,2 0-95 16,0 0-72-16,0 16-42 15,0 12 24-15,9 10 18 16,4 6-2-16,6 0 2 16,-2-2 0-16,-1-4 0 0,-1-7 0 31,-1-3 11-31,-5-9-5 0,1-1-6 0,0-7 0 16,-1-4-16-16,-1-4 16 15,1-3 14-15,1 0 37 16,2 0-7-16,2-14 21 15,6-11 23-15,-2-8-52 16,1-7-8-16,-2-5-10 16,-9 1-9-16,-6 2 1 15,-2 4-9-15,-6 8-1 16,-15 4-1-16,-2 6 1 0,0 6 45 16,3 6-2-1,5 4-23-15,-1 4-20 0,0 0 0 16,3 12-14-16,2 14 13 15,4 6-6-15,3 10 6 16,4 2-10-16,0 2 5 16,9-2 6-16,11-1-11 15,6-3 9-15,3-4-10 16,2-4-2-16,0-9-7 16,-4-2 9-16,-2-9-17 15,-7-6 24-15,-5-6 5 16,-4 0 9-16,0-2 23 0,0-18 22 15,0-10-4 1,-5-8-11-16,-2-6-15 0,-2-5-11 16,-2-1-12-16,-20-2-1 15,-5-2-20-15,-8 4 4 16,-2 6 1-16,6 8 7 16,5 11 8-16,6 11 26 15,11 10 1-15,2 4-27 16,7 0-24-16,0 11-9 15,0 17 23-15,0 9 1 16,7 10 9-16,4 3-1 16,2 0 0-16,3-2 1 15,1-6 0-15,-1-5-4 0,1-9 2 16,-4-6-4 0,-1-7-10-16,-2-6 9 0,-3-5-18 15,-3-2 24 1,0-2 1-16,-4 0 0 0,2 0 13 15,-2 0 0-15,0 0 9 16,0-11 23-16,0-12-22 16,0-9-17-16,0-8-5 15,-6-9 0-15,-9-1-1 16,-8-2 0-16,-4 4-17 16,-2 10 8-16,5 9-14 15,4 14 23-15,6 9 0 16,8 6 0-16,6 6-19 15,0 24 3-15,4 16 2 16,17 10 14-16,2 8 0 0,6 0 1 16,2-3-1-16,1-10-7 15,-3-6 7-15,-5-11-2 16,-5-10-7-16,-4-8 9 16,-6-6-1-16,-4-8 1 15,-1-2 26-15,-2 0 30 16,2-22 10-16,-1-16-31 15,-3-12-22-15,0-12-12 16,-3-9-1-16,-23 1-9 16,-8 4-14-16,-3 12 1 15,1 14 6-15,5 14 16 16,8 14 13-16,13 12-13 0,2 0-10 16,8 26-21-16,0 12 20 15,0 6 0-15,16 2 4 16,-1-4 5-16,1-8-3 15,-5-10 5-15,-1-6 8 16,-6-6-8-16,-2-3-17 16,-2-4-61-16,0-3-198 15,0 0-70-15</inkml:trace>
  <inkml:trace contextRef="#ctx0" brushRef="#br0" timeOffset="86051.64">2128 6571 459 0,'0'0'18'0,"0"0"-18"16,0 0-85-16,0 0 14 15,0 0 26-15,0 0 45 16,0 0 104-16,-46-58 3 15,35 54 1-15,1-2-68 16,2 2 8-16,1-2 37 16,1 0-15-16,1 0 2 15,-2 2-14-15,3-1 43 0,-3 4-29 16,5-2-5 0,0 3-15-16,0-1 10 0,2 1 0 15,0-2-5-15,0 2 3 16,0 0 6-16,0 0-3 15,0 0-9 1,0 0 3-16,0 0-7 0,0 0-14 16,0 0-26-16,0-2-10 15,0 2-10-15,0-2 10 16,4 0 37-16,0 0-18 16,3-1-11-16,-3 2-7 15,6-3 5-15,1 2 0 16,-1 0-4-16,4 0-2 15,-3 2 1-15,2 0 0 16,-1 0 0-16,-1 0-1 0,-2 0 0 16,2 0 1-16,0 0-1 15,-2 0 1-15,2 0 1 16,-2 0-1-16,-1 0 5 16,0-2-5-16,-4 0 0 15,-2 2 0-15,1 0 1 16,-3 0-1-16,0 0 0 15,0 0 0-15,0 0-1 16,0 0 0-16,0 0 0 16,0 0-8-16,0 0-18 15,0 0-31-15,-7 0-48 16,-7 0-75-16,1 0 29 16,2 0-365-16</inkml:trace>
  <inkml:trace contextRef="#ctx0" brushRef="#br0" timeOffset="86936.83">2209 6148 107 0,'0'0'507'0,"0"0"-445"16,0 0-46-16,0 0-4 15,0 0 73-15,0 0 29 16,0 0 13-16,8-22-28 15,-8 22-21-15,0 0-39 16,0 0-15-16,0 0 4 16,-2 0-9-16,-2 0-15 15,2 0-4-15,-3 0-22 16,-1 4 22-16,2 8 0 0,-6 6 2 16,-1 2-2-1,-3 4 1-15,1 4 0 0,-5 4 12 16,1 0-11-16,-1-1 4 15,3-2 7-15,1-3-13 16,1-1 0-16,2-5 0 16,1 0 6-16,2-2-5 15,1-2-1-15,1 2 8 16,-2-2 2-16,4 0-9 16,-3-2 0-16,-1 2-1 15,0-4 2-15,2 0 5 16,2-4-6-16,-1-2 13 15,5-2 15-15,0-2-17 16,0 0-6-16,0 0-6 16,0-2-6-16,0 2-7 0,0 0 13 15,0 2 13 1,2-2 3-16,1 2-9 0,-1-2 3 16,0 0-8-16,2-2-2 15,2 2-9-15,0 2 9 16,0 2 54-16,3 2 7 15,3 0-29-15,-1 2-19 16,-1 0-1-16,4 2-5 16,-1-2-6-16,1 2 7 15,1-1-7-15,4-2 7 16,-2 1-2-16,5-2 16 16,5 1 19-16,0-1-9 0,-2-2-6 15,-4-2-10 1,-2 0-5-16,-6 0-10 0,-6-1 8 15,-3-3-8-15,-2 3 5 16,-2-3 0-16,0 0 7 16,0 0 0-16,0 0 0 15,0 0 2-15,0 0-2 16,0 0 2-16,0 0 2 16,-2 0-17-16,-9 0 1 15,-5 0-1-15,-15-17-104 16,0-1-270-16,4-6-475 0</inkml:trace>
  <inkml:trace contextRef="#ctx0" brushRef="#br0" timeOffset="87646.97">1966 6517 537 0,'0'0'114'0,"0"0"-43"16,0 0-9-16,0 0 24 0,0 0 78 15,0 0-2-15,0 0-55 16,-23-22-38-16,23 22-22 16,0 0-25-16,0 0-22 15,0 0-22-15,5 0 22 16,6 0 3-16,2 0 132 16,5 0-81-16,5 0-22 15,6 0 19-15,7-6 28 16,3-6-21-16,6-2-28 15,2 4-17-15,-3 4-13 16,-1 4 1-16,-3 2 0 16,-7 0 0-16,-4 0 1 0,-7 0-2 15,-3 0 2-15,-6 2-1 16,1-2-1 0,-4 0 1-1,1 0 0-15,-1 0 0 0,1 0 6 16,-1 0-6-16,-2 0 0 15,5 0 8-15,-7 0-3 16,1-2 1-16,-3 0 2 0,0 2-8 16,-1 0-1-1,0 0 0-15,-1-2 0 0,-2 2 1 16,0 0 0-16,0 0-1 16,0 0 1-16,0 0 0 15,0 0-1-15,-8 0-41 16,-29 4-83-16,-1 5-156 31,-4 2-346-15</inkml:trace>
  <inkml:trace contextRef="#ctx0" brushRef="#br0" timeOffset="93784.35">2309 6172 77 0,'0'0'277'0,"0"0"-191"16,0 0-86-16,0 0-75 16,0 0 68-16,0 0 7 15,0-24 66-15,0 16-4 16,0 0 8-16,0 4-21 16,0 0 23-16,-2 0-62 15,-1 4-10-15,1 0-35 0,0 0 35 16,0-2 203-1,0 2-16-15,0-2-83 0,2 2-32 16,0-2-17 0,0 2 8-16,-3-2-5 0,3 2 1 15,0 0 17-15,-2 0-24 16,2 0-23-16,0 0-11 16,-2 0-13-16,2 0-5 15,0 0-14-15,0 0-1 16,0 0 2-16,0 0 3 15,0 0 1-15,-2 0-5 16,-1 0-3-16,1 2 16 16,-5 8 1-16,1 4-2 0,-5 2 2 15,-1 2 2 1,-3 2-1-16,1 0 0 0,1 0 5 16,-3-2-6-16,3 2 0 15,2-4 1-15,2-4 1 16,4-1-1-16,1-4-1 15,2-1 0-15,2 0 0 16,-2 4 0-16,-2 4 0 16,-4 6 0-16,-3 4 1 15,-2 5 8-15,-3 0-9 16,3-2 8-16,2-7-7 16,4-6-1-16,3-6-1 15,2-4 0-15,2-2-12 16,0 0-2-16,0-2-9 15,0 0-3-15,0 0-2 0,0 0 29 16,0 0 8-16,0 0 0 16,0 0-2-16,0 0-6 15,2 0 0-15,0 0 0 16,7 0-20-16,0 4 20 16,6 2 30-16,1 0 1 15,2 0-18-15,0 2 1 16,-3 0-2-16,-1-2-2 15,-3 0-9-15,-5 0 1 16,2-2 6-16,-6 0-7 16,0-2 4-16,0 0-4 15,2 4 4-15,5 0 2 0,5 8-6 16,3 2 48 0,6 6-12-16,1 2-7 0,1-2-3 15,-3 0 6-15,-2-4-6 16,-6-3-7-16,1-5-10 15,-8-5-2-15,-3 0-7 16,-2-5 12-16,-2 1 3 16,0-1 12-16,0 0-2 15,0 0 0-15,0 0-5 16,0 0 3-16,0 0 4 16,0 0-7-16,0 0 1 15,0 0 15-15,-2 0-5 16,-7 0-8-16,1 0 28 15,-2 0-8-15,-3 0-22 16,-1-1-4-16,-1-8-6 0,-2-1-1 16,-4-3-3-16,-3-4 1 15,-1-1-3-15,-2-4-5 16,1 2 0-16,2 2 1 16,3 2-1-16,5 4 0 15,5 4-1-15,5 4 0 16,2 2 1-16,4 0-1 15,0 0 0-15,0 2-13 16,0 0-9-16,0-2-6 16,0 2-3-16,4 0-5 15,0 0 1-15,3 0 13 0,-1 0 22 16,6 0 7 0,1 8-5-16,5 2 5 0,1 4 0 15,4 2-6 1,2 2 0-16,-3 0 5 0,0-2-6 15,-2 0 2-15,-2-2-1 16,-5-1 1-16,-2-5-1 16,-3-3 5-16,-4 0-5 15,-2-5 1-15,-2 1 8 16,0-1-1-16,0 0-2 16,0 0 11-16,0 0 0 15,0 0 5-15,0 0 4 16,0 0-8-16,0 0-10 15,-4 0-8-15,-3 0 8 16,-7-6 6-16,1-6-5 0,-3-3 5 16,-1-3-6-1,-1 1-8-15,2 5-1 0,5 2-1 16,5 4-30-16,-8 6-85 16,5 0-132-16,-2 0-397 0</inkml:trace>
</inkml:ink>
</file>

<file path=ppt/ink/ink14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44:01.020"/>
    </inkml:context>
    <inkml:brush xml:id="br0">
      <inkml:brushProperty name="width" value="0.05292" units="cm"/>
      <inkml:brushProperty name="height" value="0.05292" units="cm"/>
      <inkml:brushProperty name="color" value="#FF0000"/>
    </inkml:brush>
  </inkml:definitions>
  <inkml:trace contextRef="#ctx0" brushRef="#br0">9840 8496 563 0,'0'0'68'0,"0"0"-66"16,0 0 175-16,0 0 63 16,0 0-149-16,0 0-49 15,-6-8-1-15,6 8 5 16,0-2 6-16,0 2 3 16,0 0-4-16,0 0 0 15,0 0 13-15,0 0 11 0,0 0-18 16,0 0-10-16,0 0-3 15,0 0 14-15,0-2 27 16,2 0 13-16,4 0-56 16,7-4-14-16,10-2 9 15,6-4 7-15,6-4-1 16,8 2-19-16,1 2-17 16,-2 4 14-16,3 2-21 15,-5 4 1 16,-4 2 8-15,-5 0-9-16,-4 0 0 0,-5 0 5 0,-4 0-5 0,-2 0 0 0,-6 0-2 16,-2 0 2-16,-4 0 1 0,-2 0 10 15,-2 0-5-15,0 0 20 16,0 0 8-16,0 0-3 16,0 0-13-16,0 0-9 15,0 0-2-15,0 0-7 16,0 0-1-16,0 0-17 15,0 0-20-15,0 0-38 16,0 0-58-16,0 0-70 16,0 0-413-16</inkml:trace>
  <inkml:trace contextRef="#ctx0" brushRef="#br0" timeOffset="848.6">14998 8430 504 0,'0'0'911'0,"0"0"-658"15,0 0-155-15,0 0-24 16,0 0 33-16,0 0 12 16,0 0-10-16,-3 0-69 0,10 2-21 15,11 2-12 1,9 2 24-16,8-2 12 0,7 2-3 16,8-4-7-16,-1 0-11 15,4-2-12-15,3 0 14 16,0 0-6-16,-2 0 26 15,-8 0-17-15,-5 0-15 16,-10-4 7-16,-10 2-18 16,-5 0 8-16,-5 0-2 15,-6 2-7-15,-3 0 1 16,-2 0-1-16,0 0 0 16,0 0-2-16,0 0-13 15,0-2-40-15,2 2-34 16,18-8-38-16,1 0-153 15,0-2-320-15</inkml:trace>
  <inkml:trace contextRef="#ctx0" brushRef="#br0" timeOffset="1716.9">20470 8526 1262 0,'0'0'523'0,"0"0"-460"15,0 0-30-15,0 0 71 16,0 0 13-16,0 0-35 0,138 0-37 16,-71 0-28-16,11 4-17 15,2 2-17-15,5 0-67 16,28-6-111-16,-21 0-309 16,-14 0-800-16</inkml:trace>
  <inkml:trace contextRef="#ctx0" brushRef="#br0" timeOffset="18994.9">11926 13651 690 0,'0'0'44'15,"0"0"-44"-15,0 0 0 16,0 0 153-16,0 0 42 16,-3 7-166-16,3-7-29 0,0 0-1 15,0 0 0-15,0-3-48 16,5-1 21-16,-1 0 19 15,-2 4 9-15,-2-1 42 16,0 1 60-16,0 0 21 16,0 0 51-16,0 0-33 15,-8 0-44-15,-6 5-22 16,-1 6-28-16,-1-4-20 16,1 4-10-16,3-4-7 15,1 2-9-15,-1-1 5 16,4 0-5-16,3 0-1 15,1-1 1-15,4 4-1 0,0-1 0 16,0-2-12-16,9-2-17 16,13-2 14-16,5-4 5 15,4 0 8-15,3 0-12 16,-1 0-17-16,-4-12 15 16,-4 6 7-16,-5-2 9 15,-5 4 0-15,-8 2 10 16,-3 0 30-16,-4 2 26 15,0 0-5-15,0 0 35 16,0 0 0-16,0 0-25 16,0-2-13-16,-2-2-8 15,-5 0-15-15,3-4-15 16,-2-1-9-16,-1 2-10 16,0-4-1-16,0 1-14 15,1 1-7-15,-4-1-21 0,1 2-57 16,-11 2-71-16,3-1-187 15,-1 3-451-15</inkml:trace>
  <inkml:trace contextRef="#ctx0" brushRef="#br0" timeOffset="19703.39">10029 14345 362 0,'0'0'195'16,"0"0"480"-16,0 0-288 16,0 0-223-16,0 0-68 15,0 0 1-15,0 0 14 16,5-2-46-16,-5 2-37 16,0 0-28-16,0 0-6 15,-5 4 6-15,-1 6 0 16,-1 2 0-16,0 2 0 15,3-2-7-15,1-2-11 16,3 0 11-16,0 1-12 16,0-1-14-16,3-9-26 15,17 2 19-15,7-3 19 0,6 0 4 16,5-4 6-16,-3-13 10 16,-4 3 1-16,-8 4 0 15,-8-2 21-15,-10 8-1 16,-5 2 36-16,0 2 39 15,-11 0-30-15,-14 0-40 16,1 0-14-16,0 0 20 16,-1-4 3-16,7 4-13 15,2 0 5-15,8 0-11 16,0 0-9-16,6-4-6 16,2 4-43-16,0-8-120 15,-2 2-362-15,0-4-940 0</inkml:trace>
  <inkml:trace contextRef="#ctx0" brushRef="#br0" timeOffset="22321.39">14760 13537 451 0,'0'0'117'16,"0"0"495"-16,0 0-405 15,0 0-150-15,0 0-34 16,0 0 16-16,0 0-12 16,6-6-14-16,-1 6-13 0,-1 0 1 15,2 0 0-15,4 0 13 16,1 0 21-16,4 0 12 16,1 0 4-16,2 0-8 15,2 0-19-15,2 0-7 16,1 0-1-16,-2 0-7 15,2 0 3-15,-1-10-3 16,-2-2-2-16,0-2 2 16,1-4-8-16,0 0-1 15,-3 0 1-15,3 2-1 16,-6 6 9-16,-1 2-9 16,-3 4 2-16,2 4-1 15,1 0-1-15,0 0 0 0,5 10 0 16,1 2 9-16,2 2 3 15,-2-2-6-15,-2 0-6 16,0-6 1-16,-2 0 0 16,-3-4 6-16,-2-2 1 15,0 0-8-15,0 0 0 16,1 0 0-16,-1 0 8 16,2 0-7-16,1-6 1 15,1-6-1-15,3 0-1 16,-1 0-1-16,3 2 1 15,1 2 0-15,-4 2 0 16,4 4 0-16,-1 2 1 0,2 0-1 16,2 0 0-16,1 10 0 15,2 2 0-15,2 4-1 16,-2-2 2 0,-1 0-3-16,-2-2 3 0,-3 0-1 15,-1-4 1-15,-3 0 6 16,2 0-1-16,-6-4 7 15,0 0-5-15,-2-2-2 16,0-2 2-16,3 0 1 16,1 0 1-16,5 0-4 15,7-14 2-15,7-2-7 16,3-2 5-16,2-2-3 16,3 4 3-16,-4 2-6 15,-5 2 1-15,-2 4-1 16,-6 2-1-16,-8 2 0 0,-3 0 1 15,-5 4 15-15,-5 0 2 16,-4 0 24-16,2 0-1 16,-2-2-15-16,0 0-16 15,4 0-9-15,-1-2-6 16,2-2-56-16,-1 0-32 16,-4-2-128-16,-2 0-507 15,-14 4 72-15</inkml:trace>
  <inkml:trace contextRef="#ctx0" brushRef="#br0" timeOffset="28372.59">18652 13559 497 0,'0'0'98'16,"0"0"204"-16,0 0-29 15,0 0-160-15,0 0-70 16,0 0-11-16,0-6 23 15,0 4 8-15,0 2-5 16,0 0-16-16,6 0-20 0,3 0-6 16,1 0 48-16,0 0-19 15,4 8 14-15,-3-2-1 16,4 0-2-16,6 0-14 16,1-4-6-16,7 1 12 15,7-3 10-15,4 0-18 16,-1-5-12-16,2-3-9 15,-5 0-10 17,-5 2-8-32,-4 4 10 0,-5 2-10 15,-2 0-2-15,-2 0 1 0,-1 0-6 0,-1 0 6 16,0 0 0-16,-3 2 8 16,-2-2-7-16,1 0 1 0,-1 0 8 15,-1 0-2-15,0 0-8 16,1 0 2-16,-5 0-1 15,-1-2 12-15,-1 0-7 16,-4 2-4-16,0 0-1 16,0 0 0-16,0 0 1 15,0 0-1-15,0 0 0 16,0 0 0-16,0 0 0 16,2 0-1-16,-2 0 0 15,3 0 1-15,1 0-2 16,1 0-6-16,3 0 7 15,1 0 0-15,1 0-1 16,0-2 0-16,1 2-5 0,3-2 0 16,-5 1 6-16,3 1 0 15,-6-3 0-15,-2 1 1 16,1 2 0-16,-1 0 5 16,-2 0-6-16,1 0-1 15,1 0 1-15,-4 0-1 16,3 0 1-16,-3 0-1 15,0 0 0-15,0 0 0 16,0 0 0-16,0 0 1 16,0 0 0-16,0 0 0 15,0 0 1-15,0 0-2 16,0 0-4-16,0 0-8 16,0 0-15-16,0 0 4 15,0 0 12-15,0 0-1 0,6 0-6 16,1 0 17-16,6 0 2 15,-2-2-1-15,0 0 0 16,3 0 1-16,-3 0-1 16,3 0 1-16,-6 0 0 15,-1 2 0-15,-5 0 1 16,0 0 5-16,-2 0-5 16,0 0-1-16,0 0 9 15,0 0-9-15,0 0-13 16,-4 0-15-16,-3 0-44 15,0 0-5-15,-4 0-130 16,-9-2-75-16,3-4-390 16,-2-2 360-16</inkml:trace>
  <inkml:trace contextRef="#ctx0" brushRef="#br0" timeOffset="30970.06">20564 13571 616 0,'0'0'55'0,"0"0"-39"16,0 0 98-1,0 0 139-15,0 0-110 0,0 0-104 16,0 0-6-16,0 0-1 16,0 0-16-16,2 0-15 15,4 0 5-15,2 0-4 16,-4 0-1-16,0 0 0 16,1 0 0-16,1 0-1 15,1 0 0-15,2 0-29 16,0 0 0-16,-1 0-8 15,-3 0-2-15,-5 0 27 0,0 0 11 16,0 0 1 0,0 0 0-16,0 0-6 0,-7 0 5 15,-4 6-41-15,0 3-83 16,2-2-46-16,0 0-56 16,3-3-103-16,2-4 228 0</inkml:trace>
  <inkml:trace contextRef="#ctx0" brushRef="#br0" timeOffset="31298.91">21925 13509 1145 0,'0'0'665'0,"0"0"-665"16,0 0-53-16,0 0 42 15,0 0 5-15,0 0 6 16,0 0-118-16,34 0-184 0,-15-4-457 16</inkml:trace>
  <inkml:trace contextRef="#ctx0" brushRef="#br0" timeOffset="31653.6">22627 13546 198 0,'0'0'997'0,"0"0"-997"15,0 0-43-15,0 0-581 16,0 0 413-16</inkml:trace>
  <inkml:trace contextRef="#ctx0" brushRef="#br0" timeOffset="31761.59">22627 13546 1233 0,'-60'-69'0'0,"53"63"-756"15,3-2 389-15</inkml:trace>
  <inkml:trace contextRef="#ctx0" brushRef="#br0" timeOffset="31971.91">21185 13696 1309 0,'0'0'363'16,"0"0"-363"-16</inkml:trace>
  <inkml:trace contextRef="#ctx0" brushRef="#br0" timeOffset="35242.44">20684 13587 185 0,'0'0'1385'15,"0"0"-1185"-15,0 0-148 16,0 0-31-16,0 0 20 15,0 0 17-15,0 0-8 16,2 0-32-16,5 2-18 0,7 2-11 16,3 3 10-1,7-2 0-15,5 4 1 0,3-4 0 16,-1 2 0-16,-2-6 8 16,2 1-6-16,-2-2-2 15,-4 0-16-15,-4 0 3 16,-2 0 4-16,-9-3-19 15,-2-4-24-15,-6 2-197 16,-2-2-330-16</inkml:trace>
  <inkml:trace contextRef="#ctx0" brushRef="#br0" timeOffset="35507.18">21446 13662 502 0,'0'0'976'16,"0"0"-797"-16,0 0-122 16,0 0-15-16,0 0 21 15,0 0-29-15,0 0-22 16,73 2-12-16,-46-2-12 15,2 0-79-15,7 0-153 0,-5 0-146 16,-6-9-208-16</inkml:trace>
  <inkml:trace contextRef="#ctx0" brushRef="#br0" timeOffset="35750.61">22074 13632 75 0,'0'0'1105'0,"0"0"-570"15,0 0-460-15,0 0-56 16,0 0-19-16,0 0 13 0,0 0-12 16,96 0-1-1,-76 0-34-15,1 0-56 0,0 0-60 16,8-3-25-1,-4-7-122-15,0 0-248 0</inkml:trace>
  <inkml:trace contextRef="#ctx0" brushRef="#br0" timeOffset="35917.14">22638 13614 532 0,'0'0'738'0,"0"0"-738"15,0 0-49-15,0 0-10 0,0 0-64 16,0 0-411-16,0 0 29 16</inkml:trace>
  <inkml:trace contextRef="#ctx0" brushRef="#br0" timeOffset="179360.76">20717 15378 365 0,'0'0'175'0,"60"0"-102"16,-28 0-11-16,-1 0 24 15,-9 0-30-15,-9 0-56 16,-8 12-1-16,-2-2-81 15,-3 0-193-15</inkml:trace>
  <inkml:trace contextRef="#ctx0" brushRef="#br0" timeOffset="179996.57">20428 15466 677 0,'0'0'143'15,"0"0"-75"-15,0 0-68 16,0 0 91-16,0 0 83 0,131 32 7 15,-104-32-122-15,4 0-34 16,-2-8-9-16,2 2 6 16,-4 2-11-16,-2 0-9 15,-6 4-2-15,0 0-32 16,-6 0-26-16,-4 0-12 16,-2 0-133-16,-5 0-198 15,-2 0 150-15</inkml:trace>
  <inkml:trace contextRef="#ctx0" brushRef="#br0" timeOffset="180136.2">20490 15484 561 0,'0'0'344'0,"0"0"-149"31,0 0-104-31,167-2-52 0,-95-4-20 0,-1 2-19 15,-6-2-1-15,-7 2-106 16,-14 4-165-16,-13-4-249 16,-15 4 386-16</inkml:trace>
  <inkml:trace contextRef="#ctx0" brushRef="#br0" timeOffset="180545.62">20308 15526 666 0,'0'0'0'0,"0"0"131"16,0 0-131-16,0 0-75 15,0 0 59-15,0 0 16 16,0 0 130-16,104 22 15 15,-57-9-25-15,8-4-45 16,3-4-45-16,5-5-30 16,11-13-72-16,-18-9-209 15,-14 2-337-15</inkml:trace>
</inkml:ink>
</file>

<file path=ppt/ink/ink14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47:21.190"/>
    </inkml:context>
    <inkml:brush xml:id="br0">
      <inkml:brushProperty name="width" value="0.05292" units="cm"/>
      <inkml:brushProperty name="height" value="0.05292" units="cm"/>
      <inkml:brushProperty name="color" value="#FF0000"/>
    </inkml:brush>
  </inkml:definitions>
  <inkml:trace contextRef="#ctx0" brushRef="#br0">15463 10457 438 0,'0'0'335'16,"0"0"168"-16,0 0-346 15,0 0-99-15,0 0-29 16,0 0 22-16,-38-14 77 16,38 14-24-16,0 0-40 15,0 0-13-15,0 0 1 0,0 0-29 16,0 0-23-1,3 0 5-15,6 0-5 0,4 4 53 16,2 2 5-16,8 4-8 16,6 0-15-16,6 0-11 15,13 0-2-15,5 0 2 16,8-2-9-16,5 0-8 31,3 1 5-31,5-4 0 16,6-3-11-16,5 0 5 0,4-2 3 0,24 0-3 15,26 0 6-15,21-4 10 16,2-4 2-16,-28 4-12 16,-34 2-12-16,-33 2 7 15,-5 0-6-15,9 0-1 16,12 0 1-16,11 2 10 16,-3 2-10-16,1-4 0 0,-3 0 0 15,0 0 0-15,-2 0 1 16,-3 0-2-16,-3 0 1 15,-10 0 5-15,-5 4-6 16,-8 0 1-16,-6 2-1 16,-9 2-8-16,-6-2 8 15,-5 1 0-15,-10-3 8 16,2 1-8-16,-8-3-7 16,-3 2 7-16,-7-1 0 15,-1-3 5-15,-2 1-5 16,-3-1-5-16,0 0 5 15,0 0 6-15,0 0-6 0,0 0 6 16,0 0-5 0,0 0-1-16,0 0-16 0,-3 0-33 15,-25-1-64-15,-1-9-74 16,-10-3-370-16</inkml:trace>
  <inkml:trace contextRef="#ctx0" brushRef="#br0" timeOffset="468.36">16865 10524 801 0,'0'0'936'0,"0"0"-833"16,0 0-87-1,0 0 12-15,0 0 7 0,0 0-22 16,0 0 5-16,179-19 12 16,-77 24-10-16,38 9-6 15,37 1-1-15,18-1 6 16,-7-3-1-16,-20-6-17 16,-18 0 5-16,-12-1 4 62,-21-3 1-62,-27 2-11 0,-26-2 0 0,-8 2 0 0,5 1 0 0,1-2 6 0,2 2-4 0,-10 0 0 0,-14 0 4 16,-9-3 12-16,-8 4 7 15,-9-4 8-15,-6-1 24 16,-6 0-35-16,-2 0 24 16,0 0 0-16,0 0-33 15,0 0-2-15,0 0-4 16,0 0-7-16,0 0-18 15,0 0-63-15,0 0-77 16,-24 0-93-16,-3 0-336 16,-2-7-363-16</inkml:trace>
</inkml:ink>
</file>

<file path=ppt/ink/ink14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47:26.789"/>
    </inkml:context>
    <inkml:brush xml:id="br0">
      <inkml:brushProperty name="width" value="0.05292" units="cm"/>
      <inkml:brushProperty name="height" value="0.05292" units="cm"/>
      <inkml:brushProperty name="color" value="#FF0000"/>
    </inkml:brush>
  </inkml:definitions>
  <inkml:trace contextRef="#ctx0" brushRef="#br0">15033 2033 1048 0,'0'0'381'16,"0"0"-234"-16,0 0-28 16,0 0-5-16,0 0-42 0,-44 126-27 15,33-90-29 1,-7 7 0-16,-5 11 6 0,-8 10 9 16,-6 12 3-16,-5 6-2 15,0 0 12-15,1-3-7 16,5-7-37-16,7-8 9 15,7-12-2 1,4-8-7-16,7-12-1 47,6-12-5-47,3-8-14 0,2-12 5 0,0 0 7 0,2-19 7 0,21-28-7 0,19-35-54 16,25-48-51-16,23-40-131 15,0 9 42-15,-16 33 131 16,-27 47 71-16,-21 45 103 0,1 10 99 15,-2 10-44 1,-3 14-66-16,0 8-26 16,-1 41-19-16,1 36 64 15,0 46 0-15,-2-1-31 16,-5-7-20-16,-3-19-19 0,-1-34-24 16,1 2 0-16,-2 2-10 15,1-18-5-15,-4-9-1 16,-2-15-1-16,-5-10-10 15,0-8-8-15,-21-8-28 16,-14-4-3-16,-14-2 25 16,-16-24-26-16,-4-14-48 15,-2-12 58-15,9-9 17 16,10 3-7-16,19 10 11 0,17 14 19 16,12 16 35-16,4 8 8 15,13 4-25-15,23 0 3 16,14-4 23-16,12-2 3 15,11-2-18-15,-4-2-28 16,-5 0-2-16,-6 0-21 16,9-12-134-16,-18 3-213 15,-9 3-1116-15</inkml:trace>
  <inkml:trace contextRef="#ctx0" brushRef="#br0" timeOffset="270.81">15689 2416 1091 0,'0'0'1132'16,"0"0"-917"-16,0 0-132 15,0 0-2-15,0 0 14 16,149-26-19-16,-67 4-28 16,7-6-18-16,3 0-29 15,-10 2-1-15,-15 4-6 16,-15 6-26-16,-19 3-57 15,-14 6-50-15,-9-1-38 16,-10-10-148-16,-18 1-314 16,-7-1-193-16</inkml:trace>
  <inkml:trace contextRef="#ctx0" brushRef="#br0" timeOffset="453.32">16172 2089 1205 0,'0'0'738'0,"0"0"-456"0,0 0-120 0,0 0-57 15,0 0-26-15,-40 145 6 16,23-65-14-16,-2 12-10 15,-1 3-26-15,7-19-19 16,-4 2-16-16,7-12 0 16,4-8-1-16,-1-8-34 15,5-8-3-15,-1-10-76 16,3-12-57-16,0-9-150 16,0-11-346-16</inkml:trace>
  <inkml:trace contextRef="#ctx0" brushRef="#br0" timeOffset="660.07">16553 2105 380 0,'0'0'1777'0,"0"0"-1517"0,0 0-197 16,0 0-38-16,5 143 75 16,-5-27 19-16,0 30-27 15,-3-10-38-15,-5-29-32 16,2-37-21-16,6-26-1 15,0 2-3-15,0-2-26 16,0-2-1-16,0-13-12 16,0-15-18-16,0-14-29 15,-2 0-12-15,-6-75-8 16,1 2-203-16,3-14-424 0</inkml:trace>
  <inkml:trace contextRef="#ctx0" brushRef="#br0" timeOffset="1015.94">16711 2045 1077 0,'0'0'939'0,"0"0"-749"16,0 0-78-16,152-56-7 16,-98 54-23-16,-4 2-30 15,-5 0 6-15,-9 2 6 16,-14 12-45-16,-17 6-19 16,-5 10-16-16,-36 14-12 15,-26 8-38-15,-14 8 38 16,-5-2-14-16,12-7-23 15,23-11 17-15,23-10-37 16,23-2-32-16,13 0 80 16,34 4 31-16,16 0 6 0,15 1 0 15,2-1 48-15,1 0 6 16,-13 0 20-16,-16 2-37 16,-19 2-3-16,-24 6 20 15,-9 6-7-15,-27 6 23 16,-21 2-16-16,-10-1 1 15,-5-10-24-15,5-8-23 16,4-15-8-16,10-12-17 16,8-10-45-16,10-10-17 15,14-40-67-15,8 0-232 16,4 1-665-16</inkml:trace>
  <inkml:trace contextRef="#ctx0" brushRef="#br0" timeOffset="1303.65">17796 2537 1714 0,'0'0'908'0,"0"0"-794"16,0 0-99-16,0 0 22 15,114 4 5-15,17-4 7 16,43 0 5-16,-3 0-33 0,-32 0-9 15,-52-4-11 1,-32-1-1-16,-1 1-4 0,-7 0-17 16,-7 0-17-16,-18 0-17 15,-13 2 7-15,-9-4-7 16,0-6-30-16,-29-28-40 16,-2 0-173-16,-5-6-367 0</inkml:trace>
  <inkml:trace contextRef="#ctx0" brushRef="#br0" timeOffset="1571.11">18590 2166 1667 0,'0'0'376'0,"0"0"-210"16,0 0 27-16,0 0-61 16,155 130-30-16,-110-102-29 0,-2-2-25 15,-6-2-20 1,-8 0-28-16,-11 2-1 0,-15 6-8 15,-3 4-1-15,-16 6 2 16,-20 5 8-16,-6 0 0 16,-5-2-7-16,1-3-26 15,-2-6-55-15,6-10-39 16,-9-12-96 0,11-8-145 15,11-6-956-31</inkml:trace>
  <inkml:trace contextRef="#ctx0" brushRef="#br0" timeOffset="1916.23">20350 2093 2099 0,'0'0'307'15,"0"0"-243"-15,0 0 21 16,0 0 62-16,-40-126-68 15,4 98-41-15,-13 10-28 16,-16 11-10-16,-15 7-19 16,-12 41 1-16,-14 43 18 15,-6 44 7-15,8 33-7 16,23 3 6-16,35-28-5 16,32-39 8-16,14-39-3 15,7-8 5 16,21 4 2-31,20 3-2 0,16-2-10 0,15-10 1 0,10-15 12 0,9-12-14 16,2-14-26-16,-5-4 25 16,-7-8-11-16,-17-14-15 15,-20-2-11-15,-18-1-18 16,-22 6-39-16,-17-2-51 16,-25 7-184-16,-7 7-457 0</inkml:trace>
  <inkml:trace contextRef="#ctx0" brushRef="#br0" timeOffset="11424.81">2051 5354 643 0,'0'0'62'15,"0"0"69"-15,0 0 193 0,0 0-171 16,0 0-16-16,0 0 39 16,0 0-26-16,0 0-49 15,0 0-28-15,0 0-27 16,0 0-13-16,0 0-15 15,0 0-18-15,-9 12-1 16,-16 12 1-16,-14 16 19 16,-13 12-13-16,-6 7-5 15,2-4 6-15,4-6-7 16,15-15 0-16,8-10 1 16,11-9-1-16,6-6 1 15,11-7-1-15,1 0-5 0,0 0-40 16,16 0 16-16,13 2 27 15,10-2 2-15,11 2 2 16,8-4-1-16,-1 0 9 16,-5 0-2-16,-10 0-8 15,-11 0 2-15,-11 0 0 16,-6 0 1-16,-7 0 3 16,-5 0-5-16,0 0 17 15,-2 0 20-15,0 0 5 16,0 0 1-16,0 0 9 15,0 0-5-15,0 0-7 0,0 0-10 16,0 0 6 0,0 0 8-16,0 0 4 0,0-6 4 15,0-12-31-15,-2-8-14 16,-5-9-8-16,0-5 0 16,0-3 0-16,-1 2-6 15,1 3 6-15,0 8 5 16,0 10-5-16,5 8-1 15,0 6-6-15,2 4-29 16,0 2-8-16,0 0-4 16,0 0-4-16,0 0-8 15,0 0-32-15,0 0-5 16,0 0 8-16,0 0-60 16,4 0-163-16,10-2 36 15,-1-2-421-15</inkml:trace>
  <inkml:trace contextRef="#ctx0" brushRef="#br0" timeOffset="11994.81">2888 5220 1403 0,'0'0'407'0,"0"0"-290"16,0 0-62-16,0 0-15 15,0 0 18-15,0 0 1 0,0 0-59 16,-6 25-25-16,-17 0 16 16,-8 9 9-16,-9 10 7 15,-3 2-7-15,1-4-16 16,7-4 15-16,4-10 0 15,10-8 0-15,8-6 1 16,7-2-1-16,6-1-19 16,0 0-52-16,19 3 63 15,16 2 9-15,6 1 0 16,9-7 0-16,9-5-1 16,-1-5 2-16,-8 0 4 15,-13 0 5-15,-12-4-10 47,-12-1 12-47,-7 2 36 0,-6 1 69 0,0 1-8 16,0-3-11-16,-6-3-55 0,-5-4-24 0,-3-3 8 0,-1-5-11 15,-3-5-16-15,-2-2 0 16,0-4 0-16,-3 0-1 16,6 0 1-16,1 6 0 15,5 8 1-15,7 8 1 16,2 4-2-16,2 4-1 15,0 0-29-15,0 0-27 16,0 0-89-16,0 0-59 16,11 2-86-16,5 2-75 15,1-4-677-15</inkml:trace>
  <inkml:trace contextRef="#ctx0" brushRef="#br0" timeOffset="12493.74">3715 5235 439 0,'0'0'1559'16,"0"0"-1411"-16,0 0-108 16,0 0-23-16,0 0-11 15,0 0 9-15,-139 105-15 0,104-65 1 16,1 0-11-16,1 0 5 15,4-2-8-15,0-2 11 16,4-4-4-16,8-6-5 16,6-8-6-16,4-5 6 15,7-4-29-15,0 0 7 16,7 0 32-16,15 1 1 16,14-2 0-16,13-5 14 15,9-3-13-15,6 0 33 16,1-11 1-16,-3-4-4 15,-8-3-6-15,-14 4-4 16,-15 3-14-16,-13 5 3 16,-6 5 17-16,-6 1 47 15,0-3 0-15,0 3-8 16,0-4-16-16,-8-3-26 0,-5-6-15 16,-5-3 9-16,-1-2-18 15,-2 0-9-15,1 2-20 16,1 4-21-16,2 2-21 15,4 4 10-15,3 2-24 16,-9-2-68-16,3 0-107 16,1 2-393-16</inkml:trace>
  <inkml:trace contextRef="#ctx0" brushRef="#br0" timeOffset="17804.5">4112 5304 462 0,'0'0'240'15,"0"0"-197"-15,0 0-43 16,0 0-10-16,0 0 10 16,0 0 49-16,0 0 68 15,0 2-48-15,0-2-34 16,0 0 4-16,0 0 5 15,0 1 18-15,0-1 6 16,-2 3-22-16,-1 1-15 16,1-2-4-16,-3 4-4 0,1 0 24 15,-3 0-1 1,-1 0-4-16,-1 2 8 16,-1-2-2-16,-1 0 26 0,-5 2-19 15,1 0-23-15,-5 2-4 16,-3 0 1-16,2 2-11 15,-2-4 4-15,1 2-10 16,0-2 5-16,0 0-10 16,-1 2-6-16,-4 0 5 15,2-2-6-15,-3 2 0 16,2-2 14-16,-6-2 4 16,-1 2 7-16,-3-2 3 0,-4 0-3 15,0 0 1 1,0-2 2-16,-3 0-6 0,3 0-9 15,1-2-4-15,-2 2 4 16,3-1-5-16,3-2-7 16,-1 1 5-16,1 0-4 15,-2 0 4-15,2 0 1 16,-3 0-7-16,-2 2 1 16,-1 0 5-16,-1 0-5 15,3 0-1-15,0 1 1 16,5-1 1-16,6-3-1 15,0 2 0-15,3-3 0 16,0 0 5-16,-2 0 6 16,0 0-5-16,2-3-5 15,2-2 10-15,3-4 5 0,-3 1 2 16,4 0-4-16,-4-2-7 16,3 0-8-16,2 0 10 15,-2 0-9-15,3-2 1 16,-4 0 4-16,3-4 6 15,-1-2-11-15,0-2 15 16,1-4-16-16,1 2 1 16,1 0 9-16,3 2-9 15,1 2 0-15,4 1 1 16,3 2 5-16,1 1 1 16,2-3-8-16,0 1 7 15,2-4-7-15,0 1-8 16,0-8 8-16,0-1-5 15,0-6 11-15,8 0-4 16,4-4-1-16,-1 2-2 0,-3 4 7 16,1 2-6-16,1 4 7 15,-4 4-6-15,5 4-2 16,3 0-7-16,3 0-20 16,8-4 28-16,8-1 0 15,5-1-15-15,11 0-13 16,9-4 6-16,7 0 14 15,6-2-15-15,5 2 8 16,-1 0 8-16,0 4 7 16,-9 4-1-16,-3 2 1 15,-9 4 0-15,-2 1 1 16,-5 3-1-16,0 1 0 16,0-1 0-16,1-1 1 0,2 4-1 15,6-4 8-15,2 5 22 16,-1 1-21-16,6 5-9 15,-4 0 0-15,5 0 1 16,-10 0-2-16,0 0 1 16,-7 0 0-16,-7 5 11 15,-4 4-10-15,-5-1-1 16,-4 2 0-16,2 4 0 16,-4 2 0-16,0 4 0 15,0 6 0-15,0 4 0 16,0 6 0-16,-3 4 0 15,0 2 1-15,-4 4 0 0,-3 2-1 16,-3 2 0 0,-4 3 7-16,-5 1 2 0,-3 0-9 15,0-2 5-15,0-2-4 16,0-6-1-16,0-1 0 16,-3-6 0-16,-7-2 6 15,-6-2-6-15,-7 2 0 16,-3 1 0-16,-10 0 0 15,-2-2 20-15,-2-2-1 16,0-4-7-16,0-4-3 16,2-8 1-16,5-4-8 15,4-6 5-15,2-6-1 16,1 0-6-16,5 0-9 16,3-2-45-16,-7-20-55 0,10 2-190 15,-3 2-763-15</inkml:trace>
  <inkml:trace contextRef="#ctx0" brushRef="#br0" timeOffset="28220.6">11774 13485 484 0,'0'0'667'0,"0"0"-404"15,0 0-119-15,0 0-94 0,0 0 5 32,0 0-2-32,-5 0-34 0,5 0-9 0,0 6 6 15,0 2 54-15,0 2 27 16,0 6-27-16,0 6 10 15,-4 4 13-15,-5 2-9 16,3 3-13-16,-3-5-31 16,1 0-19-16,4-5 4 15,0-4-19-15,2-3-4 16,2-6 3-16,0-2-5 16,0-4-8-16,0-2-27 15,0 0-75-15,-3 0-42 0,1-4-49 16,-2-8-203-16</inkml:trace>
  <inkml:trace contextRef="#ctx0" brushRef="#br0" timeOffset="28716.29">11515 13720 720 0,'0'0'917'0,"0"0"-784"16,0 0-82-16,0 0 32 15,0 0-21-15,2 110-33 16,12-86-2-16,5 0-13 0,4-4-7 16,2-2-6-1,0-2 0-15,-2-6-1 0,2-2 0 16,0-1 0-16,-1-7 1 16,1 0-1-16,4 0 0 15,0-9 0-15,2-9 0 16,1-4 0-16,-3-4-11 15,-3 0 10-15,-2-4 1 16,-1-2 0-16,-6 0 11 16,-3-3-11-16,-3 2 0 15,-4-6 1-15,-5-2 10 16,-2-4-3-16,0-9-7 16,0 0 14-16,-11 2 0 0,-7 4-2 15,-4 10 27 1,-1 12 50-16,-6 9-47 0,0 12-14 15,-6 5-29-15,-3 5 15 16,-2 22 0-16,-1 9-15 16,2 6 1-16,3 4-1 15,5-2-1-15,2 2 1 16,2-3 0-16,4-3 0 16,2-4-1-16,1-3-15 15,3-4-15-15,5-4-21 16,3-4-25-16,9 3-24 15,0-8-81-15,0-4-217 0</inkml:trace>
  <inkml:trace contextRef="#ctx0" brushRef="#br0" timeOffset="29472.32">14029 13471 643 0,'0'0'902'16,"0"0"-543"-16,0 0-224 0,0 0-23 16,0 0 19-16,0 0-60 15,0 0-36-15,-2 0-35 16,17 0 0-16,7 0 11 15,7 0-10-15,7 0 11 16,1 4-5-16,4 2-7 16,-7 0 10-16,-3 0-10 15,-10-2 0-15,-5 2-1 16,-7-2 0-16,-7 0-5 16,-2 4 5-16,-2 6 1 15,-24 6 1-15,-15 6 8 16,-5 6-7-16,-1 1-2 15,7-4-12-15,7 0 0 0,12-5 2 16,11-8-7-16,10-2 5 16,0-4-8-16,12-8 11 15,17 0 8-15,7-2 1 16,4 0 9-16,1 0-9 16,-6-4 0-16,-4-4 11 15,-8 2-11-15,-10 4 0 16,-4 0 0-16,-7 2-6 15,-2 0-56-15,0-2-80 16,0 0-56-16,-9 0-301 0</inkml:trace>
  <inkml:trace contextRef="#ctx0" brushRef="#br0" timeOffset="30066.76">13866 13818 757 0,'0'0'1045'16,"0"0"-843"-16,0 0-160 16,0 0-23-16,0 0 14 15,0 0-16-15,0 0 13 16,92 72-11-16,-42-64-18 16,4-2 15-16,2-2-15 15,-3 0 0-15,-6-2 0 16,-5 0 11-16,-9-2-11 0,-1 0-1 15,-6 0 36 1,1 0 20-16,0-12-12 0,0-6-44 16,2-4-9-16,-2-8 8 15,-2-2-8-15,-8-2-1 32,-3-2-13-32,-10 0 23 0,-4 2 15 0,0 1 7 15,-16 4 6-15,-7-2-12 16,-5 1 1-16,-3 0-5 15,-5-4-5-15,0-4-7 16,-4-2 1-16,1 2-1 16,-4 2 0-16,3 6 0 15,-2 9 7-15,1 11-7 0,-3 10 0 16,-1 7 6 0,-1 25 0-16,-2 12 4 0,2 8 17 15,3 4-9-15,8 0-9 16,3-1 0-16,11-4-3 15,5-2 2-15,9-4-8 16,5 2 0-16,2-5-1 16,0-2 0-16,17-4 1 15,4-6-1-15,4-4-14 16,4-4 3-16,0-6-1 16,0-5-29-16,0-6-39 15,4-5-80-15,-10 0-101 16,-4 0-482-16</inkml:trace>
  <inkml:trace contextRef="#ctx0" brushRef="#br0" timeOffset="31205.82">11696 16409 1313 0,'0'0'841'0,"0"0"-669"0,0 0-130 15,0 0-32 1,0 0 13-16,0 0-11 0,0 0-11 16,76 14 18-16,-38-8 3 15,2 2-15-15,-7-4 2 16,-6 0 9-16,-9 2-6 15,-9-2-2-15,-7 0-8 16,-2 4 13-16,0 6-6 16,-23 8 1-16,-6 4 5 15,-6 2-15-15,-1-2-24 16,9-4-4-16,7-12-14 16,11-2 19-16,7-6 11 15,2 2-5-15,0 0 0 16,14 4 2-16,10 2 9 15,3 2 6 1,0 2 1-16,-3 0 8 0,-3-1 8 0,-8 1-2 16,-9-5 5-16,-4 8 6 15,0 2 14-15,-21 8 7 16,-7-1-22-16,-6-4-18 16,1 0 2-16,-1-8-9 15,1-4-15-15,2-6-41 16,-7-4-53-16,7-4-124 15,6-6-308-15</inkml:trace>
  <inkml:trace contextRef="#ctx0" brushRef="#br0" timeOffset="31696.74">11538 16874 1320 0,'0'0'847'0,"0"0"-731"15,0 0-82-15,0 0 20 16,-25 130-9-16,34-100 2 15,19-2-18-15,13-6-13 16,8-4-16-16,13-5 0 16,10-13 8-16,8 0-2 15,0-18 3-15,0-9-8 16,-6-5 1-16,-11-2 11 16,-12-2-7-16,-11 0 1 15,-9-4 7-15,-8-4 4 16,-10-2 22-16,-5-2-22 0,-6-11-18 15,-2-7 0 1,-2-2 0-16,-26-6-2 0,-6 10-4 16,-12 2-6-16,-8 17 3 15,-6 9-1-15,-5 14 10 16,-4 12 0-16,-7 10 5 16,-1 0 3-16,-2 18 1 15,4 9-8-15,5 5 12 16,8 4-12-16,9 4 0 15,10 6 12-15,10 10-12 16,8 6 4-16,8 6-5 16,10 8 6-16,7-5-5 15,0-3-1-15,7-6 0 16,15-12 0-16,4-10-15 0,1-6-17 16,4-6-9-1,-4-6-16-15,2-8-35 0,-2 3-50 16,-7-3-43-16,-7-6-319 0</inkml:trace>
  <inkml:trace contextRef="#ctx0" brushRef="#br0" timeOffset="32317.64">13343 17289 897 0,'0'0'382'0,"0"0"-17"0,0 0-219 16,0 0-56-1,0 0 29-15,0 0-19 0,0 0-22 16,-5-40-7-16,-4 22 0 16,-8 0 4-16,-10 0-23 15,-13 0-13-15,-14 2-11 16,-13 6-12-16,-7 10-5 16,-1 0 6-16,1 10-2 15,7 20 0-15,7 10-14 16,9 6 0 15,13 12 0-31,11 8-1 0,12 6 1 0,13 3-1 16,2-7 1-16,13 2-1 0,24-12 0 0,13-12 0 15,12-9 0-15,11-17-16 16,8-15-2-16,4-5 5 16,0-14-14-16,-6-16-33 15,19-30-73-15,-22 4-213 16,-15 2-739-16</inkml:trace>
</inkml:ink>
</file>

<file path=ppt/ink/ink14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48:10.126"/>
    </inkml:context>
    <inkml:brush xml:id="br0">
      <inkml:brushProperty name="width" value="0.05292" units="cm"/>
      <inkml:brushProperty name="height" value="0.05292" units="cm"/>
      <inkml:brushProperty name="color" value="#FF0000"/>
    </inkml:brush>
  </inkml:definitions>
  <inkml:trace contextRef="#ctx0" brushRef="#br0">13744 10762 39 0,'0'0'613'0,"0"0"-564"0,0 0-12 15,0 0 273-15,0 0-140 16,0 0-96-16,6-36-7 16,-1 28-19-1,-3 2-8-15,0 4 24 0,-2 0 6 16,0 2-15-16,0 0 15 15,0 0 5-15,0 0-2 16,0 0-16-16,0 0-6 16,0 0 16-16,0 0 1 15,0 0 9-15,0 0-17 16,0 0-27-16,0 0-8 0,0 8-12 16,0 8 12-16,-4 4-1 15,-1 6-8-15,-1 4 5 16,-4 6 4-16,-1 5 5 15,-1 2 0-15,-7 8-8 16,-3-1-6 0,-4 0 7-16,3 0-4 0,-1-6-1 15,1-4-4-15,6-10-13 16,5-6 3-16,3-10-4 16,5-6 0-16,4-5-1 15,0-3-19-15,0 0-34 16,0 0-35-16,4-31-124 15,11-1-131-15,2-6-411 0</inkml:trace>
  <inkml:trace contextRef="#ctx0" brushRef="#br0" timeOffset="318.14">13817 10784 139 0,'0'0'1525'0,"0"0"-1234"16,0 0-184-16,0 0-22 15,0 0-17-15,0 0-35 16,0 0-17-16,31 46 33 16,-13-6-15-16,2 11-9 15,0 3-7-15,-5 0 14 0,1-4-14 16,-5-6-9-16,-1-6 3 16,-6-6-11-16,0-8 7 15,-4-6 2-15,3-6-9 16,-3-6 5-16,0-4-6 15,0-2 0-15,0 0 0 16,0 0-16-16,0 0-19 16,0-12-45-16,-9-6-197 15,-11-6-120-15,1 6 119 16,0 4-334-16</inkml:trace>
  <inkml:trace contextRef="#ctx0" brushRef="#br0" timeOffset="690.66">13634 11095 371 0,'0'0'1069'15,"0"0"-564"-15,0 0-388 16,0 0-71-16,0 0-14 16,0 0 5-16,0 0-3 0,73-2-6 15,-44 2-9 1,0-2-18-16,0 0 1 0,-4 0 3 15,-2-2-5-15,-4-2-37 16,-3-2-72-16,-5-2-4 16,-1-10-146-16,-6 4-144 15,-4 1-784-15</inkml:trace>
  <inkml:trace contextRef="#ctx0" brushRef="#br0" timeOffset="993.83">13148 10740 423 0,'0'0'1434'16,"0"0"-1257"-16,0 0-127 16,0 0-32-16,-62 126 11 15,55-80 19-15,7 3-28 16,0-7-6-16,0-6-14 0,5-4-5 16,2-6-62-16,-7-6-82 15,0-6-247-15,-14-10-440 0</inkml:trace>
  <inkml:trace contextRef="#ctx0" brushRef="#br0" timeOffset="1401.88">12614 11147 1756 0,'0'0'273'0,"0"0"-206"15,0 0-38-15,-4 120 37 16,28-84-27-16,16-7-38 15,16-11 13-15,11-10 6 16,8-8 7-16,8-8-27 16,2-23 10-16,-8-9 15 0,-5-6-25 15,-16-2 9-15,-14 0 1 16,-15 0-9-16,-12-2 18 16,-11-4-4-1,-4-3 5-15,0-1-20 0,-15 0 0 16,-18 0 9-16,-10 4-4 15,-8 8-4-15,-7 7 0 16,0 16-1-16,0 10-6 16,4 13 4-16,4 4 2 15,0 28 0-15,1 15-1 16,5 9 0-16,4 6 0 16,7 6-6-16,4 1 7 15,6-1 0-15,3-2 1 16,7-2-1-16,4-6 0 15,3 0-9-15,6-2-26 0,0 4-76 16,39 35-30-16,-1-15-36 16,0-6-398-16</inkml:trace>
  <inkml:trace contextRef="#ctx0" brushRef="#br0" timeOffset="1936.46">12770 14055 633 0,'0'0'41'0,"0"0"367"0,0 0-166 16,0 0 25-16,0 0 10 16,0 0-41-16,0 0-71 15,2-80-76-15,0 84-40 16,2 19-34-16,1 14 31 15,-3 11 21-15,-2 10-27 16,0 4-7-16,0-2 2 16,-4-4-22-16,-3-10-13 15,5-6 0-15,2-8-21 0,0-7-89 16,0-9-186-16,0-10-440 16</inkml:trace>
  <inkml:trace contextRef="#ctx0" brushRef="#br0" timeOffset="2337.04">12576 14638 1965 0,'0'0'322'0,"0"0"-261"15,0 0-48-15,0 0-12 16,0 0 0-16,0 0 28 16,78 114 14-16,-20-105-30 15,11-8-6-15,5-1 5 16,1-8-10-16,1-16 11 0,-7-12-13 15,-9-4-1 1,-11-4 1-16,-15-10 1 0,-14-2-1 16,-16-8-7-16,-4-7-19 47,-22-7 1-32,-25-6 16-15,-15-4 8 0,-11 2 0 0,-8 9 1 0,2 15 16 0,8 22 33 0,9 22-21 16,8 18-21-16,15 18-7 15,7 32 0-15,9 16 0 16,13 16 12-16,8 5-11 16,2-3 4-16,6-6-5 15,19-11-1-15,2-13-16 16,2-14-20-16,0-10-24 0,6-14-133 16,-3-8-168-16,-10-8-534 15</inkml:trace>
  <inkml:trace contextRef="#ctx0" brushRef="#br0" timeOffset="2632.25">13773 14189 1761 0,'0'0'749'15,"0"0"-734"-15,0 0 6 16,0 0-16-16,0 0 57 15,-12 130-23-15,12-72-27 0,0 1-3 16,0-1 0-16,0 0-8 16,0-8 5-16,0-2-6 15,0-12 0-15,0-10-1 16,0-8-32-16,0-16-26 16,4-2-54-16,6-54-25 15,1-4-112-15,-5-10-422 0</inkml:trace>
  <inkml:trace contextRef="#ctx0" brushRef="#br0" timeOffset="2968.35">13788 13968 2032 0,'0'0'372'15,"0"0"-278"-15,0 0-52 16,0 0 1-16,0 0 10 0,114-16-3 16,-79 35-30-1,-3 3-14-15,-8 6-6 0,-11-1-24 16,-11 4-24-16,-2 1-19 15,-2-2 6-15,-13-6 6 16,1-2 12-16,8-4 34 16,6-2-8-16,0 2-3 15,15 0 9-15,16 6 11 16,10 2 0-16,3 4 11 16,-1 1-11-16,-5-2 1 15,-7 0 6 1,-9-1 11-16,-7-6 25 15,-4-4-15-15,-9 4-13 0,-2-4 3 16,0-4-3-16,-10 0 7 0,-15-2 11 16,-9-6-11-16,-7-2 4 15,-7-4-16-15,2 0-10 16,1 0-12-16,3-4-59 16,-12 4-76-16,14 0-202 15,5 0-1017-15</inkml:trace>
  <inkml:trace contextRef="#ctx0" brushRef="#br0" timeOffset="4775.8">14133 15151 1358 0,'139'-46'17'16,"7"-2"-17"-16</inkml:trace>
  <inkml:trace contextRef="#ctx0" brushRef="#br0" timeOffset="6828.87">16917 12246 1392 0,'0'0'515'15,"0"0"-446"-15,0 0-55 16,0 0 27-16,0 0 27 16,0 0-30-16,0 0-10 15,2 0 3-15,6 0-8 0,3 0 8 16,3 2-17-16,1 0 2 15,1 0-7-15,-5 0-9 16,1-2 11-16,-6 0 2 16,1 2 3-16,-5-2 2 15,0 0-3-15,-2 0 0 16,0 0 1-16,0 0-10 16,0 0 9-16,0 0-14 15,0 0 7-15,0 0 10 16,2 0 1-16,0 0 2 15,8 0-6-15,1 0-14 16,5 0 11-16,5 0-11 16,4 0 0-16,2 0 6 15,-2 0-6-15,-6 0 0 16,-5 0-1-16,-10 0-4 0,-4 2-14 16,0 4-1-16,0 6 19 15,-18 6 12-15,-8 8 8 16,-5 6 7-16,-3 2-6 15,0-2-20-15,3-6 5 16,4-4-6-16,8-3-3 16,5-6 2-16,5 0 1 15,7-3-2-15,2-1-15 16,0 2 0-16,0-4 7 16,15 2-9-16,8-4 5 15,-1-2 14-15,5-3 42 16,-3 0 10-16,-1 0-33 0,-3-3-2 15,-7 0-10 1,-7-1-7-16,0 2 0 0,-6 2-10 16,0 0-42-16,0 0-37 15,0 0-34-15,0 0-102 16,-25 4-36-16,2 5-288 16,-3 2-155-16</inkml:trace>
  <inkml:trace contextRef="#ctx0" brushRef="#br0" timeOffset="7346.49">16695 12717 1232 0,'0'0'612'0,"0"0"-507"16,0 0-68-16,0 0-2 15,-37 108 1-15,59-87 29 16,24-6 38-16,15-4-17 16,11-10-34-16,7-1-18 0,0 0-24 15,-4 0 4-15,-12-1-13 16,-6-6 5-16,-12 3-5 15,-9 1 6-15,-7-4-6 16,-4-5 16-16,-4-2 13 16,2-8 1-16,-5-8-13 15,-3-4-18-15,-1-10 2 16,-7-6-4 0,-7-8-2-16,0-8-5 0,-13-9 8 15,-12-1 0-15,-9-2 1 16,-4 6-13-16,0 10 12 15,1 12 2-15,1 13 4 16,3 12 25-16,-3 8-20 16,2 13 9-16,-8 4-8 0,-7 6-10 15,-12 27 8-15,-3 11-8 16,-5 14-1-16,5 8 1 16,5 6-1-16,12 0 6 15,10 0-6-15,10-4 0 16,12-5-1-16,8-9-1 15,7-6 1-15,0-4 1 16,22-8-6-16,11-1 6 16,8-8 1-16,3-7-1 15,1-4 0-15,-7-7-10 0,-5-5-10 16,-6-3-23-16,-7-1-41 16,-5 0 1-16,-2 0-130 15,-5 0-168-15,-2 0-742 0</inkml:trace>
  <inkml:trace contextRef="#ctx0" brushRef="#br0" timeOffset="7830.2">18409 12609 780 0,'0'0'1162'0,"0"0"-1042"16,0 0-108-16,0 0 69 16,-2-105 63-16,-5 90-53 15,-1 1-17-15,0 1-52 16,2 4-16-16,-3 0-1 15,-5 1-4-15,-5 2-1 16,-10 4 0-16,-9 2 1 16,-9 0 7-16,-9 16 1 15,-4 15 6-15,-3 10 16 16,1 9-7-16,2 9 11 16,4 5 0-16,12 4-10 15,11 3-10-15,12-2-15 0,15 2 0 16,6-5 0-16,10-2-1 15,24-8 0-15,11-6-6 16,9-10 7-16,6-8 1 16,9-10-1-16,6-11-17 15,6-9 16-15,-1-2-38 16,22-24-46-16,-22-6-172 16,-21-2-568-16</inkml:trace>
  <inkml:trace contextRef="#ctx0" brushRef="#br0" timeOffset="19679.89">15190 1905 552 0,'0'0'134'16,"0"0"-134"-16,0 0-55 16,0 0-284-16,0 0 47 15,-39 0 292-15,37 0 276 16,0 0-100-16,0 0-110 15,2 0-66-15,-2 0-333 0</inkml:trace>
  <inkml:trace contextRef="#ctx0" brushRef="#br0" timeOffset="20940.38">15315 1718 705 0,'0'0'12'16,"0"0"264"-16,0 0-26 0,0 0-127 16,0 0-33-16,0 0 66 0,0 0-6 15,0-12-48-15,0 12-29 16,0 0-24-16,0 0-6 16,0 0-31-16,-6 4-12 15,-2 26 0-15,-5 21 2 16,-14 32 64-16,-13 34-18 15,-5-7-17-15,5-9-7 16,7-21 3 0,8-24-26-16,0-2 20 0,5-2-15 15,7-16-5-15,7-14-2 16,3-10 1-16,3-7 0 16,0-5 0-16,0 0 1 15,0 0 11-15,9-15 0 0,16-23 9 16,15-40-21-1,20-50-21-15,7-33-6 0,-9 11 2 16,-19 38 6-16,-23 48 19 16,-11 39 7-16,-3 11 11 15,0 13 26-15,2 1-44 16,6 33-44-16,7 46 44 16,10 41 4-16,2 2 49 15,-4-10-22-15,-3-19-29 16,-4-31 16-16,0-2-18 15,2-2 7-15,-7-16-3 16,-4-14-4-16,-5-11 1 16,-4-10 8-16,0-4-9 0,-4-3 1 15,-21 0 19 1,-10-13-20-16,-12-13-1 0,-2-8-12 16,0-6-5-16,7 0-21 15,10 6 29-15,14 8 10 16,10 12 8-16,8 8-8 15,0 2-8-15,0 0 8 16,16-2 7-16,5-4 26 16,10-2-8-16,8-6-5 15,-1 0-20-15,-3 2-44 16,7-6-137-16,-13 5-161 16,-6 2-498-16</inkml:trace>
  <inkml:trace contextRef="#ctx0" brushRef="#br0" timeOffset="21157.8">15780 1851 788 0,'0'0'1049'0,"0"0"-907"16,0 0-109-16,0 0 13 16,0 0 84-16,154-20-44 15,-98 8-35-15,-3-2-33 16,-4 1-10-16,-9-1-8 15,-9 2-20-15,-11-2-61 16,-20-2-92-16,0 2-124 16,-20 0-362-16</inkml:trace>
  <inkml:trace contextRef="#ctx0" brushRef="#br0" timeOffset="21369.77">15965 1734 947 0,'0'0'330'0,"-67"151"-121"0,18-15 83 15,0 16-139-15,13-21-57 16,17-39-37-16,12-42-30 15,7-16-8-15,0-2-20 16,9-6-1-16,8-4-1 16,8-12 1-16,10-10 65 15,5 0 51-15,10-1-42 16,-3-12-39-16,-5 1-24 16,-11 6-10-16,-6 5-2 15,-7 1-28-15,1 0-78 16,2 0-98-16,23 0-193 15,-7 1 40-15,4-1-539 0</inkml:trace>
  <inkml:trace contextRef="#ctx0" brushRef="#br0" timeOffset="21787.53">16473 1919 1134 0,'0'0'303'0,"0"0"-209"16,0 0-55-16,0 0 53 16,0 0 37-16,0 0-27 15,0 0-57 1,-49 70 2-16,49-38 41 0,2 10 12 0,1 8-16 16,-1 4-33-16,0-1-23 15,2-7-10-15,3-10-18 16,2-8 0-16,4-10-1 15,5-8-15-15,2-10 14 16,7 0 2-16,2-16 23 16,0-19 12-16,-2-12-19 15,-5-10 2-15,-9-7-18 16,-9-4 6-16,-4 0-7 16,0 6 1-16,0 10 0 15,-6 18 8-15,-1 13-2 16,5 14 27-16,0 7-33 15,-1 0-11-15,1 0 1 0,0 10-32 16,2 6-50 0,0 8-80-16,0-6-151 0,2-10-302 15</inkml:trace>
  <inkml:trace contextRef="#ctx0" brushRef="#br0" timeOffset="22040.85">17270 2047 1676 0,'0'0'683'0,"0"0"-604"16,0 0-63-16,0 0 15 15,0 0-7-15,0 0-14 0,0 0-10 16,34 0-11-16,-26 0-66 15,-2 4-92-15,-6 2-53 16,0 0-179-16,-16-2-392 0</inkml:trace>
  <inkml:trace contextRef="#ctx0" brushRef="#br0" timeOffset="22203.1">17193 2312 1172 0,'0'0'1031'0,"0"0"-885"16,0 0-113-16,0 0-20 16,0 0 67-16,0 0-34 0,0 0-46 15,31 2-52-15,-16-2-40 16,16 2-142-16,-2 2-307 16,-4-4-650-16</inkml:trace>
  <inkml:trace contextRef="#ctx0" brushRef="#br0" timeOffset="22806.77">17825 1766 618 0,'0'0'265'16,"0"0"232"-16,0 0-288 16,0 0-47-16,0 0-31 15,0 0-8-15,0 0-29 16,-6 0-26-16,6 0-21 15,0 0 2-15,0 0-3 16,0 0 7-16,0 0-20 0,0 0-1 16,0 0 8-16,0 0-22 15,0 0-9-15,-7-4 1 16,0-2 4-16,2-2-2 16,1 0-12-16,2 2 0 15,0 5 0-15,0-2-1 16,0 1 0-16,-3 0 1 15,1-2-2-15,-6 2 2 16,4-2 0-16,-1 0-1 16,1 2 0-16,2 2-1 15,-4 0-8-15,2 12-5 16,-3 24-3-16,-3 16 17 16,-3 31-9-16,-7 25 10 15,-1-2 5-15,4-10-5 16,3-11 1-16,5-23 2 0,0 0-3 15,1 0-7-15,6-16 6 16,2-14-1-16,2-11-21 16,0-13-41-16,0-8-103 15,22-12-46-15,5-16-189 16,4-11-882-16</inkml:trace>
  <inkml:trace contextRef="#ctx0" brushRef="#br0" timeOffset="23368.96">17977 1999 1196 0,'0'0'1163'16,"0"0"-1068"-16,0 0-95 15,0 0 0-15,0 0 13 0,-31 127-13 16,31-104-11-16,2 1-6 16,20-3 11-16,9-9-23 15,7-9-9-15,2-3-49 16,-1-6 56-16,-8-17 31 15,-10-12 13-15,-9-3-7 16,-12-6 9-16,0-4 2 16,-11 4-15-16,0 5 32 15,-2 14 12-15,5 9 1 16,4 10-17-16,4 6-30 16,0 0-9-16,0 18-12 15,0 4 0-15,16 2-94 0,11-4-74 16,13-8-130-16,7-10-66 15,6-2-208-15,-2-2 304 16,-11-8 289-16,-13 2 537 16,-13 8-210-16,-10 0 12 15,-4 0-145-15,2 20-95 16,5 6-10-16,3 4 16 16,11 6-20-16,8 0-48 15,11-3-28-15,18-10-8 16,11-10 14-16,11-13-15 15,2-4-34-15,-8-23 5 16,-18-7 15-16,-25-4 14 16,-24 0 13-16,-7-2 11 15,-36 0 16-15,-11 2-8 16,1 2 26-16,5 7 3 0,7 11-15 16,15 8-22-16,5 10-24 15,8 0-42-15,6 6-53 16,4 9-115-16,16-4-47 15,7-7-426-15</inkml:trace>
  <inkml:trace contextRef="#ctx0" brushRef="#br0" timeOffset="23725.03">19240 1521 902 0,'0'0'1304'16,"0"0"-1146"-16,0 0-150 0,0 0 5 15,0 0 18-15,131 0 5 16,-83 0-15-16,-1 3-20 16,-7 9-1-16,-11 8-15 15,-14 16-47-15,-15 32 42 16,-2 46 20-16,-38 47 18 16,-5 15 2-16,5-21-8 15,13-43 5-15,18-50-17 16,7-18 0-16,2-4 0 15,0-1 0-15,0-7 8 16,0-14-7-16,0-8 4 16,0-9 12-16,0-1 36 15,-9 0 23-15,-4 0-12 0,-7-15-64 16,-5-7-6 0,-4-6-53-16,5-5-22 0,12-23-64 15,12 10-162 1,0 0-183-16</inkml:trace>
  <inkml:trace contextRef="#ctx0" brushRef="#br0" timeOffset="23962.38">19911 2097 1942 0,'0'0'374'0,"0"0"-291"16,0 0-21-16,0 0-7 0,147-24 21 15,-84 4-42-15,5-4-24 16,-3 2-10-16,-7 2-61 16,-6-10-108-1,-17 8-217-15,-18-2-912 0</inkml:trace>
  <inkml:trace contextRef="#ctx0" brushRef="#br0" timeOffset="24136.91">20272 1864 801 0,'0'0'1311'0,"-54"115"-1193"16,-1-1-44-16,3 5 14 16,10-19-16-16,19-30-23 0,19-26-40 15,4 2-9 1,0 5-13-16,0-5-69 16,29-16-112-16,2-15-70 0,5-15-375 15</inkml:trace>
  <inkml:trace contextRef="#ctx0" brushRef="#br0" timeOffset="24585.52">20603 1736 1104 0,'0'0'928'15,"0"0"-670"-15,0 0-186 16,0 0-72-16,0 0 0 16,0 0 89-16,41 105-41 15,-34-33-20-15,-1 6-9 16,1 2-7-16,0-6 4 15,-1-10-16-15,3-11-14 0,-2-15-41 16,-1-10-31-16,-3-10-75 16,-3-12-46-16,0-6 67 15,0-20 92-15,0-28-253 16,9-34-22-16,18-35 204 16,8 3 119-16,3 14 82 15,7 20 94-15,-5 33 152 16,2 9-92-16,1 6 3 15,-8 14-82-15,-8 12-64 16,-12 6-47-16,-7 0-46 16,-8 2-24-16,0 16-20 15,-17 10 23-15,-12 8-13 16,-2 6 34-16,7 2-54 0,13-1-92 16,11 1 47-1,0-2 48-15,25 4 19 0,8 0 13 16,0-2 13-16,-4-2 6 15,-7-7 0-15,-10-8 0 16,-12 0 9-16,-3-5 31 16,-21 2 49-16,-12-2-7 15,1 0-42-15,-2-4 3 16,6-6-43-16,0-12-13 16,7 0-166-16,10-18-431 0</inkml:trace>
  <inkml:trace contextRef="#ctx0" brushRef="#br0" timeOffset="24772.53">21499 1688 1847 0,'0'0'574'16,"0"0"-527"-16,0 0-32 15,143-16-14-15,-101 10-2 16,-11 0-4-16,-17 6-92 15,-10 0-172-15,-4 0-362 0</inkml:trace>
  <inkml:trace contextRef="#ctx0" brushRef="#br0" timeOffset="24905.18">21592 1738 307 0,'0'0'761'0,"-81"117"-450"0,25-13 50 16,4 4-169-16,15-12-59 16,14-17-26-16,19-25-23 0,2 0-17 15,2 0-57 1,2-12 5-16,20-12-14 0,5-10-1 15,11-12-27-15,31-10-74 16,-7-20-67-16,-4-8-594 0</inkml:trace>
  <inkml:trace contextRef="#ctx0" brushRef="#br0" timeOffset="25185.43">21985 1883 1422 0,'0'0'922'0,"0"0"-793"15,0 0-120-15,-91 146-8 16,49-74 18-16,10 0-6 0,17-11-13 16,15-11-22-16,15-14 6 15,27-18 2-15,16-16-49 16,12-6 24-16,10-36-25 16,-9-18-97-16,-11-13 76 15,-22-3 75-15,-20-4 10 16,-18 4 32-16,0 6-7 47,-9 11 25-47,-7 17 107 0,1 19-62 0,-1 14-84 0,-3 7-11 0,0 10-60 15,17 20-119-15,2-5-69 16,2-11-515-16</inkml:trace>
  <inkml:trace contextRef="#ctx0" brushRef="#br0" timeOffset="25324.06">22647 1733 613 0,'0'0'1224'0,"0"0"-975"16,0 0-209-16,0 0-19 15,0 0-10-15,0 0-11 16,29 105-92-16,-29-79-302 0</inkml:trace>
  <inkml:trace contextRef="#ctx0" brushRef="#br0" timeOffset="25450.72">22506 2203 1625 0,'0'0'573'0,"0"0"-516"31,0 0-17-31,0 0-6 0,0 0-8 0,0 0-18 0,0 0-8 16,100 77-72-16,-73-77-234 16,-2 0-551-16</inkml:trace>
  <inkml:trace contextRef="#ctx0" brushRef="#br0" timeOffset="25687.1">23092 1796 1317 0,'0'0'1001'16,"0"0"-848"-16,0 0-141 16,0 0 4-16,-77 147 17 15,40-83-15-15,5 0 4 16,2-2-22-16,11-6-5 15,12-14-72-15,7-11-95 0,15-26-88 16,14-5-318-16,7-7-656 0</inkml:trace>
  <inkml:trace contextRef="#ctx0" brushRef="#br0" timeOffset="25887.23">23389 2033 1018 0,'0'0'1185'16,"0"0"-1069"-16,0 0-79 15,0 108-23-15,0-76-3 16,0-7-5-16,11-10 35 16,13-7-13-16,8-8 20 15,3 0-29-15,1-12-19 16,-7-17-29-16,-11-10-9 0,-12-3-34 16,-6-2 51-16,0 0 20 15,-6 0 2-15,-6 2-1 16,1 8 6-1,5 10-6-15,6 8 0 16,11-4-33-16,18 3-221 0,8 1-529 0</inkml:trace>
  <inkml:trace contextRef="#ctx0" brushRef="#br0" timeOffset="26166.52">23961 1923 1045 0,'0'0'789'0,"0"0"-632"16,2 102 19-16,3-50-67 15,6 2-20-15,10-5-13 0,10-8-35 16,13-9-16-16,8-11-25 16,6-11-4-16,-6-10-42 15,-9-10-33-15,-18-25-45 16,-16-9-49-16,-9-12 45 16,-7-6 103-16,-18 0 25 15,1 6 9-15,1 10 22 16,6 16 132 31,1 16-26-47,3 14-100 0,2 0-37 0,-1 9-7 0,6 8-80 0,6-3-62 0,0-6-249 15,13-8-544-15</inkml:trace>
  <inkml:trace contextRef="#ctx0" brushRef="#br0" timeOffset="26484.66">24672 1536 398 0,'0'0'1593'16,"0"0"-1342"-16,0 0-170 16,0 0-48-16,0 0 7 15,0 0 30-15,0 0-17 16,85 62-2-16,-80-24-47 16,1 16 4-16,-6 29-1 15,0 29-6-15,0-2 7 16,-9-10 2-16,0-14 3 15,9-18-4-15,0 7-9 16,0 5 0-16,0-12 13 31,0-10-13-31,0-11 0 0,0-14 0 0,-6-8-10 0,-7-9-8 16,-3-6 18-16,-9-4 26 16,-6-4-2-16,-9-2-24 15,-14 0-6-15,-58 0-80 16,15 0-146-16,-6-6-343 0</inkml:trace>
  <inkml:trace contextRef="#ctx0" brushRef="#br0" timeOffset="27058.87">16223 3445 1635 0,'0'0'624'0,"0"0"-522"0,0 0-67 16,0 0-29-1,0 0 26-15,129 0 35 0,10 0 37 16,48 0-38-16,9-2-34 15,-33-2-26 17,-54 0-5-32,-53 4 4 0,-14 0-5 0,5 0-13 0,-1 0-29 15,3 0-52-15,3-4-36 16,-12-6-147-16,-11-2-305 0</inkml:trace>
  <inkml:trace contextRef="#ctx0" brushRef="#br0" timeOffset="27307.25">17484 3110 1980 0,'0'0'363'0,"0"0"-300"0,0 0-54 15,0 0-3 1,0 0 21-16,139 70 28 0,-106-46-24 16,-9 0-31-16,-14 6 0 15,-10 3-14-15,-10 4 14 16,-28 9 22-16,-10 3-5 15,-4 1-15-15,7-4-2 16,8-8-37-16,15-6-86 16,16-6-148-16,6-10-304 15,0-6-694-15</inkml:trace>
  <inkml:trace contextRef="#ctx0" brushRef="#br0" timeOffset="27535.15">18536 3190 561 0,'0'0'1657'16,"0"0"-1447"-16,0 0-113 15,0 0-32-15,-156-34-28 16,78 90-7-16,-11 46-9 16,4 45-2-16,23 11-8 15,33-24-10-15,29-41-1 16,0-43-18-16,27-12 5 15,8 0 11-15,17-2-28 16,12-10-20-16,12-16-60 0,40-28 32 16,-18-20-169-16,-16-8-473 15</inkml:trace>
  <inkml:trace contextRef="#ctx0" brushRef="#br0" timeOffset="27873.69">19158 3002 1283 0,'0'0'1083'16,"0"0"-997"-16,0 0-85 15,0 0-1-15,0 0 97 16,142 19-22-16,-86-8-30 16,0-5-45-16,-10-2-28 0,-12 0-54 15,-16-4-35 1,-16 2-54-16,-2 0-22 0,-15 4 42 15,-16 4 123-15,-10 12 28 16,-5 16 18-16,-15 34 47 16,-15 44 33-1,-7 33 18-15,17-5-26 0,20-26-44 16,25-41-16-16,21-31-19 16,0 0-10-16,2-4-2 15,25-4 0-15,13-16-5 16,18-16-50-16,49-18-33 15,-11-22-175-15,-11-4-421 0</inkml:trace>
  <inkml:trace contextRef="#ctx0" brushRef="#br0" timeOffset="28216.01">19984 3352 2134 0,'0'0'310'0,"0"0"-263"16,0 0-35-16,0 0 13 16,-106 151 21-16,87-95-40 15,19-4-6-15,0-8-15 16,29-10-11-16,13-14-52 16,10-13 29-16,-3-7 29 15,0-21-3-15,-11-17-9 0,-12-8 4 16,-12-6 28-16,-14-4 0 15,0-2 22-15,-16 2 16 16,-8 5-27 0,-2 7 21-16,5 14 8 0,3 12 5 15,9 10-16-15,3 8-29 16,4 0-75-16,2 12-40 16,4 7-104-16,16-8-307 15,4-7-324-15</inkml:trace>
  <inkml:trace contextRef="#ctx0" brushRef="#br0" timeOffset="28359.16">20668 3212 920 0,'0'0'1121'0,"0"0"-994"16,0 0-98-16,0 0-4 0,0 0-25 16,0 0-3-16,0 0-73 15,76 79-206-15,-76-61-582 0</inkml:trace>
  <inkml:trace contextRef="#ctx0" brushRef="#br0" timeOffset="28481.83">20580 3557 667 0,'0'0'1517'15,"0"0"-1353"1,0 0-128-16,0 0-21 0,0 0-15 16,0 0 18-16,0 0-18 15,177 62-36-15,-119-64-275 16,-2-16-910-16</inkml:trace>
  <inkml:trace contextRef="#ctx0" brushRef="#br0" timeOffset="28687.29">21250 3170 1960 0,'0'0'604'16,"0"0"-573"-16,0 0-19 15,0 0-12-15,-69 149 36 16,33-79-9-16,3 6-4 15,4-2-23-15,8-6-28 16,11-13-75-16,10-24-51 16,22-15-140-16,7-16-484 0</inkml:trace>
  <inkml:trace contextRef="#ctx0" brushRef="#br0" timeOffset="28953.1">21702 3270 1446 0,'0'0'1075'0,"0"0"-965"16,0 0-109-16,-49 126 13 16,25-71 0-16,6-7 10 15,16-8-24-15,2-14-20 16,20-12 14-16,22-14-30 16,14 0 20-16,6-32-39 15,1-16-40-15,-12-6-3 16,-15-6 58-16,-17-1 19 15,-18 1 21-15,-1 4 14 16,0 6 23-16,-7 12 32 16,-2 12 23-16,5 12-35 15,1 12-57-15,3 2-33 0,0 0-95 16,26 12-82-16,9 0-168 16,2-6-333-16</inkml:trace>
  <inkml:trace contextRef="#ctx0" brushRef="#br0" timeOffset="29350.04">22304 3244 872 0,'0'0'987'16,"0"0"-676"-16,0 115-92 16,0-55-121-16,7-2-49 15,8-4-17-15,14-12-20 0,14-10-11 16,14-16-1 0,13-14-18-16,3-2-51 15,-2-28-87-15,-11-14-48 0,-17-12 87 16,-16-6 67-16,-19-6 29 15,-8-1 21-15,0 7 10 16,-6 12 77-16,-3 16 118 16,2 16-37-16,5 12-86 15,2 4-82-15,0 14-10 16,0 16-8-16,0 12 18 16,4 4 7-16,14 0-6 15,7-3-1-15,8-10 1 16,7-10 6-16,4-15-7 15,6-8-1-15,-3-4 1 0,-7-24-7 16,-11-11-2-16,-14-5 8 16,-12-6-44-16,-3-2 24 15,-20-2 20-15,-12 2-3 16,-3 6 3-16,-4 9-4 16,-1 15-6-16,1 15 5 15,-15 7-142-15,10 6-97 16,9 6-439-16</inkml:trace>
  <inkml:trace contextRef="#ctx0" brushRef="#br0" timeOffset="29785.31">23200 2737 1162 0,'0'0'1205'0,"0"0"-1067"15,0 0-120-15,0 0 18 16,0 0 19-16,0 0 17 16,144 16-17-16,-88-8-33 15,4-2-21-15,-4 2 0 16,-12 0-1-16,-11 2-9 16,-10 2-13-16,-9 8-45 15,-10 10-29-15,-4 13 43 16,0 11 51-16,-29 30 2 15,-20 32 11-15,0-6-1 16,6-8 12-16,10-15-7 16,20-25-14-16,3 6 8 0,4 6-8 15,6-12 0-15,0-9-1 16,0-11 0-16,0-16 9 16,2-10-9-16,-2-10 11 15,0-6 9-15,0 0 13 16,-4 0 58-16,-17-14-42 15,-7-2-39-15,-12 0-10 16,-16 4-13-16,-33 12-26 16,-67 0-47-16,16 12-105 15,-3 2-490-15</inkml:trace>
  <inkml:trace contextRef="#ctx0" brushRef="#br0" timeOffset="30646.53">22816 3110 679 0,'0'0'47'0,"0"0"-28"16,0 0 264-16,0 0-37 15,0 0-86-15,0 0 62 16,0 0-23-16,0 2-72 16,4-2-2-16,1 0-3 15,2 0-60-15,2 0-45 16,-1 0-7-16,2 0-8 15,-1 0 6-15,-1 0-6 16,-3 0-1-16,-3 0 13 0,0 0 5 16,0 0 15-1,1 0-5-15,4 0-28 0,1 10 14 16,1 2-2-16,0 4-1 16,0 2 12-16,-7 2-6 15,-2 6 29-15,0 4-26 16,0 8-20-16,-13 4 14 15,-5 7-3-15,-2-3-11 16,2 0 14 0,2-4-15-16,1-8 0 0,1-6 9 15,4-6-8-15,-3-4 9 16,-6-4 5-16,1-2 12 16,-3-2 3-16,-4-4-15 15,0-2-5-15,0-4 7 16,4 0-17-16,-2 0 0 15,3 0-5-15,-5 2-44 16,-10-2-70-16,6 2-95 0,0-2-404 16</inkml:trace>
  <inkml:trace contextRef="#ctx0" brushRef="#br0" timeOffset="38179.08">22918 3024 614 0,'0'0'132'0,"0"0"358"16,0 0-335-16,0 0-91 15,0 0-12-15,0 0 20 16,0 0-26-16,0 0-21 16,0 0-25-16,0 0 8 15,0 0 14-15,0 0 30 16,0 0 23-16,0 0-11 15,0-3-14-15,0-1-19 16,5-1-11-16,-2-1-1 16,-1 2-13-16,-2 0 18 15,2 2 15-15,-2 2-20 16,0 0-9-16,0 0-10 0,0 0-20 16,0 6 12-16,2 9 8 15,2 6 1-15,1 3 18 16,0 2-13-16,1 4 6 15,3 4 7-15,0 4-4 16,-2 4 10-16,2-1-6 16,-5-4-13 31,0-1 1-47,-4-8-7 0,0-2 2 0,0-3 11 0,0-5-11 15,0-2 15-15,-4-4 22 0,-4 2-5 0,-4 0-8 16,-1 0-15-16,-3 0-4 15,-2 2 3-15,0-4-9 16,3 0 6-16,1-4-7 0,1-4-7 16,1 0-39-1,4-4-90 1,1 0-61-16,3-16-187 0,2-4-579 0</inkml:trace>
  <inkml:trace contextRef="#ctx0" brushRef="#br0" timeOffset="38412.98">22961 3150 1370 0,'0'0'540'16,"0"0"-490"-16,0 0-35 0,0 0 12 16,-6 134 44-16,-3-77 8 15,-1 1-23-15,4-2-37 16,2-4-7-16,-4-6-12 15,-13 4-29-15,0-14-113 16,-6-8-361-16</inkml:trace>
</inkml:ink>
</file>

<file path=ppt/ink/ink14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1T03:48:59.121"/>
    </inkml:context>
    <inkml:brush xml:id="br0">
      <inkml:brushProperty name="width" value="0.05292" units="cm"/>
      <inkml:brushProperty name="height" value="0.05292" units="cm"/>
      <inkml:brushProperty name="color" value="#FF0000"/>
    </inkml:brush>
  </inkml:definitions>
  <inkml:trace contextRef="#ctx0" brushRef="#br0">2525 5632 225 0,'0'0'82'15,"0"0"-82"-15,0 0-37 16,0 0-135-16,0 0 74 16,0 0 98-16,-58 7 157 15,51-4 15-15,-1 1-108 16,-8 3-64-16,3-1-45 16,2-2-195-16</inkml:trace>
  <inkml:trace contextRef="#ctx0" brushRef="#br0" timeOffset="44.88">2294 5536 573 0,'0'0'0'0,"0"0"-39"16,0 0-123-16</inkml:trace>
  <inkml:trace contextRef="#ctx0" brushRef="#br0" timeOffset="877.16">1945 5496 451 0,'0'0'92'15,"0"0"-28"-15,0 0 28 16,0 0-92-16,0 0 85 16,0 0 175-16,0 0-82 15,-52-26-29-15,45 22-41 0,0 0-41 16,4 2-3-16,1 0 13 16,2 2-29-16,0 0-6 15,0 0-28-15,0 0-14 16,0 0-6-16,0 0-26 15,12 16 11-15,10 6 21 16,7 4-11-16,8 0 11 16,6-1 9-16,4-6-9 15,0-7 29-15,0-3-12 16,-7-9 4 46,-5 0 4-62,-3 0-15 0,-8-14 3 0,0-7 2 0,1-3-15 0,-1-2 18 0,-1-4-18 0,-5 2 2 0,-1 6 6 16,-4 8-8-16,-1 8 0 0,3 6-17 16,6 0 0-1,10 14 17-15,9 10-9 0,7 4 9 16,6 2 0-16,5-2-2 16,4-3 2-16,3-7 0 15,0-9 0-15,0-9 8 16,-3 0-2-16,-7-18 1 15,-6-9 9-15,-5-10-14 16,-7-3 8-16,-6 2-10 16,-7 4 6-16,-8 10-4 15,-5 8-2-15,-2 10-1 16,-2 4 0-16,6 2-25 16,5 0 24-16,13 0 0 0,11 2 2 15,12 0 4 1,13-2 5-16,7 0 1 0,3-2 3 15,-7-4-13-15,-3 4 1 16,-15 2-1-16,-11 0 0 16,-10 0-1-16,-5 4 1 15,-3-2 0-15,-1-2 3 16,5 0 4-16,0-6-2 16,-1-10 15-16,-1 1 20 15,-7 4 21-15,-5 4-23 16,-4 6-26-16,0 1-12 15,2 0-14-15,7 16 14 16,5 0 0-16,0 4 1 16,2-4 6-16,-5-2-7 15,-4-2 0-15,-5-6 8 0,-6-4-7 16,-3-2 11-16,-2 0 50 16,0 0 46-16,0 0-4 15,0 0-57-15,0 0-25 16,0 0-22-16,0-4-87 15,-2-8-116-15,-5-6-286 0</inkml:trace>
  <inkml:trace contextRef="#ctx0" brushRef="#br0" timeOffset="1664.13">9985 12530 1160 0,'0'0'48'16,"0"0"155"-16,-78-102-133 15,44 62-70-15,3 6-51 16,4 2-12-16,3 2 63 15,2 4 48-15,-3-10-48 16,7 8-185-16,1 2-537 0</inkml:trace>
  <inkml:trace contextRef="#ctx0" brushRef="#br0" timeOffset="2242.27">9655 11789 1073 0,'0'0'270'16,"0"0"-145"-16,0 0-3 16,0 0 11-16,0 0-21 15,0 0-12-15,0 0-31 16,0-10-56-16,0 10 0 0,0 0-13 15,0 4 0 1,0 22 30-16,0 14 113 0,0 10-24 16,0 4-47-16,0 3-32 15,0-7-17-15,4-9-22 32,1-6 0-32,-1-9-1 0,-1-8-8 0,4-7-31 15,-3-6-27-15,-4-3-51 16,0-2-22-16,-7 0-41 15,-11-2-328-15</inkml:trace>
  <inkml:trace contextRef="#ctx0" brushRef="#br0" timeOffset="2708.04">9493 12182 1650 0,'0'0'360'15,"0"0"-303"-15,0 0-51 16,0 0-6-16,0 0 0 15,-12 102 30-15,12-84 15 16,0-2-1-16,16-4-6 16,11-2-36-16,6-8 10 15,16-2-1-15,9-6-10 16,8-18 13-16,4-6-7 16,-1-4-5-16,-7-2 8 15,-6-4-9-15,-7 0 4 16,-14-1-5-16,-12-1-11 15,-12-4 9-15,-11-4 2 0,0-10 0 16,-26-8 0-16,-13-9-10 16,-5-3-18-16,-8 2-9 15,-6 10 5-15,0 16 32 16,1 18 20-16,1 20-8 16,5 14 22-16,2 15-22 15,4 36 19-15,1 33 7 16,3 34-11-16,10-5 4 15,14-13-25-15,10-20 2 16,7-28-8-16,0 0-6 16,0-3-6-16,9-13-21 15,6-12-54-15,6-10-12 16,16-14 0-16,-1 0-87 16,-5 0-194-16</inkml:trace>
  <inkml:trace contextRef="#ctx0" brushRef="#br0" timeOffset="3721.09">9555 11508 1224 0,'0'0'204'0,"0"0"-160"0,0 0-34 15,0 0-9-15,0 0 21 16,0 0-1-16,0 0 2 16,-20-14 21-16,20 14-1 15,0 0 43-15,2 8 39 16,2 16 15-16,3 10 25 16,-5 10-53-16,-2 12-44 15,0 9-9-15,-7 7-14 16,-12 8 4-16,-6 4-14 47,-2 2-8-47,3 0 0 15,1-1-19-15,6-11-7 0,7-12-2 0,6-12-16 0,4-18 5 0,0-11 12 16,0-16-50-16,7-5 9 0,13-5 13 16,7-36 1-16,13-33-18 15,5-40-67-15,-8-32 9 16,-12-9 58-16,-19 29 20 15,-6 37 11-15,0 44-8 16,0 18 22-16,0 7 38 16,0 6 52-16,0 6-5 15,0 8-70-15,16 0-4 16,14 22 6-16,7 12 20 0,9 12 0 16,4 12-10-16,-2 7-9 15,0 3-6-15,-5 0-2 16,-8-2-10-16,-7-4 10 15,-5-3 0-15,-9-5-9 16,-8-10 0-16,-6-8-1 16,0-10-9-16,-9-6-6 15,-20-8-3-15,-11-8 17 16,-9-4-20-16,-11-4-50 16,-2-28-55-16,3-10 11 15,8-4 68-15,13 4 47 16,14 10 5-16,11 11 120 15,10 12-10-15,3 5-60 16,0-1-27-16,24 0-13 16,13-2 17-16,9-3-8 0,6 2-23 15,1-2 11-15,-4 0-12 16,-2-2-37-16,-7-2-35 16,0-8-110-16,-14 4-53 15,-7-2-506-15</inkml:trace>
  <inkml:trace contextRef="#ctx0" brushRef="#br0" timeOffset="4144.49">10100 11600 664 0,'0'0'1479'0,"0"0"-1281"16,0 0-171-16,0 0-11 15,0 0-2-15,0 0-7 16,139-14 9-16,-110 14-16 0,-2 0-7 15,-8-2-18-15,-5 2-55 16,-10-6-53-16,-4-2 16 16,0-6-102-16,-8-2-375 15,-17 0-316-15,-2 4 910 16,-2 10 584-16,0 2-232 16,4 26-78-16,0 20-39 15,6 34-79-15,-1 31 42 16,5-3-57-16,5-10-36 31,8-17-30-31,2-27-66 0,0-6-9 0,4-4-6 0,6-18-8 16,1-12 14-1,-3-12-1-15,6-2 1 16,4 0 8-16,6-14 7 0,3-6 2 16,-2 2-7-16,0 2-9 15,-6 5 8-15,-1 2-9 16,-3 4-2-16,4 1-33 15,-2 0-66-15,5-2-131 16,-1 2-253-16,-4-1-253 0</inkml:trace>
  <inkml:trace contextRef="#ctx0" brushRef="#br0" timeOffset="4453.18">10435 11789 1796 0,'0'0'539'15,"0"0"-443"-15,0 0-60 16,0 0 5-16,0 0 0 16,0 0-12-16,0 0-2 15,0 72 9-15,0-24 3 16,0-2-25-16,0-4-14 15,0-11 0-15,0-10-10 16,0-6-12-16,2-6-11 16,-2-4-44-16,2-4-30 15,-2-2-129-15,0-16-100 0,0-9-494 16</inkml:trace>
  <inkml:trace contextRef="#ctx0" brushRef="#br0" timeOffset="4804.3">10794 11386 1185 0,'0'0'1074'0,"0"0"-921"31,0 0-135-31,0 0-17 0,0 0 13 0,0 0-3 16,0 0 18-16,53 0-23 15,-35 0 4-15,-2 0-10 16,-5 1 0-16,-1 16-12 15,-2 13 11-15,-4 16 1 0,-2 20 17 16,-2 32 59-16,0 33-12 16,0-9-20-16,0-16-9 15,0-23-12-15,0-33-23 16,5 1 0-16,3-4-1 16,2-13-1-16,-6-14 2 15,-4-8 0-15,0-8 1 16,0-2 8-16,-4-2-3 15,-17 0-4-15,-1 0-1 16,-3 0-1-16,1 0-30 16,6 0-9-16,2-4-48 15,12-8-38-15,2 2-124 16,2-4-428-16</inkml:trace>
  <inkml:trace contextRef="#ctx0" brushRef="#br0" timeOffset="5135.85">12130 11261 2191 0,'0'0'458'0,"0"0"-440"0,0 0-18 16,0 0 0-16,0 0 31 16,0 161 33-16,0-81-30 15,-2-2-29-15,2-8-5 16,0-12-31-16,0-13 5 16,0-13 16-16,0-10-33 15,2-8-14-15,-2-12-34 16,0-2 12-16,0-16 27 15,0-70-164-15,0 1-363 16,2-5-344-16</inkml:trace>
  <inkml:trace contextRef="#ctx0" brushRef="#br0" timeOffset="5407.66">12130 11261 1175 0,'116'-66'612'0,"-104"58"-355"0,3 4-73 16,0 0-85-16,-3 4-54 15,-3 0-20-15,-5 2-9 0,-4 14 2 16,0 10-3-16,-13 2-15 15,-5 4-13-15,5-4-5 16,8-2-25-16,5 1-33 16,5 1 23-16,19 2 42 15,8 4 11-15,-4 0 0 16,-1-2 1-16,-7-4 20 16,-9-4 4-16,-10-2 28 15,-1-2 11 16,-10 2-2-31,-17-2-1 0,-4 2-31 0,0-6-10 0,0-4-20 16,2-8-17-16,5-8-59 0,8-15-120 16,5-12-451-16</inkml:trace>
  <inkml:trace contextRef="#ctx0" brushRef="#br0" timeOffset="5719.83">12596 11169 1886 0,'0'0'286'16,"0"0"-213"-16,0 0-56 16,0 0-17-16,130-58-7 15,-120 54-45-15,-7 4-64 16,-3 0-61-16,0 2-142 16,-23 20 319-16,-6 14 61 0,-4 10 129 15,-3 12-40-15,3 7 29 16,4 0-76-16,4 0-18 15,12-9-29 1,9-10-16-16,4-12-33 16,4-6-5-16,19-10-2 0,5-4 1 15,6-5-2-15,-1-8 1 16,-1-1-33-16,-3 0-4 16,6-18-50-16,-10-1-139 15,-6-6-346-15</inkml:trace>
  <inkml:trace contextRef="#ctx0" brushRef="#br0" timeOffset="5916.3">12847 11239 2109 0,'0'0'340'0,"0"0"-281"16,0 0-47-16,0 0 5 16,0 0 23-16,0 0 16 15,3 108-35-15,-3-61-21 16,0-5-15-16,0-6-37 15,0-8-9-15,0-12-71 16,0-14-118-16,0-2-306 16,3-2-605-16</inkml:trace>
  <inkml:trace contextRef="#ctx0" brushRef="#br0" timeOffset="6252.92">13191 11015 1461 0,'0'0'715'0,"0"0"-644"16,0 0-42-16,0 0-17 16,0 0 15-16,0 0-4 15,0 0-8-15,123 0 4 16,-115 0-19-16,-3 0 2 16,-3 6-2-16,-2 10 7 15,0 16-7-15,0 16 54 16,0 16 1-16,-4 15 22 15,-7 11-40-15,-1 2-1 16,6 0-9-16,1-6-27 16,5-12 0-16,0-15-1 0,0-19-4 15,0-14 5-15,-2-8 0 16,-4-10 14-16,-6-2 7 16,-3-2-21-16,-14-2-1 15,-12 0-38-15,-12 0-50 16,-42 12-70-16,12-2-321 15,2 6-353-15</inkml:trace>
  <inkml:trace contextRef="#ctx0" brushRef="#br0" timeOffset="6809">11365 15580 325 0,'0'0'491'0,"0"0"-163"16,0 0-117-16,0 0-89 0,0 0-69 15,0 0-53-15,-124-55-80 16,100 50-38-16,4 1-150 16,2 4-406-16</inkml:trace>
  <inkml:trace contextRef="#ctx0" brushRef="#br0" timeOffset="7325.61">11242 15294 113 0,'0'0'1545'16,"0"0"-1268"15,0 0-67-31,0 0-74 0,0 0-29 0,0 0-29 0,0 0-26 0,-18 44-19 16,-5 48 33 0,-10 44-5-16,-3 1-9 0,7-25-42 15,9-36 8-15,9-36-9 16,-1 1-9-16,6-9-1 15,-1-6-7-15,3-8-1 16,4-18-21-16,0 0-8 16,0-44 2-16,21-51-46 15,10-47-70-15,2-2-78 16,-6 25 113-16,-10 51 117 16,-9 36 5-16,2 14 79 15,-1 14 37-15,3 4-86 16,16 60-24-16,9 42 117 0,15 41-16 15,6 7-48 1,-8-19-33-16,-13-45-10 0,-14-38-2 16,-6-18-19-16,-1-8-1 15,-7-4-8-15,-7-8-4 16,-2-10 1-16,-25-18 1 16,-23-26-54-16,-17-14 25 15,-7-18 38-15,-1-5 2 16,13 9-1-16,15 14 2 15,21 20 32-15,17 20 20 16,7 16-53-16,16 2-16 16,23 0 16-16,15 6-2 15,11 6-4-15,1-4-25 16,26-8-84-16,-20-4-163 16,-15-16-244-16</inkml:trace>
  <inkml:trace contextRef="#ctx0" brushRef="#br0" timeOffset="7548.02">11620 15374 1726 0,'0'0'398'15,"0"0"-308"-15,0 0-68 16,125 0 17-16,-87 0-22 16,-5 0-8-16,-4 0-9 15,-4-4-18-15,-5 2-114 16,2-6-7-16,-6-4-97 15,-7 2-89-15</inkml:trace>
  <inkml:trace contextRef="#ctx0" brushRef="#br0" timeOffset="8086.13">11596 15141 1713 0,'0'0'399'16,"0"0"-238"0,0 0-91-16,0 0-29 0,0 0-8 15,-123-18-1-15,88 18 23 16,1 13-19-16,3 14-24 15,4 5 7-15,5 17-11 16,1 5 33-16,6 14 15 16,1 6-28-16,8 2-7 0,4 1-8 15,2-5-13-15,0-2 1 16,10-12 1-16,15-4-2 16,6-10 13-16,12-8-12 15,4-9 4-15,4-9-5 16,3-9 1-16,-6 0 8 15,-5-9-9-15,-7 0 0 16,-9 0-6-16,-8 0 5 16,-5-10 1-16,-8-2 0 15,-1-6-24-15,-5-5-25 16,0-9-53-16,-2-20-51 16,-17 8-166-16,2 4-430 0</inkml:trace>
  <inkml:trace contextRef="#ctx0" brushRef="#br0" timeOffset="8422.11">11536 15268 1468 0,'0'0'337'16,"0"0"-239"-16,0 0-15 15,0 0-5-15,0 0-9 16,0 0 18-16,-129 48 3 15,95 0-28-15,-2 16 10 16,-4 28-6-16,7-5 6 16,6 5-2-16,9 2-37 0,16-26 8 15,2 8-23-15,0-9-7 16,20-17 2 0,7-6-13-16,6-10 1 15,10-10 4-15,5-8-4 0,8-12 7 16,7-4-8-16,-3 0 0 15,-2-8-1-15,-10-10-35 16,-11 0-6-16,-14 0-26 16,-9 0-35-16,-14-8-47 15,0 0-166-15,-14-5-585 0</inkml:trace>
  <inkml:trace contextRef="#ctx0" brushRef="#br0" timeOffset="8790.64">11716 15406 1642 0,'0'0'501'15,"0"0"-355"-15,0 0-103 16,0 0-17-16,0 0 11 15,0 0-5-15,-9 119 63 16,4-47-44-16,5 8-30 16,0 2-3-16,0-8-5 0,0-7-4 15,0-13-9-15,14-14-1 16,1-8 0-16,4-14-5 16,3-4-3-16,2-6 8 15,7-8-4-15,5 0 4 16,2-4-7-16,0-14-11 15,-3 0-17-15,-4 4-32 16,5-8-52-16,-9 4-92 16,-7 4-356-16</inkml:trace>
  <inkml:trace contextRef="#ctx0" brushRef="#br0" timeOffset="9101.81">12167 15548 2020 0,'0'0'566'0,"0"0"-490"16,0 0-62 0,0 0-14-16,0 0 0 0,0 0 40 15,0 0-13-15,4 125-27 16,15-89-10-16,6-14-23 16,2-10 13-16,2-12-6 15,-2 0-2-15,-3-20 9 16,-6-12-5-16,-6-14 7 15,-12-2 4-15,-6-9 4 16,-25 5 8-16,-7 4-6 16,-1 8 7-16,3 14 9 15,11 12 48-15,9 10-37 16,10 4-20-16,6 6-34 0,0 16 22 16,2 2-58-16,27 0-78 15,-2-8-161-15,-2-10-641 0</inkml:trace>
  <inkml:trace contextRef="#ctx0" brushRef="#br0" timeOffset="9421.94">12400 15222 2070 0,'0'0'313'0,"0"0"-236"16,0 0-57-16,120-36 17 15,-74 27 1-15,0 9-32 0,-11 0 6 16,-4 9-12-1,-6 18 1-15,-8 18 2 0,-7 17-2 16,-8 26 22-16,-2 34 12 16,0-5-15-16,0-15 10 15,0-18-18-15,0-26-11 16,0-4 3-16,0-4-4 31,0-11 0-31,0-19-1 0,0-8 7 0,-14-4-5 16,-5-8-1-16,-14 0-6 15,-6 0-8-15,-5-4 2 16,-4-14-48-16,7-4-41 16,-7-13-125-16,13 8-119 15,11 4-599-15</inkml:trace>
  <inkml:trace contextRef="#ctx0" brushRef="#br0" timeOffset="9887.49">13006 16120 1575 0,'0'0'483'15,"0"0"-390"-15,0 0-68 0,0 0-1 16,0 0 29-16,0 0 31 16,0 0 25-16,32 146-49 15,-13-92-30-15,8 1 1 16,8-3 1-16,8-12-20 15,10-4 1-15,9-10-3 16,10-8-10-16,9-12 7 16,5-6-7-16,1-6-7 15,0-16-32 32,-10-8 26-47,-7-2 12 0,-17 6-11 0,-14 4-1 0,-18 8 13 0,-9 6 0 0,-5 2 0 0,-7 6-1 16,0-8-8-16,0-1-29 15,-7-14-98-15,-11 1-126 16,-5-5-370-16</inkml:trace>
  <inkml:trace contextRef="#ctx0" brushRef="#br0" timeOffset="10121.34">13798 16066 629 0,'0'0'1659'0,"0"0"-1496"15,0 0-151-15,0 0-1 0,0 0 51 16,144 102-8 0,-100-80 4-16,-1-4-34 15,-6 4-23-15,-5 0 5 0,-12 6-6 16,-16 8 0-16,-4 13 0 16,-27 9 0-16,-26 6-8 15,-16 10-28-15,-75 24-84 16,18-17-216-16,-5-19-901 15</inkml:trace>
  <inkml:trace contextRef="#ctx0" brushRef="#br0" timeOffset="11170.24">11384 15123 950 0,'0'0'227'0,"0"0"-159"16,0 0 66-16,0 0 38 15,0 0 34-15,0 0-60 16,0 0-39-16,9 0 16 15,-9 0-27-15,0 0-51 16,0 0-4-16,0 0-4 16,0 0-1-16,0 0 1 15,-9 0 1-15,-7 9-23 16,-4 9 25-16,-4 4-23 16,-3 10-4-16,-2 4-4 15,0 10-9-15,0 10 7 16,-2 8-7-16,3 6 1 0,3 6 4 15,7-1-3 1,5-1 10-16,5 2-5 0,8-2-7 16,0-6 6-16,8-1-5 15,15-9 5-15,11-10-6 16,13-4 2-16,7-8-1 16,8-12-1-1,5-10 1-15,-5-6 3 0,-4-4-4 16,-14 0-9-16,-10-4 8 15,-12 0-20-15,-11 0 0 16,-4 0-6-16,-7 0-35 16,0 0 13-16,0-22-37 0,0-6-145 15,0-2-456-15</inkml:trace>
  <inkml:trace contextRef="#ctx0" brushRef="#br0" timeOffset="11682.46">11402 15136 1751 0,'0'0'268'0,"0"0"-208"16,0 0-42-16,0 0-8 15,0 0 21 1,0 0 7-16,0 0 8 0,-91 41-24 16,68-14-4-16,-4 3 14 15,-2 8 5-15,3 10 21 16,-1 6-1-16,3 8-10 16,6 6 11-16,7 7-21 15,6 5-1-15,5-4-9 16,0-4-18-16,14-6 1 15,10-8-10-15,7-9-6 16,7-7 6-16,4-10-8 16,5-2 8-16,4-8 0 15,0 0 1-15,-1-4-2 0,-2-8 1 16,-3-2-10-16,-5-4 8 16,0-4-13-16,-3 0 2 15,-6 0-14-15,-5-18-1 16,-4 2 7-16,-6-2-7 15,-5 4-23-15,-5 4 17 16,-6 2-4-16,0 0-28 16,0 2-105-16,0-2 53 15,-22-6-111-15,3 0-179 16,-4 2-616-16</inkml:trace>
  <inkml:trace contextRef="#ctx0" brushRef="#br0" timeOffset="12166.22">11297 15262 1513 0,'0'0'314'15,"0"0"-218"-15,0 0-30 16,0 0-6-16,0 0 21 16,0 0-9-16,0 0-26 15,-96 112-5-15,78-58-4 16,3 6 12-16,2 4-15 16,3-1 5-16,4-1 0 0,6-4-16 15,0 0-6-15,0 0-11 16,16-9-6-16,5 1 9 15,9-6-9-15,5-8 0 16,6 0 0-16,5-10 0 16,10-6-1-16,2-4 1 15,2-8 0-15,-2-2 0 16,-7-6-4-16,-6 0 3 16,-12 0-5-16,-8 0-5 15,-10 0 10-15,-6 0 2 16,-4 0-1-16,-5 0 0 15,0 0-11-15,0 0-20 16,0-4-39-16,0-6-89 0,-12-2-54 16,-3 2-614-16</inkml:trace>
</inkml:ink>
</file>

<file path=ppt/ink/ink14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21:53.092"/>
    </inkml:context>
    <inkml:brush xml:id="br0">
      <inkml:brushProperty name="width" value="0.05292" units="cm"/>
      <inkml:brushProperty name="height" value="0.05292" units="cm"/>
      <inkml:brushProperty name="color" value="#FF0000"/>
    </inkml:brush>
  </inkml:definitions>
  <inkml:trace contextRef="#ctx0" brushRef="#br0">11883 5311 449 0,'0'0'958'0,"0"0"-816"16,0 0-34-16,0 0-6 15,0 0 15-15,0 0-20 16,0 0-36-16,0 0-33 16,-23-22-28-16,8 44 1 15,-12 13 21-15,-8 7 22 16,-5 4-14-16,-1 0-14 16,6-6 0-16,4-4 11 15,4-8 5-15,2-2-5 0,3-4 6 16,2-4-11-16,0-1-3 15,2-5 2-15,8-5-14 16,0 0-6-16,6-5 0 16,2 0 1-16,2-2-1 15,0 0 0-15,0 2-1 16,0-2-8-16,0 0 7 16,0 0-10-16,0 0 0 15,6 0 9-15,6 0 1 16,1 0 0-16,9 5 1 15,7 2 21-15,7 0-3 16,6 2 7-16,3-3-18 16,3-2 4-16,4 0 9 0,2-4-3 15,0 0-4-15,5 0-1 16,-4 0-10-16,-3-2-2 16,-10-6 1-16,-9 2 1 15,-8 2 6-15,-11 1-6 16,-8 2 4-16,-3 1-5 15,-3 0 19-15,0 0 45 16,0 0-20-16,-3 0-14 16,-1 0-9-16,-1 0-8 15,-2-2 5-15,1-6-5 16,-5-6-14-16,-3-6 6 16,-3-11-6-16,-4-5 0 15,-3-4 0-15,0-4 0 0,2 4 0 16,-1 4 0-16,5 8 0 15,3 6 0-15,3 6-1 16,5 6 0-16,5 6 0 16,0 2-14-16,2 2-5 15,0-2-21-15,0 2-9 16,0 0 4-16,0 0-3 16,0 0 0-16,0 0 0 15,0 0-13-15,0 0-12 16,0 0-24-16,0-2-27 15,14-2-42-15,-1 0-119 16,2-4-275-16</inkml:trace>
  <inkml:trace contextRef="#ctx0" brushRef="#br0" timeOffset="712.51">13124 5243 918 0,'0'0'743'16,"0"0"-583"-16,0 0-123 0,0 0-6 15,0 0 30 1,0 0-11-16,0 0-18 0,0 0-17 15,-7 9-8-15,-10 9-6 16,-12 10 11-16,-4 3 1 16,-10 8-7-16,-2 1 0 15,2-2 0-15,4 0-6 16,5-6 0-16,7-4 0 16,8-6 1-16,5-4-2 15,8-7 0-15,4-2-1 16,2 0-26-16,0-2-3 15,2 5 17-15,13 1 13 16,12-1 1-16,10 2 1 16,13-4 21-16,16-5-9 15,11-5 3-15,7 0-4 0,1 0-2 16,-9-7 6 0,-14-5-5-16,-16 4 15 0,-12-1 14 15,-16 5 1-15,-9 3-1 16,-7 1-4-16,-2 0 11 15,0 0 21-15,0 0-22 16,0 0-13-16,0 0-24 16,0 0-8-16,0 0 6 15,0 0-7-15,-2 0 15 16,-1 0 16-16,-1 0 10 16,0 0 12-16,-3-9 1 15,-4-4-20-15,0-10-19 16,-3-3-14-16,-3-6 1 0,-4-6-2 15,-3-6 0 1,0-2 0-16,-3 0-21 0,2 3-9 16,5 10 14-16,5 8-3 15,3 10 2-15,6 6-42 16,3 5-31-16,-1 3-12 16,0 1-15-16,-15 0-41 15,2 0-134-15,-1 0-384 0</inkml:trace>
  <inkml:trace contextRef="#ctx0" brushRef="#br0" timeOffset="3480.42">10482 2188 443 0,'0'0'248'0,"0"0"-89"16,0 0-60-16,0 0-18 0,0 0 9 16,0 0-21-16,-16-73 30 15,14 63 17-15,2 4-22 16,-3 4-55-16,1 2-39 15,0 0-11-15,-2 12-14 16,-6 16 13-16,-5 16 12 16,-10 17 10-16,-10 15 45 15,-7 10 3-15,-7 8-8 16,-5 3-21 15,-2 1-10-31,1-4-3 0,1-8-7 0,6-7-2 0,11-14 2 0,6-14-8 16,14-15 0-16,5-16 8 15,8-8-8-15,4-12 9 16,0 0 2-16,4-16 7 16,34-44 16-16,34-51-35 15,30-53-56-15,12-25 15 16,-3 7 12-16,-31 46 18 16,-30 53 11-16,-21 36 2 15,-12 22 8-15,-3 11-3 16,-1 8-7-16,2 6-10 15,1 2-2-15,4 24 12 0,2 9 15 16,5 5-15 0,2 7 11-16,4 12-2 0,1 9-8 15,4 26 17-15,0 31-16 16,-5 27 26-16,-4 2-3 16,-13-27-11-16,-7-37-2 15,-5-38-3-15,1-12-8 16,-3-2 0-16,2-3 6 15,-4-6-6-15,2-11 1 16,-2-10 4-16,0-8 20 16,0 0 43-16,0-8 57 15,-17-20-126-15,-12-12-2 16,-14-14-43-16,-5-8-19 16,-11-2 4-16,1 2 24 15,3 5 17-15,6 13 18 16,8 10 0-16,12 12 1 0,12 10 12 15,11 6 15-15,2 2 0 16,4 2-4-16,0-2-22 16,19-2 18-16,12-6-2 15,16-6-5-15,13-4-6 16,3-2 2-16,-1 4-8 16,-9 6-1-16,-4 8-37 15,3 6-59-15,30 0-102 16,-8 0-115-16,-8 0-557 0</inkml:trace>
  <inkml:trace contextRef="#ctx0" brushRef="#br0" timeOffset="3858.38">11723 2759 909 0,'0'0'743'16,"0"0"-534"-16,0 0-141 15,0 0-39-15,0 0-29 16,129-24 0-16,-2-10 2 16,55-8 5-16,24 0 15 0,-8 9 8 15,-45 15-9-15,-50 11-11 16,-34 7-4-1,-13 0-5-15,2 0-1 47,5 0 0-47,-1 0-8 0,-14 0 8 0,-7 1 2 0,-10-1-1 0,-9 0 6 0,-6 0-1 16,-5 0 7-16,-5 0-13 16,-1 0-15-16,-2-4-25 15,1-6-59-15,-4-13-103 16,0 2-135-16,0-5-475 15</inkml:trace>
  <inkml:trace contextRef="#ctx0" brushRef="#br0" timeOffset="4166.3">13173 2220 1016 0,'0'0'653'0,"0"0"-630"15,0 0-23-15,0 0-38 16,0 0 22-16,91 110 16 15,-35-74 40-15,13-4 9 16,1-2-6-16,3-6-23 16,-13-4-11-16,-13-4 1 15,-16-3-10-15,-15-2-6 16,-16 0-4-16,0 4-41 16,-27 10 41-16,-19 8 10 15,-8 8 13-15,-8 4-1 0,-4 6 1 16,7-3-10-1,3-2 3-15,7-2-5 0,7-6 0 16,3-2-1-16,8-7-21 16,9-4-41-16,4-7-149 15,9-5-19-15,5-13-340 0</inkml:trace>
  <inkml:trace contextRef="#ctx0" brushRef="#br0" timeOffset="5127.52">14325 2065 179 0,'0'0'1230'16,"0"0"-986"-16,0 0-155 15,0 0-89-15,0 0-19 16,0 0-1-16,0 0 20 16,5 120 6-16,-1-52 16 15,0 11-4-15,-1 5-8 16,1 1-3-16,0-2-6 16,1 0 6-16,0-7-6 15,-1-2 0-15,-2-4 11 16,-2-8-12-16,0-8 1 15,0-11 1-15,0-11-2 0,0-12-1 16,0-10-21-16,0-6 0 16,0-4 22-16,2-4-6 15,3-24 0-15,-1-18-250 16,3-54-20-16,-3-17-124 16,-4-1-228-16,0-21 454 15,0 33 174-15,0 14 303 16,0 4-105-16,0 31-11 15,0 9 7-15,0-4-16 16,0-4-21-16,10 2 1 16,7 8-34-16,5 12 5 15,7 6-75-15,5 3-29 16,3 7-8-16,8 7 8 16,2 3-12-16,6 8-13 15,5 0 0-15,1 1-6 0,-1 17 6 16,-6 4-1-16,-9 9-6 15,-7 3 7-15,-12 2 13 16,-8 4-11-16,-10-2-1 16,-6 2-1-16,0 0 2 15,-17 3 6-15,-21 1-7 16,-13-1 14-16,-16 2-6 16,-8-3-3-16,-8-4 4 15,-2-6-9-15,9-6 1 16,12-8 7-16,17-8-9 15,16-4 1-15,15-4 2 0,11-2 6 16,5 0-9-16,7 2-17 16,26 4-37-16,19 4 44 15,14 5 8 1,17 3 1-16,8 4-6 0,5 3 6 16,-4 1 1-16,-10 5 0 15,-11 1-1-15,-15 2 1 16,-14 4 0-16,-15 2 0 15,-11 2 14-15,-14 4-8 16,-2 0 4-16,-4 2-9 16,-23-1 7-16,-6-5-1 15,-12-4-6-15,-7-4 24 0,-7-6 2 16,-9-6 6 0,-1-4 7-16,1-8-11 0,5-8-2 15,7-2 14-15,10 0-20 16,5-16-21-16,12-10-24 15,8-24-67-15,7 4-145 16,7 0-600-16</inkml:trace>
  <inkml:trace contextRef="#ctx0" brushRef="#br0" timeOffset="31157.34">14416 3146 202 0,'0'0'123'0,"0"0"-90"15,0 0-20-15,0 0-12 16,0 0 0-16,0 0 9 15,7 0 12-15,-7 0 19 16,3 0 29-16,-3 0 32 16,0 0 1-16,0 0-4 15,0 0-29-15,0 0-70 16,0 0-13-16,0 0 12 16,0 0 0-16,0 0-1 15,0 0 2-15,0 0 0 16,0 0 0-16,0 0 39 0,0 0-1 15,2 0-25-15,-2 0-3 16,2 0 23-16,-2 0 28 16,0 0-16-16,0 0 1 15,0 0-7-15,0 0-27 16,2 0-5-16,2 0-7 16,3 0-7-16,2 0 7 15,0 0 2-15,2 2 11 16,1 2 1-16,-2 2-1 15,1 0 3-15,3 2-4 16,-3 2-11-16,5 0 16 16,-3 0-11-16,3-2-4 15,-3 0 8-15,0-4-9 0,-4 0 5 16,-2-4-6 0,-3 2 1-16,-4-2 9 0,2 0-2 15,-2 2-8-15,0 0-29 16,0 2-103-16,0-4-255 0</inkml:trace>
  <inkml:trace contextRef="#ctx0" brushRef="#br0" timeOffset="70425.39">12369 4967 1714 0,'0'0'0'0</inkml:trace>
</inkml:ink>
</file>

<file path=ppt/ink/ink14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23:57.260"/>
    </inkml:context>
    <inkml:brush xml:id="br0">
      <inkml:brushProperty name="width" value="0.05292" units="cm"/>
      <inkml:brushProperty name="height" value="0.05292" units="cm"/>
      <inkml:brushProperty name="color" value="#FF0000"/>
    </inkml:brush>
  </inkml:definitions>
  <inkml:trace contextRef="#ctx0" brushRef="#br0">16007 5636 332 0,'0'0'102'0,"0"0"106"0,0 0 6 16,0 0-83-16,0 0-47 15,4-4-30-15,3 0-18 16,-2 0 6-16,-1 0 48 16,-4 2 24-16,0 2 10 15,0 0-14-15,0 0-19 0,0 0-15 16,0 0-25-16,0 0 6 16,0 0 10-16,0 0 0 15,0 0-18-15,0 0-17 16,-10 2-11-16,-9 13 9 15,-5 4-7-15,-7 4-2 16,-3 0-14-16,1 2-1 16,0-5 0-16,6-2-5 15,2-4 6-15,10-4-5 16,3-4 5 0,6-2-1-16,3-2 5 0,3-2 0 15,0 0 0-15,0 0-5 16,0 0-6-16,0 0-1 15,13 0-33-15,12 0 34 0,14-4 8 16,5-6 5-16,6 2-1 16,0 0-11-16,-5 4 5 15,-12 4 0-15,-10 0-6 16,-6 0-1-16,-8 0 0 16,-4 0-7-16,-2 0 8 15,1 0-5-15,-2 0 5 16,0 0 6-16,0 0-5 15,-2 0 8-15,0 0 4 16,0 0 5-16,0 0 44 16,0 0 31-16,0 0-15 15,0-4-8-15,-2-10-43 16,-6-2-26-16,4 0 1 16,-2-4-2-16,1 2-5 0,1 0-15 15,0 1-5-15,2 2-5 16,-1-2-9-16,0 2-7 15,0 1-6-15,2 1-9 16,-1 1-13-16,2 4-4 16,0-4-78-16,0 2-114 15,0 4-522-15</inkml:trace>
  <inkml:trace contextRef="#ctx0" brushRef="#br0" timeOffset="554.51">16963 5570 742 0,'0'0'967'15,"0"0"-783"-15,0 0-135 16,0 0 14-16,0 0 26 15,0 0-48-15,0 0-25 16,-15 11-16-16,-3 0-3 16,-9 6 3-16,-9 5 1 15,-6 0-1-15,-1-2-1 16,3-4-2-16,5-5 3 0,8-2 1 16,9-5 0-16,7-2 9 15,7 0-9-15,4-2 8 16,0 1-9-16,0 2-13 15,13 1-58-15,16 0 67 16,12 2 4-16,9-2 16 16,4 0-1-16,0-4-6 15,-6 0 1-15,-10 0-10 16,-11 0 14-16,-11 0 11 16,-10 0 9-16,-4 0-3 15,-2 0-3-15,0 0 1 16,0 0-12-16,0 0 2 15,0 0-6-15,0 0 1 0,0 0 18 16,0 0 28 0,0 0 6-16,0-2-3 0,-6-6-30 15,-1-4-16-15,-4-5-3 16,2-2-14-16,-2-3-8 16,-1 1-21-16,6 2-26 15,-1 2-45-15,7 3-76 16,0 4-160-16,0 5-312 0</inkml:trace>
  <inkml:trace contextRef="#ctx0" brushRef="#br0" timeOffset="1184.83">17962 5522 818 0,'0'0'373'0,"0"0"-73"16,0 0-171-16,0 0-35 16,0 0 1-16,0 0-37 15,0 0-36-15,0 0-20 16,0 8-1-16,0 8 5 0,-12 6-5 15,-11 5 21 1,0-2-4-16,-9 1 17 0,-4 1 3 16,3-5-19-1,-3-4-4-15,3-2 5 0,2-4 8 16,8-2-9-16,8-4-7 16,6-2-5-16,7-4-6 15,2 0-1-15,0 0 0 16,9 0-44-16,16 0 44 15,10 0 28-15,9 0-27 16,10 0 6-16,-3 0 0 16,-2 0 13-16,-6-2 5 15,-12 0-5-15,-9 0 1 16,-11 2 4-16,-4 0 3 16,-7 0 9-16,0 0 2 15,0 0-5-15,0 0 1 0,0 0-21 16,0-2-5-16,0 0 7 15,0-2-4-15,0-4 7 16,0-6 12-16,0-2-25 16,-2-4 1-16,-3-1-7 15,-2 3 0-15,3 3-1 16,1 4 0-16,-1 5-11 16,2 2-13-16,2 4-29 15,0 0-17-15,-2 0-42 16,0 0-120-16,-1 0-124 15,3 3-303-15</inkml:trace>
  <inkml:trace contextRef="#ctx0" brushRef="#br0" timeOffset="1749.35">18881 5618 750 0,'0'0'1082'16,"0"0"-842"-16,0 0-168 15,0 0-19-15,0 0-8 16,0 0-31-16,0 0-14 16,-13 13-8-16,-10 2-1 15,-8 7 8-15,-11 5 1 16,-5-4-16-16,3 4-18 0,4-7 3 15,11-2-1-15,4-2 2 16,9-6 29-16,8-4 1 16,3-2 0-16,5-2 0 15,0-2-1-15,0 2-18 16,7 2-2-16,13 0 21 16,9 2 17-16,7-2 0 15,6-2 10-15,5-2 1 16,-3 0-11-16,1 0-5 15,-7 0 2-15,-7 0 5 16,-6 0-5-16,-8 0 6 16,-7 0-10-16,-6 0 3 0,-4 0 2 15,0 0 3-15,0 0 19 16,0 0-13-16,0 0-4 16,0 0 3-16,0 0 36 15,0 0-10-15,-8-4-25 16,0-6 10-1,-1-2-6-15,-2-6-13 0,0-6-15 16,-2-4-14-16,1-6-24 16,-1-2-14-16,4 4-50 15,-11 10-56-15,5 9-125 16,-3 12-430-16</inkml:trace>
  <inkml:trace contextRef="#ctx0" brushRef="#br0" timeOffset="3566.1">17729 4413 517 0,'0'0'22'0,"0"0"-11"15,0 0 229-15,0 0-172 0,0 0-25 16,0 0-18 0,0 0 6-16,13-74 27 0,-7 62 30 15,-2 2 4-15,0 0-34 16,-2 0-18-16,1 0 9 16,-3 0 38-16,0 2-11 15,0 2 5-15,0 0-21 16,0 4-7-16,0 0 3 15,0 2-6-15,0 0-13 16,0 0-34-16,0 4-3 16,-9 16-7-16,-9 8 7 15,-3 6 13-15,0 2-3 16,-2 2 2-16,1-3 0 16,0-3 4-16,4-2-2 15,-3-1-3 1,2 4-3-16,-1 3 23 15,-1 0-6-15,2 2-13 0,-2 0-3 0,1 0-8 16,3-2 5-16,-1-2 1 16,3-2 3-16,0-1-4 15,3-1-6-15,-1-4 1 16,3 2-1-16,-1 0 0 16,3-2 1-16,-4 2 7 15,-1 0-7-15,0 0 0 16,1-4 5-16,1 0-4 15,2-4 4-15,-2-2 0 16,2 3 13-16,-2-2 1 0,2 2-2 16,-2-2-6-16,3 2-11 15,-4-1 0-15,3 0 5 16,0 0-6-16,-2 2 0 16,0 0 0-16,-1 2 1 15,4-2 6-15,-3 2-7 16,0-2 1-16,4 0 0 15,-2 1 0-15,0-2-1 16,0 3 2-16,-2 0-1 16,2 2 0-16,-2 1 0 15,0-1 0-15,0-2 0 0,-3 0 0 16,3-2 0 0,-5 0 1-16,3-2-1 0,2-2 6 15,0 0-6 1,0-2 0-16,2 0 0 0,0-2 0 15,0-2 0-15,0-2-1 16,2 1 0-16,1-2 1 16,-1 0 1-16,3-2-2 15,-1-1 1-15,0 0-1 16,4-2 0-16,-2-2 1 16,3 0 0-16,0-2 0 15,0 0 0-15,0 0 8 16,0 0-3-16,0 0-4 0,0 0 9 15,0 0-3 1,0 0-7-16,0 0 6 0,0 0-1 16,0 0-4-1,0 0 6-15,0 0-1 0,0 0-7 16,0-2 0-16,0-8 0 16,0-2 1-16,7-4 1 15,2 0 4-15,0 0 4 16,0-2-9-16,2 0 1 15,0 0-2-15,-1-2-2 16,4 2 2-16,-1-2-2 16,1 2-4-16,-3 0 6 15,3 2 0-15,-5 0 1 16,-1 0 0-16,0 4-1 16,-2 2 0-16,-4 2-7 0,3-1-8 15,-3 4-36-15,0-3-44 16,0-13-19-16,0 3-186 15,-2 0-563-15</inkml:trace>
  <inkml:trace contextRef="#ctx0" brushRef="#br0" timeOffset="55999.21">7235 5921 466 0,'0'0'89'16,"0"0"132"-16,0 0 30 0,0 0-144 15,0 0-27 1,0 0-18-16,0-30-40 0,2 22-15 15,6 0-7-15,-2 0 41 16,-2 0 41-16,1 0-2 16,-1 0-10-16,0 0-4 15,1 0-7-15,6-4-22 16,5-4-20-16,10-10-16 16,15-10 11-16,10-10 7 15,15-14 13-15,13-11-6 16,8-9-5-16,28-14-10 15,28-13-3-15,31-6-7 16,11 2 6-16,-10 19-6 16,-11 15-1-16,-17 15 0 15,-1 2 0-15,10 2 0 0,8-2 0 16,2 0 0 0,8-2 0-16,2 1 0 0,2 3 0 15,3 4 0-15,-5 2 0 16,-5 6 0-16,-3 4 0 15,-8-1 1-15,-13 2 0 16,-9-2-1-16,-12 1 1 16,-20 4-1-16,-21 4 2 15,15 0 7-15,13-4 7 16,15-2-5-16,1 4-3 16,-31 10-8-16,-27 12 1 15,-5-2 0-15,17-1 0 16,29-1 6-16,26-4 1 15,19 4 2-15,7 7 6 16,-12 4-16-16,-15 7 1 0,-14 0 0 16,-19 0 0-1,-17 0-1-15,-17 0 0 0,-5 0-2 16,8 2 2-16,7 3-1 16,6 0 0-16,-7 3 1 15,-6 5-2-15,1 1 2 16,1 4-1-16,8 0 0 15,0 1 1-15,1-1 0 16,-6 1 0-16,-7-3 1 16,-8 0-1-16,-10-2 0 0,-6 0-2 15,-7 6-5 1,0 2 7-16,-2 4-1 16,3 4 0-16,1 4 0 0,7 3 1 15,2-1 0-15,2 0 0 16,-3-3 0-16,-4 0-1 15,-6-5 1-15,-9 0 0 16,-6-2-1-16,-7-2-22 16,-3 0 2-16,-3-4 9 15,-3-2 5-15,-1-4 1 16,-2 0 0-16,0-2 6 16,0 0-2-16,-1 2-5 15,1 4 7-15,3 0-1 16,0 3 1-16,2-3 0 15,-2 0-2-15,0-7 2 0,-2-3 0 16,-3-3 0 0,-4-3 0-16,0-2 0 0,-22-12-19 15,-9-15-219-15,-5 0-575 0</inkml:trace>
  <inkml:trace contextRef="#ctx0" brushRef="#br0" timeOffset="56463.49">14546 4413 576 0,'0'0'699'16,"0"0"-465"-16,0 0-145 15,0 0-89-15,0 0 7 0,0 0 44 16,0 0 25-16,104 32 4 15,-63-18-30-15,10 1-28 16,2 0-9-16,5 2-6 16,3-2-1-16,-4-2-5 15,-4-1 1-15,-3-4-1 16,-8-1 1-16,-7 0-2 16,-4-1 1-16,-4-2 0 15,-6 0 0-15,-6 0 5 16,-6-2-5-16,-2-2-1 15,-3 2 0-15,1-2 1 16,-1 0 15-16,0 0 34 0,6 0 15 16,-2 0 18-1,9-10-17-15,4-9-17 16,6-4-27-16,6-8-4 0,7-2-8 16,3-7-9-1,-1-1-1-15,3-1 0 0,-1 2-44 16,-6 8-37-16,-2 6-14 15,0 8-45-15,-9 8-157 16,-8 6-415-16</inkml:trace>
  <inkml:trace contextRef="#ctx0" brushRef="#br0" timeOffset="57612.02">16981 6545 126 0,'0'0'1196'0,"0"0"-866"16,0 0-237-16,0 0-68 0,0 0-7 15,0 0 4 1,0 0 43-16,15 12-13 0,-3 10-36 15,5 12 3 1,10 12 18-16,2 10-14 0,4 4-1 16,1 1-21-16,1-5 9 15,8-4 4-15,1-8-7 16,12-4 5-16,7-9-5 16,10-10-6-1,28-11 11 1,30-10-11-16,31-8-1 0,8-30-10 0,-12-10-21 15,-33 2 0-15,-40 6 14 16,-18 8 15-16,-9 6 2 16,6-4 16-16,3 0 31 0,2-1 15 15,-7 4 3-15,-4 0-20 16,-4 1-12-16,-2 0-11 16,0-2-4-16,-2-4-5 15,-4-4-7-15,-1-8 5 16,-3-4 0-16,-7-6-11 15,-3-5 0-15,-6 1 0 16,-1 4 0-16,-7 2 1 16,-3 6-1-16,2 6 2 15,-7 4 5-15,-3 0-6 16,-1 1 7-16,-6-3-8 16,0-4-9-16,0-4-37 15,-13-2-13-15,-7-2 48 0,0 2 11 16,2 5 17-16,5 11 5 15,4 6-4-15,4 11-8 16,3 5-10 0,2 2-1-16,0 3-1 0,0 3-9 15,0 2 11-15,0-2 1 16,0 1 3-16,0-2-4 16,0 2-18-16,-4-2-1 15,2 2 19-15,2 1 0 16,0 0 18-16,0 0-18 15,0 0-3-15,0 0-6 16,0 0-10-16,0 4 17 16,0 10 2-16,-9 4 8 15,0 5-2-15,-4 4-5 16,1 3 0-16,-3-2 7 0,2-2-7 16,-3-4 0-1,-3-2 7-15,4-4-8 0,2-2 0 16,4-6-6-16,0-2-14 15,7-2-20-15,0-4-61 16,2 0-36-16,0-4-28 16,11-14-208-16,5-4-928 0</inkml:trace>
  <inkml:trace contextRef="#ctx0" brushRef="#br0" timeOffset="57985.02">19358 5436 532 0,'0'0'32'16,"0"0"479"-16,0 0-363 16,0 0-57-16,0 0 60 15,129 48 26-15,-102-42-50 16,0 0-29-16,-4 2-26 15,-6 0-37-15,-3 2-19 16,-1 0-15-16,-5 0 0 16,4 0 9-16,-3 0-10 15,5 1 0-15,-1-2 5 0,0 0-3 16,3-4 4 0,-6-1-5-16,-2-2-1 0,-5-2-22 15,-3-11-54-15,-8-16-266 16,-12-3-1038-16</inkml:trace>
</inkml:ink>
</file>

<file path=ppt/ink/ink14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25:30.968"/>
    </inkml:context>
    <inkml:brush xml:id="br0">
      <inkml:brushProperty name="width" value="0.05292" units="cm"/>
      <inkml:brushProperty name="height" value="0.05292" units="cm"/>
      <inkml:brushProperty name="color" value="#FF0000"/>
    </inkml:brush>
  </inkml:definitions>
  <inkml:trace contextRef="#ctx0" brushRef="#br0">2924 5528 526 0,'0'0'96'16,"0"0"209"-16,0 0-123 15,0 0-121-15,0 0-41 16,16-54-4 0,-12 48-14-16,3 0 9 15,-1 2 4-15,-4 2-7 16,0 0 0-16,-2 2 2 16,0 0-9-16,0 0 10 0,0 0 2 15,0 0 15 1,0 0 15-16,0 0 8 0,0 0 45 15,0 0-41-15,0 0-29 16,0 0-14-16,0 0-10 16,0 0 6-16,0 8 0 15,0 6 5-15,-8 8 29 16,-7 10 6-16,-8 6-26 16,-4 7 6-16,-4-1-20 15,2-4 4-15,0-4 10 16,4-6-21-16,6-8 9 15,1-2-9-15,5-4-1 0,0-2 8 16,5-2-8-16,0 0 2 16,1-2 6-1,-1 0-7-15,2-2 0 0,2-2 0 16,2-2 0-16,2-2 8 16,0-2-9-16,0 0 1 15,0 0-1-15,0 0-7 16,4 0-3-16,16 0-6 15,12 0 16-15,16 0 11 16,12-6 2-16,12-8 13 16,6-2-11-16,-2-2-2 15,-9 4-2-15,-15 4-10 16,-11 4-1-16,-16 2 1 0,-10 2-1 16,-11 2 2-1,-1 0 6-15,-3 0 12 0,0 0 36 16,0 0 16-1,0 0-15-15,0 0-4 0,0-2-28 16,-3 0-16-16,-1-2-7 16,0 2-2-16,-3-4 1 15,3 2 2-15,-6-2-2 16,2-2 5-16,-5-2-6 16,-3-2 1-16,-3-6-1 15,0-4 0-15,-4-2 1 16,-3-6-1-16,1-2 0 15,-1 0 0-15,1 1 0 16,3 3-2-16,-1 2-5 16,4 4-9-16,3 4 14 0,5 6-10 15,2 6-1-15,4 2 7 16,5 2-25-16,0 0-20 16,0 2-1-16,0 0 15 15,0 0 12-15,0 0-19 16,0 0-40-16,0 0-107 15,25 0-101-15,2 0-8 16,2 0-533-16</inkml:trace>
  <inkml:trace contextRef="#ctx0" brushRef="#br0" timeOffset="717.08">4020 5293 390 0,'0'0'626'0,"0"0"-480"16,0 0-76-16,0 0-33 15,0 0-9-15,0 0 11 16,0 0-4-16,-82 47-16 15,55-25 0-15,-5 2-3 16,1 2 8-16,2-2 27 0,-2 0-23 16,0 2 1-1,0-2 1-15,-3 4-12 0,3-2-4 16,4 2-5-16,6-3-9 16,3-6 1-16,7-5 0 15,3-1-2-15,4-8-4 16,4 0-6-16,0-1 0 15,0 0-5-15,3-3-17 16,12 3 4 0,10 1 29-16,8-1 6 0,9 0 84 15,14 0-30-15,9-3-33 16,3 4 14-16,2-1-28 16,-5-2-7-16,-7 0 18 15,-14-1-17-15,-9 2-1 16,-10-3 0-16,-12 0-4 0,-3 0 26 15,-8 0 25-15,-2 0 1 16,0 0 15-16,0 0 17 16,0 0-15-16,0 0-31 15,0 0-19-15,0 0-5 16,-8 0-6-16,0-3-1 16,-7-11 6-16,-4-4 0 15,-5-8-8-15,-3-3-5 16,-7-7 10-16,3-3-10 15,-2 1-2-15,2 0 1 16,3 6 0-16,10 2 0 16,2 10-1-16,7 4-8 15,5 8-7-15,1 4-13 16,3 2-61-16,0 2-24 0,0 0 9 16,0 0-25-16,0 0-64 15,7 0-66-15,2 4-3 16,-6 4-251-16</inkml:trace>
  <inkml:trace contextRef="#ctx0" brushRef="#br0" timeOffset="9642.93">6266 4800 179 0,'0'0'283'0,"0"0"-233"0,0 0 125 16,0 0 46 0,0 0-64-16,0 0-42 0,0 0-21 15,0 0-16-15,0 0 22 16,0 0-16-16,0 0-84 16,0 0-29-16,0 2 12 15,0 8-3-15,5 5 17 16,-3 3 3-16,2 1 17 15,-4 2 12-15,2 1 6 16,-2-4-3-16,0 0-16 16,0-2-4-16,2 0 1 15,-2-4-13-15,0-2 1 16,4 0 8-16,-4-4-7 31,0-2-1-31,0-2 1 0,0 0 5 0,0-2 0 0,0 0-6 16,0 2 7-16,0-2-8 15,0 6 1-15,0 0-1 16,0 4 0-16,-4 4 0 16,0 2 0-16,0 2-1 15,-1-2 1-15,3-4 0 16,2 0 0-16,-2-4-1 16,2-2-7-16,-2-2 7 15,2 0-8-15,0-2-7 16,-2 0-1-16,0-2-4 15,-2 2-19-15,2 0-46 16,0 1 80-16,0-3 6 16,0 1 16-16,2-1-1 0,0 0 5 15,0 0 16-15,0 0 37 16,0 0 6-16,0-12-49 16,0-6-30-16,6-4 9 15,6-6-9-15,1-4 20 16,5-2-20-16,3-4-1 15,0 0-8-15,2 2 9 16,-4 1-1-16,-1 10 0 16,-7 7 0-16,-1 5 1 15,-6 7-13-15,0 4 11 16,-1 1-12-16,-1 1 8 16,-2 0 5-16,0 0 1 15,2 0 0-15,-2 0 1 16,0 0 5-16,0 0 9 0,0 0-15 15,0 0 3-15,2 0-3 16,2 0 1-16,2 0 1 16,0 0 6-16,3 0-7 15,-1 0 0-15,2 0 6 16,-1 0-5-16,-3 3-1 16,3 8-1-16,-2-2-12 15,0 8-1-15,1 2-1 16,-2 9 14-16,4 7 17 15,-3 3-7-15,2 2 4 16,-3 2 2-16,1-4-9 0,-2-4 0 16,1-4-1-16,-1-4-5 15,-3-6 0-15,2-3 1 16,0-6 4-16,-1-3-5 16,2-4 0-16,-1 0 3 15,-2-4-4-15,0 2 0 16,1-2 7-16,-3 0-6 15,2 0-2-15,0 0-60 16,2 0-193-16,4-2-47 16,-4-10-887-16</inkml:trace>
  <inkml:trace contextRef="#ctx0" brushRef="#br0" timeOffset="10226.12">7189 4592 525 0,'0'0'16'15,"0"0"383"-15,0 0-235 16,0 0-94-16,0 0-30 16,0 0 7-16,0 0 15 0,4 10-18 15,-2 4-4-15,-2 6-6 16,0 6-8-16,-8 6 9 16,-21 6 37-16,-12 2-6 15,-6 0-21-15,2-3-22 16,3-9-10-16,11-6-1 15,9-11-12-15,11-4 2 16,4-3-2-16,7-4-22 16,0 0-77-16,7 0-67 15,18-11-34-15,6-3-146 16,2 3 225-16,-2 3 121 16,-4 4 43-16,-10 4 42 15,-5 0 80-15,-7 16-94 0,-5 8-29 16,0 10 23-1,-12 6 50-15,-10 4 44 16,-3 0-71-16,3-2-52 0,7-6-20 16,3-8-15-16,6-6 7 15,1-8-7-15,5-4-1 16,0-3-1-16,0-6-15 16,0-1-36-16,2 3-49 15,7-3 3-15,14 0 18 16,-1-7-1-16,3-8-200 0</inkml:trace>
  <inkml:trace contextRef="#ctx0" brushRef="#br0" timeOffset="10555.03">7596 4678 1250 0,'0'0'508'0,"0"0"-499"16,0 0-9-16,0 0-54 15,0 0 45-15,0 0 9 16,0 0 10-16,-6 102-10 16,-15-72-136-16,-6 1-84 15,-6-4 78-15,-4 0 77 16,1-9 22-16,9-8 43 16,9-6 7-16,14-4 58 15,4 0 77-15,16-6-13 16,28-12-87-16,18-3-22 0,14-1-4 15,8 0-7 1,-3 2-2-16,-8 4-6 16,-17 5-1-16,-18 4-18 15,-18 7-161-15,-22 0-71 16,-27 7-132-16,-9 7-145 16</inkml:trace>
  <inkml:trace contextRef="#ctx0" brushRef="#br0" timeOffset="10679.73">7607 4905 770 0,'0'0'270'0,"0"0"-156"15,0 0-44-15,0 0-24 16,-51 124-23-16,51-92-14 16,0-6-9-16,24-8-53 15,3-6-85-15,2-12-178 0</inkml:trace>
  <inkml:trace contextRef="#ctx0" brushRef="#br0" timeOffset="10993.89">7924 4957 895 0,'0'0'368'16,"0"0"-280"15,0 0-66-31,0 0-13 0,0 0 43 0,0 0-12 0,-145 124-15 16,93-90-12-16,0-2-13 16,0-4-49-16,6-4 27 15,11-7 22-15,11-6-1 16,11-3 1-16,9-1-1 0,4-4-14 15,0 4-18 1,20 1 27-16,15-4 6 0,10-2 54 16,10-2 2-16,6 0-6 15,1-10 6-15,-4-4-12 16,-7-3-15-16,-11 5-13 16,-11 5-4-16,-11 3-12 15,-9 1-60-15,0 3-71 16,6-1 27-16,-1 1 11 15,-1-5-181-15</inkml:trace>
  <inkml:trace contextRef="#ctx0" brushRef="#br0" timeOffset="11280.12">8533 4957 1572 0,'0'0'273'0,"0"0"-263"16,0 0-10-16,0 0-19 15,0 0 19-15,127 0 1 16,-69 0 8-16,2 0-9 16,1-4-42-16,-5 1-39 15,-9 3 7-15,-9 0-37 16,-9 0-32-16,-4 0 12 15,8 0-43-15,-8 0-60 16,-2-3-422-16</inkml:trace>
  <inkml:trace contextRef="#ctx0" brushRef="#br0" timeOffset="11511.02">9127 4726 582 0,'0'0'680'15,"0"0"-564"-15,0 0-116 16,0 0 19-16,0 0 31 16,0 0 36-16,0 0 1 15,136 79-36-15,-103-72-24 16,-4 1-17-16,-6 3-4 16,-8 3-6-16,-8 5-11 15,-7 6 8-15,0 4 3 0,-5 6 13 16,-15 1 3-16,-4-2-10 15,-1-4-6-15,-8 2-32 16,4-8-173-16,2-12-88 16</inkml:trace>
  <inkml:trace contextRef="#ctx0" brushRef="#br0" timeOffset="12410.06">10050 4610 418 0,'0'0'961'0,"0"0"-799"0,0 0-131 15,0 0-25-15,0 0 52 16,0 0 18-16,0 0-28 16,35-4-31-16,-10 4-1 15,4-2-2-15,9 0 15 16,4 0-1-16,3 0-3 16,1 0-6-16,1 2-12 15,-5 0 0-15,-4 0-1 16,-7 0-5-16,-6 0 0 15,-5 0 0-15,-7 0 0 16,-4 0-1-16,-4 4-6 0,-1 6 0 16,-2 6 0-1,-2 4-9-15,0 8 15 0,0 4 7 16,0 4 3-16,-14 2-4 16,-7 0-4-16,-12 4 8 15,-10 1-9-15,-13 3 11 16,-9 2-3-16,-10 0-3 15,-1 0-6-15,5-6-19 16,8-8 6-16,16-5 13 16,12-11 0-16,11-7 1 15,8-3 6-15,9-5-1 16,7-2 2-16,0-1-8 16,0 0 0-16,0 0-22 0,15 0 7 15,8 0 14 1,8 0 1-16,10 0 0 0,9-1 9 15,9-3-3-15,3-1-4 16,2 1 9-16,3 3-3 16,-2 1-7-16,-7-3 0 15,-5 3 0-15,-9-1 2 16,-8 1 4-16,-7-3-6 16,-9 2 5-16,-6-2 4 15,-7 3-3-15,-5 0 2 16,-2 0 0-16,0 0-3 15,0 0-5-15,0-2-1 16,0 2-16-16,0-5-35 16,0-20-31-16,2 3-268 15,5-6-513-15</inkml:trace>
  <inkml:trace contextRef="#ctx0" brushRef="#br0" timeOffset="13041.34">10958 4434 324 0,'0'0'603'15,"0"0"-315"-15,0 0-108 0,0 0-70 16,0 0-33-16,0 0-29 16,0 0-47-16,9 11 15 15,-2 10 6 1,-2 6 13-16,1 5-9 0,-4 3-11 16,-2-3-4-16,0-2-5 15,0-6 2 1,0-6-8-16,0-2 1 0,0-6 1 15,0-4 7-15,0-4-7 16,0 0-1-16,0-2 5 16,0 0-4-16,0 0 0 0,0 0 4 15,0 0-6 1,0 0 12-16,0 0-6 0,0 0 10 16,0 0 3-1,7 0 1-15,9-16-19 0,6-8-1 16,10-6-10-1,1-4 10-15,0-2-9 0,-4 4 9 16,-8 3 0-16,-2 7 1 16,-8 6 6-16,-7 8 0 47,1 4-5-47,-2 3 4 0,-3 1-6 0,2 0-1 0,2 0-9 0,3 9-5 15,0 14 5-15,6 4 10 16,0 12 8-16,3 1 8 15,1 0-9-15,4-2-6 16,1-6 15-16,-1-4-16 0,16-8-30 16,-11-8-131-16,-1-10-240 15</inkml:trace>
  <inkml:trace contextRef="#ctx0" brushRef="#br0" timeOffset="22884.53">11972 4618 500 0,'0'0'324'0,"0"0"-41"15,0 0-144-15,0 0-58 0,0 0-14 16,0 0 23-16,-11-2-3 16,11 2-19-16,0-2-18 15,0 2 8-15,0 0 1 16,0 0-14-16,2 0-20 15,3 0-24-15,3 0 5 16,4 12 0-16,5 6 4 16,4 4 2-16,6 4-3 15,4-2-3-15,2-2 0 16,5 0 7-16,-1-2-2 16,4-4-11-16,1 0 0 31,0-4 8-31,1 0-7 0,-7-2 6 0,-9-1-7 0,-8-4 0 15,-9-1 0 1,-6 0 0-16,-4 1-15 0,0-4 15 16,0 6-16-16,0-2 9 15,0 4 7-15,0 1 1 16,0-1 0-16,-4 6 1 16,-10 5 5-16,-12 4 1 15,-6 6-6-15,-13 6 11 16,-4 2-11-16,1 0-1 15,5-4 9-15,7-8-9 16,11-6 0-16,8-8 5 16,4-3-6-16,6-5 2 15,5-3 4-15,-1-1-5 16,3 3 0-16,0-3 0 0,0 0 1 16,0 0-2-16,0 0 0 15,0 0-21-15,0 0-9 16,0 0-17-16,0 0-25 15,7 0-153-15,9-7-46 16,-1-7-275-16</inkml:trace>
  <inkml:trace contextRef="#ctx0" brushRef="#br0" timeOffset="23540.77">12730 4575 185 0,'0'0'254'0,"0"0"-81"16,0 0-173-16,0 0 0 15,0 0 285-15,0 0-32 0,0 0-136 16,13 7-71-16,-11-5-25 15,2 0 12-15,4 4 32 16,1 2 30-16,1 4-15 16,6 0-32-16,2 4 1 15,4 0-14-15,3 2-7 16,4 2 7-16,4 0-23 16,1 0-2-16,1 2-8 15,-2-2 5-15,-1-2-6 16,-8-3 0-1,-5-6 0-15,-7-3 0 0,-5 1 0 16,-5-6 0-16,-2 1-1 16,0 2-6-16,0 4-24 0,-6 2 30 15,-9 7 3 1,-8 2 11-16,-4 7-5 0,-2 3-2 16,0 1-1-16,2 0-6 15,0-4 6-15,4 0-4 16,-2-2-1-16,2-2 1 15,5-2-2-15,5-2 0 16,5-6 0-16,0-4-6 16,6-2-13-16,0-4-50 15,2-2-128-15,0 0-12 16,0-2-431-16</inkml:trace>
  <inkml:trace contextRef="#ctx0" brushRef="#br0" timeOffset="26649.21">13650 4586 317 0,'0'0'231'0,"0"0"-212"16,0 0-19-16,0 0 297 15,0 0-24-15,0 0-106 16,0 0-31-16,0-20-4 16,0 15-20-16,0 4-30 15,0-2-39-15,0 3-14 16,0 0-21-16,0 0-8 15,0 15-12-15,2 17 12 16,1 12 27-16,-3 10 5 16,0 6-1-16,0 1-17 15,0-6-3-15,0-4-3 0,0-11 6 16,0-6-6-16,0-6-6 16,0-8-1-16,0-8 0 15,0-4 5-15,0-6-4 16,0-2 12-16,0 0 3 15,0 0-2-15,0 0 10 16,0 0 11-16,0 0-8 16,-3 0-9-16,3 0-10 15,0 0-8-15,0 0 11 16,0 0-6-16,0-8-5 16,0-6-1-16,0-4 0 0,0-8-1 15,0-6 0 1,0-7-5-16,3-6-28 0,3-8 8 15,3-5-8-15,-1 0 16 16,0 6 5-16,-4 6 13 16,0 14 1-16,-1 12 17 15,-1 9 10-15,-2 10-28 16,2 1-11-16,2 0-24 16,6 15 0-16,-2 12 34 15,8 5 0-15,0 6 1 16,2-2 1-16,1 0-1 15,0-2 0-15,-2-3 2 16,1-6-1-16,-3-3 5 16,-1-4-6-16,-3-6-1 15,-5-2-10 1,2-6 4-16,-2 1 3 0,-1-5-2 0,3 0 12 16,4 0 70-16,5-2-28 15,8-12-27-15,6-8-6 16,5-7-1-16,3-9-6 15,2-6 2-15,-3-4-10 16,-5 0 0-16,-6 4 0 16,-9 10 6-16,-7 9 7 15,-7 14-13-15,-4 4-1 16,0 7-10-16,0 0-9 16,0 9 1-16,0 15 18 15,0 10 0-15,7 8 1 16,2 6 1-16,4 4 0 0,0 0 7 15,6 3 3 1,-1-3-10-16,-1 2-1 0,-1-4 1 16,-1-2-1-16,-1-4 0 15,-3-6 0-15,-5-8 1 16,1-8 0-16,-2-9 5 16,-5-6-6-16,0-3 0 15,0-4 9-15,0 0-1 16,0 0-7-16,0 0-1 15,0 0-17-15,0 0-34 16,0-15-89-16,-7-2-100 16,-2-1-240-16</inkml:trace>
  <inkml:trace contextRef="#ctx0" brushRef="#br0" timeOffset="33294.61">13468 5464 479 0,'0'0'313'0,"0"0"-41"15,0 0-142-15,0 0-86 16,0 0-36-16,0 0-6 16,104-8 6-16,-73 6-8 15,2 2 1-15,3 0 5 16,5 0-5-16,7 0 19 16,10 0 18-16,9 4 5 15,9-2-12-15,-1-2-11 0,4 0-6 16,-6 0-8-16,-6 0-6 31,-9 0 0-31,-13 0-29 0,-12 0-26 0,-16 0 2 16,-10 0-13-16,-7 0-111 15,-11 0-146-15,-11 0-330 0</inkml:trace>
  <inkml:trace contextRef="#ctx0" brushRef="#br0" timeOffset="33660.28">13474 5494 325 0,'0'0'516'16,"0"0"-325"-16,0 0-164 15,0 0-18-15,0 0 27 16,0 0 28-16,165 0-9 16,-99 0 3-16,6 0-32 15,1 0-16-15,4-2-4 16,-2-2 1-16,-4 0-6 16,1 0-1-16,-5 0-7 15,-7 0-22-15,-4 2 8 0,-10 2-8 16,-4 0-27-1,-11 0-21 1,-11 0-31-16,-10 0-37 0,-10 0-6 0,-12 0 9 16,-12 4 110-16,-5 2-17 0</inkml:trace>
  <inkml:trace contextRef="#ctx0" brushRef="#br0" timeOffset="34445.1">14789 4466 481 0,'0'0'502'0,"0"0"-415"16,0 0-71-16,0 0-5 15,0 0 54-15,0 0 3 16,90 104-39-16,-90-74 19 16,0 2 16-16,0 2 1 15,-8-4-17-15,-7 2 4 0,-4-2-17 16,-1-4-17-16,-2-1-17 16,-2-6 5-16,-3-1 3 15,0-5-8-15,-2-1 1 16,3-6-2-16,6-2-7 15,4-3-13-15,7 2 8 16,7-3 12-16,2 0-45 16,0 0-72-16,8 0 57 15,11 4 21-15,1 2 39 16,-1 4 8-16,0 3-8 16,-6 8 19-16,-7 5 25 15,-4 4-17-15,-2 6-14 16,0 4 32-16,0 2 28 15,-2 0-12-15,2-4-25 16,0-6-20-16,0-4-5 0,2-6-10 16,12-1 9-16,1-6-4 15,4-1 6-15,1-3-12 16,-1-5-86-16,12-6-87 16,-6 0 13-16,-4-14-756 0</inkml:trace>
  <inkml:trace contextRef="#ctx0" brushRef="#br0" timeOffset="35113.44">16774 4321 1221 0,'0'0'201'0,"0"0"-156"0,0 0-32 16,0 0 5-16,0 0 28 16,0 0-11-16,0 0-35 15,-29 18 1-15,14 12 6 16,-2 4-7-16,9 4 0 16,0 1 0-16,8-3 10 15,0-6-9-15,6-4 1 16,13-4 15-16,6-8 10 15,4-4 3-15,4-8 10 16,3-2 5-16,-1 0-26 16,-5-2-9-16,-10-8-1 15,-8-2 4-15,-8 0-13 16,-4 2 2-16,0 4 6 0,-5-1-8 16,-9 7-12-1,1 0-22-15,0 9 21 0,0 15 0 16,5 6 11-16,4 4 2 15,4 2-12-15,0 0 12 16,4-2 10-16,12-2-10 16,2-1 1-16,-2 1 9 15,2 0-9-15,-5 0 0 16,-2 2 1-16,-6-2-2 16,-3 2 0-16,-2-2-12 15,0 0-26-15,-20-2-94 16,-18-2-41-16,5-7-82 15,-1-12-868-15</inkml:trace>
  <inkml:trace contextRef="#ctx0" brushRef="#br0" timeOffset="38693.83">14989 4950 348 0,'0'0'1212'0,"0"0"-1006"15,0 0-155-15,0 0-1 16,0 0 55-16,0 0-7 15,0 0-48-15,25 7-28 0,-9-1-11 16,5 2-11-16,2 2 0 16,4-2-84-16,17-2-32 15,-5-2-95-15,0-4-173 0</inkml:trace>
  <inkml:trace contextRef="#ctx0" brushRef="#br0" timeOffset="38825.48">15497 4909 1508 0,'0'0'349'0,"0"0"-261"15,0 0-69-15,0 0 12 0,0 0 9 16,0 0-40-16,0 0-29 16,69 4-35-16,-13-4-72 0,-7 0-191 15,-2 0-219-15</inkml:trace>
  <inkml:trace contextRef="#ctx0" brushRef="#br0" timeOffset="38995.03">15969 4895 955 0,'0'0'729'0,"0"0"-557"16,0 0-119-16,0 0-37 16,0 0-4-16,0 0-12 15,0 0-29-15,29 10-72 16,-10-2-141-16,2-4-98 0</inkml:trace>
  <inkml:trace contextRef="#ctx0" brushRef="#br0" timeOffset="39350.65">16366 4959 603 0,'0'0'1222'16,"0"0"-1059"-16,0 0-138 0,0 0-25 0,0 0-17 0,0 0-77 15,0 0-300-15</inkml:trace>
  <inkml:trace contextRef="#ctx0" brushRef="#br0" timeOffset="43888.24">4771 6872 390 0,'0'0'782'0,"0"0"-533"15,0 0-146-15,0 0-58 16,0 0 5-16,0 0-17 15,-2 0 10-15,2 0 5 16,0 0-10-16,0 0 6 16,0 0-14-16,0 0-21 15,0 0-9-15,0 6-17 16,0 0 11-16,11 2 6 16,0 2 6-16,2 0 5 15,3-2-5-15,-1 2 3 16,-1-4-2-16,-1 2-6 15,3 0 7-15,-3 0-1 16,3 2-7-16,-3 0 2 0,3 0-1 16,-1 0 1-1,-1-2-1-15,-1 0-1 16,-1-4 0-16,3-2-15 31,-2-2 6-31,5 0 9 0,7-2 22 0,6-16-9 0,5-4 1 16,3-4-6-16,-1-2-2 15,-5 2-4-15,-4 6-1 16,-8 5 0-16,-3 6-1 16,-5 7-7-16,3 2 0 15,1 0-4-15,6 0 4 16,6 11 7-16,2 6 1 16,3-3 0-16,1 0 5 15,3-2-1-15,-3-6-5 16,2-2-1-16,-4-2 1 0,0-2 9 15,-4 0-8-15,-2 0 0 16,-3 0 0-16,1 0 0 16,-3-2 0-16,3-4 0 15,2-4 0-15,-1 0 5 16,1 0-6-16,2-2 6 16,-3 0-6-16,-1 2 0 15,0 4 2-15,-6 4-2 16,4 2-3-16,2 0-6 15,-1 0 0-15,5 10 9 16,0 2 1-16,5 0 5 16,-1-2-4-16,2-4-1 15,3-2 0-15,0-4 9 0,0 0-10 16,2-4-2 0,0-12-17-16,3-7-12 0,-1 1-4 15,-4-1 13-15,-5 0 5 16,-6 8 9-16,-7 3 7 15,-5 6 1-15,-3 6 0 16,1 0 0-16,0 0 8 16,5 3-1-16,5 9 5 15,6-2-1-15,4 1-3 16,5-4-7-16,1-3 12 16,2-4-7-16,-1 0-5 15,-4 0 6-15,-5-1-7 16,-4-9 0-16,-5-1-7 15,0 1 7-15,2-2-1 0,3 1 1 16,5-6 0-16,5-1 0 16,2 2-2-16,-2 2 2 15,1 4-2-15,-2 8-7 16,-3 2-5-16,-2 2 12 16,-2 14 2-16,0 0-1 15,-2 2 1-15,2-4 0 16,0-3 0-16,4-7 0 15,3-4 8-15,4 0-7 16,1-8 9-16,-4-10-8 16,-1-1 5-16,-7 3 0 15,-9 4-7-15,-7 6 0 16,-4 2-2-16,-4 4-5 0,-1 0-1 16,3 0 8-16,1 0 11 15,2 0-4-15,1 4-6 16,0-4 8-16,0 0-2 15,0 0-6-15,-2 0-1 16,-3-6-23-16,-1-6-100 16,-5-2-256-16</inkml:trace>
  <inkml:trace contextRef="#ctx0" brushRef="#br0" timeOffset="50671.52">2626 6266 508 0,'0'0'0'16,"0"0"16"-16,0 0 285 0,0 0-98 16,0 0-93-1,0 0-58-15,0-32-1 16,0 30 16-16,0 0-9 0,0 2-2 16,0 0-14-16,0 0-7 15,0 0 9 1,0 0 7-16,0 0 7 0,0 0-11 15,0 0-27-15,0 0-20 16,0 0-10-16,6 8 4 16,5 10-1-16,5 6 7 15,4 5 0-15,0 3 1 16,5 5 1-16,2 3 11 0,4 7-3 16,2 1-9-1,0 4 14-15,-1 0-5 0,-3-2 0 16,-3-6-9-16,-6-3 8 15,-4-8-8-15,-3-7 1 16,-7-5 5-16,0-6 0 16,-2-4 2-16,-2-7 3 15,-2-2-2-15,2-1-9 16,-2-1 10-16,0 0 0 16,0 0 1-16,0 0 7 15,0 0 15-15,0 0-1 16,0 0-6-16,0 0-11 15,0 0 2-15,0 0 7 16,0 0 11-16,0-5 4 16,0-9-8-16,0-4-1 0,0-4-16 15,2-9-9 1,7-5 2-16,5-8-7 0,3-6 0 16,4-6-1-16,-1-2 1 15,-3 2-1-15,-3 6 0 16,-5 7 1-16,-3 10 9 15,-1 6-9-15,1 5 0 16,-1 4-1-16,2 4 0 16,-3 2 1-16,1 4-1 15,-3 2 0-15,-2 4 0 16,0 0 0-16,0 2 0 16,0 0-1-16,0 0-4 15,0 0 5-15,0 0-1 16,0 0 0-16,0 0 1 0,0 0 0 15,0 0 0-15,0 0 0 16,0 0 0-16,0 0 1 16,0 0 0-16,0 0-1 15,0 0 9-15,0 0-8 16,0 0-1-16,0 0 1 16,0-4-1-16,0 2 0 15,0-2 0-15,2-2 0 16,2-2-1-16,4-2-11 15,5-8-29-15,3-4 19 16,1-4 12-16,1-2 10 0,-3 0 0 16,-6 6 2-1,-2 5 5-15,-2 8-6 16,-5 4 0-16,0 4-1 16,0 1-1-16,0 0-1 0,0 0 1 15,0 0-15-15,0 0 7 16,0 0-9-16,0 0-22 15,0 0-18-15,0 0-6 16,0 0-5-16,0 0-31 16,-7 6-8-16,-2 6-75 15,-13 12 35-15,2-1-72 16,-1 0-137-16</inkml:trace>
  <inkml:trace contextRef="#ctx0" brushRef="#br0" timeOffset="51416.53">2873 6439 466 0,'0'0'60'0,"0"0"-42"16,0 0 517-16,0 0-341 15,0 0-68-15,0 0-44 16,0 0 1-16,20-4-38 15,-17 1-18-15,0 2-8 16,-3 1-11-16,3 0 0 16,1 0-8-16,3 0 1 15,8-2 0-15,8 0 0 16,8-3 0-16,6 0 15 16,11 1 0-16,0-2 3 15,2 3-6-15,-9-1-5 16,-6 4-7-16,-11-1 6 15,-8 1-1-15,-8 0 0 16,-6 0-5-16,-2 0 37 0,0 0 30 16,0 0-24-16,0 0-16 15,0 0-1-15,0 0-4 16,0 0-4-16,-4 0-19 16,-11 0-12-16,-10 0-26 15,-10 0 37-15,-12 1 1 16,-9 12-26-16,-5-1 8 15,1 2 18-15,7-3 6 16,8 0 3-16,10-5-9 16,8-1 1-16,8-2 5 15,9-3-5-15,6 2 0 16,1-2 0-16,3 0 0 0,0 0 0 16,0 0-1-16,0 0-2 15,0 0 2-15,0 0-19 16,0 0 10-16,0 0-41 15,7 0-26-15,3 0 0 16,0 0-51-16,3 0-31 16,6 6-16-16,-5 0-124 15,-2 0-480-15</inkml:trace>
  <inkml:trace contextRef="#ctx0" brushRef="#br0" timeOffset="58017.81">9840 6914 421 0,'0'0'97'16,"0"0"113"-16,0 0-18 31,0 0-28-31,0 0-75 0,0 0-21 0,-15 0 37 16,15 0 33-16,0 0-16 15,0 0-51-15,0 0-46 16,0 0-15-16,0 0 3 0,0 0-8 16,0 0-4-16,0 0-1 15,6 0 27-15,1 0 36 16,-1 0 10-16,5-4-36 15,5 0-6-15,-1-2-14 16,6 2-15-16,1 0-1 16,3 0 0-16,-1 0 8 15,-2 0-2-15,1 2-7 16,-4-2 3-16,6 0 3 16,0-2-5-16,6 2 6 15,4-2-7-15,3 2 0 16,3-3 0-16,1 4 0 0,-3-1 0 15,0 0-6-15,-3 0 6 16,-1 1 1-16,-2 0 0 16,3-4 0-16,2-1 1 15,5 1-1-15,1-1 10 16,3 0-11-16,1 2 0 16,0 2 0-16,-4 0-2 15,1 1 2-15,-1 3 0 16,-3-2-2-16,1 2 2 15,0-1 0-15,3-3 0 16,3 0 8-16,2-3-8 16,-2 1 1-16,2-2 0 15,-1 2-1-15,-5 1 1 0,1 1-1 16,-1-3 0 0,-2 3 0-16,1 0-1 0,-1 2 1 15,0-2 0-15,1 0 0 16,-1 2 0-16,-4-2 0 15,0 0 1-15,-2 3-1 16,-3-2 0-16,1-1 0 16,-1 2 0-16,-2 2 0 15,0-2 0-15,0 2 1 16,1-2-1-16,-3 2 1 16,4 0-1-16,0-2 0 15,6 0 0-15,-1 2 0 16,1 0 0-16,-1 0 0 0,3 0 0 15,1 0-1 1,1 0 1-16,5 0-1 0,-4 0 0 16,-1 0-21-16,-1 0 3 15,-4 2 2-15,-3 2 6 16,4 2 5-16,-4 0-1 16,1 0 6-16,-1 0-11 15,3-1 12-15,3 0-1 16,-1-1 1-16,-3 0 0 15,4 1-1-15,-3-1 1 16,-3-1-1-16,3 1 0 16,2 0-1-16,-2-1-6 15,0 1 7-15,-2-1 1 16,1-1-1-16,-1 0 2 16,2 1-1-16,2-2 0 0,1 3 0 15,5-1-1-15,-2-2 1 16,6-1 0-16,-5 0 1 15,5 0-1-15,-2 0 0 16,-2 0 0-16,-2 0 0 16,-1 0 1-16,-3 0-1 15,0 3-1-15,-2 0-1 16,2 4 1-16,0-2-1 16,-1 1-5-16,0 1 7 15,-1-2 0-15,2 0 0 16,3-1 0-16,1-3 2 15,5-1-2-15,2 0 1 0,3 0 0 16,-3 0 0 0,3 0 0-16,-3 0 0 0,-4 0 0 15,-1 0-1-15,-3 0 0 16,-3 0-1-16,-5 0-21 16,-1 0 7-16,-3 0 14 15,0 0 0-15,0 0 0 16,0 0 1-16,1 0-1 15,-1 0 1-15,-2 0 0 16,-5 0 0-16,1 0 0 16,-2 0 0-16,-4 0 0 15,-1 0-1-15,0 0 0 16,-2 0 1-16,-1 3 0 16,1-3 1-16,-1 0-1 15,3 0 1-15,5 0 7 0,-2 0-7 16,2 0-1-16,-1 0 0 15,1 0 1-15,-4 0-1 16,0 0 0-16,-4 0 0 16,-1 0 1-16,1 0-1 15,-1 0 0-15,3 0 0 16,1 0 0-16,0 0 0 16,4 0 1-16,1 0 1 15,-1 0-2-15,0 0 0 16,-2 0 0-16,1 1 0 15,-2-1 1-15,-1 3-1 16,-2-2 1-16,4-1-1 16,-2 3 0-16,1-3-1 15,4 2 2-15,-3-2-1 0,0 0 1 16,2 2-1-16,-1-2 0 16,0 0 0-16,0 0 0 15,-1 0 1-15,-1 0-1 16,4 0 0-16,-3 0 5 15,0 0-4-15,0 2-2 16,-2-1-4-16,2-1 5 16,0 3 5-16,3-2-5 15,-4 2-1-15,4-1 0 16,-3-2 1-16,-3 2-1 16,2-2 1-16,-4 2-1 15,-1-2 1-15,-1 0 0 0,-3 0 0 16,2 0-1-16,1 0 1 15,1 0 0-15,-1 0 0 16,3 0 0-16,-1 0 0 16,3 0 0-16,2 0 1 15,0 0-1-15,1 0 0 16,-4 0 1-16,1 0-1 16,-1 0 1-16,-3 0-1 15,1 0 1-15,-1 0 0 16,1 0-1-16,6-2 1 15,1 2-1-15,7-2 1 16,5 0 0-16,3-1-1 16,3 2 0-16,5-2 2 15,1 3-2-15,2 0 1 16,-6 0 0-16,3 0-1 16,-5 0 0-16,-1 0 1 0,1 0-1 15,-1 0 0-15,-1 0 0 16,-1 0 1-16,-1 4-1 15,2 1 0-15,-2-1-1 16,1 0 1-16,3 0 0 16,1 0-1-16,-1 0 1 15,0 2 0-15,-1-4 0 16,4 1-1-16,-5 0 1 16,-2-1 2-16,-1 0-2 15,-4 0 1-15,3 0 4 16,-3-2-4-16,0 0-1 0,0 2 0 15,-2-2 1 1,-2 0-1-16,-2 0 0 0,-1 2 0 16,1 2 0-16,-1-2 0 15,3 0 1-15,0 0-1 16,-1 0 1-16,-1-2 0 16,-2 0 0-16,-4 0 0 15,-3 0 0-15,-7 0 0 16,-3 0 4-16,-4 0-4 15,1 0-1-15,-3 2 1 16,2-2-1-16,3 0 1 16,-1 2 0-16,7 0-1 0,1 0 0 15,3 0 0 1,5 0 0-16,3 0 0 0,-1 0 0 16,2 0 2-16,-1 0-2 15,-2 2 0-15,-2-2 0 16,-4 0 0-16,-1 0 1 15,-4 0-1-15,2 0 0 16,-3 0 0-16,2-2 0 16,3 2 0-16,1-2 1 15,5 2-1-15,5-2 1 16,2 2 0-16,0-2 0 16,-4 2-1-16,0-2 1 15,-6 2 0-15,-5-2 7 0,-4 0-7 16,-3 0 19-16,-1 0 15 15,1 0-4-15,0 0-15 16,1 0-4-16,1 0 10 16,3 0-2-16,0 0-9 15,-4 0 2-15,1 0 0 16,-3 0-4-16,-4 0 6 16,0 0-3-16,0 0 0 15,0 0-11-15,-2 0 26 16,-2 0-26-16,-3 0-1 15,-1 0 0-15,-11-2-14 16,-34-12-51-16,4 2-163 16,-9-6-341-16</inkml:trace>
  <inkml:trace contextRef="#ctx0" brushRef="#br0" timeOffset="59530.54">10052 5934 464 0,'0'0'5'0,"0"0"-5"16,0 0-331-16,0 0 263 16,0 0 68-16,0 0 139 15,0 0 89-15,-101-43-100 0,88 39-127 16,4-4 208 0,0-2-169-16,-2-2-40 15,2-2-31-15,-5 0-26 0,1 0 13 16,-4 0 15-16,1 0 29 15,-2 2 16-15,5 2 66 16,1 0-32-16,3 2 11 16,3 2-3-16,2 0 20 15,2 0 10-15,-3 2 2 16,3 0-32-16,2 1-16 16,-3 2-10-16,3 1-8 15,0 0-2-15,0 0-2 16,0 0 18-16,0 0 8 15,0 0 7-15,0 0-25 16,0 0-28-16,0 0 0 16,0 0 18-16,0 12 8 15,3 6 15-15,-1 4 4 0,0 6 19 16,1 4-7-16,-1 4-23 16,-2-2-4-16,2 1-2 15,-2-3-12-15,2-3-4 16,0 0-2-1,0-1 1-15,0 4-1 32,1 2 9-32,-3 4 6 0,0 2 12 0,0 0-9 0,0 2-11 15,0-2-4-15,-3-4 2 16,-3-4-8-16,2-4 6 0,-1-3-12 16,3-3 11-1,2-2-11-15,0 4 6 0,0 2-6 16,0 6-1-16,0 4 11 15,0 2-5-15,5 0 5 16,-3-2-2-16,-2-2-8 16,0 0 7-16,0-3 5 15,0-3-4-15,0-1 5 16,0 2-8-16,0-1-4 16,0 0 5-16,0-2-6 15,0-2 0-15,0-2 5 16,0-6-6-16,0-4 1 15,2-3-1-15,-2-6 9 16,0-1-2-16,0 0-5 16,0-2 8-16,0 0 5 0,0 0-14 15,0 0-1-15,2-44-14 16,7 0-168-16,2-12-397 0</inkml:trace>
  <inkml:trace contextRef="#ctx0" brushRef="#br0" timeOffset="61960.64">9771 5937 469 0,'0'0'141'16,"0"0"199"-16,0 0-200 15,0 0-75-15,0 0 13 16,0 0 18-16,0 0-16 15,-14-3-38-15,14 3-41 16,5 0 1-16,9 0 8 0,3 0 29 16,12 0 31-1,12 0-24-15,7 3-19 0,12 3 6 16,9-4 8-16,5-2 3 16,1 0-6-1,2 0-16 16,-8-6 4-31,-5-6-10 0,-6 1-4 0,-6-2 2 0,-2 1-12 0,4 0 8 16,4 0-4-16,9 0-5 16,7 2 8-16,3 2 0 15,4 0-9-15,-6 0 2 16,-4 2-2-16,-7 2 1 16,-5 0 1-16,-5-2-2 0,-1 2 1 15,0-2 0 1,3 0 0-16,4 0 5 15,5-2-5-15,4 0 0 0,0 0 0 16,2 0 0-16,-2 2 0 16,-4 0-1-16,-3 2 1 15,-3 0 0-15,-4-1-1 16,-1 4 0-16,-3 1 1 16,2 0-1-16,1 0 0 15,2 0 0-15,6 0 0 16,0 0 1-16,3 0-1 15,-3 0 1-15,1 0-1 16,-3 0 6-16,0 0-6 16,2 0-1-16,1 1 0 15,-1 2 1-15,-2-1-1 0,0-2 1 16,-1 2-1-16,-4 0 2 16,0 2-2-16,-1-2 1 15,2 0 0-15,0 0 0 16,4 0 1-16,5-2-1 15,1 2 0-15,3-2 0 16,-2 2 0-16,0-2-1 16,0 2-6-16,-2 0 1 15,-3 0 5-15,5-2-5 16,-1 2 6-16,1-2-1 16,5 0 1-16,-5 0-2 15,-1 0 4-15,-3 0-4 16,-5 0 2-16,-5 0 0 15,-1-2 2-15,-4 0-1 0,2 2 0 16,-2 0 1-16,4 0-2 16,4 0 0-16,-1 0 2 15,3 0-2-15,2 0 0 16,0 0 0-16,0 0 0 16,1 0 1-16,1 0-1 15,-2 0 0-15,-2 0-1 16,0 0-1-16,0 2-6 15,-5 2 6-15,1 0 1 16,-1-2 1-16,-1-2-1 16,2 2 1-16,-4-2 0 15,6 0 0-15,-2 0 6 16,-1 0-4-16,0 0-2 0,1 0 1 16,-3 0-1-16,0 0 0 15,-1 0-1-15,-2 0 1 16,0 0 0-16,-2 0-2 15,1 0 2-15,-1 0 0 16,2 0 0-16,-2 0 0 16,-1 0 0-16,-1 0 9 15,-1 0-8-15,-3 0 7 16,0 0 2-16,3 0-3 16,-4 0-1-16,3 0 2 15,3 0-7-15,0 0-1 16,2 0 0-16,1 0 0 15,0 0 0-15,0 0 0 0,-1 0 0 16,1 0 0 0,-2 0-7-16,1 2 7 15,-1 2-1-15,-2 0-9 16,-1 0-2-16,-1-2 2 0,-4 2 2 16,1 0 6-16,-2-2-8 15,-1 0 9-15,-1 0 1 16,1 0-1-16,0-2 0 15,-5 0 0-15,1 0 0 16,-3 0-1-16,2 0 1 16,-3 0 0-16,-1 0 1 15,0 0-2-15,-5 0 2 0,1 0 0 16,-4 0 0 0,2 0-1-16,-1 0 2 0,-1 0-1 15,4 0 0-15,-1 0 0 16,5 0 0-16,2 0 0 15,-1 0 2-15,4 0 0 16,-3 0-2-16,-5 0 6 16,1 0-5-16,-7 0-1 15,-3 0 1-15,-1 0-1 16,-5 0 0-16,2 0 1 16,3 0-1-16,-1 0 2 15,5-2 4-15,-1 2-6 16,1-2 8-16,1 0-7 15,-2 2-1-15,-5 0 0 16,3 0 0-16,-5 0 1 0,-4 0-1 16,2 0-1-16,-3 0 1 15,-3 0 0-15,2 0 0 16,0 0 1-16,1 0-1 16,1 0 1-16,4 0 0 15,-2 0 0-15,5 0 5 16,3 0-6-16,1 0 0 15,-2 0 1-15,-2 0-1 16,-4 0 0-16,-4 0 0 16,-3 0 1-16,-2 0-2 15,0 0-12-15,0 0-17 16,0 0-6-16,0 0 36 16,0 4 0-16,0 4 15 0,0 0-2 15,0 4-4 1,2-2-8-16,4 2 1 0,1-2 14 15,-2 0-15-15,-1 2 5 16,1 0-6-16,-3 2-12 16,0 4 12-16,-2 0 0 15,2 2-2-15,-2-2 1 16,0 0 0-16,0 1 1 16,0-5 0-16,2 1 1 15,-2-1 1-15,2 1 4 16,1-1-5-16,-3 2 5 15,0 0-6-15,0 2-1 16,0 2-9-16,0 0 9 0,0 2 0 16,0 0-4-1,0 2 5-15,-3 0 0 0,-3 0 0 16,2-2 8 0,2 0-7-16,-3 1 7 0,5-4-6 15,0 2 5-15,0-3-1 16,0 0-5-16,0 1 0 15,0 2 8-15,0-1-9 16,0 4 0-16,0 0 0 16,0 0 0-16,0-2-1 15,0 0 1-15,0-2-7 16,2 0 7-16,-2-4 2 16,0 2-1-16,0-1 6 15,0-2-7-15,0 2 0 0,0 1 0 16,0 0 1-16,0 1 0 15,0 2-1-15,0-2 0 16,0 2 0-16,0-6-14 16,5 0 14-16,-1-3 8 15,-2-2-8-15,-2-4 0 16,0 0 6-16,0-2-6 16,0 0 1-16,0 0 0 15,0 2 0-15,0-2 7 16,0 0-8-16,0 0 3 15,0-4-2-15,0 2 5 0,0-2 2 16,0 0-7 0,0 0 8-16,-2 0 48 15,-11 0 3-15,-7-4-32 0,-9-6-18 16,-7-2-10-16,-7 2 0 16,-5 2-4-16,-35-4-85 15,12 2-72-15,9 0-427 0</inkml:trace>
  <inkml:trace contextRef="#ctx0" brushRef="#br0" timeOffset="79847.2">11232 13128 679 0,'0'0'948'16,"0"0"-717"-16,0 0-140 15,0 0-78-15,0 0 7 0,0 0-2 16,-2 36-18-16,2-11-7 16,0 11 7-16,0 14 36 15,0 8-4-15,0 6-11 16,-4-2-9-16,-11-2-12 16,5-10 11-16,-1-8-5 15,0-12 0-15,4-9 0 0,5-10 3 16,0-7-9-16,2-4 12 15,0 0 13 1,0-9-22-16,0-22-3 0,0-13-76 16,8-32 45-16,15-2 12 15,4-9-41-15,4 7 39 16,-4 29 21 0,0 6 53-16,-10 23-3 0,-3 16-36 15,-1 6-14-15,-3 2-10 16,7 22 9-16,-4 14 1 15,3 8 50-15,-3 11 1 16,1 1-12-16,-4-4-26 16,1-4-6-16,1-8 4 15,-1-10-11-15,-3-6 2 16,2-10-2-16,-3-5-8 0,-1-8-73 16,3-3-60-1,13 0-35-15,-1-16-35 0,1-4-94 0</inkml:trace>
  <inkml:trace contextRef="#ctx0" brushRef="#br0" timeOffset="80052.69">11789 13369 1015 0,'0'0'859'0,"0"0"-702"16,0 0-122-16,0 0-27 15,0 0 6-15,0 0-5 0,143-18-1 16,-103 14-8-16,-4 0-18 16,-7 2-86-16,-18 2-3 15,-8 0-196-15,-3 0-383 0</inkml:trace>
  <inkml:trace contextRef="#ctx0" brushRef="#br0" timeOffset="80198.42">11852 13485 212 0,'0'0'1468'0,"0"0"-1256"16,0 0-155-16,0 0 14 15,0 0 21-15,122-6-38 16,-77-6-37-16,2 0-17 16,11-4-87-16,-11 4-168 15,-14 2-476-15</inkml:trace>
  <inkml:trace contextRef="#ctx0" brushRef="#br0" timeOffset="80652.52">12462 12980 1614 0,'0'0'384'0,"0"0"-259"0,0 0-125 16,0 0 3-16,0 0-3 15,0 0 60-15,143 4-17 16,-88 4-11-16,-5 0-15 16,-15 0-9-16,-12 2-8 15,-19 2-13-15,-4 8-39 16,-15 4 52-16,-19 8 22 15,-6 2-13-15,-2 0-9 16,8-1-31-16,14-8 0 16,16 0-22-16,4-3-2 15,17 2 23-15,19 0-3 63,11 1 32-63,4 4 3 0,0-3 20 0,-10 0-5 0,-14 0-15 0,-19 0 2 0,-8 2 35 0,-6 2 29 0,-25 0-20 15,-8-2-15-15,1-2-13 16,1-6-4-16,3-9-14 16,1-11-65-16,6-7-184 15,7-15-546-15</inkml:trace>
  <inkml:trace contextRef="#ctx0" brushRef="#br0" timeOffset="80848.98">13013 13720 2198 0,'0'0'283'0,"0"0"-283"16,0 0-6-16,0 0-92 16,0 0-183-16,0 0-677 15</inkml:trace>
  <inkml:trace contextRef="#ctx0" brushRef="#br0" timeOffset="81449.52">13989 12829 854 0,'0'0'959'16,"0"0"-799"-16,0 0-152 0,0 0-7 15,0 0 21 1,0 0 38-16,33 139-13 0,-15-75-25 16,0 12-7-16,-10 6-14 15,-8 7 8-15,0-1-9 16,-22 0-33-16,-9-10-47 15,-7-11-43-15,3-16 28 16,6-16 47-16,6-16-18 16,10-8 58-16,7-7 8 15,3 2 8-15,3 6-8 16,0 74 15 15,3 16 32-31,3 47-31 0,1 19 0 0,-7-6 0 0,0-33-14 16,0-47-1-1,0-18 0-15,0-8 0 16,0 15 29-16,-7 13 32 0,-5 10-9 16,2-10-17-16,3-6-22 15,3-16-5-15,4-13-9 16,0-21-37-16,24-24-70 16,2-4-274-16,3-10-394 0</inkml:trace>
  <inkml:trace contextRef="#ctx0" brushRef="#br0" timeOffset="82263.88">14931 12839 766 0,'0'0'109'0,"0"0"403"16,0 0-292-16,0 0-123 15,0 0 3-15,0 0 7 16,0 0-46-16,-13-7-61 16,11 18-12-16,-4 18 12 15,2 8 19-15,2 8 27 16,2 5-5-16,0 0-21 16,2-8-19-16,16-6 5 15,7-8-6-15,0-12 21 16,0-10-9-16,5-6-2 15,-1-8-10-15,-2-22-1 16,-5-12 0-16,-7-8 0 0,-9-8 2 16,-6-4-3-16,0-2 4 15,-6 7 7-15,-5 11 7 16,5 16 30-16,2 14-6 16,4 12-17-16,0 4-23 15,0 0-13-15,2 0-36 16,13 8 6-16,8 4-42 15,10-2-69-15,7-6 59 16,38-4-176-16,-9-2-77 16,-5-10-353-16</inkml:trace>
  <inkml:trace contextRef="#ctx0" brushRef="#br0" timeOffset="82579.03">15588 12723 738 0,'0'0'337'16,"0"0"-126"-16,0 0 29 0,0 0-41 15,36 105-82-15,-27-69-44 16,4 0-30-16,3 0-14 15,7-4-27-15,2-8 15 16,12-4-9-16,1-8 13 16,-1-4-2-16,-6-8-13 15,-4 0 16-15,-9 0 18 16,-9-8 22-16,-5-6 10 16,-4-6-41-16,0-2-17 15,0-5-8-15,-6-5 37 16,-8-1-26-16,-1-7-6 15,-3 1-10-15,3 3-1 0,-2 10 0 16,5 6 14 0,0 8-14-16,5 6-1 0,5 4-5 15,2 0-38-15,0 2-45 16,0-2-100-16,29-4-86 16,5 0-268-16,2-2-115 0</inkml:trace>
  <inkml:trace contextRef="#ctx0" brushRef="#br0" timeOffset="82879.45">16504 12727 1068 0,'0'0'233'0,"0"0"-71"16,0 0 38-16,41 120-60 16,-20-81-36-16,13-6-6 15,11-2-52-15,7-11-19 0,9-8-12 16,-1-12 7-16,-2 0-6 15,-9-12-15-15,-15-12 0 16,-12-6 13 0,-15-8-3-16,-7-8-9 0,-7-5 85 15,-15-3-34-15,-7 0-11 16,4 10-5-16,3 10 9 16,6 12 3-16,8 10-49 15,-4 10-3-15,1 2-20 16,-7 0 9-16,-6 18-50 15,-12 6-71-15,8-2-134 0,3-8-310 16</inkml:trace>
  <inkml:trace contextRef="#ctx0" brushRef="#br0" timeOffset="83581.87">14943 13553 191 0,'0'0'1388'15,"0"0"-1037"-15,0 0-236 0,0 0-72 0,0 0-21 16,0 0 13-16,0 0-8 15,-23 94-7-15,21-55-9 16,2 1-5-16,2-8-6 16,18-4 0-16,11-6 11 15,5-6 20-15,6-14-16 16,4-2-6-16,4 0-3 16,-3-20-6-16,-5-8 0 15,-9-4 1-15,-12-2 11 31,-15-2-12-31,-6-3-4 0,-6-2 4 0,-19-2 17 16,-2 3-5-16,3 6-5 0,6 10 8 16,4 8-8-16,8 8-7 15,6 4-11-15,0 4-17 16,0 0-75-16,4 0-112 16,32 0 10-16,-3 0-290 15,8 0-260-15</inkml:trace>
  <inkml:trace contextRef="#ctx0" brushRef="#br0" timeOffset="83897.6">15700 13352 791 0,'0'0'858'0,"0"0"-681"15,0 0-139-15,0 0 33 16,0 0 58-16,0 103-21 16,0-53-36-16,0 4-35 15,0 1-19-15,4-7-18 16,23-6-22-16,10-10 22 15,13-10 0-15,6-10 0 16,4-10 0-16,0-2-9 16,-8-14 0-16,-8-14 0 15,-15-4 9-15,-16-7 1 16,-11-2-1-16,-2-6 27 16,-9-1-5-16,-13 0 2 15,-1 2 6-15,2 8-16 0,5 12-2 16,7 12-12-16,5 6-7 15,4 6-1-15,0 2-35 16,0 0-67-16,4 0-142 16,11 0-268-16,3-2-629 0</inkml:trace>
  <inkml:trace contextRef="#ctx0" brushRef="#br0" timeOffset="84233.71">16885 13309 1192 0,'0'0'868'0,"0"0"-747"15,0 0-114 1,0 0-6-16,0 0 44 0,-22 122 1 16,13-70-14-16,2 6-18 15,5 1-13-15,-1 0 7 16,3-2-7-16,0-3 0 15,0-6 7-15,0-6-8 16,0-10 0-16,0-8-1 16,0-8 0-16,3-8-18 15,-3-4-42-15,0-4-32 16,0-12-45-16,0-10-350 0</inkml:trace>
  <inkml:trace contextRef="#ctx0" brushRef="#br0" timeOffset="84744.24">14856 14217 1046 0,'0'0'574'0,"0"0"-368"16,0 0-155-16,0 0-39 15,0 0 61-15,0 0 52 16,-43 148-53-16,43-94-57 16,0-5-15-16,9-5-4 15,14-16 4-15,14-8 18 16,8-16-17-16,6-4-1 15,7-18-12-15,-1-16-6 16,-3-16 11-16,-14-4 6 0,-18-4 1 16,-17-5-6-16,-5 3-1 47,-13 4-2-47,-10 10 9 0,1 14 15 0,9 14 17 0,4 12-30 0,5 6-2 15,4 0-12-15,0 18-22 16,21 4-80-16,12-2-151 15,6-12-419-15</inkml:trace>
  <inkml:trace contextRef="#ctx0" brushRef="#br0" timeOffset="85047.93">16009 14015 1713 0,'0'0'358'0,"0"0"-281"15,0 0-21-15,0 0 68 16,-46 122-40-16,32-70-41 16,8 4-23-16,3 2-2 15,3-4-18-15,0-3-2 16,0-5-4-16,0-6 5 16,0-10-57-16,5-10 16 15,-1-6-8-15,-2-8-43 16,3-6-78-16,13-2 10 15,0-16 38-15,4-6-237 0</inkml:trace>
  <inkml:trace contextRef="#ctx0" brushRef="#br0" timeOffset="85330.73">16753 14199 1043 0,'0'0'796'16,"0"0"-581"-16,0 0-205 15,0 0 36-15,0 0 69 16,-50 100-18-16,40-60-37 16,10-2-41-16,0-7-19 15,16-7 13-15,17-8-6 16,12-10-7-16,8-6-33 0,3 0-19 16,-2-27 5-1,-12-5-20-15,-15-4 20 0,-13-2 33 16,-14-4 14-16,0-4 21 15,-21 2 7 1,-6 4 4-16,3 10 54 0,1 12-6 16,8 4 2-16,3 7-39 15,4 7-33-15,-1 0-10 16,0 0-6-16,-2 0-42 16,-2 0-48-16,-18 0-39 15,2 3-120-15,-3-3-309 0</inkml:trace>
  <inkml:trace contextRef="#ctx0" brushRef="#br0" timeOffset="86194.93">14729 14923 519 0,'0'0'998'0,"0"0"-716"16,0 0-192-16,0 0-51 16,0 0 4-16,0 0-30 15,0 0-7-15,6 0-6 16,-4 0-1-16,0 0 1 16,-2 0 61-16,0 4 20 0,0 4-15 15,0 10 2 1,-4 14 26-16,-2 4-26 0,-1 8-36 15,7-4-9-15,0-4-23 16,0-5-6-16,24-8-2 31,9-5 8-31,8-9 0 0,5-9-5 0,10 0-27 16,0-18-1-16,-1-13 6 16,-8-5 17-16,-9-8 3 15,-15-6-6-15,-19-4 13 16,-4-8 0-16,-9 0 14 15,-16 8 0-15,3 5 9 16,3 19 21-16,5 12-2 16,7 12-21-16,5 6-21 0,0 0 0 15,2 0-15-15,0 6-33 16,0 10-59-16,13 2-110 16,9-4-70-16,3-6-248 0</inkml:trace>
  <inkml:trace contextRef="#ctx0" brushRef="#br0" timeOffset="86516.16">16108 14704 757 0,'0'0'1290'16,"0"0"-1102"-16,0 0-130 15,0 0-15-15,0 0-21 0,0 0 12 16,-20 108-1-16,6-55-20 16,5-1-12-16,5-2-1 15,0-4 0-15,4-4 0 16,0-6 2-16,0-8 5 16,0-2-7-16,0-8-19 15,0-5-15-15,0-3-30 16,0-6-48-16,6-3-52 15,23-1 43-15,-2 0-36 16,0-9-391-16</inkml:trace>
  <inkml:trace contextRef="#ctx0" brushRef="#br0" timeOffset="86789.47">16914 14726 1940 0,'0'0'295'0,"0"0"-224"16,-31 103-13-16,11-53 37 16,2 8-18-16,7-4-31 15,7-2-39-15,4-8-7 16,0-12-28-16,0-6-66 16,0-8-38-16,2-4 11 15,-2-5-117-15,-19-5-152 16,-7-4-328-16</inkml:trace>
  <inkml:trace contextRef="#ctx0" brushRef="#br0" timeOffset="87293.45">14354 15717 616 0,'0'0'111'16,"0"0"725"-16,0 0-594 16,0 0-160-16,0 0 48 15,0 0 21-15,0 0-67 16,29 98-35-16,-15-54-27 16,1 2-13-16,1-1-9 15,2-5 1-15,3-8 12 16,9-2-11-16,5-12 4 15,12-8-6-15,6-10-23 16,9-2 3-16,4-28 5 0,-2-10-4 16,-9-9-5-1,-12-5 0-15,-18-4 18 0,-23 0 6 16,-2-4 0-16,-29 4 18 16,-9 4 4-16,0 14 10 15,4 9 20-15,9 17-22 16,4 9-5-16,3 5-10 15,5 0-15-15,2 1-6 16,6 11-7-16,3-3-51 16,2 1-60-16,12-10-130 15,9 0-255-15,4 0-397 0</inkml:trace>
  <inkml:trace contextRef="#ctx0" brushRef="#br0" timeOffset="88543.43">14688 15579 1421 0,'0'0'510'15,"0"0"-405"1,0 0 4-16,0 0 36 0,0 0-43 16,0 0-58-16,0 0-43 15,-31 58 7-15,16 4 42 16,-1 10-13-16,0 4-17 15,6-8-4-15,2-3-7 16,4-9-8-16,2-8 7 16,2-12-8-16,-2-10 0 15,2-12-11-15,0-6-12 0,0-8 15 16,0 0 7 0,0-18 0-16,0-16-23 0,0-20 2 15,6-31 4 1,17-1-10-16,8-8-9 15,11-4-2-15,3 19 27 16,1 7 12-16,-6 22 9 0,-13 18 11 16,-11 20 5-16,-12 12-6 15,-4 0-19-15,0 26 1 16,-6 20 48-16,-17 21 4 16,-8 9-5-16,-4 12-21 15,-3 2 4-15,-2-6-15 16,8-3-4-16,5-13-3 15,5-10-3-15,6-10-5 16,6-16 7-16,3-10-7 0,2-12-1 16,5-6 1-1,0-4-1-15,0-10-2 0,0-24-21 16,12-20-10-16,12-32-10 16,14-39 7-16,0 1 2 15,-1 16 3-15,-3 22 21 16,-12 38 10-16,-1 7 16 15,-6 7 11-15,-8 24 2 16,-7 10-29-16,0 4-7 16,0 27 7-16,-7 19 15 15,-13 12 12-15,-2 14-17 16,-7 4-1-16,0 0 3 16,-3 1 4-16,3-5 4 0,5-12-11 15,4-6-8 1,6-10 6-16,6-16-7 0,3-10-1 15,5-10-11-15,0-10-42 16,0-2-35-16,16-10 3 16,37-58-48-16,1 6-169 15,2-8-488-15</inkml:trace>
  <inkml:trace contextRef="#ctx0" brushRef="#br0" timeOffset="88914.82">15500 15709 449 0,'0'0'586'0,"0"0"-178"15,0 0-111-15,0 0-76 16,0 0-40-16,0 0-42 16,0 126-68-16,0-86-54 15,15-6-16-15,5-3-1 16,11-13 0-16,9-8 6 15,5-10-5-15,8-14-1 16,1-21 1-16,-3-9 0 16,-11-6 8-16,-11-4 1 15,-18 0 0-15,-11-2 14 16,-9 6 22-16,-20 0 3 16,-4 9-35-16,4 7-13 15,4 12 36-15,6 12-23 0,0 6-14 16,2 4-7-16,-3 8-3 15,-1 14-4-15,6-2-26 16,4 2-44-16,6-6-31 16,5-6-54-16,5-6-68 15,15-4-52-15,0 0-117 0</inkml:trace>
  <inkml:trace contextRef="#ctx0" brushRef="#br0" timeOffset="89260.89">16697 15516 593 0,'0'0'1086'0,"0"0"-837"16,0 0-138-16,0 0 82 0,-19 135-67 16,19-95-33-16,2 0-25 15,27-10-28-15,9-2-35 16,4-10-5-16,7-10-13 15,-2-8-10-15,-7 0 16 16,-4-18-2-16,-12-8 0 16,-8-8 9-16,-11-2 1 15,-5-6 0-15,-8-2 7 16,-18-6 17-16,-5 1-17 16,-3 9-1-16,6 4 2 15,1 18 4-15,5 10-13 16,-1 8-15-16,-2 4 15 0,1 18-31 15,0 6-76-15,-15 12-87 16,6-5-148-16,2-12-449 0</inkml:trace>
  <inkml:trace contextRef="#ctx0" brushRef="#br0" timeOffset="89790.04">15294 16316 354 0,'0'0'1883'15,"0"0"-1591"-15,0 0-223 16,0 0-54-16,0 0-15 16,0 0 0-16,0 0-72 15,44 17-65-15,-25-3-198 16,-13-5-319-16</inkml:trace>
  <inkml:trace contextRef="#ctx0" brushRef="#br0" timeOffset="89857.96">15290 16704 1035 0,'0'0'1099'0,"0"0"-969"15,0 0-116-15,0 0 9 0,0 0-23 16,0 0-26-16,0 0-179 15,38 22-466-15</inkml:trace>
  <inkml:trace contextRef="#ctx0" brushRef="#br0" timeOffset="90016.55">15315 17038 1950 0,'0'0'275'15,"0"0"-254"-15,-8 109-14 0,8-65-7 16,0 0 0-1,2-8-158-15,8-14-190 0</inkml:trace>
  <inkml:trace contextRef="#ctx0" brushRef="#br0" timeOffset="90124.71">15423 17223 2349 0,'0'0'152'0,"0"0"-152"16,0 0-89-16,0 0 76 15,0 0-77-15,0 0-275 0</inkml:trace>
  <inkml:trace contextRef="#ctx0" brushRef="#br0" timeOffset="90927.13">13819 15218 863 0,'0'0'338'0,"0"0"191"16,0 0-359-16,0 0-94 16,0 0-24-16,0 0 0 15,0 0-21-15,-13 9-16 16,4 22-2-16,-2 13 33 16,-2 10 16-16,1 16-31 15,4 8 4-15,3 23 10 16,5 21-7-16,0 16 4 15,0 9-25-15,15-9-6 32,1-8-7-32,-3-13-4 0,-4-15 0 0,-4-22 1 0,-3-14 8 15,1-12-9-15,-3 5 1 16,0 5 14-16,0 6 4 16,0-12-4-16,-10-4 3 15,-1-14-17-15,3-4 0 16,-1-5 6-16,1-9-6 15,4-8-1-15,2-5 2 16,0-4-2-16,2-1-1 16,0-4-35-16,0 0-42 15,0-28-38-15,8-7-160 16,4-9-380-16</inkml:trace>
  <inkml:trace contextRef="#ctx0" brushRef="#br0" timeOffset="94206.46">17569 12573 140 0,'0'0'778'0,"0"0"-551"16,0 0-119-16,0 0-56 16,0 0-15-16,0 0-26 15,0 0-11-15,9 0-6 16,-9 0 0-16,0 0 6 15,0 0 1-15,0 0 34 16,0 0 59-16,0 0 24 0,0 0-32 16,0 0-32-1,0 2-21-15,0 4-11 16,0 4-21-16,0 8 1 16,0 6 21-16,0 6 8 0,0 4-18 15,0-2-4-15,0-2 4 16,-2-2 16-16,0-4-5 15,-3-3-10-15,5-3-2 16,0-4-6-16,0 0-6 16,0-5-10-16,5 1-4 15,10 2 14-15,3-2 0 16,7 1 10-16,1-4 1 16,1 0-2-16,5-7 0 15,-1 0 0-15,2 0-3 0,-2-16-5 16,-2-4 4-1,-9-1-5-15,-6 2 0 0,-10 2 11 16,-4 7-10-16,0 5 24 16,0 2 33-16,0 2-27 15,0 1-11-15,0 0-11 16,0 0-9-16,0 0 0 16,-2 0-6-16,-8 0-28 15,-7 4 2-15,-10 14 32 16,-4 7 6-16,-3 5-6 15,5 5 0-15,7 1 0 16,5 0-8-16,7-2 8 16,6 0-13-16,4-2 4 15,0 0 2-15,2 0 7 16,12 4 1-16,3 9 8 0,1 3-3 16,3 10-1-16,-4 2-4 15,-1-2-1-15,-5-2 0 16,-5-10 0-16,-1-10 0 15,-5-8 0-15,0-10 1 16,0-5 0-16,0-8 43 16,0-1 17-16,-5-4 1 15,-14 3-6-15,-12-1-28 16,-8 0-21-16,-7 0-7 16,-4-2-24-16,-16 0-102 15,12-16-217-15,14-4-840 0</inkml:trace>
  <inkml:trace contextRef="#ctx0" brushRef="#br0" timeOffset="105567.7">17345 14073 386 0,'0'0'80'16,"0"0"412"-16,0 0-207 15,0 0-44-15,0 0-62 16,-19-11-72-16,19 11-43 15,0 0-17-15,0 0-12 16,0 0-23-16,0 0-1 0,0 4-3 16,0 17 3-1,0 11 26-15,0 12 18 0,0 10-31 16,0-2-9-16,0 0-15 16,0-5 0-16,2-7-25 15,9-8-3-15,3-8-23 16,6-11 12-16,2-8 23 15,7-5 4-15,2-2 12 16,5-16 6-16,-5-3 30 16,-4 3-5-16,-7 9-4 15,-11-1-6-15,-5 7 6 16,-4 3-26-16,0 0 34 16,0 0-35-16,0 0 0 15,-4 0-13-15,-7 13-32 16,-3 0 28-16,1 10 15 0,1 7-14 15,2 12 16-15,1 10-1 16,5 12 1-16,4 28-1 16,0-6-1-16,0 11 2 15,6-3-1-15,5-14 1 16,1-4 0-16,-1-12 0 16,-3-15 0-16,-4-13 1 15,0-16 37-15,-4-8 18 16,0-8 40-16,-14-4 21 15,-15 0-64-15,-7-4-28 16,-8-10-25-16,-1-4-2 16,3 0-27-16,7 4-3 15,10 0 16-15,9 10-36 16,11-4-27-16,5 4-127 16,0-1-143-16,16 0-336 0</inkml:trace>
  <inkml:trace contextRef="#ctx0" brushRef="#br0" timeOffset="106348.45">18218 13421 462 0,'0'0'39'16,"0"0"477"-1,0 0-228-15,0 0-56 0,0 0-76 16,0 0-89-16,0 0-23 15,-19-50-19-15,11 50-22 16,-3 16-2-16,-3 14 5 16,-3 12 8-16,-4 10-13 15,-1 6 11-15,2 2 10 16,6 1 0-16,10-5-2 16,4-6-13-16,2-12-7 15,25-8 0 1,9-12 0-16,6-12-28 0,1-6 8 15,-4 0 15-15,-7-18 5 16,-14 0 12-16,-10 2 22 0,-8 4 63 16,0 0-42-16,0 2-37 15,0 6-5-15,0 2-13 16,-4 2-9-16,-2 0-10 16,-2 14 12-16,-3 10-25 15,1 10 14-15,0 8 5 16,6 5 12-16,2 4-11 15,2 7 0-15,0 1 5 16,2-1-5-16,7-2 11 16,-4-12 0-16,-3-6-1 15,-2-9 2-15,0-11 1 0,-5-7 25 16,-15-3 38 0,-7-4-15-16,-6-4-33 0,-5 0-16 15,-31 4-65-15,9-2-196 16,2 9-878-16</inkml:trace>
  <inkml:trace contextRef="#ctx0" brushRef="#br0" timeOffset="109602.73">16506 13575 398 0,'0'0'95'0,"0"0"-63"16,0 0 163-16,0 0-139 16,0 0-56-16,0 0-33 15,0 0-71-15,-17 0 13 0,17 2-12 0</inkml:trace>
  <inkml:trace contextRef="#ctx0" brushRef="#br0" timeOffset="116108.96">16061 9046 214 0,'0'0'226'0,"0"0"171"15,0 0-148-15,0 0-132 0,0 0-55 16,0 0-26 0,19-8-18-16,-7 3-7 15,1 0 2-15,-1 2-5 0,-4 2-7 16,-3 1 2-16,-5 0 20 15,0 0 73-15,0 0 44 16,0 0-28-16,0 0-25 16,0 0-35-16,-7 4-38 15,-11 15 5-15,-7 12-1 16,-3 6-3-16,-7 10-7 16,0-1-7-16,4-6 5 15,6-4-6-15,8-12 0 16,6-8 2-16,5-8 5 0,5-6-7 15,1-2-2 1,0 0-11-16,0 0 12 16,14 2-4-16,15 0 5 0,9 2 6 15,8 0 0-15,12 0 0 16,2-2-5-16,4-2-1 16,-5 0 12-16,-8-2-11 15,-11-8 15-15,-15 2 12 16,-12 2 28-16,-8 2 16 15,-5 0-3-15,0 0-5 16,0-2-30-16,0-2-19 16,-10-2 5-16,0 0-9 15,-3-2-5-15,-1 0 4 16,-1-4 0-16,-6 0 11 0,1-4-3 16,-5 0-17-16,1 0 8 15,0 2-8-15,1 0 1 16,4 1 13-16,-2 2-2 15,5 1-6-15,3 1 2 16,5 5-9-16,2 4 0 16,3 3 0-16,3 1-12 15,0 0-12-15,0 0-23 16,0 0-23-16,0 0 9 16,0 0 10-16,0 0 15 15,0 0-1-15,3 1-57 16,1 3-21-16,-4 3-43 15,0-1-225-15,0-5-688 0</inkml:trace>
  <inkml:trace contextRef="#ctx0" brushRef="#br0" timeOffset="116826.55">15529 9154 183 0,'0'0'941'0,"0"0"-439"16,0 0-397-16,0 0-50 15,0 0 9-15,0 0-1 16,0 0-32-16,0 0-23 16,0 0-8-16,0 0-9 15,0 0 0-15,0 0 2 16,-8 6 4-16,-9 8 3 15,-10 8 17-15,-6 4 4 16,-3 2-9-16,3-2-4 16,4-4 1-16,6-4-9 0,7-6 1 15,8-2 4-15,1-4-5 16,7-2-15-16,0 0-17 16,0 2 1-16,13 4 21 15,16 0 10-15,14 4 10 63,5-2 5-63,6-3-8 15,-2-4 15-15,-8-2 9 0,-13-3 4 0,-11 0 2 0,-11 0 14 0,-7 0 24 0,-2 0 13 0,0 0-6 16,0-3 2-16,0-7-38 16,-8-6-26-16,-8-4-11 0,0-2 2 15,-2 0-1-15,3-2-1 16,-3 2-9-16,5 4 2 15,-1 0-2-15,5 4 0 16,3 2-6-16,-1 2-21 16,2 2 1-16,1 0 2 15,2 2-13-15,-1 2 0 16,3 0-21 0,-4 4-22-16,-7-2-59 0,-3 2-100 15,-1-2-365-15</inkml:trace>
  <inkml:trace contextRef="#ctx0" brushRef="#br0" timeOffset="117460.55">14871 9092 443 0,'0'0'610'0,"0"0"-310"15,0 0-131 1,0 0-51-16,0 0-59 0,0 0-59 15,0 0 13 1,-29 22-10-16,7-3 16 0,-7 6-6 16,-4-1 6-16,-3-2 3 15,4-2-3-15,-1-4-8 16,2-2 0-16,6-2-11 16,8-4 2-16,5-4 6 15,10-4-8-15,2 2-1 16,0 0-9-16,16 0 5 15,13 2 5-15,8 0 1 16,11-2 9-16,2-2-4 16,0 0 6-16,-8 0 20 0,-9 0 3 15,-10 0 24 1,-11-2-8-16,-6 2-19 0,-4 0-2 16,-2 0 2-16,0 0-4 15,0 0 15-15,0 0-6 16,0-2 6-16,0-2 11 15,0-4-11 1,-4-4-26-16,-6-4-11 0,-1-4-6 16,-3 0 0-16,-1-2-6 15,-1 2-6-15,1 3-13 16,2 4-4-16,3 5-15 16,6 4-18-1,2 4-68-15,0 0-60 0,0 7-311 16,-3 4-24-16</inkml:trace>
  <inkml:trace contextRef="#ctx0" brushRef="#br0" timeOffset="118077.29">13919 9150 418 0,'0'0'105'0,"0"0"-71"0,0 0 2 15,0 0 208-15,0 0-57 16,0 0-75-16,0 0-41 15,10 26-29-15,-10-18 17 16,0 4 53-16,-12 4-18 16,-1-2-33-16,-1 0-21 15,3-2 3-15,1-2-9 16,0 2-18-16,1 0-10 16,-1 2-6-16,-1 2 0 15,3 0 0-15,6 2-12 16,2-4-12-16,0 3 13 0,25-4 1 15,10-3 9 1,9-6-15-16,10-4 11 0,0 0 5 16,-2-4 9-1,-13-10 31-15,-12 5-7 47,-10 2-6-47,-9 3-9 0,-6 2 33 0,-2 1 25 0,0-3 37 0,0-1-39 0,-5-3-40 16,-4 0-12-16,-4-4-5 15,-1 0 5-15,1-2-5 16,-3-2-11-16,1 0-4 16,1 2 5-1,6 2-6-15,-1 4-1 16,7 4-8-16,2 2-71 0,0 2-72 16,4 0-66-16,13 0-132 0,4 6-260 15</inkml:trace>
  <inkml:trace contextRef="#ctx0" brushRef="#br0" timeOffset="123843.15">19169 13732 508 0,'0'0'130'15,"0"0"-130"-15</inkml:trace>
  <inkml:trace contextRef="#ctx0" brushRef="#br0" timeOffset="124169.28">18906 13593 33 0,'0'0'1591'0,"0"0"-1309"15,0 0-181-15,0 0-70 16,0 0-18-16,0 0 12 15,0 0 3-15,-25-4-10 0,27 4-8 16,19 0 18 0,10 0 55-16,12 4-6 0,7 0-3 15,8-4-15-15,3 0-16 16,-6 0-9-16,-6 0-14 16,-8 0-10-16,-10-6-4 15,-10 2 0-15,-5-1-6 16,-4 0 6-16,-1 1-6 15,-5 2-17-15,-1 0-8 16,-3-2-13-16,-2 4-19 16,0 0-26-16,0 0-62 15,-46 21-138-15,-4 7-324 16,-6 2-256-16</inkml:trace>
  <inkml:trace contextRef="#ctx0" brushRef="#br0" timeOffset="124387.69">18839 13864 895 0,'0'0'1004'0,"0"0"-863"16,0 0-141-16,0 0 16 16,0 0-6-16,143 2 65 15,-66-2-36-15,2-2-17 16,-8-4-12-16,-15 4-9 16,-16 0-1-16,-16 2-11 15,-10 0-71-15,-5 0-7 16,-5 0 41-16,5-2-29 15,5-4-26-15,14-14-142 16,1 0-39-16,-5-4-123 0</inkml:trace>
  <inkml:trace contextRef="#ctx0" brushRef="#br0" timeOffset="124656.83">19265 13309 1677 0,'0'0'226'0,"0"0"-226"16,0 0-1-16,0 0 1 15,135 58 23-15,-68-30 5 16,5 0-28-16,-1 0 10 16,-7-2-1-16,-14-2-9 15,-17 2 0-15,-22 2 0 16,-11 8 11-16,-29 13 34 0,-24 7-17 15,-9 6-3-15,-6 0-25 16,9-2-54-16,1 0-98 16,17-14-185-1,12-17-283-15</inkml:trace>
  <inkml:trace contextRef="#ctx0" brushRef="#br0" timeOffset="125634.65">20695 12272 405 0,'0'0'656'0,"0"0"-365"0,0 0-88 16,0 0-77-16,0 0-51 15,0 0-6-15,0 0-26 16,3 14-37-16,3 20-5 16,5 20 8-16,0 18 35 15,3 12 2-15,-3 7-7 16,-1-5-11-16,-4-4-22 16,-6-6 1-16,0-4 0 15,-21-3-6-15,-14-1-1 47,-15-2 0-47,-14 1 11 0,-7-5-1 0,-5-8 2 0,7-10-1 0,9-10-11 0,11-10 0 16,13-10 2-16,14-4 5 15,8-6-7-15,12 0-21 16,2 0-26-16,0 6 5 16,16 6 35-16,11 6 7 15,4 8 0-15,0 6 1 16,1 12-1-16,-9 11 10 15,-2 29-8-15,-13 36 4 16,-8 39 15-16,-2 13-6 16,-15-8 0-16,-4-17 5 15,11-31-4-15,0-22-1 0,4-17-3 16,1-21 1 0,3-8-4-16,0-4-8 0,-2 2 0 15,1-6 1-15,1-16-2 16,-1-11 1-16,3-8-1 15,-2-9-26-15,0-8-37 16,-2-16-66-16,-1-12-368 16</inkml:trace>
  <inkml:trace contextRef="#ctx0" brushRef="#br0" timeOffset="127320.84">19416 12210 768 0,'0'0'282'16,"0"0"-62"-1,0 0-140-15,0 0-57 0,0 0 29 16,0 0 93-16,0 0-37 16,3 30-66-16,-1 4-12 15,-2 32 70-15,0 38 43 16,0 0-34-16,-16-5-54 16,-4-13-20-16,2-22-11 15,-1 0-22-15,0 1 7 16,3-17-9-16,5-16 0 15,3-10 6-15,6-12-5 16,-1-8 8-16,3-2 8 16,0-10-6-16,0-28-11 15,18-35-74-15,23-49 10 0,11-46 31 16,4-11-4 0,-9 33 13-16,-18 52 23 0,-16 53 1 15,-6 27 21-15,-3 6 14 16,0 8-33-16,2 0-2 15,-2 13-25-15,0 21 25 16,1 12 1-16,-3 10 17 16,-2 4-4-16,0-2 0 15,0-6-5-15,2-6-7 16,0-10 6-16,-2-7-8 16,0-13 1-16,2-6 0 0,-2-6 10 15,1-4 2 1,6 0-4-16,6-2 10 0,11-22-13 15,14-18 1-15,9-17-7 16,2-11-21-16,-2-4 4 16,-11 6 8-1,-14 16 9-15,-11 20 12 0,-7 26 9 16,-4 6-21-16,0 58-20 16,-13 48 20-16,-7 42 44 15,7 11-13-15,5-25-15 16,8-39-6-16,0-43-10 15,2-12 0 1,8 0 0-16,-1-4-12 0,-3-6 11 16,-1-12-7-16,-4-10 8 15,-1-8 1-15,0 0 14 16,0-8-15-16,0-18-25 16,0-42-103-16,0 4-107 0,0-3-401 0</inkml:trace>
  <inkml:trace contextRef="#ctx0" brushRef="#br0" timeOffset="127478.4">20029 12621 230 0,'0'0'1230'16,"0"0"-1067"-16,0 0-125 16,0 0-24-16,0 0-14 15,0 0-51-15,0 0-223 0,86-18-642 0</inkml:trace>
  <inkml:trace contextRef="#ctx0" brushRef="#br0" timeOffset="127601.59">19946 12872 1064 0,'0'0'703'16,"0"0"-585"0,0 0-83-16,0 0 12 0,0 0 17 15,121 29-64-15,-79-26-4 16,-7-2-185-16,-8-1-509 0</inkml:trace>
  <inkml:trace contextRef="#ctx0" brushRef="#br0" timeOffset="128237.65">21470 12565 519 0,'0'0'768'16,"0"0"-575"-16,0 0-83 16,0 0 2-16,0 0-9 15,0 0-13-15,0 0 3 16,-4-12-20-16,-1 12-40 15,-3 9-32-15,-8 22 10 16,-2 13 45-16,0 8 0 16,5 4-28-16,9-2-15 15,4-7-5-15,6-10-8 16,23-11 0-16,7-9-8 16,8-13-1-16,3-4-8 15,3-21 17 16,-8-16 1-31,-7-14 10 0,-10-9-1 0,-12-8-1 16,-9-6-9-16,-4-2 6 0,0 5-6 0,0 13 0 16,-6 16 6-16,-1 18 19 15,5 14-19-15,0 10-6 16,2 0-34-16,-2 0-15 16,2 12 10-16,0 2 3 15,0-2-51-15,0-4-14 16,10-2 16-16,38-6-84 15,-4 0-167-15,1 0-277 0</inkml:trace>
  <inkml:trace contextRef="#ctx0" brushRef="#br0" timeOffset="128617.2">22232 12326 380 0,'0'0'1035'15,"0"0"-775"-15,0 0-178 16,0 0-53-16,0 0 19 15,0 0 97-15,-40 146-54 16,30-89-59-16,3-5-8 16,7-4-17-16,3-10 1 15,24-10-8-15,4-10 0 16,10-10 0-16,1-8 1 16,2 0 11-16,-3-20-2 0,-10-8 8 15,-8-4 3-15,-14-6-8 16,-7-6-3-16,-2-7 14 15,-7-4-23-15,-13 0 5 16,-3 5 0-16,6 12 3 16,-1 12 30-16,7 10-16 15,1 10-22-15,2 4-1 16,-1 2-16-16,-2 0 10 16,-3 0-6-16,4 6-48 15,3 2-20-15,1-2-50 16,6-2-19-16,10-4-115 15,14 0 11-15,5 0-240 0</inkml:trace>
  <inkml:trace contextRef="#ctx0" brushRef="#br0" timeOffset="129067">23079 12246 732 0,'0'0'332'0,"0"0"56"16,0 0-225-16,0 0-87 16,0 0-11-16,0 0-25 15,0 0-23-15,22 40 1 16,-15-12 23-16,-2 6-4 16,1 4 21-16,-2 4 11 15,4-2-40-15,-2-4-1 0,5-3-7 16,4-9-14-16,4-6 15 15,5-6-11-15,3-8 2 16,6-4 9-16,3 0 0 16,2-16 12-16,1-8 2 15,0-6-4 1,-3-6-4-16,-3-7 6 0,-4-3-14 16,-4-4-9-16,-6-2-10 15,-7 2 0-15,-10 8 1 16,-2 5-1-16,0 12 14 15,-20 4-4-15,-7 8-11 16,-9 3 0-16,-8 3-5 16,-3 5 4-16,1 2 1 0,0 0-35 15,11 0-37-15,4 0-38 16,4 0-145-16,6 0-282 16,9 0-690-16</inkml:trace>
  <inkml:trace contextRef="#ctx0" brushRef="#br0" timeOffset="130351.27">21711 13172 1513 0,'0'0'202'16,"0"0"-126"-16,0 0 3 15,0 0-20-15,0 0-40 16,0 0-18-16,0 0 13 0,22 46 27 16,-13-10 34-16,-5 15 10 15,-1 11 7-15,-3 8-24 16,-3 10-9-16,-14 0-25 15,-8 0-8-15,1-5-7 16,-1-9-6-16,5-12-5 16,7-12-8-16,2-16 2 15,6-9 6-15,5-12-8 16,0-3-1-16,0-2-27 16,0 0-45-16,0-2-48 15,27-38-87-15,0 2-120 16,2-2-464-16</inkml:trace>
  <inkml:trace contextRef="#ctx0" brushRef="#br0" timeOffset="130900.95">22467 13359 312 0,'0'0'1505'0,"0"0"-1322"15,0 0-141-15,0 0-2 16,0 0-24-16,0 0-9 16,0 0-7-16,-54 88 8 0,43-34-7 15,-1 0 11-15,4-2-9 16,3-8 15-16,5-8-11 15,0-3-7-15,2-9 12 16,17-6-12-16,2-10-2 16,4-6-21-16,2-2 17 15,0-2-2-15,0-16 8 16,-4-4 31-16,0-3-9 16,-1 0-6-16,-3-1-14 15,-2 1 21 1,-1 1-6-16,-3 2-3 0,-2 4 3 15,-2 0 11-15,0 0-19 16,-3-2 13-16,-1-4 3 16,-3-2-16-16,-2-4 0 15,0-6-2-15,0-2-2 0,-15-6-5 16,-3-1 0-16,0 1 1 16,2 11-1-16,3 6 24 15,5 11-12-15,0 10 5 16,0 6-17-16,-5 0-24 15,-6 24 12-15,-3 10-32 16,0 7-14-16,4-1-91 16,7-4-61-16,6-10-101 15,5-16-277-15</inkml:trace>
  <inkml:trace contextRef="#ctx0" brushRef="#br0" timeOffset="131352.74">23620 13208 1677 0,'0'0'307'0,"0"0"-244"16,0 0-11-16,0 0 4 0,0 0-23 16,0 0-3-1,-115 115-14-15,105-53-4 0,10 2-11 16,0-6 0-16,4-10-1 16,22-10 0-16,5-12-6 15,4-9-14-15,6-13-6 16,3-4 13-16,-2-11 13 15,1-17 16-15,-10-9 21 16,-10-8 0-16,-12-5 1 16,-11-2-8 15,0-2 5-31,-13 2-23 0,-14 3-11 0,-2 12-1 0,0 10 0 16,2 13-13-16,-2 12 7 15,2 2-64-15,-11 14-72 16,9 6-120-16,3-2-391 0</inkml:trace>
  <inkml:trace contextRef="#ctx0" brushRef="#br0" timeOffset="132563.64">20374 14869 175 0,'0'0'206'0,"0"0"-31"15,0 0-155-15,0 0 3 16,0 0 380-16,0 0-214 16,0 0-108-16,-4 0-13 15,4 0 37-15,0 0-38 0,0 6-50 16,0 2-10-16,0 2 21 16,0 6 39-16,-2-2 2 15,-2 0-17-15,-2 4-5 16,2 2-11-16,-3 2-18 15,3 6 8-15,0 2-4 16,0 8-9-16,0 6-4 16,2 5 4-16,0 5 11 15,-2-2 7-15,-3 2-12 16,1 2 7-16,-8 0-1 16,1-6 0-16,-5 3-2 15,0-9-5-15,0-4-6 16,5-6 0-16,1-10-11 15,6-6 1-15,4-4-1 0,0-10 2 16,2-2 7 0,0-2-2-16,0 0 1 0,0 0-9 15,0 0-5-15,0-10-95 16,0-8-102-16,8-8-374 0</inkml:trace>
  <inkml:trace contextRef="#ctx0" brushRef="#br0" timeOffset="133329.44">21646 14542 889 0,'0'0'837'0,"0"0"-720"15,0 0-74-15,0 0 46 0,0 0-13 31,0 0-48-31,0 0-28 0,-2-18-2 0,2 18 1 16,0 0 1-16,0 0 15 16,0 18 17-16,2 10 51 15,3 16 14-15,-5 10-32 16,0 10-7-16,0 6-16 16,0 3-21-1,-5-3-2-15,-3-6-10 0,-1-8-8 16,-1-14 5-16,4-8 0 15,-1-7-6-15,3-9 2 16,0-13 7-16,2 4-9 16,2-9 1-16,0 0-1 15,0 0 0-15,0 0-28 0,0 0-35 16,0 0-26-16,0 0-51 16,0-10-108-16,13-11-282 15,2-3-728-15</inkml:trace>
  <inkml:trace contextRef="#ctx0" brushRef="#br0" timeOffset="133660.57">22421 14454 1275 0,'0'0'896'15,"0"0"-735"-15,0 0-158 16,0 0-3-16,0 0 0 16,0 0 0-16,0 146 69 15,-4-64-40-15,0 8-12 16,2-1-9-16,2-5-8 16,-3-16 7-16,3-12-6 15,-2-14-2-15,0-12-5 16,2-12-16-16,-2-9 3 15,2-8-6-15,0-1-21 16,0 0-31-16,0-6-102 16,13-12-68-16,5-8-468 0</inkml:trace>
  <inkml:trace contextRef="#ctx0" brushRef="#br0" timeOffset="134065.5">23150 14564 218 0,'0'0'1599'16,"0"0"-1371"-16,0 0-176 16,0 0-35-16,0 0 33 15,-10 108-5-15,5-46-38 16,1 11 11-16,-1-5 1 0,5 2-7 15,0-12-5-15,0-8-6 16,14-12 0-16,9-10 5 16,14-11-5-16,5-12 0 15,9-5 17-15,4-16 0 16,-1-18-2-16,-5-10 16 16,-15-12-2-16,-14-6-12 15,-18-6-12-15,-2-4-5 16,-29-5 0-16,-9 3 0 15,-2 14 10-15,4 16-10 16,7 18-2-16,0 18-6 16,0 8-5-16,-4 16 12 0,2 20 0 15,4 4-15-15,7-4-73 16,9-4-116-16,6-10-59 16,3-14-476-16</inkml:trace>
  <inkml:trace contextRef="#ctx0" brushRef="#br0" timeOffset="139914.04">22335 14644 502 0,'0'0'54'0,"0"0"-37"15,0 0 28-15,0 0 219 16,0 0-127-16,0 0-92 16,24-34-35-16,-20 26-3 15,4 0 0-15,-2 2-5 0,1 0 3 16,-1 0-5 0,0 4 0-16,-2-6 6 0,0 2 4 15,-2 0 25-15,0 0 1 16,1-2 19-16,-3 2 86 15,0 0 36-15,0 2-62 16,0 2-51-16,0 2-33 16,0 0-17-16,0 0-14 15,0 0-22-15,0 0-55 16,0 0-119-16,4 0 56 16,2 0 79-16,0 0-8 15,-4 0-6-15,0 0 75 16,-2 0 16-16,0 0 70 0,0 0 20 15,0 0 32-15,0 0-27 16,0 0-52-16,0 0-35 16,0 0-8-16,0 0-9 15,0 0 2-15,0 0-8 16,0 0 18-16,0 0-1 16,0 8 6-16,0 10 20 15,0 12 60-15,-10 8 15 16,-3 8-41-16,-3 4-41 15,3-1-12-15,7-3-25 16,4-6 2 0,2-6-1-16,0-6-1 0,4-6 7 15,7-4-14-15,3-4 3 16,-1-6 3-16,3 0-12 0,1-6 13 16,6-2 13-16,-1 0-13 15,7 0 25-15,2-8 6 16,1-2-15-16,-3-4-7 15,-8 6 1-15,-3 0-4 16,-9 6 3-16,-5 0-7 16,-1 2-1-16,-3 0-1 15,0 0 0-15,0 0 1 16,0 0 11-16,0 0 0 16,0-2 18-16,0-2 1 15,2-8 3-15,3-2-1 16,-1-6-19-16,1-5-5 15,-1 2 6-15,0-5-13 16,-2-1 5-16,3 5-6 16,-3-2-1-16,0 2 0 0,1 4 1 15,-3 0 0-15,2 4 0 16,-2 0 0-16,0 4 0 16,0-2 0-16,0 2 6 15,0 2-6-15,0-2 0 16,0 0 0-16,0 2-1 15,0 0 0-15,-2 0 0 16,-1 4 1-16,3 4-1 16,0-2 1-16,0 4-1 15,0 0-9-15,0 0 8 0,0 0-7 16,0 0-6-16,0 0-5 16,0 0-9-16,0 0 14 15,0 0-15-15,0 0 8 16,0 0-18-16,0 0-3 15,0 0-12-15,0 0-40 16,0 0-62-16,0 0 30 16,-2 12-101-16,0 2-54 15,-3 0-241-15</inkml:trace>
  <inkml:trace contextRef="#ctx0" brushRef="#br0" timeOffset="140714.47">22473 14458 464 0,'0'0'65'0,"0"0"77"16,0 0 9-16,0 0-151 16,0 0-39-16,0 0 10 15,0 0 29-15,-2-3 0 16,4 3 1-16,0 0 10 0,-2 0 40 16,0 0 69-1,0 0 27-15,0 17-50 0,0 1 93 16,0 8 44-16,0 4-118 15,0 2-41-15,0 0-36 16,0-6-24-16,0 0-14 16,0-6-1-16,4-2-37 47,-1-6-47-47,-2-6-110 0,5-6 4 0,-2 0 45 0,14 0-8 0,0-10-40 15,1-4-193-15</inkml:trace>
  <inkml:trace contextRef="#ctx0" brushRef="#br0" timeOffset="142509.26">23422 14544 400 0,'0'0'1020'15,"0"0"-802"-15,0 0-121 16,-56-103 94-16,48 92-6 16,4 4-45-16,1 7-69 15,-3 9-71-15,3 27 1 16,-4 18-1-16,-4 16 27 16,0 10-14-16,2 2-5 15,3-6-8-15,1-9 6 0,1-13-5 16,1-12 0-16,3-10 1 15,0-14-1-15,-1-8-1 63,-2-6 1-63,0-4 9 0,-1 0 8 0,-2-4 20 16,-3-20-5-16,-5-12-27 0,3-12-6 0,5-32-24 0,6-33-17 0,8-29-10 15,19 12 22-15,-2 27 1 16,-8 45 28-16,-12 36 10 15,-3 8 33-15,1 12 19 16,-3 2-56-16,-5 52 10 16,-29 60-16-16,-10 53 57 15,-3 19-17-15,9-23-19 0,16-49-12 16,13-47-9-16,5-15 7 16,2-5-6-16,2 4-1 15,0-9 0-15,0-14-1 16,0-12 1-16,0-10 8 15,0-4 2-15,0 0 18 16,0-28-14-16,0-32-14 16,24-49-26-16,16-51-9 15,2-24-10-15,1-1 6 16,-17 45-1-16,-12 55 28 16,-10 35 12-16,-4 28 1 15,0 8 48-15,0 10-16 16,0 4-33-16,-6 20-19 0,-21 50 19 15,-11 41 0 1,3 1 9-16,6-4-7 0,8-18 5 16,13-25-6-16,3-1 0 15,1-2 0-15,1-18-1 16,3-16 5-16,0-12-4 16,-2-6-1-16,2-10 10 15,0 0 5-15,0-12 6 16,0-22-21-16,0-32-3 15,29-48-28-15,14-31-17 16,1 7-13-16,-7 32 20 16,-12 43 41-16,-16 41 8 15,-5 7 27-15,-1 8 11 0,-3 7-32 16,0 12-14-16,-3 55 0 16,-21 37 14-16,-9 38 11 15,4-5-12-15,6-29-7 16,13-42-5-16,10-30 1 15,0-4-1-15,0-4 0 16,0-3-1-16,0-14 0 16,0-7 0-16,0-4 1 15,0 0 8-15,0-10 9 16,0-26-18-16,0-32-10 16,21-38 1-16,14-46-2 15,4-11-27-15,-3 27 1 16,-7 39 10-16,-14 53 27 15,-9 24 1-15,0 8 36 0,-6 12-16 16,0 0-21-16,0 54-13 16,-21 53 13-16,-16 49 31 15,-5 14-4-15,5-25-18 16,16-49-8-16,13-44 6 16,6-24-7-16,0 2-1 15,2-7 0-15,0-4 0 16,0-6 1-16,0-13 2 15,0 0 16-15,0-6-8 16,0-29-10-16,0-31-15 16,16-42-19-16,8-38 12 15,-4 5-5-15,-2 29-7 16,-9 42 23-16,-7 38 5 0,2 10 6 16,-1 8 0-16,-3 10 0 15,0 6-17-15,0 36 3 16,0 36 14-16,-7 8 12 15,-6 8 7-15,-1 3-11 16,6-25-7-16,3-8 5 16,3-16-6-16,2-14 1 15,0-16-1-15,0-6 0 16,0-8 9-16,0 0 2 16,0 0 9-16,0-22-11 15,0-22-9-15,0-18-31 16,2-32 7-16,20-31-4 15,3 5-21-15,-1 16-16 16,1 19 16-16,-10 37 34 16,1 12 15-16,-5 10 22 0,-9 26-22 15,-2 8 0-15,0 58 0 16,-21 37 47-16,-14 35-1 16,0 0-24-16,8-29-12 15,10-37-1-15,8-28-7 16,3-4-1-16,-2-4 5 15,4-6-5-15,4-12 0 16,0-14-1-16,-2-4 9 16,2 0 12-16,0-4-3 15,0-30-18-15,0-30-29 16,22-38-18-16,14-37-14 0,-3 9 3 16,-4 28 1-1,-13 44 48-15,-7 31 9 0,-5 14 27 16,-2 7 17-16,-2 6-40 15,0 33 2-15,-8 60-4 16,-19 37 53-16,-2 3-12 16,6-19-27-16,10-40-7 15,8-34-6-15,4 0 3 16,-2-4-3-16,3-8-3 16,0-10-1-16,0-7 1 15,-3-10-7-15,3-1 6 16,-4 0-14-16,0-14-25 0,-9-36-134 15,3 4-161 1,-3-4-279-16</inkml:trace>
  <inkml:trace contextRef="#ctx0" brushRef="#br0" timeOffset="143711.59">22620 14297 552 0,'0'0'639'16,"0"0"-375"-16,0 0-176 15,0 0-72-15,0 0 12 16,0 0 29-16,0 0 1 16,0 0-4-16,0 0 9 15,0 0 32-15,0 10 6 16,-18 24-48-16,-13 40 11 16,-13 45 6-16,0 29-24 15,9 9-12-15,16-29-20 16,14-42-3-1,5-38-10-15,0-13 1 0,0 1-1 16,7-4-1-16,0-6-1 16,-1-11-21-16,-4-6-5 15,-2-9 27-15,0 0 15 0,0-10 25 16,0-26-40-16,0-17-6 16,0-29 0-16,16-34-21 15,8-30-4-15,10-15-10 16,-3 29-15-16,-7 37 6 15,-8 45 32 1,-7 20 18-16,0 6 37 0,-2 4-3 16,-3 6-18-16,-2 10 5 15,1 4-21-15,-3 8-9 16,0 28 9-16,0 34 19 0,0 30 30 16,-13 33-2-1,-8 9-13-15,5-24-5 0,3-31-12 16,5-33-8-16,0-8 2 15,2 2-11-15,-3-3 1 16,0-1 0-16,2-12 0 16,3-14 8-16,1-8-9 15,1-6 2-15,2-4 13 16,-2 0 1-16,2 0 29 16,0-18-4-16,0-14-41 15,0-25-16-15,4-29-15 16,23-44 16-16,13-34-21 15,3-9-16-15,-5 33 15 16,-16 37 15-16,-13 49 14 16,-5 18 8-16,-4 10 0 15,0 4 11-15,0 8 4 16,0 14-15-16,0 4-13 0,0 30-5 16,-13 22 18-16,-5 15 13 15,-2 15-12-15,-4 6 9 16,-1 6 7-16,1-2-1 15,-3 1 0-15,-2-7-4 16,1-6-3-16,3-8 7 16,0-12-4-16,5-11-4 15,5-12 1-15,3-10-8 16,5-13 8-16,3-6-2 16,4-10-6-16,0-2 8 15,0 0-4-15,0-14-5 0,9-18-21 16,18-39-16-1,8-37 15-15,12-44 6 0,0-13 1 16,-10 27-12-16,-14 40-7 16,-11 48 34-16,-6 18 0 15,1 7 15-15,-5 7 9 16,0 4-8-16,0 13-13 16,-2 1-2-16,0 0-1 15,0 22-24-15,0 34 24 16,-22 38 5-16,-4 34 14 15,-3-3 0-15,6-21-2 16,12-34-1-16,4-26-10 0,0-2-5 16,1-3 9-1,2-6-9-15,-1-11 0 0,3-9 0 16,2-9-1-16,0-4-18 16,0 0-21-16,4-63-55 15,11 5-268-15,4-14-504 0</inkml:trace>
  <inkml:trace contextRef="#ctx0" brushRef="#br0" timeOffset="146671.12">23632 13190 352 0,'0'0'603'0,"0"0"-411"16,0 0-108-16,0 0-48 16,0 0-34-16,0 0 16 15,0 0 13-15,73-66 83 0,-60 60 16 16,-8 2-33-16,-5 4-8 15,0 0 8-15,0 12-43 16,0 22 16-16,-16 20 38 16,-4 16-7-16,-2 13-25 15,0 3-31-15,1-4-16 16,6-6-5-16,-1-7-15 16,1-9-2-16,-1-8-6 15,3-8 1-15,-1-14 7 16,6-10-9-16,3-8 10 0,3-6-10 15,2-6 16-15,0 0 0 16,0 0 12-16,0-18 19 16,0-16-47-16,2-16-14 15,23-34-16-15,10-38 2 16,17-43-10-16,0-5-2 16,-8 25 7-16,-20 47 33 15,-13 50 0-15,-9 22 11 16,0 10 35-16,-2 4-9 15,3 4-2-15,-3 8-35 16,0 0-2-16,0 6-13 16,0 17 3-16,0 12 7 0,-5 13 5 15,-8 10 0 1,-5 12 8-16,-11 26 14 0,-11 31-1 16,-9 23-2-16,5-7 1 15,8-31-7-15,12-36 2 16,10-22-8-16,3 2 1 15,0-3-7-15,1-6 5 16,6-14-6-16,2-17 0 16,2-12 0-16,0-4 14 15,0 0 5-15,0-10 7 16,0-24-4-16,18-33-22 16,16-39-37-16,12-42 8 15,3-27-11-15,0-3-6 16,-11 11 0-16,-11 41 5 15,-10 38 24-15,-6 34 17 0,-5 26 0 16,-2 10 18-16,-2 3 8 16,0 8-9-16,-2 7-17 15,0 10-18-15,0 30 8 16,-14 36 10-16,-12 40 22 16,-7 28-3-16,2-9-7 15,6-33 2-15,9-36-13 16,7-30 7-16,1 4-8 15,-2-3 1-15,-1-6 0 16,5-10 5-16,2-11-5 16,1-8 12-16,3-2 2 15,0 0 6-15,0 0 7 16,0-10-10-16,0-13-18 0,0-6-12 16,3-10-14-16,10-6-19 15,7-8 8-15,5-9-20 16,0-8 11-16,6-7 14 15,-3-4 14-15,-4-1 12 16,-5 5 6-16,-9 11-1 16,-3 16 2-16,-5 18 15 15,-2 18 27-15,0 14-43 16,0 8-6-16,-17 32 6 16,-12 34 9-16,0 7 6 15,0 10-9-15,4 2-4 16,12-19 5-16,1-2-6 15,6-16 2-15,4-16-2 16,-1-15 0-16,3-11 0 0,0-9 7 16,0-2 1-16,0-3 6 15,0 0 2-15,0-4 9 16,0-17-26-16,0-7-6 16,0-8-28-16,3-2-1 15,3 2 6-15,-2 8 12 16,-1 8 3-16,0 10 5 15,-3 6 8-15,2 2-1 16,-2 0 2-16,0 2-8 16,0 0 1-16,0 0 1 15,0 0 5-15,0 0 1 16,0-2-1-16,0 0 2 16,2 0-2-16,0-2 1 0,-2 2-1 15,2-2 1-15,3-2-1 16,-1-2 0-16,2-2-16 15,4-4 6-15,1-4-9 16,-3 0 6-16,-1 0 14 16,0 4 0-16,-2 0 1 15,-5 6 18-15,2 3 14 16,-2 4-20-16,0 1-13 16,0 0-5-16,0 0-7 15,0 0 11-15,0 6-5 16,0 3 6-16,0 1 1 15,-2-3 0-15,2-2 0 16,0-2 5-16,0-3-5 16,0 0 1-16,0 0-2 15,0 0 0-15,0 0-9 0,0 0-9 16,0 0-4-16,0 0-24 16,0 0-33-1,-3 0-11-15,3 0 15 0,0 0 31 16,0 0 11-16,0 0 13 15,0 0 19-15,0 0-4 16,0 0 5-16,0 0 0 16,0 0-1-16,0 0 1 15,0 0 8-15,0 0-7 16,0 0 6-16,0 0-6 16,0 0 5-16,0 0-5 15,0 0 0-15,0 0-1 16,0 0 5-16,0 0-5 0,0 0-1 15,0 0 1-15,0 0 0 16,0 0 0-16,0 0 0 16,0 0 8-16,0 0-7 15,0 0-1-15,0 0 1 16,0 0-1-16,0 0 1 16,0 0 0-16,0 0-1 15,0 0 0-15,0-4-8 16,0 0 6-16,0 0 2 15,0-2-7-15,0-1-1 16,0 3 8-16,0-1 2 16,0 3-1-16,0-2-1 0,0 1-1 15,0 3 0-15,0-1 1 16,0 1 0-16,0-3 0 16,0 3 1-16,3 0-1 15,-3 0 0-15,0 0 0 16,0 0 0-16,0 0 0 15,0 0 0-15,0 0 6 16,0 0-6-16,0 0 6 16,0 0-6-16,0 0-1 15,0 0 0-15,0 0 0 16,0 0-1-16,0 0 1 16,0 0-5-16,0 0 6 15,0 0-1-15,0 0-1 16,0-4-9-16,4-2-11 0,2-2-3 15,3-2-4-15,-1 2 27 16,-6 0 2-16,0 6 10 16,-2 2 2-16,0 0 7 15,0 0-12-15,0 9-6 16,0 9 26-16,-4 5 6 16,-4-1-9-16,2-4-23 15,3-4 0-15,3-3 7 16,0-5-8-16,0-5-1 15,0-1-21-15,0 0-4 16,0 0-6-16,0 0-5 16,0-4-2-16,3-10-91 15,6-1-58-15,-2-6 108 16,-3 3 28-16,0 4 52 0,-4 5 32 16,0 2 122-16,0 7-7 15,0 0-83-15,0 0-54 16,0 15 8-16,-2 9 12 15,-9-1 1-15,2 4 3 16,2-5-8-16,1-4 5 16,1-6-9-16,1-2-12 15,-1-2 2-15,2 0-2 16,-1-2 0-16,2 0-1 16,0-2-8-16,2 0 0 15,0-4 0-15,0 0-1 16,0 0-33-16,0 0-4 0,0-4-2 15,7-16 6-15,9-10-7 16,1-6 22-16,-1-4 10 16,-5 3 8-16,-5 7 11 15,0 8 17-15,-6 11 34 16,0 11 14-16,0 0-66 16,0 23 3-16,-17 26-13 15,-5 17 69-15,-4 12 3 16,1 6-37-1,1-8-16-15,5-8-1 0,6-11-6 16,5-11-6-16,0-12-1 16,4-10-4-16,2-10 0 15,0-6 11-15,2-8 4 16,-2 0 15-16,2 0 19 16,0 0 2-16,0-16-17 0,0-12-35 15,0-14-52-15,10-12 3 16,9-11-29-16,3-3-15 15,0 2-17-15,-6 14 48 16,-5 20 54-16,-7 20 0 16,-4 12-69-16,0 12-123 15,0 32 28-15,-3-4-38 16,-1-6-403-16</inkml:trace>
  <inkml:trace contextRef="#ctx0" brushRef="#br0" timeOffset="149471.2">23723 12992 453 0,'0'0'89'0,"0"0"167"16,0 0 30-16,0 0-159 0,0 0-76 16,0 0-32-16,0 0 2 15,0 32 72-15,-2 2 39 16,-10 10-36-16,-1 8-5 15,1 5-23-15,0 4-24 16,1 1 13-16,1 1-6 16,2-7 4-16,-1-8-24 15,3-12-17-15,0-9-2 16,2-12-1-16,4-7-2 16,0-6 6-16,0-2 17 15,0 0 7-15,0 0 9 16,0-3 2-16,0-18-33 15,14-13-17-15,7-16-25 0,6-14 13 16,7-16-10-16,1-4-6 16,2-1 26-1,-8 13 1-15,-6 16 1 16,-6 18 20-16,-9 16 1 16,-6 16 9-16,-2 6-30 0,0 10-1 15,0 24 1-15,-10 20 9 16,-11 18 13-16,0 13 12 15,-2 2-13-15,3-2-8 16,2-7-4-16,2-10 0 16,3-11-2-16,-1-11-7 15,4-12 7-15,3-13 4 16,2-6-11-16,1-9 11 0,4-5 11 16,0-1-10-16,0 0 10 15,0 0-4-15,0 0 1 16,0-18-6-16,0-11-13 15,0-18-32-15,0-29 12 16,11-30-15-16,11-26-1 16,0 6 18-16,-3 25 10 15,-9 37 6-15,-3 26-8 16,-3 7 2-16,2 6 8 16,-4 9 0-16,0 12 0 15,0 4-31-15,0 2 3 16,0 18 19-16,1 8 8 15,-1 6 1-15,-2 4-1 0,0 10 0 16,-2 12 1 0,-21 28 6-16,-4 1 16 0,-2 9 2 15,-6 6-11-15,5-16-1 16,-1 6 0-16,4-13-5 16,8-15 0-16,5-14-7 15,6-22 1-15,1-10 6 16,7-12-6-16,-2-4 14 15,2-4-14-15,0 0 15 16,0 0 1-16,0-8 8 16,0-18-22-16,17-16-3 15,10-18-30-15,14-30 7 16,7-35 2-16,8-31-7 16,-4-9-2-16,-15 27 5 0,-14 40 13 15,-12 46 12 1,-5 20 6-16,-2 8-5 0,-1 6 16 15,-1 9 14-15,-2 9-31 16,0 21-17-16,-11 43 17 16,-22 42 6-16,-7 34 12 15,1-5 1-15,13-29-17 16,8-40 4-16,9-23 0 16,0-1-6-16,0-1 1 15,-2-1 0-15,3-11 0 16,0-13 11-16,2-6 1 15,4-6 2-15,2-4 3 16,0 0-1-16,0 0 0 0,0-4 1 16,0-16-18-1,0-16-24-15,8-14-22 0,13-15 12 16,6-11-2-16,0-4 1 16,-4 4 23-16,-5 16 12 15,-7 17 1-15,-3 20 18 16,-8 18 1-16,0 5-20 15,0 49-13-15,-14 11 13 16,-6 20 28-16,-2 10-9 16,4-10-8-16,2 0-2 15,3-13-9-15,6-15 0 16,3-16 1-16,2-10 1 16,-1-10-2-16,3-8 11 15,0-6-11-15,-2-2 21 16,2 0-12-16,0 0 7 0,0-14-11 15,0-18-5-15,5-16-61 16,15-18-1-16,11-31 1 16,-3 7 6-16,-1-4 7 15,-4 12 42-15,-15 32 6 16,0 9 31-16,-8 27 22 16,0 14-50-16,-2 25 3 15,-21 31-6-15,-6 18 43 16,-4 12-17-16,-1 0-11 15,10-10-13-15,3-11 5 16,10-13 2-16,3-14-9 16,3-12 1-16,0-10 1 0,3-8 7 15,2-6-3-15,-2-2 3 16,2 0 13-16,-2 0 16 16,0-8 6-16,-1-18-39 15,3-14-5-15,0-14-29 16,0-14-20-16,16-12 6 15,8-7-12-15,1 3 15 16,-3 12 20-16,-6 20 20 16,-7 19 33-16,-7 22 1 15,-2 11-27-15,0 4-7 16,0 34-15-16,-7 20 15 16,-13 18 37-16,-4 10-17 15,-1-2-8-15,3-5-4 16,4-11 3-16,2-14-10 15,5-10 0-15,5-12 5 0,-1-8-6 16,2-10 1-16,3-6 0 16,2-4 8-16,-2-2-9 15,2-2 0-15,0 3 1 16,0-2 1-16,0 1-1 16,0-2-1-16,0 0 0 15,0 0-8-15,0 0 2 16,0 0-16-16,0 0-3 15,6-14 3-15,15-14 16 16,3-14 0-16,5-8-2 16,-2-4-8-16,-8 5 16 15,-2 16 0-15,-11 11 31 16,-4 16-18-16,-2 6-13 0,0 6-22 16,0 24 22-16,-10 16 0 15,-6 4 22-15,0 6-14 16,2-6-2-16,6-8 2 15,1-9-8-15,3-10 0 16,2-9 8-16,0-6-7 16,2-8 10-16,-2 2-10 15,2-2 9-15,-3 0-2 16,3 0-8-16,0 0 1 16,0 0-1-16,0 0 0 15,0 0 0-15,0 0-9 16,0 0 3-16,0 0-4 0,0 0 10 15,0 0 0-15,0 0 0 16,0 0 7-16,0 0-7 16,0 3-1-16,-5 5-13 15,-1 3 5-15,-5 7 7 16,1 0-4-16,4-1 6 16,-1-5-1-16,3-2 1 15,2-10 1-15,2 1 0 16,-2-1 8-16,0 0 0 15,-4 0 18-15,0-5-20 16,-3-8-7-16,1 0 1 16,-3 3 0-16,6 4-1 15,2 2 0-15,1 4-9 0,0 0-3 16,2 0-7 0,-2 0 11-16,-2 4-1 0,1 2 2 15,1-1 5-15,0 0-8 16,-1-3 3-16,3-2 7 15,0 0-2-15,-3 2 1 16,2 0-5-16,-4 0-2 16,1 2 8-16,-5 2 0 15,3 0 0-15,-4 0-1 16,4-2 1-16,2 0 0 16,1-4-1-16,3 0 1 15,0 0 0-15,0 0-10 16,0 0-7-16,0 2-18 0,9 0 1 15,5 0 33 1,3 2 1-16,4-3 9 0,-6 2-1 16,-1-3 9-16,-6 2 0 15,-3-2-9-15,-3 2-6 16,-2-2 4-16,0 0 1 16,0 0-6-16,0 0 5 15,0 0 1-15,0 0 2 16,0 0 1-16,0 0 1 15,0 0 5-15,-7 0-4 16,1-4-3-16,-1-4-3 16,0 2-6-16,5 2 0 15,0 1 9-15,2 3-9 16,0 0-7-16,0 0-2 16,0 0-26-16,0-1-32 0,0 1-19 15,5-10-103 1,10 2-111-16,-6-6-463 0</inkml:trace>
  <inkml:trace contextRef="#ctx0" brushRef="#br0" timeOffset="150496.78">23763 13066 500 0,'0'0'65'16,"0"0"113"-16,0 0-122 16,0 0-26-16,0 0 34 0,0 0 36 15,0 0-8-15,27 26-31 16,-14-28-22-16,1-8-22 15,-3-2-1-15,-3 0-1 16,-3 0 18-16,-5 0 38 16,0 2 32-16,0 2 0 15,-9 2-52-15,-4 6-38 16,-5 0-3-16,-3 0 1 16,4 2-11-16,1 8 10 15,5-4-9-15,3 0-1 16,6-4 11-16,2-2-5 15,0 0 12-15,0 0-7 16,0 0-11-16,0 0-7 16,0 0 7-16,0 0 0 0,0 0 15 15,0 0-1-15,0 0 11 16,0 0 12-16,0 0-15 16,0 0-8-16,0 0-7 15,0 0-5-15,0 0 13 16,0 0 1-16,0 0 10 15,0 0-6-15,0 0-5 16,0 0 4-16,0 0-13 16,0 0-6-16,0 0 0 15,0 0-8-15,0 2-5 16,0-2 0-16,2 2-11 16,8 0 16-16,4-2 7 0,1 0 1 15,2 0 9-15,-7 0-3 16,-1 0 17-16,-7 0 15 15,0 0 11-15,-2 0 0 16,0 0-24-16,0 0-12 16,0 0-13-16,-10 0-18 15,-3 0 18-15,-4 0 11 16,7 2-10-16,2 2-1 16,6-4-27-16,2 2-42 15,0-2 38-15,0 2-2 16,0-2-3-16,5 2 30 15,0-2 6-15,-3 2 10 16,0-2-3-16,-2 0 9 0,0 0-4 16,0 2-11-1,0-2 10-15,0 0-10 0,0 0-1 16,0 0 0 0,0 0-18-16,0 0-16 0,0 0-58 15,0 0-187-15,0 6 112 16,0 0-81-16,-12 2-480 0</inkml:trace>
  <inkml:trace contextRef="#ctx0" brushRef="#br0" timeOffset="150775.09">23580 13230 589 0,'0'0'31'15,"0"0"221"-15,0 0-58 16,0 0-175-16,0 0-19 16,0 0-12-16,0 0-54 15,73-5-109-15,-67 5 33 16,-6 14 33-16,0 0 2 15,-8-2-187-15</inkml:trace>
  <inkml:trace contextRef="#ctx0" brushRef="#br0" timeOffset="150854.87">23580 13230 307 0,'36'57'388'0,"-36"-64"-246"0,0 3-112 16,0 0-23-16,0 3-7 31,0 1-30-31,0 0-377 0</inkml:trace>
  <inkml:trace contextRef="#ctx0" brushRef="#br0" timeOffset="155201.19">23437 14726 159 0,'0'0'245'15,"0"0"-174"-15,0 0-41 16,0 0 15-16,0 0 18 15,0 0-32-15,0 0-21 16,21-36 0-16,-17 36-10 16,2-4-67-16,0 2 67 15,-2-2 257-15,-4 0-46 16,0 0-211-16,0-6 0 16,0 2-1-16,0-2 1 0,0 0 14 15,-2 2-12 1,-6 2 24-16,4 2 13 0,2 2 23 15,0 2-4-15,2 0-4 16,0-4-14-16,0 4-8 16,0 0-3-16,0 0 16 15,-2 0 44-15,0 0 0 16,0 0-12-16,-1-4-39 16,-1 2-25-16,0 0-6 15,-2 2-6-15,2 0-1 16,0 0 0-16,-3 0-1 15,-1 16-6-15,-4 8 7 0,-1 8 13 16,0 6 28 0,6 2-31-16,-4 5 8 15,-2 5-18-15,3-2 1 0,-1 6 18 16,0-4-9 15,2 2 9-31,0-6-10 0,3-2 7 0,2-8 2 0,-2-5-11 16,2-5-6-16,2-2 6 15,-2-6-6-15,1-6 20 16,-1-2-6-16,0-2 1 16,1-2 2-16,2-2-9 15,-3-4 9-15,4 0 10 16,0 0 19-16,0 0 2 0,-2 0-5 16,0 0-10-1,0-4-2-15,-2-10-31 0,-1-14 8 16,5-12-9-1,0-31-22-15,19-35-23 0,9-2 1 16,3 4 3-16,-2 15-4 16,-11 29 35-16,-3 6 10 15,-1 8 25-15,-8 14-15 16,-1 14-2-16,-5 6 5 16,0 8 11-16,0 2-14 15,0 2-10-15,0 0-12 16,0 0-1-16,0 10-8 15,0 10 21-15,-7 12 0 16,-7 10 0-16,-1 12 23 16,-4 12 1-16,1 6 3 15,-5 7-1-15,4-1-10 0,-2-4-4 16,5-6-10-16,1-14 4 16,3-5 1-16,2-9-7 15,3-10 0-15,1-10 1 16,2-8-1-16,1-6 3 15,3-4-2-15,0 0 11 16,0-2-10-16,0 0 4 16,0 0 3-16,0 0-1 15,0 0-8-15,0 0 0 16,0 0-41-16,0-30-51 16,0 2-245-16,0-8-737 0</inkml:trace>
  <inkml:trace contextRef="#ctx0" brushRef="#br0" timeOffset="164515.56">21586 14602 168 0,'0'0'167'0,"0"0"-17"16,0 0-36-16,0 0-114 15,0 0 0-15,0 0 231 16,2 0-17-16,1 0-123 0,-3 0-43 16,0 0 41-1,0 0 68-15,0 0-18 0,0 0-67 16,0 0-39-16,0 0-14 15,0 0 6-15,0 0-13 16,0 0 5-16,0 0 1 16,0-4 2-16,-5-6 15 15,1 0-17-15,-1 2-2 16,1-2 13-16,2 4-7 16,-2 0-6-16,-2 2 15 15,2 2-2-15,-5 0-29 16,-1 2-13-16,-4 0 13 0,-1 0-1 15,-4 0 2-15,2 4 14 16,1 4 1-16,3-2 3 16,-1 0 9-16,3 4-12 15,-3-4-3-15,-1 6 2 16,-3 2-6-16,-1 2 4 16,-2 6-7-16,1 2 4 15,0-6 3-15,4 4-5 16,3-4-1-16,1 0-4 15,4 0 9-15,-1 0-3 16,3 4-8-16,-2 5 5 16,2 1-3-16,4 3-3 15,-2 8 2-15,4 3 4 16,0 0-6-16,0 0 7 16,0-4-6-16,0-2-1 0,0-4 2 15,4-5 5-15,2-4-7 16,4-2 0-16,-4-6 0 15,3 2 0-15,-2-3 8 16,2-4-8-16,0 2 0 16,2-2 1-16,-2 2 5 15,2-4-5-15,0 2-1 16,0-4 0-16,-2 2 0 16,2-4 0-16,-1 2 0 15,-2-4 1-15,3 2-1 16,-5-2 1-16,4 2 17 0,-4 0-17 15,3-4 11 1,1 4-11-16,-2-2-1 0,3 0 6 16,1 0-4-16,1-2-2 15,2 0-6-15,1 0-3 16,2 0 8-16,0-4 1 16,0-6 30-16,-1-4-11 15,-1 0-7-15,-3 2 9 16,1 2-20-16,-3 2 8 15,0-2-9-15,-2 2 0 16,0 0 0-16,-1-2 7 16,4-2-7-16,1-4 0 15,-2-2 0-15,3-3 11 16,-6-1-2-16,-1 0 10 0,0 0-19 16,-4 0 5-1,-1 2-5-15,0-2 10 16,0 4-9-16,0 0 3 0,0 0-4 15,-2 4-6-15,0 2 6 16,2-2 1-16,-2-2 6 16,0 0-6-16,0-2-1 15,0-2-1-15,0 0 1 16,-2-4 1-16,-2 1 1 16,0 5-2-16,2 3 1 15,-1 3-1-15,1-1 1 16,2 8 0-16,-3-5-1 15,1 1 0-15,-2 1 1 0,-1-2-1 16,1-2 1 0,-2 2 0-16,-2-6 0 0,4 0 0 15,-3 0 0-15,1 2 5 16,-1-2-6-16,3 4 1 16,-1 4 6-16,0-2-6 15,1 2 8-15,-2 0-8 16,1 2 0-16,1 0 0 15,-3 0 0-15,0 0-1 16,1 0 0-16,-1 0-6 16,-3 0 6-16,4 0 1 15,-3 2-1-15,3-2 2 16,-1 2-2-16,0 0-1 16,-2 0 1-16,1 2-1 15,-4-2-8-15,1-2 9 0,0 2 0 16,0 0 0-16,2 0 0 15,3 4-1-15,-1 0 1 16,2-4 0-16,3 4 0 16,-1 0 0-16,1 0-9 15,-2 0 0-15,-2 0 3 16,-3 0 6-16,-5 0 0 16,-1 0 1-16,-3 0 1 15,3 4-1-15,-2 2 5 16,7-4-4-16,-2 0 5 15,5 2-7-15,1-2 0 16,-3 4 1-16,0-4-1 16,-2 4 0-16,-3 0 0 0,3 2 0 15,-2 2-6-15,-1 0 6 16,4 0 1-16,-1 0 0 16,1 0 0-16,2-2 5 15,-1 4-6-15,-3 2 2 16,1 2-1-16,1 2 0 15,-2 4 0-15,1 2-1 16,2 4 0-16,0 0-1 16,2 3 1-16,3-1 0 15,0 2-1-15,4-4 0 16,0 4 0-16,0 2 1 16,0-2-1-16,0 0 1 0,0-6-1 15,8-2-5-15,1-4 6 16,3-6 0-16,1-2-5 15,1-2-16-15,3-2-48 16,10-8-27-16,-5 0-128 16,-3 0-406-16</inkml:trace>
  <inkml:trace contextRef="#ctx0" brushRef="#br0" timeOffset="166713.01">21633 14610 523 0,'0'0'28'0,"0"0"-9"15,0 0 209-15,0 0-6 0,0 0-115 16,0 0-49-16,0 0 4 16,0 0 50-16,0 0 4 15,0 0-33-15,0 0-10 16,0 0 2-16,0 0-2 16,-2 0-24-16,-5 0-23 15,0 0-4-15,-1-8-21 16,-1 0 18-16,-3 0-17 15,1 0 18-15,1 0-4 16,-2 0 15-16,3 2-4 16,1 2 12-16,-2 4-17 15,1 0-21-15,1 0-1 0,-6 0 1 16,-1 0-1 0,-4 8 0-16,2 2 5 0,1-2-4 15,1 0-1 1,1 0 1-16,3-2 9 31,-3 0-3-31,4 2 2 0,-1-4-8 0,-1 2 7 0,1 2 0 16,-2-2-2-16,-1 6 3 15,-1-4 1-15,-1 6-8 16,-1 4 8-16,-1 0-2 16,2 4 0-16,1 0 1 15,4-2-8-15,1-3 5 16,2 1-6-16,3-9 0 0,-1 4 1 15,-2-3 0 1,2 2 5-16,-1 2-5 0,3-2 1 16,-2 6-2-16,0 2 0 15,2 2 0-15,0 4 1 16,1-8 1-16,3 4 5 16,0-4-7-16,0 4-1 15,0-4 1-15,0 0 0 16,0 4 1-16,7-4-1 15,0 4 0-15,2 0 0 16,-2 1 1-16,-1-1-1 16,-2-3 1-16,2 2-1 15,-2-6 9-15,-2 2-9 16,0-5 1-16,0-2-1 16,1 4 2-16,1-4-2 0,0 2 0 15,4 2-1-15,2 2 2 16,1-2-1-16,3 0 0 15,1-2 0-15,-1-2 0 16,1-6-7-16,-1-2-1 16,-1-2 2-16,0 0 6 15,3 0 1-15,1 0 14 16,2-6-4-16,-1-4 0 16,1 4-10-16,0 0 5 15,-4 0-6-15,3 2 0 16,2 0 0-16,-3-4 0 15,4-2 1-15,-2 2-1 0,2-6 0 16,-3 0 0-16,-3 2-7 16,-1 2 7-16,-5 6 11 15,-3-4-11-15,-2 4 0 16,1 2-1-16,0 0 1 16,-1 0-6-16,1-6 0 15,-1 2 6-15,0-6 7 16,3-2-7-16,-5-4 0 15,1-4 0-15,-3-6 0 16,0-1 0-16,0 5 0 16,0-4 1-16,0 4 0 15,0 2-1-15,0 2 0 16,0 2-6-16,2 0 5 0,0 0-7 16,-2-2 7-1,0-2 2-15,0-2 0 0,0-4-1 16,0-2 1-16,0-5-1 15,0 3-7-15,-4 6 7 16,-1 7 0-16,0 0 0 16,-1 7 0-16,-3 2-1 15,-2 2 1-15,-2 0-12 16,-4 2 3-16,2 2 8 16,-3-4-37-16,-1-6-55 15,3-2-61-15,5-4-396 0</inkml:trace>
  <inkml:trace contextRef="#ctx0" brushRef="#br0" timeOffset="172732.55">20031 12673 408 0,'0'0'130'0,"0"0"-75"16,0 0-44-16,0 0-11 15,0 0-19-15,0 0 18 16,9 0 1-16,-7 0 129 15,0 0 14-15,0 0-59 16,-2 0-26-16,0 0 3 16,0 0-19-16,0 0-9 15,0 0-4-15,0 0-5 16,0 0 14-16,0-2 23 16,0 0 10-16,0 0-9 15,0 0-5-15,0 2 18 16,0 0 1-16,0 0-58 0,0 0-18 15,0 4-19-15,4 8 19 16,4 2 5-16,-3 0 2 16,1-4 4-16,-4-2 13 15,2-4-1-15,-1-2 2 16,1 0-3-16,-2-2 10 16,1 0 40-16,-1 0 27 15,-2 0-4-15,0 0-33 16,0 0-34-16,0 0-19 15,0 2-9-15,3 2-19 16,1 4 18-16,2-2 1 16,1 2 0-16,-1 0 0 15,4-1 0-15,-2-4 1 0,3 1 0 16,-3-2 0-16,-2 0 6 16,1 2-7-16,-3-1 1 15,-2-2-1 1,0 1 0-16,0-2 0 0,-2 2-1 15,0-2 1-15,0 0 6 16,0 0-5-16,0 0 7 16,0 0-2-16,0 0-5 15,0 0-1-15,0 0-9 16,0 0-50-16,4-10-79 16,0-10-118-16,-2-6-594 0</inkml:trace>
  <inkml:trace contextRef="#ctx0" brushRef="#br0" timeOffset="-214583.62">14559 13451 426 0,'0'0'80'16,"0"0"-57"-16,0 0-22 15,0 0 9-15,0 0 0 16,-23-34-4-16,21 28 2 15,0-2 12-15,2 2 44 16,-2 0 4-16,2 0-21 0,-2 2-45 16,2 0-2-16,-2 2-71 15,-1 0 71-15,1-2 198 16,0 2-119-16,0-2-51 16,2 2 12-16,0 2 15 15,0 0-7-15,0 0-23 16,0 0-25-16,0 0 0 15,0 0 1-15,0 0 0 16,0 0 6-16,0 0-5 16,0 0 8-16,0 0 6 15,0 0-6-15,0 0 3 16,-2 0-1-16,2 10 27 16,-2 2 65-16,-2 2-18 0,0 4-22 15,0 2 7 1,0 6-20-16,-3 2-9 0,-2 6-10 15,0 0-4-15,-2 0-5 16,-3 1-7-16,3-3-5 16,3 0-1-16,-2-4-1 15,4-4 2-15,-1-6-10 16,5-4 5-16,2-6 1 16,0-2-7-16,0-4 1 15,0-2 1-15,0 2-1 16,0-2 6-16,0 0-5 15,0 0-1-15,0 0 9 16,0 0-10-16,0 2 0 16,0 0 0-16,0 2 0 0,9 2 1 15,0-2 0 1,2 0-1-16,-2 0 7 16,-3 2-7-16,4-4 0 0,-6 2 0 15,0 0 0-15,-2-2 1 16,1 0-1-16,-1-2-1 15,0 2 1-15,-2 0 0 16,3 0 0-16,1 0 0 16,1 0 1-16,3 0-1 15,6 2 1-15,-1-2 0 16,3 2 0-16,4 0 1 16,0 0 0-16,3-2 0 15,0 2-2-15,6-4 1 0,7 0 7 16,5 0-7-1,7 0 6-15,10 0 19 0,2-2-11 16,1-4-5-16,-3 0-9 16,-8 4 1-16,-5 0-1 15,-7 2-1-15,-9 0 2 16,-4 0-2-16,-5 0 1 16,0 0-1-16,-2 0 0 15,1 8 1-15,6-8-1 16,2 4 0-16,2-2 9 15,2 0-9-15,-2 2 0 16,-2 0 0-16,2 0-3 16,-4 2 3-16,-1 0 0 15,0 2-1-15,1-4 1 16,-1 0 0-16,5 0 0 0,3-4 1 16,-1 0 0-16,2 0-1 15,-2 0 2-15,-2 0-2 16,-4 0 1-16,0 0 0 15,-6 0-1-15,-1 0 0 16,0 0 1-16,0 0 0 16,0 0-1-16,8 0 0 15,1 2 0-15,2-2 1 16,2 0-1-16,2 0 1 16,1 0-1-16,-3 0 2 15,-4 0-2-15,-2 0 0 16,-3 4-1-16,0-4 1 15,2 0 0-15,3 0 0 0,4 0 0 16,1 0 0-16,1 0 0 16,2 0-2-16,-3 0 2 15,-1 0 0-15,-4-4 0 16,-5 4 0-16,-5 0 0 16,-3 0 0-16,-3 0 0 15,1 0 0-15,1 0 1 16,0 0-1-16,7 0 1 15,7 0 0-15,4-2-1 16,5-2 1-16,-1 0-1 16,4 0 1-16,-6 4 8 15,-4-4-9-15,-4 4 1 16,-3 0 0-16,-2 0-1 16,-5 0 1-16,1 0-1 0,-3 0 2 15,1 0 5-15,-3 0-6 16,-3 0 4-16,0-2 5 15,-4 0 7-15,0-2 18 16,-1 2-10-16,-1-2-10 16,0 0-3-16,2 0-11 15,4-4 0-15,-2 2 0 16,3-6-1-16,2 0 1 16,0-2-1-16,0 0 2 15,1 0-1-15,-1 2-1 16,-3 0 1-16,1 4-1 0,-6 2 1 15,4 0 3 1,-3 2-3-16,-2 0-1 0,2-2 0 16,1 0-1-16,1-2 1 15,2-2 2-15,0-6-2 16,1-2 1-16,2-5 0 16,0 1 0-16,0-1 5 15,-2-2-6-15,0 5 10 16,0-2-4-16,0 2-6 15,0 0 2-15,0-2-2 16,0 0 1-16,-4-2 4 16,3 2-4-16,-3-2 4 15,1-2-4-15,-4 2 0 16,3-4 0-16,-3 2-1 16,0 2 0-16,-1 2 3 0,2 0-3 15,1 4 1-15,-2 1-1 16,0 3 0-16,0 0 1 15,0 4-1-15,-2 0 1 16,2 4-1-16,-2 0 0 16,0 2 0-16,0 0 0 15,0 0-1-15,0 0 0 16,0 2-23-16,0 0 18 16,-4 0 6-16,-2 0 0 15,-2 0 1-15,2 0-1 16,-3 0-1-16,0 0 0 15,2-2 1-15,-4 2 0 0,-2 0-1 16,-5 2-14 0,-5 0 15-16,-6 0 0 0,-2 0 1 15,-4 0 3-15,-1 4-4 16,1 2 0-16,-1 2 0 16,7-4 1-16,0 2 0 15,0-2-1-15,2 0 0 16,-2 2 7-16,0-4-7 15,0 2 0-15,2 0 0 16,1 0 0-16,0 2 1 16,-1 0-1-16,0 0-1 15,0 2-1-15,0-2 2 16,2 2 0-16,1-1 2 0,0-3-2 16,-1-1 1-1,1 1 4-15,-6-1-4 0,-1 2-2 16,-6-1 1-16,-5 5 0 15,-3-1-1-15,3-3 0 16,0 1 0-16,7 1 2 16,4-6-1-16,0 2 1 15,-5 0-1-15,-1 4 0 16,-10-2-7-16,-4 4-10 16,-3-1 3-16,-2 2 3 15,0 0-2-15,4-1 0 16,-2 2-9-16,5-3 16 15,2 0 6-15,4-2 0 16,8-2 0-16,1-1 0 16,3 0 0-16,2-3 0 0,2 0 1 15,3 0 0-15,4 0-1 16,0 0 0-16,3-4 6 16,-4-2-6-16,-1-2-1 15,-1 0 0-15,-3 0-6 16,-3-1 7-16,-2 6-1 15,-2-1 0-15,-2 2-5 16,4 2-7-16,3 0 7 16,1 0 6-16,5 0-10 15,-1 0 10-15,6 0 0 16,1 2 0-16,1 0 1 16,-6 0-1-16,1 1 0 0,-2 0 0 15,-4 1-2-15,-3 0 2 16,0 0 0-1,-5 2 0-15,-3 0 0 0,1 2-1 16,-3 2 0-16,4 0 0 16,4 0 0-16,6-2 1 15,8-2-1-15,3 0 0 16,5 0 0-16,3-2 0 16,-2-2-1-16,2 2 2 15,4-2-1-15,-3-2 1 16,3 2 0-16,0-2 1 15,2 0-1-15,0 0 0 16,-2 2-1-16,0 2-13 0,-14 12-120 16,-2-2-353-16,0-8-871 15</inkml:trace>
  <inkml:trace contextRef="#ctx0" brushRef="#br0" timeOffset="-183048.97">21257 13291 434 0,'0'0'84'0,"0"0"-54"15,0 0 25-15,-45-87 10 16,34 67 7-16,5 4 25 16,0 2-85-16,6 4 57 15,-2-2-52-15,2 0 54 16,0 0-38-16,0 2-15 16,0 2-8-16,0 0-3 15,0 0-7-15,0 2 3 16,0-2-2-16,-2 0 0 15,2 0 5-15,-2 2-5 16,2 2-1-16,0 0 15 0,0 0 16 16,0 2 11-16,0-2 5 15,0-2-24-15,0 2-12 16,0-4 1-16,0 0-5 16,0 0-1-16,0 0-5 15,2 2 22-15,0 2 33 16,-2 4 4-16,0 0-5 15,0 18-33 1,-13 20 23-16,-14 16 100 0,-6 12-54 16,-2 6-40-16,-3 1-13 15,7-11-1-15,8-10 5 32,5-8-12-32,7-8-19 0,5-10-2 0,0-4-7 0,2-4-2 15,2 2 9-15,-2 0-9 16,-1 6 1-16,-1 6 7 15,-7 7 16-15,1 2-2 16,-4 2-11-16,3-5-10 16,0-2 6-16,3-6-7 15,2-6 0-15,1-6 1 16,3-6 0-16,0-1 7 16,-2-6-7-16,2 3-1 15,0 2 2-15,-3-1-2 16,-1 2 1-16,-4 9-1 0,1-1 0 15,-4 3 2 1,5-4-2-16,2 0 0 0,4-4 0 16,1-5-1-1,3 0 0-15,0-1-24 0,0-7-11 16,0 4 10-16,13-1 23 16,6 0 3-16,0 0 0 15,8 0 0-15,2-2-1 16,4 2 0-16,6 0 0 15,11-2-1-15,8-2 2 16,11 0 6-16,4 0 3 16,2 0-8-16,-2 0 14 15,-1 0-15 1,-8 0 0-16,-1 2 16 0,-5 2 1 16,-3 0-4-16,-6 2-11 15,-5 2-2-15,-1-2 1 0,1 0 0 16,3 4 5-16,4-6 1 15,5 0-6-15,-2 2-1 16,-1-2 7-16,-9-2-5 16,-8 2 2-16,-7 0-3 15,-9 0-1-15,-1 0 0 16,-4 0 0-16,1 2 1 16,8 0 0-16,5 2 10 15,11 0 2-15,13 0-3 16,9 2 14-16,8 2-15 15,1-2-9-15,-2 2 6 0,-2 1-6 16,-2-2 0-16,-8 1 0 16,-1-3 0-16,-4-4 2 15,-6 3-2-15,1-8-6 16,-5 0 6-16,-3 0 10 16,-1 0-9-16,-5 0 0 15,-4 0-1-15,-2 0 0 16,0 0 1-16,-1 0-1 15,5 0 0-15,3 0 0 16,8 0-1-16,2 0-3 16,1 0 4-16,-1 5 7 15,-4-4-7-15,-3-1 0 16,-9 0 1-16,-4 0-2 0,-5 0 10 16,-4 0-7-1,-1 0 5-15,1 0 2 0,1 0-3 16,1-1-6-16,4-8 1 15,-1 1 0-15,1 0-1 16,-2-2 11-16,-1 0 3 16,-5-4 7-16,2-2 0 15,-3 0-14-15,1 0 4 16,-2-2 8-16,-2 2-7 16,0 2 4-16,2 4-6 15,0-6-8-15,2 0 5 16,3 0-6-16,0-2 7 15,-1-2 14-15,6-4-3 16,-2-4 2-16,6-7-8 16,4-2 2-16,4-8-10 0,3-3 2 15,4-2-7 1,3-8 0-16,5-6 0 0,4-5-1 16,-3-3 0-16,-1-4 0 15,-2 0 1-15,-7-2 0 16,-7 4 0-16,-6 6 2 15,-5 7-2-15,-6 7 1 16,-4 10 1-16,-2 4-2 16,0 4 2-16,-3 1-2 15,1 6 0-15,0 3 1 16,0 1-1-16,-1 4 0 16,-4 2 0-16,1 5-9 15,-3 0 8-15,0 4 0 0,0-2-8 16,0 4 1-1,-3-2-2-15,-3 2 2 0,0 2 7 16,-1 0-7-16,-3 0-4 16,0 2-9-16,-4 0 8 15,-6 0-1-15,-4 2 2 16,-10 2-4-16,-8-2 16 16,-1 0-1-16,-3 2 0 15,1 0-5-15,3 0 6 16,4 0 0-16,0 0-11 15,4 0 11-15,1 6 2 16,0 0-2-16,-7 0 0 0,-10 4-5 16,-5 0 4-1,-8 0 1-15,-8 0-6 0,-4 1-1 16,-6-4-7 0,-1-1 13-16,4 0 1 0,6-3-9 15,10-3 9-15,7 0 0 16,5 0 1-16,6 0 3 15,7-4-2-15,0-3-2 16,0 1 5-16,-5 1-5 16,-10 0 0-16,-6 3-1 15,-7 2-14-15,-6 0 14 16,-3 0-15-16,1 0 16 16,-1 0-6-16,1 0 5 15,-2 0 1-15,3 0-6 16,1 0 6-16,2-2 0 0,4 0-1 15,1 0 2-15,-2 2 6 16,4 0-7-16,5 0 0 16,5 0-1-16,7 0 1 15,10 0 0-15,6 6 0 16,2 1 0-16,1 0 1 16,-1 1-1-16,-2 0-5 15,0 2 4-15,-4 2-5 16,-1 1-15-16,-1 1-8 15,-1 0 17-15,-4-2 5 16,-2-2 7-16,-4 0 0 16,0-2 0-16,-5-2 0 15,1-4 0-15,6 2 0 0,2-4-1 16,9 2 1 0,4-1 0-16,6 2 0 0,7-3 0 15,7 1-1-15,3-1 1 16,6 3 0-16,0-3-7 15,0 0 7-15,0 2-9 16,0 2 3-16,0-2 6 16,0 2 0-16,0-2 0 15,0-2-17-15,0 1-3 16,0-1-22-16,0 3-76 16,13-3 27-16,5 0-230 15,5 0-339-15</inkml:trace>
  <inkml:trace contextRef="#ctx0" brushRef="#br0" timeOffset="-155349.79">15633 15320 620 0,'0'0'306'0,"0"0"-241"0,143-112-65 0,-72 49-155 15,-2 1-175-15</inkml:trace>
  <inkml:trace contextRef="#ctx0" brushRef="#br0" timeOffset="-151493.12">3241 12723 575 0,'0'0'92'0,"0"0"-64"0,0 0-15 16,0 0-5-16,0 0-8 15,0 0-10-15,0 0-23 16,0-8 33-16,0 8 162 16,0 0-53-16,0 0-106 15,0 0 3-15,0 0 6 16,0 0 9-16,0 0 1 16,0 0-5-16,0 0-16 15,0 0 0-15,0 4 0 16,0 2 0-16,2 0 0 15,4-2 7 1,1-2 44-16,6 0 37 0,7 0-2 16,5 0-54-16,8-2 13 15,7 0 8-15,7 0-18 0,9 0 19 16,4-12 1 0,3 0-11 15,-1-2-22-31,-2 0-1 0,-3 2-9 0,1 2-4 0,1 2-3 0,-1 4-6 15,-3 0 2-15,-1 4 3 16,-1 0-4-16,-1 0-1 16,-1 0 0-16,0 0 1 15,2 0 0-15,-1 0 0 16,4 0-1-16,-1 0 7 16,1 0-5-16,-3 0-2 15,-1 0 1-15,-6 0 0 0,-1 0 1 16,-7 0-1-1,-2 0-1-15,-7 0 7 0,0 0-6 16,0-2 24-16,0-2-9 16,4 0-6-16,0 0 6 15,3-2-15-15,-1 2 5 16,0 0 0-16,2 0-5 16,-1 2 6-16,1 2-7 15,1 0-1-15,2 0 1 16,3 0 0-16,1 0 0 15,3 0 1-15,2-2-1 16,2-2 1-16,3 0 6 16,-3 0-1-16,-6 0-5 15,-8 0 1-15,-3 2-1 16,-8 2 6-16,1 0-5 0,0 0-2 16,0 0 0-16,-3 0 0 15,1-2 1-15,-3 2 0 16,-4 0 5-16,0 0 5 15,-2 0-10-15,-3 0 5 16,-4 0 1-16,-4 0-6 16,-1 0 6-16,-2 0-7 15,-2 0 8-15,0 0 2 16,0 0-10-16,0 0 6 16,2 0-5-16,-2 0-1 15,0 0 6-15,0 0-5 16,0 0 9-16,0 0 15 15,0 0 4-15,0 0 9 0,0 0-16 16,0 0-6-16,0 0-4 16,0 0-11-16,0 0 11 15,0 0-5-15,0 0-7 16,0 0 0-16,0 0 1 16,0 0-1-16,0 0 0 15,0 0-13-15,0 0-32 16,0 0-30-16,-8 0-48 15,-31 2-153-15,3 14-31 16,-6-4-625-16</inkml:trace>
  <inkml:trace contextRef="#ctx0" brushRef="#br0" timeOffset="-149458.25">10466 12633 652 0,'0'0'194'16,"0"0"-99"-16,0 0-26 16,0 0-41-16,0 0 4 15,0 0 17-15,0 0-7 16,54-20-29-16,-42 16-6 15,5 2-6-15,-4 0 0 16,0 2 7-16,3 0-8 16,0 0 9-16,1 0-2 15,8 0 21-15,6 0-5 0,4 0 6 16,8 0-2-16,6 0-25 16,2 0 5-16,3 0 8 15,1 0-13-15,-4 0 11 16,1 0-13-16,-6-2 0 15,-1 2 2-15,-5-2-2 16,1 0 1-16,1 0 1 16,-2-2-2-16,1 2 12 15,5-2-6-15,0 0 4 16,4-2 0-16,3 2-1 16,-2 0-9-16,3 0 6 15,1 0-4-15,-3 2 4 0,1-2-5 16,-4 0 7-16,-2 1 8 15,-2-1-15-15,-6 1 7 16,-3 1 6-16,-1 0 2 16,0 2-16-16,0 0 2 15,1 0-1-15,1 0 12 16,2 0-12-16,3 0-1 16,-2 0 2-16,-3 0-2 15,4 0 7-15,-1 0-6 16,2 0 5-16,-1 2-6 15,1 2 2-15,0 0-2 16,1 0 8-16,-1 0-2 16,-3 2 14-16,4-2-5 15,-5-3 4-15,2 4-7 0,-5-3 12 16,2 0-2 0,-6-2-7-16,-3 2-8 0,-1-2 3 15,-5 0-8-15,1 0 8 16,0 0-9-16,0 2 5 15,0-2-5-15,2 2 6 16,-6-2-7-16,1 2 1 16,-1-2 0-16,-6 2 0 15,0-2 4-15,-4 0-5 16,-5 2 0-16,1-2 1 16,-5 0 0-16,2 0 12 15,-2 0 12-15,0 0-12 0,0 0 6 16,0 0-8-1,0 0 1-15,0 0-2 0,0 0-10 16,-4 0-23-16,-14 0-60 16,-40-2-157-16,2-2-48 15,-2-2-355-15</inkml:trace>
  <inkml:trace contextRef="#ctx0" brushRef="#br0" timeOffset="-148524.16">10422 12603 627 0,'0'0'127'15,"0"0"-23"-15,0 0-13 16,0 0-35-16,0 0-27 16,0 0-17-16,0 0-2 15,95-24-10-15,-55 20-1 16,5 0 1-16,2-1 0 16,4 4 6-16,2-2-6 15,6 2 10-15,1-1 0 0,11 2 24 16,2-2-8-1,6 0 1-15,-2 0-7 16,2 0-7-16,-4-1 0 0,-5 3 3 16,1 0 10-16,-2-1-5 15,-1 1 3-15,3-3 15 16,1 3 6-16,1 0-10 16,-2 0-17-16,-5 0-17 15,-4 0 7-15,-5 0-7 16,-5 0 0-16,-7 0 0 0,-3 0 0 15,-4 0 1 1,-3 0-1-16,2 0 0 0,-2 0 15 16,3 0-7-1,2 0-9-15,-3 0 1 0,0 0 9 16,-4 0-10-16,-4 0 0 16,-3 0 2-16,-3 0-2 15,1 0 0-15,-1 0 6 16,-2 0-6-16,4 0 0 15,2 0-1-15,-2 0 1 16,2 0 0-16,-6 0-1 16,-1 0 1-16,-1 0 0 15,-6 0 0-15,-5 0 0 0,0 0 1 16,-4 0 0 0,-2 0-1-16,-2 0 0 15,0 0-1-15,-4 0-66 0,-19 0-84 16,-8 0-169-16</inkml:trace>
</inkml:ink>
</file>

<file path=ppt/ink/ink14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31:40.463"/>
    </inkml:context>
    <inkml:brush xml:id="br0">
      <inkml:brushProperty name="width" value="0.05292" units="cm"/>
      <inkml:brushProperty name="height" value="0.05292" units="cm"/>
      <inkml:brushProperty name="color" value="#FF0000"/>
    </inkml:brush>
  </inkml:definitions>
  <inkml:trace contextRef="#ctx0" brushRef="#br0">15869 6968 619 0,'0'0'0'0,"0"0"0"15,0 0 277 1,0 0-54-16,0 0-103 0,0 0-11 15,-13 16 8-15,13-16 2 16,0 0-12-16,0 0-24 16,0 0-38-16,0 0-20 15,0 0-7-15,0 0-7 16,0 0 7-16,0 0 20 16,0 0 18-16,0 0-4 15,4 0-12-15,-1 0-9 16,-2 0 1-16,-1 0-8 15,3 0-5-15,-3 0-1 16,2 0-12-16,1 0 1 16,3 0-7-16,5 0 0 15,5 0 0-15,9-2 10 0,6-2-3 16,2-2-5-16,0 2 4 16,1 0 3-16,-5 0-9 15,0 2 0-15,-2 2 2 16,-4 0-2-1,2 0 1-15,4 0-1 0,5 0 1 16,5 0 4-16,11 0-5 16,4 0 1-16,1 0 0 15,2 0 0-15,2 0-1 16,-6 0 1-16,-1 0 1 16,-6 0-1-16,1 0 1 15,-3 0-2-15,6 0 9 0,1 0 0 16,2 0-2-16,3 0-7 15,6 0 0-15,1 0 1 16,-1 0 8-16,1 0-9 16,-5-6 2-16,-5 0-2 15,1 0 6-15,-3 0-6 16,0 0 0-16,1 2-1 16,-2 0 1-16,0 2 0 15,0 0 0-15,4 0-4 16,2 0 4-16,2-2 0 15,0 0 1-15,0 0 8 16,-5 0-9-16,-2 0 0 16,1 2 1-16,-3-4-1 0,2 2 7 15,3-2-7 1,-1 0 0-16,5 0 0 0,0 0 0 16,2 0 0-16,-2-1 0 15,2 4 0-15,-2-1 1 16,0 0 0-16,0 0-1 15,-1 1 0-15,1 3 0 16,0 0 0-16,-2 0 1 16,0 0-1-16,-2 0 0 15,-1 0-1-15,3 0-6 16,-1 0 7-16,4 4 1 16,1 3-1-16,0 0 6 15,0 0-6-15,-2-3 0 0,-1 2 1 16,-1-4-1-1,0 1 1-15,2 2-1 16,0-3 1-16,2 2-1 0,3 0 0 16,-1 0 0-16,3-2 0 15,-3 2 0-15,-2 0 0 16,-4-2 1-16,-5 0-1 16,-2 0 1-16,-5 2 0 15,-1-2-1-15,-3 0 0 16,-5 0 1-16,0 0-1 15,-3 0 0-15,2-2 0 16,2 2 0-16,-3-2 1 16,3 0 0-16,-5 0-1 15,0 0 0-15,-2 0 2 0,0 2-2 16,-2 0 0-16,0 2-1 16,2 0 0-16,4 0 1 15,5 0 0-15,0 0 0 16,1 0 0-16,2 0 1 15,-5 0-1-15,-3 0 0 16,-4 0 0-16,0 0 0 16,-4-2 0-16,1 2 0 15,-2-2-1-15,-1 0 1 16,2 0-1-16,-6 0 1 16,4 0-1-16,-3 0 1 15,-1-2-1-15,0 2 0 0,-3-2 0 16,-6 0-7-16,-1 2 6 15,-5-2-7-15,-1 0 3 16,-1 0 0-16,-2 0 6 16,0 0 1-16,0 0 0 15,0 0-1-15,0 0 2 16,0 0-1-16,0 0-1 16,0 0 0-16,0 0 0 15,3 0-1-15,1 0 1 16,-2 0 0-16,0 0 0 15,-2 0 6-15,0 0 9 16,0 0 18-16,0 0 2 16,0 0 7-16,0 0-19 15,0-10-21-15,3 0 5 16,3-2-5-16,3-2 5 0,0 0 1 16,0-4-7-16,0 2 6 15,0-2 5-15,-2 2-5 16,-1 1 7-16,1 1-1 15,-3 0-11-15,1 2 5 16,0-2-7-16,-1 3 1 16,2-2-1-16,-1 1 1 15,2 2 0-15,-3-2-1 16,3 2 1-16,-3 0-2 16,0-2 1-16,1 2 0 15,-1-2 0-15,0 0-2 16,2 2 2-16,-2-4-2 15,0 2-4-15,3-4 6 16,-1 2-1-16,2-4 1 0,-4 2 1 16,0-2-1-16,3 0 0 15,-5 2 6-15,2 0-5 16,1-2 5-16,0 2-5 16,1-4 6-16,1 2-5 15,-1-4-2-15,1 1 2 16,0-2-2-16,-2-2-4 15,-1 0 4-15,-2-4 0 16,0 3 2-16,0-2-2 16,-2 2 6-16,3 4-6 0,-3 2 0 15,2 4-5 1,-2 0 5-16,3 4 1 0,-3-2 5 16,0 2-5-1,1-2-1-15,-1 1 1 0,0-1 0 16,0 1-1-16,0 0 1 15,0-1 0-15,0 4-1 16,0 1 1-16,0-2 0 16,0 4-1-16,0-2 0 15,0 1 0-15,0-2-1 16,0 2 1-16,0 0 0 16,-1-2 0-16,-4 2-1 15,-2-2 1-15,-4 0-8 16,-3 0 1-16,-3 0 5 15,-5 2-15-15,-5 0-1 0,0 0-4 16,-2 2-1 0,0 2 11-16,4-2 6 0,3 2-1 15,0 0 6-15,2 0 0 16,-2 2 0-16,-1-2 1 16,-3 0-7-16,-3 0 6 15,-5 0 0-15,-1 0 1 16,-3 2 0-16,-1 0-8 15,2 0 8-15,-3-2-1 16,0 0 0-16,1 2 0 16,0-2 0-16,-1 0 0 15,-1 0 1-15,-1-2-1 16,-4 2 0-16,-1 0 1 16,-3 0-1-16,2 0 0 15,-2 0 1-15,6-2 0 0,-3 2 0 16,5 0-1-16,-3-1 1 15,-1 1 0-15,-3 1 0 16,-5 1 0-16,-4-2-1 16,-6 2-17-16,-8-1 17 15,-1 2-14-15,-4-2 9 16,4 0 5-16,4-1 1 16,1 2 0-16,0-4 0 15,1 2-1-15,-2-2 1 16,-2-1 0-16,-3 2 1 15,-3 1-1-15,-8-1 0 0,-2 4 0 16,5-2 0-16,6 2 0 16,7-2-1-16,11 2 2 15,4-2-1-15,6 0 0 16,3 0 0-16,-2 2 1 16,2 1-1-1,-3 0 0-15,-4 0 0 16,-1 0 0-16,-4 0-1 0,-3 0 0 15,3 1-5-15,2 4 6 16,-1-4-2 0,-5 3-5-16,-1 0 6 0,-5 0-6 15,-4 1 5-15,-7 0 1 16,0-1-8-16,2 1 7 16,3-3-5-16,5-2 7 0,6 0 0 15,5 0 0-15,1 0 0 16,0 0 1-16,-2 0 0 15,0 0 0-15,0 0-1 16,-2 2 0-16,2 2 0 16,1-3 0-16,1 3 1 15,4-1-1-15,1 1 0 16,0-2 0-16,-3 2 1 16,1 0-1-16,0 4 0 15,-3-1 0-15,-2 2 0 16,0 1 0-16,0 0 0 15,4 0 0-15,6-2 0 16,5 0-1-16,7-2 1 0,5 0 0 16,4 0 0-16,3-2 0 15,2 2 0-15,-1 0 0 16,0 0-1-16,4 2-1 16,-1-2 2-16,5 0-1 15,1 0 0-15,3 0-1 16,-1 2-5-16,0 0 6 15,1 0 0-15,-3 2-9 16,1 2 10-16,-3-2-1 16,1 2 1-16,-4 2-1 15,0 0 1-15,-4 0 0 16,-1 1 5-16,1-1-4 16,2-1-2-16,-2 1 1 15,3 0 0-15,0 0 0 16,2 1 0-16,1 1 1 0,1-2-1 15,0 2-1-15,3 2 0 16,-1 0 0-16,1 2 0 16,2 2 0-16,0 0-1 15,4 0 1-15,-2 0 1 16,3-4-1-16,-1 2 0 16,0-2 1-16,2 0 0 15,1-2 0-15,0 2-1 16,0-2-1-16,1 5 1 15,0-1 0-15,3 2 0 16,0 1 0-16,0 6 0 16,0-1 1-16,0 0-2 0,0 2 2 15,0-2 0-15,0-2 1 16,0-2-1-16,6 0 1 16,-4 0 0-16,0 1-1 15,2-2 1-15,-2 4 0 16,3-1 0-16,-1 0 5 15,2 2 5-15,4-2-4 16,-1-2 0-16,4 0 4 16,0-4 2-16,0 0 5 15,6-4-3-15,-4-2-8 16,-1-2 2-16,-1-4-8 16,-6-4 6-16,0 0-5 15,-5-4 4-15,0 0 3 0,-2 0 0 16,2 0-9-1,2-20-36-15,1-10-100 0,-3-8-561 0</inkml:trace>
  <inkml:trace contextRef="#ctx0" brushRef="#br0" timeOffset="3837.95">19080 6021 598 0,'0'0'0'15,"0"0"0"-15,0 0 15 16,0 0 30-16,0 0-21 16,0 0 28-16,2-19 74 15,-2 16-40-15,0 1-12 0,0 2-9 16,0 0-6-16,0 0 1 16,-2 0-17-16,2 0 14 15,-2 0-1-15,2 0-9 16,-2 0-8-16,2 0 4 15,0 0 7-15,-3 0-18 16,3-2-13-16,-2 2-8 16,-1-3-9-16,1 0 5 15,-5-2-5-15,3 0 6 16,-2 1 10-16,-1 0-4 16,0 0-8-16,-2 0 4 15,0 0-4-15,1 2-4 16,-4-2-1-16,1 3 0 0,0 1 8 15,-2-3-9-15,2 1 2 16,-1 0 4-16,1 2-5 16,3 0 27-16,-2 0-9 15,-1 0-6-15,0 0-1 16,-2 0-5-16,2 0 2 16,-3 0-2-16,1 0-5 15,-3 0-1 16,-1 0 5-31,-2 4-6 0,4 2 6 0,-1-2-5 0,3 0 0 16,1 0 7-16,4 0-2 16,-3 2 0-16,-1 1-5 15,1 1 1-15,1-1-1 16,-3 4 0-16,3-1 0 0,-3 2 5 16,1-1-5-16,-1 2 5 15,2-1-5-15,0 2-1 16,0-3 0-16,-1 6 0 15,2-1-1-15,-3 2 1 16,1 0 0-16,3 2-1 16,-2 2 1-16,2-2 0 15,0 2 1-15,1-2-1 16,-3 2 0-16,5-4 0 16,2 3-1-16,2-3 1 15,2-3 0-15,0 3 8 16,0-1 0-16,0-2-2 0,0 0 1 15,4 1-1-15,4 0 1 16,7-2-7-16,0 2 1 16,5 0-1-16,1 0 2 15,6 0 0-15,0 0-1 16,1 2 10-16,3-2-10 16,-2 0 6-16,2 0-7 15,-2-2 1-15,0 0 0 16,2 0-1-16,0-2 0 15,1-2 0-15,-1 0-1 16,0-4-10-16,0 2 10 16,-2-2 0-16,-2 0 1 15,-2-2-1-15,-6 2 1 0,-1 1 0 16,1-3 0-16,-4 0 1 16,5 1 0-16,-1-3-1 15,8 2 6 1,4 0 3-16,3-1-8 0,4 1 5 15,-2-3-6-15,2 4 1 16,-1-4 0-16,-1 3-1 16,-2-1 0-16,-3 1 0 15,-3-1 0-15,-1 0 1 16,-2 1-1-16,0 0 1 16,-3-3-1-16,2 2 0 15,1-1 0-15,4-1 0 16,0-1 0-16,2 3 1 0,0-3-1 15,-2 0 1-15,0 0-1 16,-2 0 1-16,-2 0-1 16,-4 0 0-16,2 0 1 15,-1 0-1-15,-1 0 0 16,-4 0 0-16,1 0 0 16,-5-4 2-1,-2-1 5-15,-1 1-1 0,-6-4 12 16,0-2 24-16,-2 0-2 15,-2-3-17-15,2-5 5 16,1-1-18-16,-1-3-8 16,2-2-2-16,1 0-8 15,0 0 1-15,1 0 0 16,3-2-5 0,-3 2-7-16,4 2 1 0,-2 0 18 15,-1 4-9-15,-3 0 1 16,4 4 8-16,-6 0-1 15,2-3 1 1,-2 4 0-16,1-1 0 0,-3-3 1 0,2 2-1 16,-2-3 3-16,0 0 5 15,0-3-7-15,0 1-1 16,0 0 1-16,0 0 0 16,0 2 0-16,0 2 5 15,0 0 9-15,0 2 5 16,0 2-11-16,-5 0-1 15,-1-2-8-15,-4 2 0 0,-1-4 0 16,-4 2 0-16,-5-4 0 16,-3 0 0-16,1-1-1 15,-4 0 1-15,-1 1 0 16,0 0-1-16,-2 1 1 16,-2 3 0-16,0 2-2 15,-5 2 2-15,-1 2-6 16,-8 0 6-16,-5 2-2 15,-3 2-5-15,-9 2 5 16,0 0 0-16,-1 2 1 16,3 0 1-16,2 0-1 15,7 0 1-15,2 0 0 16,2 7 0-16,3-2 0 16,-4 1 0-16,-27 2-43 15,8 0-90-15,9-6-398 0</inkml:trace>
  <inkml:trace contextRef="#ctx0" brushRef="#br0" timeOffset="12897.15">13516 7846 405 0,'0'0'590'0,"0"0"-341"0,0 0-97 16,0 0-90-16,0 0-2 16,0 6 56-16,0-6-21 15,0 0-26-15,0 0-11 16,2 0-18-16,0 0-28 15,-1 4-12-15,4 0-6 16,1 4 6-16,1 5 6 16,1 2 24-16,4 3 28 15,-1 0-12-15,0 0-18 16,2-3-6-16,-2-3-3 16,3-3 3-16,-5 0 6 0,-1-3-10 15,-1-2-5 1,0-1 1-16,-2 2-14 0,1-1 9 15,-2 2-8-15,3 0 2 16,3 2-2-16,-2-2 8 16,1-2-1-16,-1 0 1 15,0-4 1-15,0 0 17 16,3 0 2-16,1 0-4 16,1-12-5-16,1-6-10 31,3-4-1-31,-1 0-4 0,-3-1-5 0,-3 8 0 15,-4 4 1-15,-4 5 9 16,-2 6-10-16,0 0-6 16,3 0-9-16,3 0 1 15,3 14 7-15,5 4 7 0,3 3 1 16,1-3 0 0,-1-4 0-16,4-2-1 0,-1-5 5 15,1 0-5-15,4-3-6 16,0-4 6-16,2 0-1 15,4 0-8-15,3-4 3 16,3-12-3-16,1 0 0 16,-7 1 8-16,-4 1-6 15,-11 7 7-15,-10 3 1 16,-3 4 12-16,-3 0-6 16,0 0-7-16,2 0-6 15,6 7-2-15,4 8 8 16,6 1 7-16,4 0-7 15,5-2 0-15,2-4 5 16,2-4-4-16,2-6-2 0,-1 0 1 16,-1 0-13-16,-4 0 11 15,-5-8-5-15,1-4-4 16,-8 2 11-16,-2 3-8 16,-4 2 8-16,-2 5 2 15,-1 0-2-15,3 0 1 16,7 4 5-16,9 10 0 15,4 2 0-15,8 0-6 16,10-2 0-16,4-4 0 16,5-4-20-16,2-6-11 15,-3 0-45-15,-6 0-19 16,-11-10 51-16,-9 0 23 0,-11 2 20 16,-9 2 1-16,-5 4 61 15,-4 2 35-15,0 0-23 16,0 0-28-16,0 0-32 15,12 0-13-15,8 6 0 16,9 4 9-16,10 0 11 16,6 0-2-16,5-6-11 15,-8-2-6-15,-7-2 7 16,-10 0-8-16,-10 0 6 16,-10 0 1-16,-2 0 8 15,-3 0 24-15,0 0-7 16,0 0-9-16,0 0-23 15,0 0-5-15,-3-6-32 0,0-10-96 16,-8-14-142 0,1 1-419-16,-6 4-501 0</inkml:trace>
  <inkml:trace contextRef="#ctx0" brushRef="#br0" timeOffset="56917.98">3073 9272 400 0,'0'0'98'0,"0"0"489"16,0 0-393-16,0 0-76 15,0 0-18-15,0 0-1 16,-17 2-31-16,17-2-26 16,0 0-23-16,-3 2-6 0,0 0-1 15,-3 4-3-15,-3 2 5 16,-4 4 0-16,-3 4 2 16,-6 2 7-16,-5 4 3 15,-2 0-4-15,-3 0-4 16,4 0-17-16,0-2 7 15,5-3-7-15,5-5 1 16,5-4 5-16,3-2-7 16,6-2 0-16,2-4 0 15,0 1 0-15,2-1 2 16,0 0 0-16,0 0-2 16,0 0 0-16,0 0-16 15,6 0-16-15,10 3 13 16,11 1 19-16,7-2-13 15,8-2 13-15,3 0 22 0,-1 0 19 16,-1 0 16 0,-10 0-32-16,-9 0-13 0,-10-2-11 15,-6 2-1-15,-6 0 0 16,1 0-10-16,1 0 10 16,1 0 0-16,-3 0 8 15,1 0 1-15,-1 0 7 16,-2 0 26-16,0-2 39 15,0 0-12-15,0-2 21 16,0-3-26-16,-5-3-34 16,-2-3-13-16,-2-1-15 15,1-3 7-15,-1 2-8 0,-3-3 8 16,4-3-9-16,-3 1-7 16,1 0-5-16,4 6 11 15,1 2 0-15,3 6 0 16,2 2 0-16,0 4 0 15,0 0-13-15,0 0-25 16,0 0-25-16,0 0-29 16,0 0-72-16,5-6-35 15,10 0-299-15,5-6-535 0</inkml:trace>
  <inkml:trace contextRef="#ctx0" brushRef="#br0" timeOffset="57528.88">4154 9130 7 0,'0'0'1254'0,"0"0"-937"16,0 0-234-16,0 0-54 15,0 0 10-15,0 0 8 16,0 0-28-16,-25 34-19 16,-1-10 2-16,-15 4 8 15,-7 6-10-15,-6 2 2 16,3-4-1-16,2-6 1 16,8-3 4-16,6-9-6 0,9-3 8 15,10-4 2 1,4-3 16-16,8-4 9 0,4 1-29 31,0-1-6-31,0 2-20 0,12 0-21 0,11 3 33 16,12 0-5-16,2-1 13 15,3-1 19-15,-2-3 43 16,-6 0-21-16,-4 0-18 16,-10 0 15-16,-7 1 5 15,-5-1 2-15,-2 0-1 16,-4 2-2-16,2-2-19 15,2 0-9-15,2 0-3 0,3 0-3 16,1 0 4-16,-4 0 2 16,-4 0 46-16,-2-6 36 15,0-8-9-15,-2-4-48 16,-14-8-15-16,1-4-23 16,-1 2-1-16,1 6-5 15,3 8-22-15,6 6 0 16,1 6-62-16,-1 2-90 15,1 0-312-15,-3 0-946 0</inkml:trace>
  <inkml:trace contextRef="#ctx0" brushRef="#br0" timeOffset="62328.31">15029 14030 178 0,'0'0'1050'0,"0"0"-690"0,0 0-219 16,0 0-74-1,0 0 50-15,0 0 14 0,0-4-50 16,0 4-40-16,0 8-25 16,0 10 5-16,-5 9-8 15,-5 3 8-15,-9 4-11 16,-10 0 5-16,-8 2-5 16,-7-4-1-16,-6-2-2 15,1-6-6-15,5-4 1 16,8-6-2-16,9-2 1 15,10-6 0-15,5-2-1 16,8-2 1-16,4 0-1 0,0 0-1 16,0 2-8-16,11 4 9 15,13 5 4-15,12 2 5 16,16 3-9-16,12 0 6 16,11-1 4-16,8-3 9 15,2-5 17-15,-8 2-12 16,-9-4-14-16,-15-2 2 15,-12-3-3-15,-18-2 4 16,-11 0 5-16,-10 0 18 16,-2 0 22-16,0 0-8 15,0 0-26-15,-11 0-11 16,0-8-7-16,-4-10-5 16,-1-10-1-16,3-11 0 0,-1-9-33 15,3-8-18-15,-1-2 2 16,4 10 24-16,-1 8 18 15,-2 12-1-15,-1 12 7 16,2 6 1-16,1 7 1 16,-3 2 10-16,4 1-11 15,-1 0 1-15,4 0-1 16,2 0-30-16,3 1-67 16,0-1-75-16,19 0-107 15,1 0-455-15</inkml:trace>
  <inkml:trace contextRef="#ctx0" brushRef="#br0" timeOffset="62915.74">16040 14177 84 0,'0'0'363'0,"0"0"314"16,0 0-281-16,0 0-163 15,0 0-69-15,0 0-44 16,0 0-47-16,36 26-5 16,-38-10-9-16,-18 4-35 15,-7 4-6-15,-8 4-5 16,-10 0-12-16,1 3-1 0,-3-4 1 16,2 0 1-1,7-5-1-15,3-3 0 0,13 0 0 16,1-6 0-16,11 0 0 15,4-5-1 1,6 2 2 0,0 0-1-16,14 0 27 0,17 0-4 0,18 4-14 15,11-8 5-15,12 2-13 16,5-4-1-16,0 2 0 16,-4-4 0-16,-9 2 8 15,-10-2 7-15,-16-2 10 16,-11 0 18-16,-13 0 7 15,-8 0-2-15,-6 0-3 0,0 0-9 16,0 0 2 0,0 0-3-16,0-2 5 0,-4-16-26 15,-2-6-9-15,2-4-6 16,0-8 0-16,-1 1-1 16,-1 8-8-16,-1 3-10 15,-2 7 1-15,2 8 3 16,-1 4-9-16,1 1-7 15,0 4-8-15,3-4-25 16,-1 0-31-16,3-2-9 16,0-2-50-16,0-6-122 15,0 2-310-15,2 2-387 0</inkml:trace>
  <inkml:trace contextRef="#ctx0" brushRef="#br0" timeOffset="64233.39">17046 14141 396 0,'0'0'135'0,"0"0"528"16,0 0-345-16,0 0-136 0,0 0-58 16,0 0-14-16,0 0-10 15,0 0-14-15,-12 0-38 16,-8 10-25-16,-6 10-4 16,-8 2 1-16,-3 4-3 15,0-2-16-15,4 0 0 16,2-4 6-16,4 0-6 15,3 0 13-15,4-2-2 16,1-2-2-16,4 0-10 16,7-2 2-16,6-1-2 0,2 1 0 15,0-2 0 1,12 2 12-16,17 0-3 16,9 0 3-16,9-6-12 0,9 0 11 15,2-2-4-15,-3-6-6 16,-3 0 5-16,-8 0-6 15,-5 0 1-15,-6 0 5 16,-9 0-6-16,-4 0 1 16,-9 0 23-16,-4-4-6 15,-5 4 13-15,-2-2 18 16,0 0 3-16,0 0 6 16,-2 0-17-16,-5-3 4 15,-4 0 1-15,0-8-22 16,-1-2-12-16,0-6-12 15,3-5-4-15,-1-6-19 0,4-6-14 16,4-6-9 0,-3 0-2-16,3 4 14 0,-2 2 21 15,0 8-1-15,-3 6-11 16,4 10 12-16,-6 4 2 16,-1 10-14-16,-9 0-43 15,0 4-24-15,-4 24-94 16,5 0-116-16,14-4-669 0</inkml:trace>
  <inkml:trace contextRef="#ctx0" brushRef="#br0" timeOffset="64845.31">17977 14195 150 0,'0'0'910'16,"0"0"-601"-16,0 0-127 15,0 0-28-15,0 0 1 16,0 0-7-16,0 0-78 16,-31 10-27-16,4 10 15 15,-7 8-16-15,-5 2-9 16,1-2-17-16,1 0-7 0,6-3-8 15,0-3 1 1,2-7 6-16,-2-1 0 0,2-3 2 16,-2-1 2-16,5-9 7 15,3 3-1-15,7-1 1 16,5-2-4-16,9-1 1 16,2 3-16-16,0-1 0 15,2 2 0-15,21 4 0 16,15 2 12-16,11-2-10 15,13 2 5-15,5-2 4 16,4-2-10-16,-4-2 1 16,-7 0-1-16,-11 0 1 15,-11-4 6-15,-15 0-7 16,-13 0 0-16,-8 0 11 16,-2 0 28-16,0 0 9 0,-4-10-11 15,-4-2-29-15,-6-6-8 16,3-4-1-16,-3-5-7 15,3 1-14-15,0 2-13 16,5-3 2-16,1 2-6 16,2 3-4-16,-1 4 20 15,0 4 6-15,-3 6-2 16,1 2-13-16,-4-2-18 16,-1 2-41-16,3 2-134 15,-2-6-48-15,4 4-125 16,4 0-706-16</inkml:trace>
  <inkml:trace contextRef="#ctx0" brushRef="#br0" timeOffset="65492.39">18745 14119 497 0,'0'0'722'16,"0"0"-364"-16,0 0-211 0,0 0 4 16,0 0 19-16,0 0-44 15,0 0-34-15,-109 82-39 16,81-58-20-16,-9 2-14 15,-7 2-6-15,-5-8-11 16,0 2 4-16,2-4 0 16,5-2-6-16,11-2 0 15,8-6-1-15,13 1 0 16,3-5-5-16,7-3 0 16,0 3-9-16,0 1-13 15,24 3 13-15,8 2 15 16,19-1 6-16,9 4-6 15,9-5 7-15,5-1-7 16,-3 2 5-16,-5-5-4 16,-10 0 10-1,-10-4 7 1,-9 0 0-16,-13 0 2 0,-10 0 0 0,-6 0 12 0,-5 0-12 16,-3 0-2-16,0 0-2 15,0 0 5-15,0 0-8 16,0-6-1-16,-7-2 0 15,-2-6-5-15,0-3 1 16,-2-2 2-16,-2-6-9 16,-3-1-1-16,1-2 0 15,-1 2-20-15,5 6-11 16,1 4-2-16,4 6-16 16,2 2-10-16,2 2-26 15,-1 2 0-15,3-4-63 0,0 2-54 16,0-2-309-16,0 0-367 15,0 2 535-15</inkml:trace>
  <inkml:trace contextRef="#ctx0" brushRef="#br0" timeOffset="66030.2">19737 14239 189 0,'0'0'668'0,"0"0"-19"16,0 0-470-16,0 0-131 15,0 0-32-15,-125-26 15 16,79 26-5-16,-6 0-8 16,4 20-18-16,1 4 31 15,4 4-6-15,7 4-8 0,5-2-8 31,7 0 7-31,4-7-1 0,6-4 11 0,3-1-8 16,7-5 7-16,2-1-6 16,2-2-19-16,0-2 37 15,10 0 25-15,17-2-36 16,15-2 4-16,12-2-1 16,8-2-16-16,6 0-11 15,-8 0-1-15,-5-2 0 16,-15-2 7-16,-9 0 4 0,-11 2 19 15,-9 0 7-15,-1 2-1 16,-8-2 3-16,0 2 3 16,-2 0-7-16,0 0 1 15,0 0-1-15,0-2 11 16,0 0-10-16,-4-1-13 16,0-2 2-16,-2-5-16 15,2-4-4-15,0-8-6 16,-1-7-20-16,-1-4-12 15,-3-6-29-15,-3 3-31 16,-3 4 0-16,-12 8-43 16,-31 2-147-16,3 6-352 15,-4 4-534-15</inkml:trace>
</inkml:ink>
</file>

<file path=ppt/ink/ink1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37:32.739"/>
    </inkml:context>
    <inkml:brush xml:id="br0">
      <inkml:brushProperty name="width" value="0.05292" units="cm"/>
      <inkml:brushProperty name="height" value="0.05292" units="cm"/>
      <inkml:brushProperty name="color" value="#FF0000"/>
    </inkml:brush>
  </inkml:definitions>
  <inkml:trace contextRef="#ctx0" brushRef="#br0">9057 10596 345 0,'0'0'128'0,"0"0"-53"16,0 0-49-16,0 0-26 16,0 0-10-16,0 0-45 15,-2 114-113-15,-25-92-10 0,-1-2 15 0</inkml:trace>
  <inkml:trace contextRef="#ctx0" brushRef="#br0" timeOffset="460.76">9038 10622 166 0,'0'0'0'0,"0"0"-7"0</inkml:trace>
  <inkml:trace contextRef="#ctx0" brushRef="#br0" timeOffset="4458.46">10250 14847 201 0,'0'0'611'0,"0"0"-409"15,0 0-93-15,0 0-44 16,0 0 36-16,0 0 9 16,0 0-37-16,-5 4-24 15,5-4-27-15,0 0-16 16,0 0-3-16,0 0-3 15,0 0-1-15,0 0-6 16,0 0 7-16,5 1 0 0,5 2 19 16,4-1 37-1,5 2-15-15,2 0-9 0,6-4 21 16,4 0 7-16,7 0-12 16,3 0-16-1,3 0 2-15,1 0-17 0,1 0-3 16,-1 0-13-16,-3 0 9 15,-4 0-2-15,0-6-2 16,-5 6-2-16,-3-2-4 16,-2 0 12-16,-3 2 17 15,-5 0-18-15,-3 0 1 16,-5 0 1-16,-5 0-5 16,-5 0-7-16,0 0 0 0,-2 0 4 15,0 0-5 1,0 0-1-16,0 0 1 15,0 0-20-15,0 0-19 0,0 0-15 16,0-4-49-16,0-18-27 16,0-5-175-16,6-3-881 15</inkml:trace>
  <inkml:trace contextRef="#ctx0" brushRef="#br0" timeOffset="6473.6">10568 10590 405 0,'0'0'18'16,"0"0"332"-16,0 0-147 15,0 0-93-15,0 0-32 16,0 0 16 0,0 0 5-16,0 0-37 0,0 0-2 15,0 0-9-15,0 0-21 16,5 0 7-16,2 0-11 16,4 0-6-16,2 0 1 15,5 0 3-15,6 0 0 16,5 2 11-16,7 2-3 15,4-4-6-15,1 0 8 16,-4 0-8-16,1 0-7 16,-9 0-9 15,-4 0 2-15,-7 0-11-16,-5 0-1 0,-7 1 7 0,-1-1-6 0,-2 0 0 0,-2 3 5 0,-1-3-6 15,3 0 0-15,-3 0 0 16,0 0 0-16,0 0 0 15,0 0 1-15,0 0 0 16,0 0-1-16,2 0-24 16,2 0-33-16,5 0-38 15,14-17-127-15,-5-1-275 16,3 0-346-16</inkml:trace>
  <inkml:trace contextRef="#ctx0" brushRef="#br0" timeOffset="7777.25">15682 18085 492 0,'0'0'82'15,"0"0"-82"-15,0 0 0 16,0 0 166-16,0 0 15 16,0 0-103-16,0 0 9 15,-7 26 36-15,5-26-10 16,0 0-63-16,-1 0-45 15,3 0-5-15,-2 4-16 0,2-4-2 16,0 0 7-16,0 0 11 16,0 4 6-16,0-4 11 15,0 3 6-15,0 0-22 16,-2 5-1-16,0 0-32 16,2-2-84-16,0-6-120 15,0 0-171-15,0 0 53 0</inkml:trace>
  <inkml:trace contextRef="#ctx0" brushRef="#br0" timeOffset="8703.84">15860 18169 388 0,'0'0'98'16,"0"0"-96"-16,0 0 247 16,0 0-10-16,0 0-138 15,0 0-27-15,0 0 39 16,-15 18 19-16,15-18-48 16,0 0-33-16,2 0-2 15,7 0-33-15,4 0-15 16,9 0 10-16,10 0 55 15,17-4 23-15,11-6 7 0,11 0-17 16,12-2-26-16,8-2 23 16,5 2-24-16,-7 2-29 15,-10 10-7-15,-11 0-16 16,-13 0 0-16,-8 0 0 16,-11 8 0-16,-5-2 0 15,-8 2 0-15,-8-2 0 16,-4-6 1-16,-4 4 1 15,-5-4-1-15,-2 0 6 16,0 0-6-16,0 0 10 16,0 0-3-16,0 0-7 15,0 0 0-15,0 0-1 16,0 0 0-16,0 0-1 16,0 0-11-16,0 0 11 15,0 0-8-15,0 0-1 0,0 0 0 16,0 0-11-16,0 0-23 15,-6 0-56-15,-1 0-37 16,-11-24-53-16,0 2-463 16,0-4-213-16</inkml:trace>
  <inkml:trace contextRef="#ctx0" brushRef="#br0" timeOffset="9741.25">15167 10535 472 0,'0'0'49'16,"0"0"-21"-16,174 20 45 15,-87-6-42-15,4 0-31 16,0 4-61-16,15 3-51 16,-25-3-250-16</inkml:trace>
  <inkml:trace contextRef="#ctx0" brushRef="#br0" timeOffset="10354.44">15978 10650 225 0,'0'0'752'16,"0"0"-519"-16,0 0-116 0,0 0-15 16,0 0 8-16,0 0-25 15,0 0-37-15,0-2-13 16,0 2-10-1,0 0-2-15,0 0-3 0,0 0-8 16,2 0 1-16,-2 0-4 16,0 0-2-16,2 0-6 15,3 0 7-15,2 0 0 16,2 0 44-16,6 0 5 16,5 0-15-16,5 0-12 15,6 0-12-15,0 0-6 16,7 0 0-16,2-2-11 15,1 0 11-15,1-2 3 32,-3 1-8-32,0 2-5 0,-8-3-1 15,-7 1 15-15,-6 2-4 0,-7-1 4 0,-4 2-7 16,-4 0 4-16,-1 0-5 16,-2 0 5-16,0 0-13 15,0 0 1-15,0 0 6 16,0 0-7-16,0 0 8 15,0 0-8-15,0 0-1 16,0 0-5-16,0 0-15 16,-5-2-7-16,-4 0-32 15,-20-15-119-15,3 4-126 0,-3-5-469 16</inkml:trace>
  <inkml:trace contextRef="#ctx0" brushRef="#br0" timeOffset="13384.89">13238 9944 446 0,'0'0'6'16,"0"0"5"-16,0 0 106 0,0 0 33 15,0 0-70-15,0 0-59 16,0 0 1-16,-9 6 17 16,9-6-16-16,0 2 6 15,0-2 6-15,0 2 15 16,0-2 11-16,0 0 3 15,-2 2 18-15,0-2 12 16,-1 0 14-16,-1 0-20 16,-1 0-25-16,-2 0-33 0,1 0-14 15,-5 0-15 1,-1 0 0-16,-1 2 3 0,-3 2-4 16,-3 2 0-16,-2 2 8 15,-3 0-7-15,1 4-1 16,-3 0 6-16,2 2-6 15,-1 0 10 1,2-2-10-16,4 0 8 16,1 2-8-16,3-2 1 0,1 2 0 15,1 0-1-15,1 3-6 16,3 1 6-16,3 0-16 16,2 4 1-16,4 1 15 15,0 4-10-15,0 3 10 16,0 2 0-16,4 0 18 15,9 0 6-15,1-2-6 0,1-4-9 16,1-2 2-16,-3-4-11 16,3-4 0-16,-3-2 1 15,0 1 5-15,1-6 4 16,1 0 3-16,5-4-13 16,3-1 12-16,2 1-2 15,0-5 11-15,7 0-15 16,-1 0 4-16,0 0-4 15,-2 0 4-15,1 0-9 16,-4 0 0-16,1-3 5 16,-5 1-4-16,-2 0-1 15,-2 2-1-15,-2 0 9 16,-1-2-8-16,1 0-1 0,4 0 5 16,4-2-5-16,1-2 0 15,4 0 1-15,0-4 0 16,-2 2 11-16,-1-4-5 15,-4 2 6-15,-3 0 2 16,-6 2-2-16,0 0-5 16,-4 0-1-16,2 0 2 15,-1 0 5-15,0-2-14 16,3-2 5-16,-1-2-5 16,1-2 0-16,-1 0 7 15,-1 0 4-15,-3-2 8 16,-2-2 2-16,0 2-5 0,-4-4 14 15,0 1-15 1,0-1-9-16,-2 3-5 0,0-2 14 16,0 3-14-16,0 2 8 15,0 3 7-15,-4-1-4 16,-1 1-12-16,-2-1 0 16,-1 0-11-16,-1-2 11 15,-3 2 0-15,-1-2-1 16,3 2-15-16,-4 0 8 15,1 2 8-15,1 2 3 16,1 0 3-16,0 0 4 16,0 2-10-16,0 0 6 15,2 0-6-15,-3 0 1 0,-1-1-1 16,3 4 0 0,-6-1-9-16,-1-1 8 0,0 6-18 15,-3-1 17-15,-4 2 1 16,6 0 0-16,0 0-6 15,-2 0-1-15,0 0 7 16,-3 0-4-16,4 3-1 16,-4 8 5-16,-1 1-12 15,-1 2-2-15,1 2-12 16,-3 0-29-16,3 2-38 16,-8-4-49-16,10-4-136 15,1-8-327-15</inkml:trace>
  <inkml:trace contextRef="#ctx0" brushRef="#br0" timeOffset="20416.58">12614 15039 71 0,'0'0'304'0,"0"0"-237"15,0 0 197-15,0 0-90 16,0 0-129-16,0 0-12 0,-9 0 15 15,9 0 6-15,0 0-17 16,0 0-8-16,0 0 4 16,0 0 8-16,0 0 17 15,0 0 1-15,0 0-9 16,0 0-14-16,0 0-10 16,0 0 13-16,2 0 31 15,3 0-34-15,1 0-24 16,5 0-5-16,3 4 6 15,5 0 8-15,6 2 21 16,2-4-16-16,2 4 2 16,2-6-5-16,2 4-2 15,3-2-4-15,-1 2-8 16,2 0 1-16,1 4-1 0,-1-8-8 16,1 4 0-16,1 0 5 15,-4-2 1-15,1 0 2 16,-1 0-8-16,-4 2 12 15,0-4-4-15,-2 0-2 16,-4 0 2-16,0 4-8 16,-4-4 0-16,2 0 8 15,-1 0-9-15,5 0 2 16,-3 0 9-16,3 0-2 16,0 0 4-16,0 0-7 15,-3 0-5-15,1 0 1 16,2 0-1-16,-3 0 12 15,3 0-11-15,-3 0-2 16,-1 0 6-16,2 0-5 0,-6 0-1 16,1 0 7-16,0 0-6 15,0 0 6-15,1 0-1 16,-3 0 1-16,3 0 5 16,0 0-3-16,0 0 0 15,4 0 0-15,2-4 0 16,-2 4 0-16,1-6 3 15,-4 4-6-15,-4 2 1 16,-5-2-6-16,-5 2 0 16,-4 0 5-16,-4 0 1 15,0 0 14-15,0 0 7 16,0 0 0-16,0 0-7 16,0 0-14-16,0 0-7 15,-2-2-19-15,-2 2-15 0,-4 0-45 16,-3-12-91-16,0 2-138 15,-2-2-247-15</inkml:trace>
  <inkml:trace contextRef="#ctx0" brushRef="#br0" timeOffset="21413.66">13904 14526 421 0,'0'0'339'0,"0"0"-93"16,0 0-174-16,0 0 26 15,0 0 95-15,0 0-32 16,0 0-68-16,-12 126-26 16,2-96-33-16,-3 0-24 0,1-6 16 15,3 1-2-15,1-3 8 16,-3-4-12-16,3 0-5 15,2-7-6-15,-1 0-2 16,3-1-6-16,-2-6 1 16,5 2-1-16,-2-2 0 15,3 0 0-15,0 0 0 16,0-4-1-16,0 0 0 16,0 0 0-16,0 0 15 15,0 0 4-15,3 0 2 16,11-8-21-16,7-18-8 15,8-2-12-15,2-11 2 16,4-1 6-16,-2 0 4 0,-7 2-16 16,-4 4 24-1,-8 10 0-15,-3 8 6 16,-9 6 22-16,-2 6-12 16,0 4-9-16,0 0-6 0,0 0-1 15,0 10-19-15,-4 12 19 16,-5 8 0-16,-2 4 6 15,0 4-5-15,0 1 17 16,-1-3-11-16,4-4 0 16,-1-6-6-16,1-4 0 15,2-7 5-15,0-2-6 16,3-5 1-16,1-4 0 16,2-4 6-16,0 0 2 15,0 0-1-15,0 0 2 16,0 0-9-16,0 0 19 0,7-20-20 15,9-8-24-15,1-8 4 16,6-9-1-16,-1-1-1 16,0 6 21-16,-6 10 1 15,-5 12 8-15,-7 6 11 16,-2 8-6-16,0 4-1 16,-2 0-12-16,0 2-14 15,0 16 12-15,0 10 2 16,0 6 13-16,-4 4 12 15,-3 2-13-15,1-4-5 16,2-1 1-16,2-12-8 16,2 0-2-16,0-7-10 0,0-6-5 15,0-2-13 1,0-4-5-16,0-2-4 0,0 0 17 16,0 0 3-16,0-2-12 15,0 0-36-15,6 0-102 16,9-10-56-16,-1-12-375 15,-3-4-54-15</inkml:trace>
  <inkml:trace contextRef="#ctx0" brushRef="#br0" timeOffset="21672.96">14218 14486 859 0,'0'0'407'16,"0"0"-197"-1,0 0-89-15,0 0-69 0,0 0-20 16,0 0-7-16,0 0-5 16,42 12 5-16,-26 2-9 15,-3 0-7-15,-1-2-8 16,-4-2 0-16,-1-4 1 16,-3-2-2-16,-4 0-15 15,0-2-55-15,0 4-155 16,0-6-18-16,-13 4-288 15,-1-4 35-15</inkml:trace>
  <inkml:trace contextRef="#ctx0" brushRef="#br0" timeOffset="21877.32">14233 14676 405 0,'0'0'355'0,"0"0"-169"31,0 0-60-15,0 0-3-16,0 0 4 0,-15 122-27 0,13-100-20 0,-2 5-20 0,-1-9-41 15,0 0-6-15,-2-2-13 16,1-2-2-16,2-4-56 16,-1-2-71-16,1-2 13 15,2-6-75-15,-1 0-114 16,3-10 123-16,0-8-332 16</inkml:trace>
  <inkml:trace contextRef="#ctx0" brushRef="#br0" timeOffset="22628.77">14233 14829 415 0,'0'0'340'16,"0"0"-123"-16,0 0-107 0,0 0-13 16,0 0 27-16,0 0 1 15,0 0-48-15,0 54-39 16,0-44-19-16,0-2-19 16,0 0-13-16,0-6-34 15,0-2 9-15,0 0 14 16,0 0 8-16,3-2 15 15,8-16-15-15,4-4-27 16,3-10 27-16,3 2 14 16,-2-2 2-16,2 5 5 15,-8 9 29-15,-2 2 61 0,-4 10-11 16,-5 6-42 0,0 0-13-16,0 0-18 0,3 0-4 15,-1 6 16-15,1 10-4 16,0 2 23-16,-1 4-9 15,-2-2-1-15,-2 2 3 16,2 0-15-16,-2-1-11 16,2-6 3-16,0 2-12 15,3-9 1-15,-3-2-1 16,0-2-14-16,-2-4 8 16,3 0 5-16,-3 0 1 15,2 0 5-15,3 0 2 16,1-4 1-16,1-4-7 0,-2-2 5 15,1 2-6 1,1 2-9-16,-1-4-39 0,6-2-17 16,1-1-89-16,0-1-111 15,-1 1 22-15,-1-5 0 16,-5-1 103-16,-2 1 6 16,-4-4-15-16,0 0 57 15,0 4 85-15,0 0 7 16,0 2 89-16,0 6-15 15,0 6 56-15,0 2 1 16,0 2-31-16,0 0 1 16,0 0-25-16,0 0-6 15,0 0-27-15,0 0-15 16,0 0 15-16,1 2 28 16,-1 6-7-16,4-2-15 0,1 6-7 15,-3 0 6-15,0 4 15 16,0 2-27-16,1 2-10 15,-3-2-8-15,0 2-7 16,0-2-3-16,0-1-7 16,0-4 7-16,0 0-8 15,0 1-5-15,0-9-27 16,0 2-96-16,-3-7-60 16,-3 0-140-16,-3 0-436 0</inkml:trace>
  <inkml:trace contextRef="#ctx0" brushRef="#br0" timeOffset="38089.96">6050 13575 479 0,'0'0'95'0,"0"0"-77"16,0 0-11-16,0 0 16 16,0 0-23-16,9-11-14 15,-9 11-15-15,0 0 4 16,0 0-21-16,0 0-15 16,0 0-5-16,-5 0 50 15,1 0 16-15,0 5 20 0,-1-3 190 16,1 2-11-16,3-2-97 15,1 0-18-15,0-2-29 16,0 0-10-16,-2 3-3 16,-4-3 8-16,-3 4 34 15,-2-1 21-15,-7 1-18 16,-7 4-13-16,-4-2-22 16,-6 2-2-16,-5 0-15 15,-1 1 6-15,1-5 4 16,5 0-12 15,4-4 2-31,4 0-4 0,2 0 4 0,3 0-19 0,0 0-2 16,-1-11-6-16,-1 0-8 0,-5-3 6 15,-3-4-6 1,-3-4 13-16,-3-3 12 0,-1-1-11 16,-7-6-4-16,0-4-10 15,-1-2 0-15,5 0 31 16,6 2 4-16,7 1 8 15,3 3-35-15,1 0 0 16,2 1-5-16,-1 0-2 16,2-3-2-16,-3 0 2 15,-4-4-1-15,0-2 10 16,0-4 8-16,0-1-18 16,2 2-9-16,3-1 9 15,2-3-11-15,-1 1 11 16,4-4 0-16,1-2-1 0,2 0-5 15,5 0 6-15,0-2 1 16,2-4 13-16,2-5 0 16,3-5-13-16,2-8 6 15,2-6-7-15,0-4 1 16,0-3-1-16,2 1 1 16,6-1 0-16,2 3 10 15,-1 4-11-15,-1 4 2 16,2 6 6-16,-1 6-7 15,3-1-2-15,5 3-1 16,4-2 1-16,6-2 1 16,6-6-12-16,3-4 12 15,2-2-2-15,2 3-3 16,-4 5 5-16,-3 8 0 0,0 4 1 16,-1 3 5-16,0 5-6 15,-2 4-1-15,1 0 0 16,2 0-8-16,2-2 9 15,0-2-1 1,7-2 0 0,6 0-5-16,0 1 0 0,6 3 5 0,-1 4 1 15,0 4 0-15,1 4-9 16,0 5 3-16,-4 4-6 16,2 0 6-16,-5 5-6 15,-1 1 12-15,4-2 0 16,0 3-1-16,2 2 0 15,4-2-1-15,4 0 1 16,9-2 0-16,5 0-5 0,3 0-3 16,4 0 2-1,1-2-2-15,3 2 9 0,-2 0-22 16,-2-2 21-16,-2 2 0 16,-4-1 0-16,1 2 1 15,0-4 1-15,-2 4-1 16,1-2 1-16,3 1-1 15,0 4 1-15,7-2 4 16,2 4-5-16,6-2-1 16,1 2 0-16,0-2 1 15,-1-2 0-15,1-2 0 0,-1 0 0 16,-4 2 2 0,3 2-2-16,-5 2 1 0,-2 4-1 15,-1 1 0-15,1 3 0 16,0 1-1-16,-4-1 1 15,-2-3 1-15,-8 0-1 16,-11 0 1-16,-8-1 0 16,-13 0 6-16,-5 2 2 15,-5-2-3-15,-7 2 0 16,-5 0 5-16,-3 2 0 16,-3-2 2-16,-1 0-12 15,1-2 0-15,-1-2 7 16,4 0-8-16,-1-2 0 15,5-2 0-15,0-2-1 0,4 2 0 16,-1 0 0-16,-2 0-4 16,6 1 5-16,2-1 0 15,6-3-1-15,7-2 0 16,5-3-6-16,2 0 7 16,4 0 0-16,-2 2-1 15,-5 0 1-15,1 2-1 16,-7 0 1-16,-5 2-1 15,-1 0-6-15,-10 0 5 16,-5 4-5-16,-3 1 7 16,-7 2 1-16,-1-3 0 15,1-3-1-15,-1-1 6 16,0 0-6-16,-2 0 0 0,-2 4 0 16,0 0-1-1,-2 4 0-15,0 4 0 0,0 2 1 16,0 2 0-16,0 4 0 15,0 0-1-15,0 2 0 16,0 0-7-16,0 0-4 16,0 0-19-16,-14 4-7 15,-5 10 29-15,-4 4-2 16,-4 2 10-16,2 0 0 16,-6 1 1-16,2-3 5 15,-2 0-5-15,-1 0 1 16,-9 0 8-16,-5 1-8 15,-8 4 14-15,0-1-14 16,5-2 1-16,9-2 4 16,11-6-6-16,10-4 0 0,5-2 4 15,9-4-3-15,3-2 0 16,2 0 5-16,0 0-5 16,0 0 1-16,0 0-2 15,9 0-30-15,16 0-2 16,14-12-30-16,20-4-40 15,19-6-53-15,11-4 2 16,3 0-42-16,-7-1 43 16,-17 1 24-16,-15 4 75 15,-16 4 53-15,-16 2 6 16,-9 6 60-16,-10 4-7 16,-2 0 21-16,0 4 24 0,0 2-28 15,0-2-37-15,0 2-16 16,0 0-4-16,0 0-9 15,0 0-10-15,0 0 6 16,0 0-5-16,0 0 0 16,0 0 0-16,0 0-1 15,0 0 0-15,0 0-30 16,0 0-16-16,0 0 15 16,0 0 19-16,0 0 12 15,0 0 1-15,0 0 1 16,0 0 9-16,0 0 1 15,0 0 5-15,0 0 6 16,0 0-7-16,0 0-1 16,0 0-8-16,0 0-5 15,0 0 11-15,0 0-12 0,0 0 0 16,0 0 10-16,0 0-2 16,0 0 0-16,0 0 1 15,0 0 4-15,0 0 5 16,0 0-7-16,0 0-2 15,0 0 1-15,0 0-10 16,0 0 0-16,0 0 7 16,0 0-7-16,0 0-1 15,0 0-5-15,0 0-3 16,0 0 0-16,0 0-19 16,0 0 6-16,4 16 20 15,3 4 1-15,-1 8 30 16,4 8-13-16,1 7-4 0,-3 3 15 15,1 0-18-15,1-2 5 16,-2-2-7-16,-1-8-6 16,2-6 8-16,-4-5-10 31,-1-12 0-31,-4-4 1 0,0-3 5 0,0-4 11 16,0 0 7-16,0 0-10 15,0 0 12-15,0 0 2 16,0 0 6-16,0 0-8 15,0 0 2-15,0 0 0 16,0 0-28-16,0 0-5 16,0-7-59-16,-14-3-81 0,-5 2-154 15,-10 0-404-15</inkml:trace>
  <inkml:trace contextRef="#ctx0" brushRef="#br0" timeOffset="48198.28">6453 17776 42 0,'0'0'351'0,"0"0"-222"16,0 0-77-16,0 0-39 16,0 0-13-16,0 0 0 15,0-4 107-15,0 4 22 16,0 0-14-16,0 0-66 16,-2 0-7-16,2 0 10 15,-2 0 5-15,2 0-12 16,0 0 2-16,-2 0 11 15,0 0 29-15,0 0 6 16,-2 0-13-16,0 0-17 16,2 0-23-16,-5 0-2 15,1 0-4-15,-4 0-20 16,0 0 4-16,-3 0 1 0,-3 0-10 16,-2 0 1-16,0 0-9 15,-4 0 7-15,0 0 2 16,-1 0-9-16,1 0 5 15,1 4 4-15,2 0 3 16,1 0 6-16,1-4-4 16,-4 0-3-16,3 0-2 15,-1 0-3-15,-4 0 9 16,-2 0 8-16,1 0-10 16,-2-4 23-16,-6 0-24 15,3-4-5-15,0 2 9 16,3 2 30-16,-1-4-13 15,4 2-18-15,2-2-9 0,0-2-6 16,3 6 1-16,5 0 8 16,-3 0-3-16,5 0-6 15,0 4-1-15,0-2 0 16,2-2 0-16,0 0 9 16,0 4-7-16,0-4 11 15,3 0-11-15,-3 2-1 16,-1-2 9-16,2 0-10 15,1 4 0-15,3-4 0 16,-3 4 0-16,2 0 0 16,1 0 1-16,0-4-1 15,-1 4 8-15,-1 0-8 16,0 0 1-16,2-4 0 0,0 4-1 16,0 0 1-16,1 0-1 15,1 0 0-15,0 0 0 16,2 0 0-16,0 0-6 15,0-2-10-15,0 2-33 16,0-4-68-16,23-8-96 16,1-2-305-16,7-4-186 0</inkml:trace>
  <inkml:trace contextRef="#ctx0" brushRef="#br0" timeOffset="70381.66">17297 11073 400 0,'0'0'590'0,"0"0"-403"16,0 0-74-16,0 0 11 15,0 0-44-15,69-8-4 16,-53 2-28-16,-3 0-22 16,-4 2 2-16,-4 2-8 15,-1-1-4-15,-4 2 11 16,3 1-10-16,-3 0-10 16,0 0 1-16,0 0-8 15,0 0 1-15,2 0 0 16,4 0 0-16,5 0 14 15,9 0-4-15,9 0-3 16,11 0 0-16,3 0-7 16,3-2 5-16,-1-2 0 15,-3-3-4-15,-4 3 8 63,-9 1-1-63,-8-1-1 15,-9 4 0-15,-4-2-8 0,-2 2 0 0,1 0 0 0,6 0 1 0,7 0-2 0,11 0 1 0,7 6 0 0,7 0-1 16,4 2 1-16,2-2 0 16,3 0 0-16,-6-2 1 15,0 0 0-15,-6-2-1 16,0-2 1-16,-4 0 7 16,-5 0-8-16,-4 0 6 15,-4 0 3-15,-2-4 1 16,-6-2 15-16,1-2 8 0,0-3 0 15,0-2-10-15,-1-3-7 16,3-6-7-16,1-3 0 16,-2-3-8-16,4-4 6 15,-3-2-7-15,3-6-10 16,5-2 4-16,1-4-9 16,4-2-3-16,0 0-7 15,-2 2 6-15,1 3 4 16,-7 6 8-16,-5 4-2 15,-5 1 0-15,-3 2 2 16,-4 0-3-16,-3-2 4 0,-3 2-12 16,-2-4 17-1,0-1-16-15,0-1 17 0,0-1 3 16,-4-4-3-16,-5 1 7 16,-3 2-6-16,1 0-1 15,-2 0 5-15,0 2-4 16,-3 2-1-16,0 0 2 15,3 2-2-15,-1 1 11 16,4 5-11-16,-3 0 0 16,1 1-2-16,-1 0 4 15,-3-1-2-15,-1-2 0 16,-6 0 0-16,-2-2 0 16,-4-2 0-16,3 2 0 15,2 2 0-15,1 2 0 16,3 0 1-16,-1 2 4 0,4-1-4 15,-1 1-1-15,-1-2 0 16,-4 2 0-16,0 0 1 16,2 0-1-16,-2 0 0 15,-1 2-1-15,1 2 2 16,-2 0-1-16,4 0 0 16,0 2 0-16,1 0 0 15,3 1 2-15,1 2-1 16,1-2 7-16,-2 4-8 15,2-1 1-15,-1 0 1 16,1 0-2-16,-1 0 1 16,1-1-1-16,-3 4 0 0,-2-3 0 15,-2-1 1-15,-5 1-1 16,-4-2 0 0,-5 2-1-16,-4 0 1 0,-2 0-1 15,-5 2 1-15,-2 0-2 16,-3 0-3-16,0 0 5 15,-7 0 0-15,1-2 0 16,0 0 0-16,5-2 0 16,0 2 0-16,3 0 2 15,1-2-2-15,1 2 0 16,-6 0 1-16,-2-2-1 16,2 2 0-16,-3 0 0 15,1 1 0-15,-6 1 0 16,-5 1 0-16,-5 0 0 0,-3-1 0 15,-1 3-1-15,5 2 1 16,2 3 0-16,4 2 0 16,3 2 0-16,0 0-1 15,-1 0 1-15,3 0 0 16,2 0-4-16,6 0 3 16,6 0 1-16,5 2-1 15,4 0 1-15,1-2-12 16,1 0 12-16,1 0-6 15,3 0 5-15,4-6 0 16,5-4 1-16,0-2 1 16,6-2 5-16,-4-2-6 0,3-4 1 15,-2-4-1 1,-1-2 2-16,3 0-1 0,-2-4 0 16,4 0-1-16,1 0 1 15,1 4 0-15,5 2 0 16,-2 2-1-16,2 4 0 15,3 4 1-15,1 3-1 16,2 4 1-16,2 3-1 16,0 1 1-16,0 3-1 15,-2-2 0-15,2 2 0 16,0 0 6-16,0 0-6 16,0 0 1-16,0 0-1 15,0 0 0-15,0 0-1 16,0 0-12-16,0 0-6 15,0 0-29-15,0 5-9 0,0 6 29 16,0 5 13 0,0 7 14-16,0 3 1 0,-4 3 0 15,0 4-7-15,-4 3 7 16,-3 2 0-16,-3-2 0 16,1-2 7-16,-3-4 0 15,3-2 5-15,-1-4-11 16,1-4 7-16,4-4-7 15,0-1 7-15,4-8 1 16,1 1-6-16,0-4-3 16,2-1 1-16,2-2 7 15,0-1-7-15,0 0 15 0,0 0-3 16,0 0 6 0,0 0 7-16,0 0-5 0,0 0 5 15,0 0-5-15,0-8-14 16,2-7 5-16,9-7-12 15,3-5 0-15,3-5-9 16,1 0-11-16,5-2 18 16,-2-2-14-16,4 2-16 15,2-1 22-15,-3 4-8 16,1 1 7-16,-5 1 0 16,-2 6-2-16,-7 2 13 15,0 7-1-15,-4 3 1 16,-3 0 0-16,-2 5-1 0,0 2 1 15,1 3-1 1,-1 1 0-16,-2 0 1 0,2 0 0 16,-2 0-2-16,3 0 1 15,-2 0-18-15,5 0 1 16,4 0 8-16,5 11 9 16,10 5 1-16,4 2-1 15,7 2 1-15,7-2 0 16,3 3 1-16,5-5-1 15,-1-2 1-15,-6-3-1 16,-4 0 1-16,-9-5 1 16,-8-2-2-16,-11-2 1 15,-6 0 0-15,-4-2-1 16,-2 0 9-16,0 0-2 16,0 0 8-16,0 0 1 0,0 0-2 15,0 0 1 1,0 0-3-16,0 0 2 0,0 0 5 15,0 0-5-15,0 0 0 16,0 0-8-16,0 0-5 16,0 0 5-16,0 0-6 15,0 0-12-15,0 0-11 16,0 0-42-16,0 0-94 16,-10 4-137-16,0 0-294 15,-7-4 28-15</inkml:trace>
  <inkml:trace contextRef="#ctx0" brushRef="#br0" timeOffset="74753.5">8621 11165 12 0,'0'0'293'0,"0"0"-210"16,0 0-41-16,0 0-30 15,0 0-4-15,0 0 14 16,-31-12 4-16,24 10-6 16,1 0 9-16,-1 0-16 0,1 0-4 15,1 2-1 1,0-2 4-16,1 2-1 0,4 0-11 15,-2 0-21-15,2-2 21 16,-2 2 53-16,-3-2 8 16,1 0-45-16,0 0-14 15,-2 0 7-15,2-2 10 16,2 2 7-16,0 2 3 16,2 0 1-16,0 0 12 15,0 0-12-15,0 0-11 16,0 0 1-16,0 0-20 15,0 0-1-15,2 0-19 16,2 0-2-16,0 0 9 16,4 0-13-16,-2 0 26 15,3 0 9-15,3 4 5 0,-1 2 11 16,2 0-7 0,0 0-2-16,3 0 12 15,0 0-7-15,-1-2-5 0,3 0-6 16,-3-2-9-16,1 0 5 15,-3 0 2-15,3 0-7 16,-1-2 5-16,1 0-5 16,2 2-1-16,0-2 9 15,4 0-9-15,0 0 1 16,7 0 0-16,4 0-1 16,3 0 1-16,2 0 6 15,4-8-6-15,0 2-1 16,1 0 0-16,-3 0 0 15,-4 2 0-15,-7 2 0 0,-7 2 0 16,-1 0-7-16,-6 0-1 16,1 0 7-16,-1 0-1 15,1 0 1-15,-1 0-5 16,3 0 6-16,2 0 0 16,4 0 0-16,1-2 0 15,2-2 2-15,-2 0-2 16,-6 0 9-16,-1 0-9 15,-7 2-1-15,1 2 0 16,-6 0 1-16,1 0 0 16,-1 0 0-16,1 0 1 15,2 0-1-15,2 0 0 16,3 0 0-16,3 0 0 0,4 0 0 16,0 0 1-16,4 0-1 15,-2 0 1-15,-1 0 0 16,-1 0-1-16,-4 0 0 15,-2 0 0-15,-1 0 1 16,-1 0-1-16,-4 0 0 16,-2 0 0-16,-1 0 1 15,-4 0-1-15,-2 0 1 16,0 0 37-16,0 0 30 16,0 0 17-16,0 0-5 15,0 0-15-15,0 0-26 16,-2 0-37-16,0 0 6 15,2 0 3-15,0 0-11 16,0 0 0-16,0 0 0 16,0 0-6-16,0 0 5 0,0 0 1 15,0 0-10-15,0 0-5 16,0 0-21-16,0 0-25 16,0 0-35-16,0 0-121 15,0 0-74-15</inkml:trace>
  <inkml:trace contextRef="#ctx0" brushRef="#br0" timeOffset="75266.92">9809 10943 396 0,'0'0'68'0,"0"0"-52"16,0 0-15-16,0 0 12 16,0 0-11-16,0 0-1 15,0 0 64-15,-2 18 4 16,2-18-13-16,0 0-9 16,0 0-11-16,0 0-25 15,0 1-11-15,0 1 0 16,0 2 34-16,6 4-18 15,3-1-4-15,0 3-1 16,4-2 21-16,-1 2-13 0,3 0-10 16,0-2 2-16,1 2 4 15,-3-5-14-15,3 4 8 16,-3-1-9-16,-1-2 0 16,-5-2 0-16,-1 2 1 15,-2-2-1-15,1 0 0 16,-4 0 0-16,2 0 0 15,-3 0 7-15,0 2-7 16,0 0-21-16,0-2-14 16,0 4 22-16,-6 0-6 15,-12 2 19-15,-9 4 29 16,-6 4-10-16,-9 0-12 16,1 0 1-16,-1 2-8 15,-11 4-18-15,8-4-49 16,12-4-139-16</inkml:trace>
  <inkml:trace contextRef="#ctx0" brushRef="#br0" timeOffset="77950.45">21580 8378 222 0,'0'0'184'16,"0"0"-184"-16,0 0 24 15,0 0 201-15,0 0-76 16,0 0-113-16,0 0-6 16,-3 10 32-16,3-10 6 0,0 0-4 15,0 0-24-15,0 0-16 16,0 0 3-16,0 0 8 15,0 0-6-15,0 0-2 16,0 0-9-16,0 0-2 16,0 0-5-16,0 0-2 15,0 0-3-15,0 0-6 16,0 0 0-16,0 0 0 16,0 0-15-16,-2 0-49 15,-18 0-66-15,0 0-109 16,-2 0-18-16</inkml:trace>
  <inkml:trace contextRef="#ctx0" brushRef="#br0" timeOffset="80063.95">17623 8203 386 0,'0'0'117'0,"0"0"81"0,0 0-116 16,0 0-5-16,0 0-9 16,0 0-32-16,0 0 24 15,62-24 8-15,-51 22-36 16,-4 2-15-16,-3 0-17 16,0 0-6-16,-2 4 6 15,2 10-2-15,-2 2 1 16,0 4 0-16,2 2 1 15,-2 0-2-15,3-1 2 16,3-2 0-16,2-2 0 16,1-3 0-16,2-2 2 15,3-2-1-15,4-4 0 0,2-2 6 16,5-4-5 0,4 0 15-16,4 0-7 0,10-8-7 15,2-6 3-15,4-2-5 16,3 1 0-16,-6 1 1 15,-3 0-2-15,-7 5 3 16,-5 0 3-16,-8 4-5 16,-4 2 18-16,-9 3-5 15,-3 0-14-15,1 0-1 16,0 0-6-16,3 11 5 16,3 3 1-16,7 1 0 15,2 2 1-15,3 1 6 16,1 0-5-16,0 0 0 15,0-2 0-15,-2-2 0 16,0 0 0-16,-5-2 0 0,0-2 1 16,-2-2-1-16,-2-2-1 15,2-2 2-15,0-4-1 16,5 0 6-16,4 0 0 16,0 0-6-16,4-2 1 15,1-6-1-15,-3-2-1 16,-2 0 1-16,-5 2 8 15,-2 2-9-15,-4 0 6 16,-5 4-4-16,-4 0 12 16,-2 2-1-16,-2 0-3 0,-1 0 3 15,2 0-13 1,1 0 0-16,3 4 16 0,2 6-3 16,2 2-4-16,1 0-8 15,4 0-1-15,3 2 6 16,2-2 1-16,3 0-1 15,4-2-6-15,2-4-6 16,3-2-6-16,3-2-2 16,-4-2 5-16,1 0 9 15,-3-8-1-15,0-8 1 16,1 0 1-16,-1-2-1 16,0 2 10-16,-4 2 2 15,-6 6 7-15,-8 4 10 16,-3 4-18-16,-4 0-11 15,3 0-1-15,5 6 1 0,2 6 1 16,4 2 12 0,0 2-5-16,1-2-7 0,4 2 8 15,-1-4-3-15,2-2-5 16,2-4 9-16,1-2-2 16,-4-4 0-16,0 0-6 15,0 0 8-15,-1-10-4 16,6-6 2-16,1 0-7 15,7-4 0-15,7-2 0 16,2 2-1-16,0 2 0 16,-1 2 9-16,-5 4 14 15,-9 4 4-15,-10 4-13 16,-9 4-14-16,-5 0-1 0,-3 0-10 16,-3 6 11-1,2 6 0-15,1 1 0 0,0 2 1 16,0-3 5-16,-1-2-5 15,1 0-1-15,-1-4 0 16,-1-2 0-16,2-2 10 16,-5-2-9-16,2 2 0 15,1-2 12-15,-1 0-12 16,3 0 8-16,0 0-7 16,4 0-1-16,3 0 7 15,-1 0-7-15,0 0-2 16,-2 0 1-16,0 0-35 15,-2-2-23-15,-2 2-35 16,-7-4-32-16,0 2-72 16,0-2-374-16</inkml:trace>
  <inkml:trace contextRef="#ctx0" brushRef="#br0" timeOffset="91521.29">19300 8484 199 0,'0'0'221'15,"0"0"-163"-15,0 0 151 16,0 0 25-16,0 0-110 16,0 0-50-16,5 16-32 15,-5-16 16-15,0 0 8 16,0 2-9-16,0-2-27 0,0 0-6 16,2 4-3-16,0 0-9 15,1 2-5-15,1 6 11 16,1 2-4-16,1 6-5 15,1 6 7-15,-1 6 7 16,-2 11 9-16,0 1 0 16,-2 6-10-16,-2 2 3 31,0-2-14-31,0-2 1 0,0 0 1 0,0 0-6 16,0-4-5-16,0 2 4 15,0 1-6-15,0 3 7 16,0 2-1-16,0 8 10 15,-2 5-7-15,-6 3 20 0,2 0-1 16,-1 0-19-16,3-2-8 16,-1-4 1-16,3-1-1 15,2-3 1-15,0-2-2 16,0 0 1-16,0 2-1 16,0 2 1-16,0 6-1 15,0 6 1-15,5 4 2 16,-3 5-3-16,2-1 11 15,-2 0-10-15,3 0 1 16,-1-3-1-16,2-3 6 16,0-2-5-16,0-4-1 15,3-6 7-15,-2-1-7 16,4-3-1-16,-5 0 1 0,-1 2 1 16,-5-2-2-1,0 0 2-15,0 0-2 0,0 3 0 16,0-1 0-16,0 2 0 15,0-2 0-15,-2 0 1 16,-1 1 0-16,-1-1 11 16,4 0-11-16,0-2 22 15,0 0-8-15,0-2-8 16,0-4 1-16,0 3-8 16,0-3 0-16,0 2 1 15,0 0-1-15,0 4 1 16,2 2 1-16,-2 2 4 15,0-1-4-15,0-1-1 0,0 0-1 16,0-2 0 0,0 2 1-16,0-2-1 0,0 0 1 15,0-4-1-15,0 1 0 16,0 1 0-16,0 4-1 16,0 3 1-16,-8 5 0 15,-2 4 0-15,1 0 1 16,-1 0 0-16,0-4 0 15,4-2 5-15,3-5 0 16,1-6 10-16,2-2-14 16,0-5-1-16,0-4 1 15,0-2 9-15,0-4-3 0,0 0-7 16,0 2 0 0,0 3 1-16,0-1-2 15,-4 2 2-15,-8 2 18 16,1 2-18-16,1 0 12 0,-4 2-12 15,3 0 13-15,2-3 3 16,0-1-9-16,0-6-9 16,3-6 7-16,-1-2 4 15,0 0 5-15,-2-8-15 16,0 2 0-16,1 0 12 16,-4-4-7-16,1 0-5 15,-1-4 11-15,2 0 4 16,-1-5 11-16,1-4 7 15,4-3 17-15,-1 1-12 16,3-6-23-16,4 4 0 0,-2-5 2 16,2 0 18-16,0 0-4 15,0 0-18-15,-2 4-14 16,2 10 1-16,-2 9-1 16,2 12-1-1,-3-1 0-15,3 6-12 0,0-2 12 16,0-2 1-16,0-2-1 15,0-2 1-15,0-2 0 16,0 2 1-16,-5 0 0 16,1 3 0-16,-3 1 0 15,-3 6 0-15,-2 2-1 16,-3 4 6-16,-1 0-5 16,0 6-1-16,0-5 2 0,6 1-2 15,-1-4 0-15,3 2 0 16,6-4-1-16,0 0 1 15,0-2 0-15,0 2 0 16,0-4 0-16,-1-4 0 16,-1 4 0-16,0-3-1 15,-6 3 1-15,2-2 0 16,-1 4 0-16,-1-6 1 16,2 0 0-16,1 2-1 15,3-2-1-15,-3-4 1 16,2 4 0-16,3-1 0 15,-2 1 0-15,-1-4 1 16,1 4-1-16,-2-2-5 0,1 2 5 16,-2 0 1-16,0-4 0 15,1-2 0-15,2 2-1 16,-3-6 0-16,2 2 0 16,-2-1 0-16,1-1 0 15,-1 2-1-15,1-2 0 16,-4 6 0-16,0-2-6 15,-7 6 7-15,4-4 5 16,-5 8-4-16,1-6-1 16,-1 7 0-16,-2-5 0 15,0 0 0-15,1-4 0 16,2 2 0-16,1-2 0 0,1 0 1 16,1 2-7-1,1-2 7-15,-1 4-1 0,2-4 6 16,-1 7-6-16,-1-3-8 15,-1 0 8-15,1 0 0 16,1 4 0-16,-3 0-5 16,1 0 5-16,-2 0 0 15,0 4 0-15,-1-2-2 16,3-3 2-16,-1-3 0 16,3-4 0-16,-1 0-12 15,3 2 0-15,-4-6 2 16,1 2 1-16,-2 2 1 15,-1-2 8-15,1 2 0 16,-2 4-9-16,0 0-151 16,3-1 160-16,-1-3 16 0,1-4-16 15,-1-2-5-15,1-4 5 16,1 0-1-16,1-4 1 16,-3-4 0-16,3 2 0 15,-5-2 6-15,-2 0-5 16,-2 0-1-16,-5 4 0 15,-4 1 0-15,-3-4 0 16,-6 3 1-16,0 0-1 16,-2 0 0-16,-6 0 1 15,2 4 11-15,-1-4-12 16,1 0 0-16,4 0 8 16,1-1-7-16,1-1 0 15,2 0-1-15,0-2 0 0,0 4 0 16,-2 0 2-1,-2 0-2-15,-3 0 1 0,-3 0-1 16,-2 0 0-16,-1-2 0 16,0-6 1-16,2 5 0 15,0-8 0-15,4-3 5 16,1 4-4-16,1-6 7 16,1 2 1-16,-3 4-3 15,1 0-6-15,-1-2 0 16,5 5 6-16,2-4-1 15,5-3 3-15,4 4-2 16,2-6 4-16,2 2-5 16,3 0-6-16,3 3 1 0,-4-6 1 15,0 4-2-15,-2-4 0 16,-8 7-7-16,0-4 7 16,-5 1 0-16,1 0-5 15,-3 3 5-15,-3-1 6 16,3-4-6-16,2 1 0 15,1-4 1-15,0 0 6 16,4 0 12-16,0 0-7 16,-1 0-11-16,3 0-1 15,-2 0 5-15,-1 0-5 16,-1-4-1-16,2 4 1 16,-3-1 1-16,0-1-1 15,0 2 9-15,3 0-3 16,0 0-5-16,1 0-1 0,-1 0 0 15,0 0 4-15,-1 0-4 16,-1 0-1-16,2 0 1 16,-4 0-1-16,2 0-4 15,-1 0 5-15,1 0 0 16,-1 0 0-16,1 0 1 16,-4 0-1-16,-3 0 0 15,0 0 0-15,-3 0 0 16,1-2 0-16,-1-3 1 15,1-3-1-15,-2 4 0 16,7 1 1-16,-1-4-1 16,4-1 1-16,3 5 5 15,4-4-5-15,-2-1-1 16,0 4-1-16,-1 1 1 0,1-4 0 16,-1-1 0-16,1 2 0 15,0-2 0-15,0-2-1 16,-2-2-4-16,-3-2-2 15,0-4 6-15,3 0 1 16,0-2 0-16,1 0 0 16,1 2 0-16,2-4 0 15,0 0-7-15,0 0 7 16,2 0-8-16,0 0 7 16,6 3 1-16,0 1 0 15,3 5 6-15,3-1-5 16,1-3-1-16,3 3 0 0,1 3-1 15,-1-6 0 1,1 1-9-16,-1-2-11 16,0 0 5-16,-2 0 15 0,2 0-7 15,-1 0 8-15,1 0 0 16,0 2 0-16,0 0-2 16,0 0 1-16,1-2-8 15,4 4 9-15,-1 2-2 16,3-2-3-16,0 8 4 15,0-6 1-15,-3 6-6 16,4-6-3-16,-4-2 2 16,1-2 6-16,-3-3-7 15,2 1-1-15,-2 0 7 16,3 4-3-16,1 4 5 0,1 2 0 16,1 0 0-16,0 8 1 15,3-2-1-15,0 2 1 16,0 0 4-16,0 0-5 15,0 0 0-15,0 0-1 16,0 0 0-16,0 0 0 16,0 0 0-16,0 0-5 15,0 6 5-15,0 16 1 16,0 10 21-16,0 7-2 16,0 3-8-16,0-2-10 15,0 0 0-15,0 0 9 16,0-4-9-16,0-6-1 15,0-4 7-15,0-5-7 0,0-10-12 16,0-1-4-16,0-6-18 16,0-4-13-16,-1 0-15 15,1 0-44-15,-2-10-1 16,-1-16-134-16,-1-6-130 16,4-6-5-16,0 2 89 15,0-10 52 1,0 10 83-16,0 6-54 0</inkml:trace>
  <inkml:trace contextRef="#ctx0" brushRef="#br0" timeOffset="117621.43">12099 14297 1546 0,'0'0'352'0,"0"0"-241"16,0 0-67-16,0 0 10 16,0 0-15-16,0 0-20 15,2-4-18-15,12-4-1 16,1-2-9-16,3 0 6 15,1-2 3-15,2 0 0 16,4-6 7-16,4-2-7 16,2-4 1-16,7-2 9 15,-1-2-9-15,4 4-1 0,-3-2 9 16,-1 3 4 0,-1 5-4-16,-3 5-8 31,-1-4 6-31,-1 6-6 0,2-3-1 0,0 1 1 0,2 1-1 15,-2 0 0-15,-9 4 0 16,-4 2 1-16,-9 2-1 16,-4 2 0-16,-7 2-6 15,0 0-6-15,0 0-19 16,-2 8-11-16,-16 19 22 16,-11 13 20-16,-7 10 19 15,-5 12-1-15,-7 8-12 16,-1 4 4-16,3-2 2 15,4-2-11-15,3-1 10 16,8-9-10-16,4-6 6 0,7-6-6 16,2-10-1-16,7-10 1 15,3-6-1-15,0-10 1 16,6-6 0-16,0-4 8 16,2-2-1-16,-2 0 9 15,0-4 0-15,0-14-17 16,-1-12 0-16,1-8-11 15,0-10 11-15,2-10 4 16,0-8-4-16,0-27 0 16,0-23-24-16,4 8-10 15,-1 8 12-15,-3 16-10 0,0 23 21 16,0 3 4 0,-11 2 7-16,1 20 13 0,4 16 5 15,4 16 5 1,2 4-23-16,0 20-10 0,0 20 10 15,9 16 1-15,13 8-1 16,0 2 8-16,5-4-7 16,2-5-2-16,2-11-5 15,1-2-2-15,-1-6 8 16,0-4 0-16,-2-4 9 16,-3-4 6-16,-1-6 1 15,-5-2 14-15,-5-6-10 16,-3-4-11-16,-6-2-7 15,-1-3-1-15,-5-2 1 0,0-1 11 16,0 0-13-16,0 0 8 16,-11 0 1-16,-14 0 7 15,-13 0-6-15,-13 0-4 16,-14 0 4-16,-8 0-10 16,-3 4 1-16,5 9-1 15,9 1 0-15,6 0 0 16,14-5 1-16,8 4 0 15,12-9 8-15,10 0-9 16,8-2-2-16,4-2-7 16,0 0-10-16,0 0-33 15,4 0-24-15,14-6 15 16,18-16-63-16,-1 4-116 16,-4-3-341-16</inkml:trace>
</inkml:ink>
</file>

<file path=ppt/ink/ink15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33:49.897"/>
    </inkml:context>
    <inkml:brush xml:id="br0">
      <inkml:brushProperty name="width" value="0.05292" units="cm"/>
      <inkml:brushProperty name="height" value="0.05292" units="cm"/>
      <inkml:brushProperty name="color" value="#FF0000"/>
    </inkml:brush>
  </inkml:definitions>
  <inkml:trace contextRef="#ctx0" brushRef="#br0">11461 10832 459 0,'0'0'43'0,"0"0"-43"16,0 0 9-16,0 0 215 0,0 0-126 16,0 0-33-16,0 6 3 15,0-6 13-15,0 0 11 16,0 0-6-16,0 0-14 15,0 0 3-15,0 0 4 16,0 0-20-16,0 0-2 16,0 0-13-16,0 0-9 15,0 0-8-15,0 0-8 16,0 0-7-16,0 0-11 16,0 0 1-16,0 2-1 0,0-2 0 15,0 2-1 1,0 0 0-16,0 0 0 0,4 2 1 15,0 0-1-15,-2 0 5 16,0 2-4-16,3 0-1 16,-3 2 0-16,0 2 0 15,2 1 0-15,-2-2 0 16,0 1 0-16,2-2 0 16,0 1 8-16,-2-1-8 15,0-1-1-15,-2 0 1 16,2 0-1-16,-2 0 0 15,3 2 1-15,-1 4 0 16,0 2 11-16,0 6-10 16,0 3 12-16,-2 0-12 15,2 2 5-15,-2-2-3 16,0-2-2-16,0-4 10 0,0-2-10 16,0-2 0-16,0 0 0 15,0 0-1-15,0 2 2 16,-8 4-1-16,-1 0-1 15,-3 2 1-15,2 3 0 16,-7-2-1-16,4 2 0 16,-2-1 2-16,-3-5-2 15,2 2 2-15,1-5 4 16,-1-2-6-16,3-4 0 16,0 0 0-1,-1-4 0-15,3 2 0 16,0 0 0-16,0-2 7 0,-2 0-7 0,-1 0 0 15,-1 0 0-15,-1 0 0 16,-4 0-2-16,0 0-6 16,-3-2 8-16,1 0-7 15,-2 0 7-15,4 0 0 16,-3 0 0-16,4-2 0 16,-2 2-6-16,2 0 6 15,5 0 0-15,-1 0-2 16,3-2 2-16,1-2 0 15,0 0 6-15,2 0-5 16,-2 0-1-16,-1 0 6 16,-3-12-4-16,-3-4 5 0,-5-2-4 15,0-4 3 1,-2 0 0-16,-2 0-5 0,2 0 6 16,3 2-7-16,0 2 1 15,4 0 6-15,1 1-7 16,1 3-1-16,3-1 1 15,1-4-1-15,1 3 0 16,5-2 1-16,-1-2 0 16,4 0 0-16,3 0 1 15,0-2-1-15,0 0 8 16,0 0-8-16,5-2 0 16,4 2-2-16,2-2 2 15,1 2 0-15,1 0 7 16,0 1 8-16,3 2-14 15,-1 1 1-15,5-3 4 0,3 3-6 16,-1-1-1-16,3 0 0 16,-3 1 0-16,0 0-6 15,-3 2 6-15,0 2 1 16,-6 2 1-16,1 0-1 16,-1 2 0-16,-4 0 0 15,0 4 0-15,-3 0 0 16,3 0 0-16,3 0 0 15,1-2 0-15,3 2-1 16,-1-2 0-16,3 2 1 16,-2 0-1-16,1 2 0 15,-4-2 1-15,1 2 0 0,-3 0 0 16,-2 2 0-16,-2 0 1 16,0 0-1-16,1 0 0 15,6 0-1-15,-1 0 1 16,5-2 0-16,4 2-1 15,0 0 1-15,3 2-6 16,-2 0 6-16,-2 0 0 16,-3 0 0-16,0 0 0 15,-2 0-2-15,-1 0 1 16,1 0 0-16,-4 0-1 16,5 6 0-16,-4 2 1 15,3 0 0-15,-3 0 0 16,3 2 0-16,-3 2 1 15,3 2 0-15,-3 0 0 0,-1 4 6 16,1 2 5-16,-5 0 1 16,2 3 0-16,-4-4-4 15,-1 3-8-15,-1 2 0 16,-2 2 6-16,-2 1-5 16,0-1-1-16,0 2 0 15,0-2 1-15,0-2 7 16,0-2-8-16,-4-4 0 15,-3 0-1-15,-2-4 1 16,2 0 1-16,1-4 5 16,-5-2-6-16,-5 2 0 15,-7-4-13-15,-27-6-33 16,0 0-209-16,2 0-511 0</inkml:trace>
  <inkml:trace contextRef="#ctx0" brushRef="#br0" timeOffset="13328.63">10943 12497 488 0,'0'0'140'16,"0"0"-55"-16,0 0 97 15,0 0-98-15,0 0-45 16,-4 7-25-16,4-7-1 16,0 0-13-16,0 0 0 0,0 3-30 15,0-3 19 1,0 0 10-16,0 0 0 0,0 0 1 15,0 0 1 1,0 0 0-16,0 0 0 0,0 0-1 16,0 0-1-16,0 0 1 15,0 0 0-15,0 0 0 16,0 0-9-16,0 0 0 16,0 0-1-16,0 0 10 15,0 0 13-15,0 0 25 16,0 0 4-16,0 0 7 15,0 0-14-15,0 0-5 16,0 0 3-16,0 0-1 16,0 0-17-16,0 0 24 0,0 0 29 15,0 0 7-15,8 0-6 16,3 0-34-16,3 0-15 16,3-4-10-16,2-2-1 15,2-1 0-15,4 3-1 16,0-2-2-16,2 2-5 15,-1-1 9-15,-1 0-10 16,-6 3-1-16,-2 0 0 16,-9 1 1-16,-3 1 0 15,-1 0 7-15,-4 0-6 16,1 0-2-16,-1 0 2 16,0 0-2-16,0 0 1 15,0 0-23-15,0 0-3 0,0 0-34 16,0-3-34-16,0-2-53 15,0-4-190-15,-1 0-57 16,-10 0 224-16</inkml:trace>
  <inkml:trace contextRef="#ctx0" brushRef="#br0" timeOffset="13590.31">10916 12468 460 0,'0'0'19'0,"0"0"492"16,0 0-354-16,0 0-112 16,0 0-16-16,0 0 45 0,0 0-4 15,81 26-24 1,-46-23-18-16,1-3-17 0,-3 0-11 16,-4 0 0-16,-4 0-18 15,-8 0-28 1,-3-7-6-16,-7 2-11 0,-7-4-19 15,0-6-109-15,-14 2-177 16,-6 0 118-16</inkml:trace>
  <inkml:trace contextRef="#ctx0" brushRef="#br0" timeOffset="13743.34">10927 12490 464 0,'0'0'723'0,"0"0"-578"15,0 0-145-15,0 0-10 0,129-11 2 16,-79 0 8-16,-9 4 1 16,-8 0-1-16,-12 3-71 15,-21-2-162-15,0 2-275 16,-22 0 370-16</inkml:trace>
  <inkml:trace contextRef="#ctx0" brushRef="#br0" timeOffset="13925.88">11026 12485 228 0,'0'0'408'16,"0"0"-305"-16,0 0-103 16,0 0-152-16,121 0 18 15,-104 0 74-15,-11 0 19 16,-6 0-231-16</inkml:trace>
  <inkml:trace contextRef="#ctx0" brushRef="#br0" timeOffset="14113.37">11026 12485 768 0,'26'36'328'0,"-4"-36"-318"62,5 0-10-46,4 0-128-16,-2-9 58 0,-2 1 41 0,-16-3-98 0,-7 1-128 0,-4-1 86 0</inkml:trace>
  <inkml:trace contextRef="#ctx0" brushRef="#br0" timeOffset="14229.06">11026 12485 367 0</inkml:trace>
  <inkml:trace contextRef="#ctx0" brushRef="#br0" timeOffset="14295.88">11026 12485 367 0,'3'4'507'16,"9"-3"-423"-16,3-1-78 0,10 0-6 47,0 0-13-47,1 0-6 0,-3 0-79 0,-6-5-138 0,-6-5 55 0,-6 1-190 0</inkml:trace>
  <inkml:trace contextRef="#ctx0" brushRef="#br0" timeOffset="14470.21">11010 12512 377 0,'0'0'539'0,"0"0"-444"16,0 0-95-16,0 0-48 15,118 3-5-15,-82-14-25 0,-5-4-52 16,-7 2-84-16,-13 1 77 16</inkml:trace>
  <inkml:trace contextRef="#ctx0" brushRef="#br0" timeOffset="14643.27">11070 12475 221 0,'0'0'835'0,"0"0"-708"16,0 0-111-16,0 0-16 15,0 0-12-15,0 0 12 16,0 0-24-16,91 4-141 0,-78-4-121 16,-4-4 26-1,-9-3 153-15</inkml:trace>
  <inkml:trace contextRef="#ctx0" brushRef="#br0" timeOffset="14829">11070 12475 727 0,'17'18'410'0,"14"-18"-410"15,-2-10-117-15,0-1-558 0</inkml:trace>
  <inkml:trace contextRef="#ctx0" brushRef="#br0" timeOffset="18394.59">19194 12533 570 0,'0'0'0'16,"0"0"9"-16,0 0 132 15,0 0 154-15,0 0-67 0,0 0-128 16,0 0-37-16,-14 0 28 16,14 0 33-16,0 0-22 15,0 0-42-15,0 0-22 16,0 0-9-16,0 0-1 15,0 0 1-15,0 0-5 16,9 0-23-16,4 0 6 16,0 0-7-16,6 0 0 15,-2 0 0-15,-1 0 0 16,-3 0 0-16,-1 0-12 16,-2 0 2-16,1 2-21 15,-1 0-4-15,-2 0-6 0,-3 0-12 16,-5-2-47-1,0 0-46-15,0-4-29 0,-7-12-381 16,-6-1-78-16</inkml:trace>
  <inkml:trace contextRef="#ctx0" brushRef="#br0" timeOffset="18467.41">19194 12533 1046 0</inkml:trace>
  <inkml:trace contextRef="#ctx0" brushRef="#br0" timeOffset="18557.39">19194 12533 1046 0,'-87'-12'403'0,"87"12"-310"0,4 0-93 0,16 0-32 0,7 0 31 0,6 0-1 16,3 0-50-16,4 0-122 0,-11 0-490 16,-9-10 260-16</inkml:trace>
  <inkml:trace contextRef="#ctx0" brushRef="#br0" timeOffset="18675.43">19136 12504 10 0,'0'0'1311'16,"0"0"-1226"-1,0 0-85-15,0 0-74 0,0 0-24 16,129 4-177-16,-107-4-525 0</inkml:trace>
  <inkml:trace contextRef="#ctx0" brushRef="#br0" timeOffset="21282.88">5604 13691 163 0,'0'0'204'0,"0"0"-31"16,0 0-45-16,0 0-89 15,0 0-39-15,0 0-97 16,16 9 97-16,-16-5 172 16,2-4-29-16,-2 1-43 15,0-1-55-15,2 0-16 16,-2 0 5-16,3 0-8 16,1 0-26-16,-2 0 0 15,-2 0-8-15,2 0 6 0,-2 0 2 16,0 0 0-1,0 0 0-15,0 0 14 0,0 0 5 16,3 0-7-16,-1 0-12 16,3 0 0-16,-1 0-21 15,-2 0-13-15,0 0-115 16,-2 0-126-16,0-1 63 16,0-7-105-16</inkml:trace>
  <inkml:trace contextRef="#ctx0" brushRef="#br0" timeOffset="21375.62">5604 13691 485 0</inkml:trace>
  <inkml:trace contextRef="#ctx0" brushRef="#br0" timeOffset="21472.37">5604 13691 485 0,'-140'7'23'0,"140"-7"-17"0,0 2 212 0,9 0-4 0,4 0-74 0,7-1-76 15,3 2-21-15,-1 1-18 16,-2 0-25-16,-6 0-10 15,-6-2-92-15,-8-2-122 16,0 0-128-16,0 0 234 0</inkml:trace>
  <inkml:trace contextRef="#ctx0" brushRef="#br0" timeOffset="21590.06">5469 13682 413 0,'0'0'63'0,"0"0"206"47,0 0-184-47,0 0-85 0,0 0-15 0,0 0-187 0,0 0-75 0</inkml:trace>
  <inkml:trace contextRef="#ctx0" brushRef="#br0" timeOffset="23292.97">11045 13709 594 0,'0'0'0'15,"0"0"-30"-15,0 0 30 16,0 0 216-16,0 0-51 16,0 0-78-16,0 0-71 15,40 11-16-15,-28-11-9 16,-1 0-16-16,2 0-40 16,1 0-72-16,8 0-22 15,-3-2 35-15,0-8 19 0</inkml:trace>
  <inkml:trace contextRef="#ctx0" brushRef="#br0" timeOffset="23505.62">11014 13746 902 0,'0'0'356'15,"0"0"-301"1,0 0-55-16,0 0-100 0,0 0 49 16,0 0 43-16,0 0 8 0,87 2-35 15,-70-2-241 1,-3-2 37-16,-7-4 129 0,-5 0-43 0</inkml:trace>
  <inkml:trace contextRef="#ctx0" brushRef="#br0" timeOffset="23688.67">11014 13746 345 0,'4'46'117'16,"-4"-44"571"-16,0 0-565 16,11-2-112-16,12 0-11 15,1 0-9-15,6 0-36 16,3-18-209-16,-8 2-153 15,-10 2 122-15</inkml:trace>
  <inkml:trace contextRef="#ctx0" brushRef="#br0" timeOffset="23837.28">11112 13780 636 0,'0'0'624'0,"0"0"-598"31,0 0-26-31,0 0-243 0,0 0 47 0,0 0 28 16,0 0-5-16,64-22-167 0</inkml:trace>
  <inkml:trace contextRef="#ctx0" brushRef="#br0" timeOffset="24025.28">11112 13780 1279 0,'56'-32'328'16,"-56"32"-328"-16,2 0-157 15,14 0-22-15,8-4 16 16,-2-8-352-16,-3-2 281 0</inkml:trace>
  <inkml:trace contextRef="#ctx0" brushRef="#br0" timeOffset="24153.33">11157 13738 1677 0,'0'0'240'0,"0"0"-240"16,0 0-243-16,0 0-58 0,0 0 36 15,0 0-408-15,0 0 354 0</inkml:trace>
</inkml:ink>
</file>

<file path=ppt/ink/ink15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35:53.759"/>
    </inkml:context>
    <inkml:brush xml:id="br0">
      <inkml:brushProperty name="width" value="0.05292" units="cm"/>
      <inkml:brushProperty name="height" value="0.05292" units="cm"/>
      <inkml:brushProperty name="color" value="#FF0000"/>
    </inkml:brush>
  </inkml:definitions>
  <inkml:trace contextRef="#ctx0" brushRef="#br0">12603 7287 196 0,'0'0'380'16,"146"-163"27"-16,-36 29-287 16,13-14-120-16,-9 5 2 15,-12 11 7-15,-15 18-9 16,-12 17-3-16,-1-7-7 15,-23 32-25-15,-18 16-188 63</inkml:trace>
  <inkml:trace contextRef="#ctx0" brushRef="#br0" timeOffset="2359.42">14432 5541 690 0,'0'0'166'0,"0"0"-121"16,0 0-26-16,0 0 29 16,0 0 35-16,0 0-41 15,0 0-27 1,0 0-15-16,0 0 0 0,0 0-1 16,0 0-67-16,-2 1-70 15,-7 3 6-15,-3 0 80 16,2-2-16-16,-4 0-41 15,1-2 28-15,0 0 78 16,-1 0 3-16,1-2 108 16,-3-2-1-16,3 0-12 15,3 2 32-15,2 2 3 16,6 0-17-16,-1 0-43 16,3 0-30-16,0 0-14 0,0 0-14 15,0 0 17-15,13 0 55 16,3 4 47-16,9 4-8 15,4-2-22-15,5 0-13 16,7-2-19-16,7 3-2 16,0-3-23-16,8 1-19 15,4 4-9-15,3 0-4 16,5 1-12 0,2 3 1-16,1-4 6 0,0 1-7 15,-2-3 1-15,-1-3 5 16,1-4-6-16,-3 0 12 15,3 0 1-15,-4 0 3 16,-1 0-10-16,-3-4-6 16,-4 1 2-16,-3 2 4 0,0 1-5 15,-1 0-1-15,2 0 0 32,4 0 0-32,5 0 5 0,3 0 1 0,5-3-4 15,-1 3 4-15,-3-1-5 16,-1 1 11-16,-3 0-12 15,-5-3 0-15,-1 3 0 16,0-1 0-16,0-4 0 16,0 0 0-16,-2-2 6 15,0 0 0-15,-4 0 0 16,-2-1 10-16,-4-2 11 0,1 2-11 16,-2 1-6-16,-3-2-9 15,3 1 1-15,0 2 10 16,-1 0-11-16,3 2-1 15,-1 1 1 1,2-2 0-16,-4 3-1 0,1 0 0 16,-1 2 0-16,0 0 6 15,6 0-5-15,-1 0-2 16,2 0-4-16,-2 0 5 16,3 2 0-16,-2 5 0 15,2-2 0-15,1-1 0 16,-2 2 1-16,1 2-1 15,-1-2 1-15,-5-2 1 16,-3 3-1-16,-1-6-1 16,-4 3 12-16,-2 1 3 15,-5-4-1-15,-4 2-2 16,-5-3-7-16,-5 0-5 0,-3 1 0 16,-7-1 6-16,-3 0 2 15,-2 0 2-15,-2 0 20 16,0 0 29-16,0 0 0 15,-2 0-30-15,-9-1-29 16,-9-17-32-16,-36-29-121 16,3 5-136-16,-5-4-450 0</inkml:trace>
  <inkml:trace contextRef="#ctx0" brushRef="#br0" timeOffset="3377.28">15557 2617 970 0,'0'0'269'0,"0"0"-120"16,0 0-47-16,0 0-47 15,0 0-18-15,0 0 43 16,0 0-15-16,0 2-17 16,0 3-24-16,0 6-23 15,0 11 8-15,-9 10 41 16,-2 10 0-16,-7 14 13 15,1 6-5-15,-2 2-24 16,1 3-11-16,1-3-4 16,1-2-1-16,3-4-6 47,-3-4-3-32,3-6 8-15,-2-1 3 0,1-10-13 0,1-2 6 16,1-9-4-16,4-5 1 0,-1-6 1 0,3-3-1 0,0-6 6 0,4-4-7 15,0 0 2-15,-2-2 9 16,-1 0 0-16,-1-6-20 16,-8-18-12-16,1-51-104 15,-1 5-143-15,10-8-746 0</inkml:trace>
  <inkml:trace contextRef="#ctx0" brushRef="#br0" timeOffset="3926.75">16277 2476 1575 0,'0'0'280'0,"0"0"-198"15,0 0-60-15,0 0-22 0,0 0-8 16,0 0-9-16,0 0 13 16,-7 98 4-16,-9-51 9 15,-10 3-2-15,-14 0 6 16,-14-2 8-16,-8-4 14 16,-7-6 1-16,0-4-16 15,4-7 3-15,7-8-8 16,13-5-3-16,12-6-2 15,14-8-9 32,5 0-1-47,14 0-10 0,0-15-66 0,10-10-118 0,25 1-102 0,7 4 154 0,4 8 98 0,-3 10 36 16,-5 2 8 0,-9 10 45-16,-9 16 65 0,-7 6 34 15,-9 7-68-15,-4 6-37 16,0 4 17-16,-13 5 14 15,-7 0-5-15,-4-2-24 16,6-4-18-16,0-7 0 16,3-5-9-16,3-8-14 15,5-5 6-15,1-6-4 16,4-7-2-16,2-6-13 16,0-4-25-16,0 0-6 15,29-41-39-15,6-10-100 0,7-16-518 16</inkml:trace>
  <inkml:trace contextRef="#ctx0" brushRef="#br0" timeOffset="4379.54">16713 2551 1122 0,'0'0'703'16,"0"0"-597"-16,0 0-106 15,0 0-12-15,0 0-7 16,0 0 13-16,0 0 6 15,9 52 8-15,-9-27-8 16,-4 4 6-16,-30 1-6 16,-34 4-15-16,-9-2-27 0,-14-2-56 15,-5-4-13 1,25-10 65-16,7-2 46 16,22-8 27-16,24-2 72 31,15-2-33-16,3-2-41-15,40 0-19 0,41 0 61 0,46 0-8 0,-3-14-40 0,-12-2-7 16,-25 0-5-16,-43 8-6 16,-10 0 4-16,-7 4-5 15,-25 2-49-15,-2 2-74 16,-31 0 56-16,-19 0-63 16,-12 4 23-16,-7 10 27 15,2 4 46-15,5 6 24 16,8 2 10-16,12 4 12 15,11 5 24-15,11 2-4 16,9 2 12-16,11-1-21 0,0 0-4 16,0-6-19-16,13-4 0 15,3-8-80-15,-5-8-124 16,-1-12-657-16</inkml:trace>
  <inkml:trace contextRef="#ctx0" brushRef="#br0" timeOffset="4773.49">16734 2959 1659 0,'0'0'247'16,"0"0"-222"-16,0 0-18 15,0 0-7-15,0 0 11 16,0 0-10-16,0 0 0 16,-27 143-1-16,-22-91-17 15,-16 2-37-15,-16 0-28 0,-2-3-44 16,0-14 32-16,7-9 44 15,16-10 50-15,13-9 10 16,16-7 132-16,14-2 4 16,9 0-4-16,8 0-47 15,0 0-47-15,18 0-11 16,22 0-22-16,36-7-3 16,8-2 2-16,17-5 7 15,2 0 19-15,-23 1-9 16,-7 4-12-1,-23 2-17-15,-21 7-2 0,-16 0 0 16,-11 0-6-16,-2 0-18 0,0 0 5 16,0 0 0-1,0 0-5-15,0 0-38 0,0 0-79 16,16-3-43-16,5-8-28 16,4-7-90-16</inkml:trace>
  <inkml:trace contextRef="#ctx0" brushRef="#br0" timeOffset="5459.09">17426 2837 1245 0,'0'0'601'16,"0"0"-477"-16,0 0-72 0,0 0 15 15,0 0-25 1,0 0-14-16,0 0-22 0,131-50-5 15,-83 44 6-15,-6 0-7 16,-7 2-1-16,-8-2-6 16,-7 0-18-16,-7-4-8 15,-3-4 7-15,-4-6-8 16,-3-8-11-16,-3-6-18 16,0-10 10-16,0-9-33 15,-9-5-62-15,-9-4 89 16,3 4 35 15,-1 10 24-31,5 14 126 0,1 14-11 0,6 11-30 0,2 9-69 16,0 11-16-16,2 29-15 15,-5 18 15-15,-1 18 9 16,-3 10 2-16,-3 8-3 16,-3 3-2-16,-7 1-6 0,-7 16 7 15,-5-13-6 1,-3-1 0-16,-5-2 7 0,3-18-7 15,-3 5 0-15,5-15-1 16,1-14 0-16,16-16 0 16,4-14 1-16,5-12-1 15,6-8 9-15,3-6 7 16,2-4 24-16,0-26-40 16,0-34 0-16,0-41-102 15,9-31-152-15,5 6 13 0,-1 28-81 16,-9 41 100-16,-4 38 222 15,0 5 299-15,0 4 0 16,0 1-97-16,0 13-113 16,-4 0-85-16,-9 6-4 15,-3 20 0-15,-7 9 7 16,-2 2-1-16,2 2 2 16,0-5-8-16,1-6 2 15,7-6-2-15,-2-8 0 16,9-2-47-16,4-10-114 15,4-12-14-15,21-18 0 16,8-10-479-16</inkml:trace>
  <inkml:trace contextRef="#ctx0" brushRef="#br0" timeOffset="5627.4">17460 2941 517 0,'0'0'1021'0,"0"0"-897"16,0 0-54-16,0 0 12 15,0 0-44-15,53 103-22 16,-32-71-13-16,0-4-3 15,20-10-80-15,-5-10-200 16,-3-8-434-16</inkml:trace>
  <inkml:trace contextRef="#ctx0" brushRef="#br0" timeOffset="6072.75">18128 2501 1056 0,'0'0'375'0,"0"0"-296"0,0 0-60 16,0 0-11 0,-56 118-6-16,36-86-2 0,-2-2 1 15,-4-2 0-15,-10-2 0 16,-11-2-1-16,-13-2-24 16,-7-4-11-16,-2-2 17 15,7-4 13-15,10-2 5 16,19-4 0-16,18-2 1 15,15-2 0-15,21-2 0 16,56 0 38-16,45 0 8 16,1-12-20-16,-5-2-17 15,-20-2-2 1,-34 6 9-16,-6 0 46 0,-9 4-15 0,-24 2-32 16,-23 4-11-1,-2 0-5-15,-38 0-11 0,-22 14-14 16,-20 10-22-16,-12 6-66 15,-1 0 40-15,8 0 29 16,16-1 15-16,18-4 28 16,20 0-11-16,19-3 11 15,12-4-8-15,23-4 9 16,28-6 29-16,18-8 20 16,9 0-24-16,-2-4-25 15,-7-10-38-15,-18 2-30 16,-24 3-37-16,-18 5-180 0,-9 4-610 15</inkml:trace>
  <inkml:trace contextRef="#ctx0" brushRef="#br0" timeOffset="6199.42">17898 3102 547 0,'0'0'236'15,"0"0"-56"-15,0 0-64 16,-86 104-34-16,86-78-22 16,2 0-46-16,25-6 1 15,11-4-15-15,20-16-31 16,-10 0-180-16,-3-2-550 0</inkml:trace>
  <inkml:trace contextRef="#ctx0" brushRef="#br0" timeOffset="6308.14">18162 3096 1600 0,'0'0'311'16,"0"0"-216"0,0 0-95-1,0 0-28-15,0 0 2 0,0 0 14 0,0 0-71 0,-5 110-196 16,34-92-266-16</inkml:trace>
  <inkml:trace contextRef="#ctx0" brushRef="#br0" timeOffset="6673.15">18505 3172 416 0,'0'0'1159'16,"0"0"-1039"-16,-129 46-94 15,60-18-14-15,-5 2-11 16,-2 0 10-16,0 1 5 15,3-4-11-15,2 1-5 16,4-3-19-16,9-3-17 16,11-4 14-16,14-2 12 15,10-4 4-15,12-2 0 0,11 0-9 16,0-2-22-16,13-2 37 16,26-4 118-16,19-2 12 15,32 0-22-15,7-6-22 16,7-10-14-16,1 0-8 15,-27 6-23-15,-5 2-20 16,-21 4-17-16,-21 4-2 16,-15 0-2-16,-9 0 0 15,-7 0-10-15,0 0-3 16,0 0-17-16,0 0-33 0,0 0-5 16,0 0-23-1,0 0-61-15,10 0-80 0,6-4-163 0</inkml:trace>
  <inkml:trace contextRef="#ctx0" brushRef="#br0" timeOffset="7355.81">19186 2701 1174 0,'0'0'489'15,"0"0"-374"-15,0 0-102 0,0 0-13 16,0 0-82 0,0 0 52-16,0 0-39 0,-95 84-49 15,53-52-31-15,2-6-87 16,3-8-1-16,14-10 118 16,13-6 119-16,10-2 221 15,14 0-72-15,24-14-78 16,8-2-25-16,8 0 37 15,2 0 12-15,-3 4 33 16,-6 4-20 15,-9 4-19-15,-11 2-45-16,-12 2-25 0,-15 0-19 0,0 10-51 0,-27 14 29 0,-22 8 22 16,-13 6 9-16,-7 2-2 15,4-1-7-15,16-9 0 0,15-6-1 16,21-6-14-1,13-8-5-15,7-2 7 0,31-4 13 16,15-4-8-16,10 0 8 16,-1 0-62-16,-10-4-8 15,-17-4 32-15,-19 6 28 16,-16 2-41-16,0 0-65 16,-25 8 100-16,-15 14 16 15,-7 4 45-15,0 4 7 16,5 0-29-16,15-2-21 15,17-2-2-15,10-6-1 16,15-4 1-16,20-2 21 0,6 0 2 16,-3 4-19-16,-9 4-4 15,-17 7-1-15,-12 9 1 16,0 7 18-16,-26 6-5 16,-7 1-3-16,1-4 10 15,5-8 20-15,12-6-13 16,9-11-11-16,6-12-8 15,8-9 13-15,26-2 54 16,40-45-75-16,-8-8-128 16,-1-7-101-16</inkml:trace>
  <inkml:trace contextRef="#ctx0" brushRef="#br0" timeOffset="7542.3">19666 2745 1235 0,'0'0'631'15,"0"0"-560"-15,0 0-71 16,0 0-58-16,0 0 40 16,143-2 18-16,-68-2 16 15,6-2-16-15,-6-4-145 16,-6-10-152-16,-20 4-33 16,-20-2-492-16</inkml:trace>
  <inkml:trace contextRef="#ctx0" brushRef="#br0" timeOffset="7651.01">20040 2639 502 0,'0'0'652'16,"0"0"-504"-16,0 0-95 16,-136 88-26-16,97-52-9 15,11 0-18-15,15-6-21 0,17-8-69 16,25-12-161-16,9-8-329 16</inkml:trace>
  <inkml:trace contextRef="#ctx0" brushRef="#br0" timeOffset="8224.01">20227 2791 1141 0,'0'0'609'0,"0"0"-519"16,0 0-77-16,0 0-13 15,-174 36 0-15,99-6 0 16,1 4-2-16,12 5-5 16,17-3 6-16,20-4-7 15,25-2-11-15,8-6 19 0,34-6-38 16,16-6-26-16,2-8-133 15,-9-4 17 1,-13 0 99-16,-21 0 81 0,-17 0 4 16,-6 2 8-16,-36 16-11 15,-18 12 61-15,-14 14 43 16,-4 10 27-16,6 4-46 16,13 0-54-16,16-8 0 15,16-9-13-15,16-11-13 16,11-8 0-16,0-12-6 15,29-10-13-15,11 0 12 16,14-24-5-16,8-12-20 16,5-4 25-16,2-4 1 0,-1 1 1 15,-6 9 11 1,-12 12 42-16,-14 14 4 0,-16 8-43 16,-9 12-14-16,-7 20 10 15,-4 9 8-15,0 4-1 16,0 4-11-16,-6-3-1 15,-7-4-6-15,-3-6 0 16,1-10 0-16,-1-6 10 16,1-10-4-16,-1-8 11 15,3-2 5-15,4-6-3 16,1-16-4-16,8-6-5 16,0-2 19-16,0 2 67 15,0 8 12-15,8 8-26 16,-2 6-36-16,-1 4-37 15,3 2-9-15,6 0-34 0,15-6-18 16,-5 0-157 0,-6-2-328-16</inkml:trace>
  <inkml:trace contextRef="#ctx0" brushRef="#br0" timeOffset="8556.94">13777 3371 401 0,'0'0'204'0,"0"0"-204"15,-165-73-355-15,94 45 277 0</inkml:trace>
  <inkml:trace contextRef="#ctx0" brushRef="#br0" timeOffset="9023.7">11765 2560 221 0,'0'0'803'16,"0"0"-475"-16,0 0-61 16,0 0-148-16,0 0-119 15,0 0-1-15,0 0-6 16,24 82 7-16,-13-29 25 16,-6 7 7-16,-5 8 2 15,-2 8-2-15,-27 9-12 16,-7 5 11-16,-6 2-9 15,2 2-6-15,7-5-7 16,6-11-9-16,11-10 0 31,7-16 0-15,5-12 0-16,4-14 0 0,0-12-10 0,0-12-30 0,4-16-39 0,9-16-87 16,3-14-23-16</inkml:trace>
  <inkml:trace contextRef="#ctx0" brushRef="#br0" timeOffset="9366.79">11970 3084 1024 0,'0'0'774'0,"0"0"-614"16,0 0-110-16,0 0-35 15,172 0-7-15,-95 0-3 16,10 0-5-16,1 0 0 15,-7 0-1-15,-9 0 1 16,-12 0 0-16,-15 0 1 16,-14-2-1-16,-11-2 6 15,-9 0-5-15,-5 0 9 16,0 2 0-16,-2 0 8 16,0-2-10-16,3 2-8 15,-1-2-24-15,1 0-62 16,0-10-112-16,-2 0-113 15,-3-4-319-15</inkml:trace>
  <inkml:trace contextRef="#ctx0" brushRef="#br0" timeOffset="9590.24">12687 2787 497 0,'0'0'918'16,"0"0"-648"-16,0 0-252 15,0 0-18-15,0 0 0 16,0 0 45-16,85 120 17 15,-36-86-17-15,6-4-16 16,1-2-5-16,-2-3-8 16,-8-5-10-16,-11-2-6 15,-14 0 2-15,-11 0-2 16,-10 4 0-16,-10 6 8 16,-28 8 1-16,-15 10 14 15,-10 4 2-15,-3 4-7 0,-1 1-11 31,5-3-7-31,6-4-36 0,-7 0-49 0,15-14-160 16,9-16-65-16</inkml:trace>
  <inkml:trace contextRef="#ctx0" brushRef="#br0" timeOffset="10154.26">13314 2675 1094 0,'0'0'371'16,"0"0"-161"-16,0 0-168 15,120 0-19-15,-64 0-4 16,5 0 34-16,1 0-15 15,-7 0-20-15,-10 2-4 16,-10 10-13-16,-8 4 0 16,-8 6 6-16,-2 6 0 15,-9 6-1-15,-8 10 9 16,0 8-3-16,-11 8 26 16,-22 9-3-16,-12 5-9 0,-13 0-7 15,-4 0-4 1,-1-10-6-16,9-9-8 0,10-14-1 15,13-10 2-15,13-13-2 16,11-8 0-16,7-6-2 16,0-4-3-16,27 0 5 15,18 0 35-15,20-12 21 16,15 0-14-16,7-2-19 16,-2 2-8-16,-12 2-3 15,-13 6-12-15,-17 1 0 16,-15 2 2-16,-12 1-2 15,-7 0 1-15,-7 0-1 16,-2 0 2-16,0 0 10 16,0 0-12-16,0 0-1 15,0 0-11-15,0 0-12 0,0 0-63 16,0-27-40 0,2 1-122-16,3-7-1192 0</inkml:trace>
  <inkml:trace contextRef="#ctx0" brushRef="#br0" timeOffset="10442.49">14637 2974 1763 0,'0'0'498'0,"0"0"-498"0,0 0 0 15,0 0-49 1,0 0 49-16,0 0 0 0,0 0 18 16,105 28 4-16,-81-24-16 15,-5-3 4-15,-9 2-2 16,-1-3 2-16,-5 2-10 16,-2-2-6-16,1 4-59 15,-3 8-112-15,0-1-32 16,0 0-184-16</inkml:trace>
  <inkml:trace contextRef="#ctx0" brushRef="#br0" timeOffset="10611.22">14688 3280 1894 0,'0'0'295'0,"0"0"-225"16,0 0-54-16,0 0 6 15,0 0-4-15,0 0-11 0,0 0-2 0,33 30-5 16,-23-20-48-16,-2 1-100 16,-5-11-5-16,-3 0-203 15,0 0-574-15</inkml:trace>
  <inkml:trace contextRef="#ctx0" brushRef="#br0" timeOffset="11639.34">8670 2898 327 0,'0'0'829'0,"0"0"-296"15,0 0-338-15,0 0-42 16,0 0-19-16,0 0-45 16,0 0-39-16,13-9-50 0,26 1-11 15,23-4 11 1,18-2 11-16,11-2-1 0,3 2-3 15,-11 4-6-15,-19 6-1 16,-18 4-25-16,-17 0-22 16,-13 0 6-16,-11 0 2 15,-5 0 13-15,0 2-1 16,-11 12-2-16,-28 12 29 16,-21 10 11-16,-17 13 32 15,-17 5-7-15,-4 2-16 16,3-2-5-16,10-4-3 31,12-6-12-31,17-6 6 16,13-8-6-16,19-7-33 0,12-10-64 0,12-4-28 15,0-8-142-15,23-1 48 0,12 0 12 16,6-1-300-16,-1-3 266 16,-9 4 241-16,-12 0 251 15,-7 1-36-15,-7 16-72 16,-5 5 6-16,0 2-4 15,0 3-34-15,-3 4-53 16,-6-3-29-16,2-4-19 16,3-2-10-16,-5-6-78 15,-9-16-65-15,3 0-107 16,-1 0-328-16</inkml:trace>
  <inkml:trace contextRef="#ctx0" brushRef="#br0" timeOffset="11909.15">8922 3356 530 0,'0'0'705'0,"0"0"-544"16,125-29 13-16,-80 22-40 16,-12 6-69-16,-14 1-14 15,-12 0-21-15,-7 4-25 16,-4 15-5-16,-34 16 0 16,-18 11 13-16,-8 8-11 15,-3 4-1-15,11-6 0 16,16-10 0-16,18-12-1 15,17-8-1-15,5-10-18 0,23-6 19 16,23-6 21 0,14 0 36-16,12-6-3 0,-1-12-27 15,-8-2-27-15,-17 2 0 32,-15 4-44-17,-26 6-52-15,-5 2-187 0,-3 2-223 0</inkml:trace>
  <inkml:trace contextRef="#ctx0" brushRef="#br0" timeOffset="12672.26">9457 2797 477 0,'0'0'1068'0,"0"0"-848"15,0 0-153-15,0 0-61 0,0 0-4 16,0 0-1-16,115-10 6 16,-67 10-7-16,-4 0-6 15,-4 0 6-15,-6 0 1 16,-13 6-1-16,-4 2-8 16,-9-2-7-16,-4 0 5 15,-4 0-2-15,0 0-1 16,-4 4-1-16,-23 2-14 15,-13 6-12-15,-15 6-43 16,-10 3-14-16,-8 2 11 16,-1 1 41-16,5 2 18 31,11 3 27-31,14-1 1 0,15 4 27 0,15 0-12 0,14-2 0 16,0-4 13-1,29-6-15-15,14-12 2 0,10-10 15 16,11-4 54-16,6-18-44 15,-1-14-39-15,-13-2 5 16,-17 4-7-16,-14 8 27 16,-18 8 82-16,-7 8-36 15,0 6-27-15,-9 0-46 16,-7 10-8-16,-7 16-2 16,4 12 10-16,-1 10 19 15,4 10 12-15,5 4-2 16,4 5-2-16,3 1-8 0,4 0-4 15,0-4-8-15,-2-4-6 16,2-10 6-16,-2-13-7 16,-3-12 1-16,0-12 1 15,1-11 14-15,-7-2 12 16,-5-4 53-16,-8-22-77 16,-7-13-4-16,-10-11-29 15,-1-8-23-15,-2-2-11 16,3 4 22-16,10 12 41 15,12 12 92-15,9 16 20 16,10 8-40-16,0 4-55 16,16 4-17-16,22-2-12 15,11 2 11-15,8-5-8 0,3 1 9 16,-4-3-50-16,-4-4-52 16,2-15 2-16,-15 5-211 15,-7-4-705-15</inkml:trace>
  <inkml:trace contextRef="#ctx0" brushRef="#br0" timeOffset="13222.64">10121 2837 1039 0,'0'0'852'0,"0"0"-852"15,0 0-152-15,0 0 69 16,0 0 54-16,0 0 23 0,-5 104-41 15,3-86-46-15,-4-6-8 16,-2-6-17-16,6-3 78 16,2-3 40-16,0 0 63 15,10 0 11-15,18-13-72 16,10-1-1-16,4 0 7 16,0 0 3-16,-1 6 9 15,-10 3 9-15,-9 5-3 16,-8 0-13-16,-12 0-13 15,-2 13-13-15,-13 11 13 16,-24 12 0-16,-9 11 15 16,-10 3-4-16,0-2-10 15,12-6 6-15,13-8 9 16,19-10-6-16,12-6-2 0,23-10-8 16,26-8 0-1,14 0-19-15,-1-14-39 16,-11-6-69-16,-20 6 38 0,-26 6 66 15,-10 8 17-15,-39 2 6 16,-19 24 28-16,-5 8 98 16,-7 10 45-16,9 6-41 15,12 5-53-15,16-1-38 16,19-6-24-16,19-6-8 16,0-8 14-16,31-12-12 15,18-10-8-15,13-12 15 16,7 0-10-16,1-20-6 15,-2-12-6-15,-7-8-63 0,1-24-103 16,-20 8 19-16,-11 1-356 0</inkml:trace>
  <inkml:trace contextRef="#ctx0" brushRef="#br0" timeOffset="13671.75">10562 2839 358 0,'0'0'803'16,"0"0"-621"-16,0 0-135 16,0 0-30-16,149 0 24 15,-73-4 7-15,6-2-28 16,-1 0-10-16,-13-2-10 0,-12 2-40 16,-18-2 8-16,-15 0 16 15,-17 0 16-15,-6-2-1 16,-4 0 0-16,-19-4-9 15,-6 2-17-15,-6 4 7 16,-5 8-7-16,-4 0-2 16,-8 12 23-16,1 20 6 15,0 14 5-15,-1 14 38 16,5 15 11-16,3 11-11 16,3 8-6-16,6 0-16 15,10-5-3-15,14-12-18 16,11-12 0-16,0-11 6 15,31-10-6-15,14-8 2 0,16-6 11 16,12-10 7 0,7-8-7-16,4-12-7 0,-5 0-6 15,-8-12-6-15,-9-12 0 16,-15-2-37-16,-11-4-5 16,-27-12-15-16,-9 8-95 15,0 4-421-15</inkml:trace>
  <inkml:trace contextRef="#ctx0" brushRef="#br0" timeOffset="14000.84">10796 3180 823 0,'0'0'108'15,"0"0"251"-15,0 0-232 0,0 0-83 16,0 0-44-16,0 0-77 16,0 0 70-16,38-32 7 15,7 22 30-15,3 0-14 16,-5-2-7-16,-10 6 0 15,-13 2-3-15,-11 4-6 16,-9 0-13-16,0 12-11 16,-18 16 24-16,-15 8 1 15,-9 6-1-15,-8 4-6 16,4-3-36-16,7-10 21 16,13-10 21-1,13-10 0-15,8-6 20 16,5-5 49-16,13-1-21 0,23-1 42 15,15 0 78-15,16 0-48 16,9 0-48-16,2-3-34 0,-4-8-19 16,-12 4-19-16,-11-1-49 15,-18 4-164-15,-19 0-357 0</inkml:trace>
  <inkml:trace contextRef="#ctx0" brushRef="#br0" timeOffset="14175.39">11357 3525 1758 0,'0'0'356'0,"0"0"-262"16,0 0-94-16,0 0-57 16,0 0-57-16,0 0-181 0</inkml:trace>
  <inkml:trace contextRef="#ctx0" brushRef="#br0" timeOffset="30745.08">10089 15262 958 0,'0'0'327'16,"0"0"25"-16,0 0-211 15,0 0-87-15,0 0 17 16,0 0 6-16,0 4-18 16,0-4-31-16,0 0-2 15,0 0 20-15,0 0 5 16,0 0-6-16,0 2-2 0,0 0 5 16,0 4-2-16,-8 2-12 15,-10 6-20-15,-7 4-5 16,-4 4 1-16,-7 6-4 15,-3 2 1-15,-3-2-7 16,-3 2 1-16,-2-2 5 16,-2 2-6 15,4-4 0-31,7-3 0 0,12-5 1 0,10-10 0 0,10-2-1 16,6-2 0-16,2-4-2 15,25 0-12-15,10 0 4 16,17 0 10-16,11 0 6 0,6 0 3 15,4 0-8-15,-1 0 14 16,-10 0 3 0,-8 0-4-16,-12 4-13 0,-8 0 9 15,-7 2-2-15,-9-6 5 16,-4 4-7-16,-5-4 2 16,-2 0 15-16,-5 0 13 15,-2 0 18-15,-2 0 5 16,0 0 3-16,0 0 2 15,0 0-12-15,-2 0-9 16,-4 0-10-16,-3 0-12 0,0-13-19 16,0 4-2-1,-2-9 0-15,-3-5 0 0,-5-7-15 16,-4-6 2-16,-4-6-5 16,-2-6-18-16,0 0 0 15,5 6 0-15,6 12 24 16,4 12 12-16,10 5 0 15,2 12-8-15,2 1-23 16,0 0-42-16,0 0-66 16,0 0-57-16,29 0-121 15,-2 0-306-15,2 0-700 0</inkml:trace>
  <inkml:trace contextRef="#ctx0" brushRef="#br0" timeOffset="32057.38">17093 15169 668 0,'0'0'98'16,"0"0"64"-16,0 0 78 15,0 0-95-15,0 0-25 16,0 0 59-16,0 0-14 16,0 18-51-16,0-15-16 0,0-3 12 15,0 1-20-15,0 2-24 16,-8 3-15-16,-4 2-2 16,-13 6-18-16,-9 8-15 15,-6 4-4-15,-11 6-11 16,-3 0 6-16,-4 4-5 15,0 0-1-15,2 0 8 16,10-2-8-16,8-8-1 16,14-6 0-16,11-4 0 15,5-10-1-15,8-2-6 16,0 0-1-16,8-4 8 16,16 5 0-16,14-5 7 0,13 4 20 15,13-4 10-15,8 0-6 16,4 0-8-16,0 0-1 15,-5 0-4-15,-11 0-6 16,-8 0-5-16,-13 0-5 16,-7 0-1-16,-10 0 7 15,-5 0-7-15,-3 1-1 16,-5 2 7-16,-3-3 7 16,-3 0 16-16,-3 0 11 15,0 0 4-15,0 0 1 16,0 0-11-16,0 0-5 15,-9 0-2-15,0-13-15 16,-2-5-5-16,0-9-7 16,-5-8 0-16,1-7 0 15,-6-10-1-15,4-6-7 0,-3 0-18 16,2 4-8-16,9 15 21 16,2 17 10-16,1 16-35 15,-3 6-42-15,-9 0-82 16,-3 18-143-16,1-1-467 0</inkml:trace>
  <inkml:trace contextRef="#ctx0" brushRef="#br0" timeOffset="58294.3">19764 14105 595 0,'0'0'0'16,"0"0"0"-16,0 0 187 16,0 0-83-16,0 0-69 15,-22 4 17-15,22-4 9 16,0 0 20-16,0 0-16 16,0 0-20-16,0 0-12 15,0 0 45-15,0 0 51 16,0 2 34-16,0-2-2 0,0 0-19 15,0 0-53-15,0 0-35 16,0 0-22-16,0 0-19 16,0 0-13-16,0 0-28 15,0 0-16-15,3 0 6 16,3 0 3-16,-6 0 26 16,0 0 9-16,0 0 13 15,0 0 38-15,0 0 1 16,0 2-15-16,0 0-17 15,-6-2-1-15,2 4 12 16,-5 2-14-16,-6 6 14 0,-5 4-8 16,-9 2-5-16,-2 4-6 15,-7 2-5-15,-1 0 1 16,2 0 7-16,1-2-15 16,7-2 13-1,7-6-13-15,7-3 6 0,6-6-6 16,7-3-2-16,2 0 1 15,0-2-5-15,0 0 4 16,9 0 2-16,11 4 6 16,8 2 16-16,13 2 5 15,7 2 2-15,10-2 3 16,7-2-15-16,1-3 0 16,2-3-10-16,-6 0-5 15,-9 0-2-15,-10 0 0 0,-10-3 1 16,-12-1 10-1,-8 2 9-15,-9 2 0 0,-4 0 18 16,0 0 8-16,0 0 2 16,0 0-20-16,0 0-22 15,0-4 9-15,-6 4-3 16,-5-8 15-16,-3-6-5 16,-3-4-8-16,-4-8-5 15,-3-6-9-15,-3-8 2 16,0 4 3-16,0-4-5 15,5 6 0-15,4 10 0 16,5 7-6-16,1 10-3 16,6 1 1-16,2 4-12 0,2 2-21 15,2 0-17-15,0 0-25 16,0 0-17-16,0 0-72 16,6-4-71-16,27-14-232 15,-2 1-305-15,1-1 123 0</inkml:trace>
  <inkml:trace contextRef="#ctx0" brushRef="#br0" timeOffset="58892.53">20844 14107 667 0,'0'0'1349'0,"0"0"-1140"16,0 0-131-16,0 0 29 15,0 0-30-15,0 0-50 16,0 0-20-16,-133 60-1 16,90-28-5-16,3-6-2 15,0 2 1-15,3-2-1 16,0-6 0-16,4-4 1 15,6-4 0-15,8-2 1 16,5-8 1-16,9 2-1 0,5-2 6 16,0 3-7-1,29 0-12-15,16 4 4 0,22-4 8 16,18-1 0-16,9 0 0 16,1-4 0-16,-8 0 1 15,-9 0 0-15,-16 0 1 16,-15-8-1-16,-21 7 5 15,-10-3 6-15,-13 4 7 16,-3 0 18-16,0 0 21 16,0 0 9-16,-5-3-22 15,-1 1-17-15,1-2-17 16,-2-6-11-16,0-2 0 16,-1-2-1-16,-4-6 1 15,-1-4-8-15,-2-2 3 16,-3-4 4-16,1 0-6 0,-4 2-9 15,3 2 4 1,3 10 12-16,3-1-13 0,3 10-17 16,3 5-18-16,-1 2-17 15,0 0-41-15,3 0-110 16,4 0-65-16,0 0-377 16,4 0-228-16</inkml:trace>
  <inkml:trace contextRef="#ctx0" brushRef="#br0" timeOffset="59560.68">22546 14016 2053 0,'0'0'276'16,"0"0"-223"-16,0 0 8 15,0 0 21-15,0 0-41 16,-125 32-29-16,83-9-10 16,-8 3 7-16,3 4-3 15,-5 2-6-15,0-4 1 0,6-2 5 16,4-4-5-16,9-6 13 15,6-4 17-15,11-4-10 16,7-4 0 0,7 0-4-16,2-4-6 0,0 2-11 15,11 0-2-15,16 4-4 16,16 2 6-16,14 0 0 16,13 2 0-16,7-2 1 15,2 1-1-15,-4-4 1 94,-11-1-1-47,-10 0-5-32,-14-2 5-15,-11-2 2 0,-13 0-2 0,-10 0 9 0,-3 0 2 0,-3 0 26 0,0 3-6 0,0-3-8 0,0 0-11 16,-5 0-11-16,3 0 8 0,0 0-8 0,0 0 8 16,-1 0 3-16,-2 0 8 0,1-13-1 0,-2-9-12 0,-3-8-5 15,2-8 4 1,-2-4-5 0,0-2-1-1,3 2-6-15,0 3-1 0,2 14-4 0,0 13 11 16,2 2-19-16,-3 7-18 0,1 3-44 0,-23 0-71 0,0 0-163 0,-4 0-538 0</inkml:trace>
  <inkml:trace contextRef="#ctx0" brushRef="#br0" timeOffset="61291.63">2969 15075 622 0,'0'0'673'0,"0"0"-394"15,0 0-199-15,0 0-57 16,0 0-1-16,0 0-2 16,-92 62-8-16,83-48-11 0,0 0 11 15,-4 7 10 1,-5 2-2-16,-7 8 11 15,-8 5 14-15,-13 4 8 0,-15 6-3 16,-3 2-25-16,-6 0 1 16,3-8 3-1,8-4 5-15,16-13 0 0,10-5 4 16,15-10 2-16,9-7-16 16,9-1-23-16,0 0-1 15,25 0 0-15,22-1 0 16,47-12 5-16,41-10 32 15,1 2-17-15,-8 3-9 16,-20 8-5-16,-37 6-6 0,0-2 6 16,-5 6-6-1,-24 0 0-15,-20 0-1 0,-13 0-7 16,-7 0 8 0,-2 0 36-16,0 0 45 0,0 0 13 15,-15 0 0-15,-3-6-39 16,-7-10-37-16,-6-6-17 15,-5-8 5-15,-1-2-6 16,-4-6 0-16,5 0-12 16,5 8-3-16,9 4 6 15,9 12-16-15,8 5-35 16,5 9-59-16,2 0-143 16,48 0-218-16,-4 0 211 15,4 0-823-15</inkml:trace>
  <inkml:trace contextRef="#ctx0" brushRef="#br0" timeOffset="61787.78">3777 15194 1597 0,'0'0'330'15,"0"0"-274"-15,0 0-41 16,0 0 21-16,0 0 23 15,0 0-14-15,-122 94-24 16,62-56-12-16,-5 0-9 16,5-2-16-16,4-10 15 15,14-4 0-15,9-6 1 0,14-4 0 16,13-8-1 0,6 0-19-16,0 2-24 0,27 2 1 15,15-2 43-15,18 2 14 16,14-4 4-16,10 0-3 15,5-4-1 1,-4 0 0-16,-12 0-7 31,-12 0 8-15,-21 0 11-16,-16 0-20 0,-12 0 15 0,-10 0 78 0,-2 0 8 0,0 0-20 16,0 0-13-16,-7 0-5 15,0 0-17-15,-6-8-19 16,-4-6-25-16,-4-8-8 15,-1-10-2-15,-3-6 2 0,0-4-13 16,8 2-5 0,3 0-4-16,8 14 5 0,6 8 16 15,0 10-50-15,2 8-72 16,21 0-128-16,35 0 64 16,-5 0-127-16,2-2-326 0</inkml:trace>
  <inkml:trace contextRef="#ctx0" brushRef="#br0" timeOffset="62277.86">4684 15127 1684 0,'0'0'665'0,"0"0"-596"15,0 0-69-15,0 0 1 16,0 0-1-16,0 0-12 15,0 0 2-15,-69 73-2 16,18-33-14 0,-12 0-19-16,4 4 11 0,1-12 10 15,10-4 23-15,15-10 1 16,11-6 1-16,11-8 9 16,9 0-1-16,2-4-8 15,8 2-1-15,23 0-17 16,17 4 17-16,14-2 30 15,11 2-11-15,10-2-4 16,-3-2 0-16,-6-2-14 0,-12 0 14 16,-20 0-3-16,-13 0-5 15,-17 0 2-15,-8 0 15 16,-4 0 44-16,0 0 17 16,0 0-23-16,0 0-8 15,-4 0-12-15,-4 0-11 16,-2-8-14-16,-8-14-16 15,4-4 0-15,-6-4-1 16,5 2-15-16,4 0 6 16,1 6-12-16,8 0-28 15,2 4-22-15,0 0-32 16,16 0-65-16,26-4-121 16,-2 1-259-16,1 6-475 0</inkml:trace>
  <inkml:trace contextRef="#ctx0" brushRef="#br0" timeOffset="62772.92">5546 15105 1213 0,'0'0'708'16,"0"0"-561"-16,0 0-128 15,0 0-18-15,0 0 43 16,0 0 8-16,0 0-4 15,-84 86-8-15,26-41-22 16,-11 5-18-16,-5 2-6 0,5-8 5 16,7-8 1-1,16-12 0-15,11-4 0 0,16-10 1 16,9-6 1-16,10-4-2 16,0 0-9-16,21 0-1 15,16 0 7-15,17 0 3 16,17 0 9-16,14-4 0 15,6-4 2 1,1 2-2-16,-12 2-7 0,-13 4-1 31,-19 0-1-15,-19 0 1-16,-13 0 0 0,-11 0 11 0,-5 0 13 0,0 0 26 16,0 0 11-16,0 0-1 15,-9 0 0-15,-5 0 1 16,-1-4-21-16,-10-10-24 0,-1-12-3 15,-6-6-2-15,3-8-12 16,0-8-1-16,7 6-9 16,7 6-7-16,6 10-23 15,7 9-13-15,2 11-75 16,0 6-214-16,2 0-461 16,7 0-321-16</inkml:trace>
  <inkml:trace contextRef="#ctx0" brushRef="#br0" timeOffset="64104.4">6271 15125 487 0,'0'0'48'0,"0"0"363"16,0 0-247-16,0 0-99 16,0 0-30-16,0 0 18 15,0 0-9-15,0 2-4 0,0-2 4 16,0 0 14 0,0 0 22-16,0 2-9 0,0 1-10 15,0 6 5-15,-9 4 32 16,-9 6-9-16,-11 12-25 15,-5 5-11-15,-5 4-16 16,-2 0-17-16,1-8-2 16,4 0-3-16,5-6 10 15,4 0 1-15,7-12-14 16,5 0-11-16,4-6-1 16,6 0 0-16,5-6-6 15,0 0-12-15,0 0-20 16,2 0 9-16,14 4 29 0,9 0 10 15,6 1 39-15,9-2 7 16,7-1 0-16,1-4-21 16,2 0-8-16,-6 0-9 15,-11 0-6-15,-6 0-1 16,-9 0-2-16,-7 0-8 16,-6 0 0-16,-2 0 0 15,-3 0 8-15,0 0 16 16,0 4 15-16,0-4 12 15,0 0 4-15,0 0 17 16,-6 0 0-16,-2-4-13 16,-3-14-33-16,-1-8-17 15,-3-10-10-15,-1-8 0 16,1-2-12-16,3 4-10 16,1 6 10-16,5 8 5 0,4 14 1 15,0 1-26 1,2 8-14-16,0 2-12 0,0 3-30 15,0 0-51-15,0 0-148 16,0-1-220-16,0-3-35 16,0-5-323-16</inkml:trace>
  <inkml:trace contextRef="#ctx0" brushRef="#br0" timeOffset="93404.34">7721 15133 464 0,'0'0'136'0,"0"0"-129"15,0 0 201-15,0 0-36 16,0 0-46-16,16 0-86 16,-16 0-25-16,0 0 14 15,0 0 24-15,0 0-12 16,0 0-17-16,0 0-8 15,0 0 15-15,0 0 12 16,0 0-8-16,0 0 4 16,0 0 12-16,0 0 19 0,0 0 16 15,0 0-25-15,0 0-21 16,0 0-14-16,0 0-11 16,0 0 1-16,0 3-15 15,0-3 9-15,0 0-8 16,0 0-2-16,0 0-1 15,0 0-18-15,0 0-11 16,0 1-10-16,0-1-12 16,0 0-17-16,0 0-7 15,0 0 24-15,0 0 11 16,0 0-2-16,0 0 4 16,0 0 11-16,0 4 11 0,0-4 8 15,0 0 8-15,0 0-1 16,0 0 1-16,0 0 0 15,0 0-8-15,0 0 8 16,0 4-34-16,2-4-183 16,0 0-103-16,3 0 96 0</inkml:trace>
  <inkml:trace contextRef="#ctx0" brushRef="#br0" timeOffset="94883.15">7883 15095 551 0,'8'0'36'0,"-4"0"264"0,0 0-160 16,-4 0-102-16,3 0-31 15,-3 2 3-15,2 6 80 16,2-4-23-16,-2 6-40 16,3-4-14-16,-3 2 10 15,-2 4 9-15,0-6 0 16,0 2 1-16,0 1-1 15,0-4 6-15,0-1 13 16,0 5 1-16,-7-4 25 16,-1 4-33-16,-6 0-12 15,1 4-13-15,0-3-7 16,-3 2-3-16,1-4-3 16,-2 2-4-16,2-2 4 15,-1 2-5-15,1-6 5 16,-3 0-5-16,-5 2 9 0,-4-2 1 15,-1 0 0 1,0 0-3-16,-5-4 5 31,5 2 7-31,1-2 1 0,1 0-7 0,1 0-6 0,-2 0-2 16,2 0 7-16,-2-10-3 16,4 0 8-16,0 2 5 15,6-6-1-15,-1 2 2 16,2 2-12-16,5 2 15 15,2-1-11-15,2 4-7 16,0-4 4-16,5 1-3 16,-2 3 8-16,2-8 7 15,-3 2-1-15,1-2-8 0,-1 0-1 16,-4-4-3-16,0 3-2 16,1-4 0-16,-4-6 6 15,1-2-15-15,0-4-1 16,0 0 6-16,2 2-6 15,3-2 0-15,-2 6 0 16,4 2-1-16,2 0 1 16,2 0-8-16,0 4-6 15,0-6 2-15,0 2-6 16,0-3 11-16,9 1-4 16,4-8-11-16,2 2 11 15,4-2 5-15,1-2 0 0,-3 2 5 16,1-4-4-16,0 2 5 15,-2 0 1-15,-2 4-1 16,-1 2 1-16,-3 2-1 16,2 5 0-16,-1 1 0 15,0 4 0-15,3-2 0 16,1 0 0-16,3 0-2 16,0 0 1-16,4 4 0 15,-4-2-1-15,1 2 2 16,0 4 0-16,1 0-2 15,2 4 1-15,5 0-12 16,6-2 7-16,5 2 5 16,4 2-9-16,5-6 10 15,2 2-1-15,3-2 1 0,-4-1 0 16,2 2 0-16,-2 0 0 16,-1 4 0-1,0 5 0-15,-2 0 6 0,-1 0-6 16,1 4-11-16,-3 8 10 15,0 2 2-15,1 0-1 16,-1 0 0-16,1-2 0 16,-1 0 1-16,-3 0 0 15,2-2-1-15,-5 0 1 16,-1 2-1-16,-4 4 0 16,1-2 0-16,-3 8-1 15,-2 0-5-15,-1 4 0 16,0 2 6-16,-1 0-1 15,-2 2 1-15,-1 1 0 16,0-3 0-16,-4-1 0 0,0 0 0 16,-3 3-1-16,1 0 1 15,-5 4 0-15,0 0 0 16,-2 2 0-16,-2 0 0 16,-5 0 0-16,0-4 2 15,-2 3-1-15,0-8 8 16,0 4 3-16,-11 1 1 15,-9 2 3-15,-2 2-8 16,-6-4-7-16,-3 0 8 16,-2-2-2-16,-4-4-5 15,-10 1 8-15,-11-4-4 0,-6 4 2 16,-6-4-6 0,-3-1 0-16,-4 1 13 0,4-5 4 15,2-2 0-15,-1-8 6 16,3 2-7-16,1-6-5 15,3 0 7-15,1 2-1 16,6-6-6-16,2 0-5 16,4 0 2-16,8 0 2 15,4 0-2-15,7 0 8 16,2-10-5-16,6 6-1 16,5 0 0-16,4-2-9 15,5 4 3-15,4 2-6 16,3 0 0-16,0 0-1 0,4-2-9 15,-3 2-7 1,3 0 5-16,0-2-10 0,0 2-6 16,0-2-33-16,0-2-58 15,9-14-55-15,0-4-307 16,2-6-740-16</inkml:trace>
  <inkml:trace contextRef="#ctx0" brushRef="#br0" timeOffset="101785.78">15138 15195 540 0,'0'0'116'16,"0"0"260"-16,0 0-211 16,0 0-109-16,0 0-30 15,0 0 2-15,0 9 9 16,0-9-8-16,-2 1-8 16,-6 3-5-16,-4 0 11 15,-3 5 25-15,-4-4-9 0,-3 2-1 16,-2 3 13-16,-3-4 15 15,-4 2 7-15,-2-4-21 16,-6 2-18-16,2 2-16 16,-1 0-6-16,0-4-3 15,0 2-2 1,5-2-3-16,2 0-2 0,6-4 9 16,-4 0 4-16,0 0-3 15,-2 0 3-15,-2 0-5 16,2-4-3-16,-1-8-4 15,1 2 6-15,-1-4 1 16,4-3-7-16,-3 4-6 0,2-1-1 16,2 0 0-16,0-3 0 15,2 3 1 1,1 4 0-16,2-3-1 0,2 0 0 16,-1 3 0-16,6-4 2 15,-3-2-2-15,3-2-1 16,-1-6-12-16,1-4 0 15,3-4 13-15,3 0 0 16,5-8 0-16,4 0 0 16,0-2 0-16,0-1-1 15,15 2 0-15,8-2 0 16,6 3 0-16,4 0-8 16,5 2 8-16,2 0 1 15,0 4-8-15,0 0 7 16,-2 6 0-16,-7 2 0 0,-2 5 1 15,-4 3 0-15,-3 3-1 16,3 1 0-16,2 1 1 16,4-3-7-16,2 2 7 15,5 0 0-15,-3 2 2 16,1 2-1-16,-2 0 0 16,2 6 0-16,-3 4-1 15,0 0-1-15,3 0 1 16,2 10 0-16,7 10 0 15,5 0 0-15,10 0 1 16,7-4 0-16,5 0-1 16,-1-7 6-16,-6-4 0 15,-7-1-6-15,-10-2 1 0,-7 1-1 16,-8 1 0-16,-6 6 0 16,-2-2-1-16,-6 7-6 15,-1 6-1-15,0 3-3 16,-4 6 11-16,1-4 0 15,-1 2-6-15,-1 0 6 16,1 0 0-16,1 0 0 16,1 0 0-16,-3 6 0 15,-4 2 0-15,0 0-2 16,-5 9-4-16,-4-1 6 16,0 2 1-16,0-2 1 15,0-4 4-15,-13-8-6 16,-1-2 2-16,-6-8 9 0,-6-4-2 15,-10 0 13-15,-6-4-7 16,-8 0-8-16,-6 3-6 16,-1-3 5-16,-8-6-5 15,0-3 0-15,-1 4 7 16,-3-9 2-16,2 0-4 16,0 0 3-16,3 0 5 15,0 4-13-15,7 0 1 16,2 2-1-16,5-2 0 15,8 0 5-15,9 0-6 16,6 0 1-16,7-2 0 16,7 2 0-16,1-4 0 15,3 0-1-15,1 0-15 0,1 0-28 16,-7-13-100-16,6-5-396 16,-1-1-489-16</inkml:trace>
</inkml:ink>
</file>

<file path=ppt/ink/ink15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37:52.010"/>
    </inkml:context>
    <inkml:brush xml:id="br0">
      <inkml:brushProperty name="width" value="0.05292" units="cm"/>
      <inkml:brushProperty name="height" value="0.05292" units="cm"/>
      <inkml:brushProperty name="color" value="#FF0000"/>
    </inkml:brush>
  </inkml:definitions>
  <inkml:trace contextRef="#ctx0" brushRef="#br0">4174 7758 560 0,'0'0'71'0,"0"0"304"15,0 0-161-15,0 0-127 16,0 0-32-16,0 0-8 0,0 0 14 15,0 0 20 1,0 0-1-16,0 0-6 0,0 0 5 16,0 0 0-16,0 0-23 15,-2 0 29-15,-2 0-21 16,-2 0-14-16,2 4-50 16,-7 2-6-16,-5 6 3 15,-10 8 3-15,-13 10 14 16,-5 7-6-16,-7 4-8 15,0 4-12-15,2-5 5 16,5-7 1-16,3-4 6 16,10-7-9-16,6-8 9 15,10-4 8-15,6-6-7 0,7-2-1 16,2-2-1-16,0 0-27 16,9 0 2-16,13 0-16 15,10-4 42-15,10-6 6 16,9 2 1-16,7 0-4 15,4 2 4-15,-1 4-6 16,-5 0 12-16,-2 2 2 16,-6 0-8-16,-8 0 9 15,-9 0-10-15,-7 0 19 16,-4 0 0-16,-4 0 9 16,-5 0 10-16,-5 0-14 15,-3 0 14-15,-3 0 36 0,0 0-3 16,0 0-22-1,0 0-3-15,-9 0 7 0,0-8-45 16,-4-10 7-16,-1-6-13 16,-1-10 1-16,-1-4-2 15,-4-7-1-15,2-1 1 16,0 2-7-16,1 4 0 16,1 6 0-16,5 8-1 15,2 8 0-15,4 8-5 16,3 4 5-16,0 4-5 15,2 2-6-15,0 0-31 16,0 0-7-16,0 0-5 16,0 0-32-16,0-2-13 0,27-2-80 15,-3-2-117 1,3 0-247-16</inkml:trace>
  <inkml:trace contextRef="#ctx0" brushRef="#br0" timeOffset="635.7">5094 7539 975 0,'0'0'501'15,"0"0"-373"-15,0 0-94 0,0 0-21 16,0 0 3-1,0 0 10-15,0 0-8 0,0 11-8 16,0 0 21-16,-9 6 23 16,-6 1 1-16,-10 1-1 15,-6 6-4-15,-7 3 3 16,-7 4-17-16,-8 0-11 16,-61 36 0-1,61-38-19-15,8-4-4 16,10-5-1-16,12-8 0 15,13-3-1-15,4-6-20 16,6-1-19-16,0-3-22 16,21 1 5-16,12 4 56 15,14-4 15-15,18-1 3 16,12 0 20-16,13 0 10 0,-3 0-1 16,-7-10-15-16,-13-2-10 15,-19 2 18-15,-17 5-12 16,-12-2-10-16,-15 4 12 15,-4 0 41-15,0-3 4 16,0 0-41-16,-9-6-13 16,-1-1 9-16,-4-2-18 15,-1-1-11-15,-1 0 0 16,-3 2 5-16,0 0 3 16,1 2-3-16,-2 0 0 15,0 0 0-15,3 0-6 16,-2 0 0-16,3 2 8 15,1-2-7-15,1-2-1 16,3 0-20-16,3 0-3 0,0 0-8 16,4 4-30-16,2-1 12 15,2 8-93-15,6-1-106 16,15 4-298-16</inkml:trace>
  <inkml:trace contextRef="#ctx0" brushRef="#br0" timeOffset="1350.3">6163 7525 601 0,'0'0'172'15,"0"0"182"-15,0 0-182 16,0 0-122-16,0 0 85 16,0 0-39-16,0 0-21 15,-46 50 26-15,15-23-12 16,-11 4-30-16,-8 2-26 15,-3 1-18-15,-1-4 0 0,1-2 1 16,4-4 12 0,5-4-8-16,5 0-13 0,11-2-6 15,5-4-1-15,7-4-1 16,10-2-16-16,6-3 5 16,0-5 11-16,0 0-1 15,2 0-20-15,14 0 22 16,13 0 48-16,13 0-18 15,14 0-4-15,15 0 10 16,7 0-1-16,4 0-13 16,-6 0-4-16,-9 0-11 15,-13 0-6-15,-14 0 0 16,-11-3 1-16,-9 1-1 0,-9 0 13 16,-5-1 28-1,-4 0 20-15,-2-3 31 0,0 0-32 16,0-4-22-16,-4-4 2 15,-7-2-30-15,-3-2-10 16,1 0 8-16,-3 0 3 16,1-2 0-16,-1-2 1 15,-1-2-1-15,-1 2-12 16,0-2 14-16,4 2-9 16,2 2-5-16,1 4 0 15,1 6-1-15,4 4 1 16,4 2-28-16,2 4-21 15,0 0-33-15,0 0-56 0,0 0-144 16,0 11-113 0,4 2-383-16</inkml:trace>
  <inkml:trace contextRef="#ctx0" brushRef="#br0" timeOffset="2054.23">7179 7499 1024 0,'0'0'555'0,"0"0"-461"16,0 0-38-16,0 0 23 16,0 0-31-16,0 0-23 15,0 0-6-15,-35 25 36 16,8-7 49-16,-11 4-8 16,-10 7-52-16,-8 6-22 15,-7 1-7-15,3 2-14 16,4-2 1-16,7-4-1 15,11-4 0-15,13-8 0 16,10-6-1-16,9-8-12 16,6-2-32-16,0-4 0 15,2 0 4-15,17 0 30 0,11 3 10 16,10-2 19-16,11 3-3 16,14 0 0-16,4 0 15 15,9 1-3-15,-2-1-6 16,-1-4-2-16,-6 0 2 47,-6 0 1-47,-10 0-8 0,-8 0 3 0,-11-3 10 0,-12-1 20 0,-4 0-16 15,-10 0 4-15,-4 2 1 16,-4 2-4-16,0 0-10 16,0 0 0-16,0 0 2 0,0 0-25 15,-6 0 1 1,0-4 8-16,-5-4 39 0,-3-6-2 15,-3-6-19-15,-6-8-2 16,-4-4-6-16,0-8-18 16,-2-2 10-16,0-5-11 15,5 6-1-15,4 2 0 16,2 7-9-16,7 10-15 16,2 8-25-16,6 8-45 15,-1 6-74-15,0 0-167 16,2 6-418-16</inkml:trace>
  <inkml:trace contextRef="#ctx0" brushRef="#br0" timeOffset="47811.34">15101 1696 472 0,'0'0'168'0,"0"0"413"16,0 0-299-16,0 0-128 15,0 0-81-15,0 0-30 16,-12-2-12-16,12 2 17 16,0 0-14-16,0 0-2 15,0-2 14-15,0 2 22 16,0 0 13-16,0 0-1 0,0 0-23 16,0 0-6-16,-2 0-13 15,2 0-18-15,-2 0-20 16,-3 0-5-16,1 2-3 15,-2 8 8-15,-4 6 1 16,1 4-1-16,1 4 0 16,-5 4-1-16,5 4 1 15,0 7 0-15,-1 1-1 16,2 0 0-16,4-2 1 16,3-6-1-16,0-6-12 15,0-8-1-15,10-6 12 0,7-6 2 16,12-4 13-16,5-2 10 15,5-2-9-15,7-16 6 16,-4-4-10-16,0-2 8 16,-6-4-5-16,-7 2-5 15,-4-2 9-15,-6 0 12 16,-5 0-10-16,-5 0-9 16,-5-3 1-16,-4 0-5 15,0-1 34-15,0-3-28 16,0 3-11-16,-7 0-1 15,-4 6-6-15,-2 4-9 16,0 8-3-16,-3 4 11 16,-1 4 1-16,-6 6 6 0,-4 0-1 15,-4 10-11 1,0 10-7-16,2 2-11 0,6-4-12 16,8-2-19-16,9-4-30 15,6-6-101-15,0-2-3 16,13-4-381-16</inkml:trace>
  <inkml:trace contextRef="#ctx0" brushRef="#br0" timeOffset="48439.64">15996 1700 1341 0,'0'0'505'0,"0"0"-324"16,0 0-13-16,0 0-41 15,0 0-23-15,0 0-52 0,0 0-33 16,-16 2-19-16,10 6-8 16,-5 8 1-16,-5 6 7 15,-1 8-14-15,-2 6 8 16,3 1 5-16,8-3-10 15,1 0 3-15,7-6 6 16,0-4-10-16,7-2-23 16,11-4 21-16,0-4 14 15,8-6 11-15,1-4-10 16,6-4 15 46,4-4-1-62,5-22-1 0,0-10-5 0,0-6 2 0,-6-6-9 0,-5-2-2 0,-9-1 0 16,-8 5 1-16,-10 4 15 0,-4 10-8 0,0 6-8 0,0 10 0 16,-9 4 8-16,-2 4-7 15,-2 4-2-15,-3 2 0 16,1 0 1-16,-4 2 0 16,0 0-1-16,3 0-13 15,3 0-33-15,1 0-47 16,6 0-148-16,1 6-42 15,5-2-588-15</inkml:trace>
  <inkml:trace contextRef="#ctx0" brushRef="#br0" timeOffset="48790.84">16676 1554 1167 0,'0'0'561'16,"0"0"-395"-16,0 0-18 16,0 0-39-16,0 0-48 15,0 0-53-15,0 0 7 16,-10 110 43-16,-5-44 6 16,-1 10-16-16,1 3-19 15,2-9 2-15,3-8-18 16,6-10-11-16,0-12 8 15,4-12-4-15,0-8 4 16,-2-8-8-16,2-5 4 0,0-7 0 16,-3 0-6-16,1 0-9 15,2-13-22-15,0-17-30 16,0-40-124-16,5 6-122 16,8 2-637-16</inkml:trace>
  <inkml:trace contextRef="#ctx0" brushRef="#br0" timeOffset="49136.81">17328 1598 1292 0,'0'0'518'0,"0"0"-408"16,0 0-31-16,0 0-16 16,0 0 12-16,0 0 44 15,0 0-37-15,-8 140-41 16,-4-90-14-16,3 0-18 16,1-3 0-16,-2-3-3 15,2-4-5-15,-1-4 11 16,2-8-12-16,3-4 1 15,-2-8-2-15,5-4 2 16,1-6-2-16,0-4 1 16,0-2-34-16,0 0-21 15,0 0-81-15,0-8-67 0,0-10-281 0</inkml:trace>
  <inkml:trace contextRef="#ctx0" brushRef="#br0" timeOffset="49526.27">17798 1692 1154 0,'0'0'915'16,"0"0"-744"-16,0 0-120 16,0 0-18-16,0 0-14 15,0 0-14-15,0 0-5 0,-15 88 0 16,6-31-1-16,9 5 0 15,0-4-9-15,0-6 10 16,20-12 10-16,3-8 2 16,1-10-4-16,2-12 9 15,1-10-8-15,2-2-8 16,2-28-1-16,0-14-5 16,-4-14-4-16,-6-10 2 15,-11-6 7 1,-5-5 9-16,-5 7 0 0,0 12-3 15,0 18-6-15,0 18 8 16,0 14 2-16,-2 10-10 0,2 0-6 16,-3 0-23-16,1 14-11 15,2 4-48-15,0 0-72 16,9 0-116-16,11-6-204 16,3-4-235-16</inkml:trace>
  <inkml:trace contextRef="#ctx0" brushRef="#br0" timeOffset="49886.99">18442 1630 863 0,'0'0'744'15,"0"0"-604"-15,0 0-90 16,0 0 8-16,0 0 26 16,0 0 42-16,0 0-10 0,-22 146-49 15,22-94-35-15,0-3-30 16,7-3 5-16,17-6 14 15,7-8 8-15,3-12-18 16,4-12 2-16,-5-8-1 16,-1-14-6-16,-6-20 15 15,-7-14-21-15,-6-10 0 16,-11-10 15-16,-2-5 12 16,0 3 2-16,-15 8-11 15,1 12 4-15,5 18 11 16,1 12-11-16,4 11-5 15,4 9-17-15,0 0-5 16,0 0-15-16,0 0-5 16,0 3-28-16,4 7-16 15,4 4-17-15,14 2-145 0,-4 0 43 16,2-4-203-16</inkml:trace>
  <inkml:trace contextRef="#ctx0" brushRef="#br0" timeOffset="50301.87">19421 1586 720 0,'0'0'1124'16,"0"0"-821"-16,0 0-195 0,0 0-28 16,0 0-45-1,0 0-26-15,0 0 8 0,-61 54 2 16,49-16-18-16,4 8-1 15,8 0 0-15,0 3 6 16,8-5 11-16,13-4 12 16,6-4-14-16,4-6-14 15,2-10 0-15,1-8 5 16,-2-10 4-16,2-2 1 16,1-14 4-16,-6-18-5 15,-2-11-2-15,-6-8-8 16,-5-11 34-16,-9-5-24 15,-7 3 5-15,0 6-7 16,0 12 15-16,-4 16-3 16,-7 12-19-16,1 12 0 0,-1 6-1 15,-7 0-6 1,-2 0 0-16,-4 12-6 0,1 2-34 16,1 0-36-16,-11-2-33 15,3-6-148-15,7-4-242 0</inkml:trace>
  <inkml:trace contextRef="#ctx0" brushRef="#br0" timeOffset="51908.47">20265 1426 962 0,'0'0'372'0,"0"0"13"16,0 0-224-16,0 0-48 15,0 0 23-15,0 0-62 16,0 0-67-16,0 26-7 15,-11 11 47-15,0 10 11 16,-3 5 1-16,1 8-28 16,-1 0-1-16,1 5 3 15,-3 0-3-15,3 2 4 16,-3-1-13-16,3-6 1 16,0-4-21 15,2-10 14-31,4-8 0 0,3-11-8 0,0-9 2 0,1-10-3 15,3-4 7-15,-2-4 8 0,-1 0 5 16,1 0 2-16,0 0-1 16,0 0-9-16,-1-2-5 15,-1-7-3-15,-2-2-4 16,-6-7-6-16,-5-4-74 16,-28-17-84-16,3 5-350 15,-3 2-885-15</inkml:trace>
  <inkml:trace contextRef="#ctx0" brushRef="#br0" timeOffset="58795.88">15178 2342 459 0,'0'0'163'0,"0"0"-55"15,0 0-90 1,0 0-18-16,0 0 0 0,0 0 219 16,0 8-58-16,0-8-89 15,0 0-10-15,0 0 21 16,0 0 10-16,0 0-11 15,0 0-12-15,0 0 3 16,0 0-20-16,0 0-7 16,0 0-5-16,0 0-12 15,0 0-8-15,0 0-21 16,0 0 6-16,0 4-2 0,4 0 6 16,4 0 1-16,-2 4-10 15,1 0 7-15,-1 0-2 16,-1 2 0-16,2-2 7 15,-3 0-12-15,1 0 7 16,1 2-8-16,-1 0 9 16,-1 2-8-16,0-2 8 15,1-2 1-15,0 0-9 16,-1 0 5-16,0-2-5 16,1 0 1-16,1 0 4 15,4 0-5-15,-2 3 7 16,1-4-8-16,1 1 1 15,-2 2-1-15,1-2 0 16,3 2 0-16,1-1 2 16,2-2-2-16,3-3 8 0,2 1-2 15,2-3 8-15,3 0 31 16,-1 0-2-16,1-5-8 16,-2-3-5-16,-4 3-14 15,-1-2-4-15,-5 1-12 16,-1 2 8-16,-1-2-7 15,-3 1 5-15,4-2 10 16,1-3 0-16,0 0 2 16,7-4-8-16,3-2 2 15,2-2 3-15,-3-2-6 16,4 2-2-16,-3 0 9 0,-3 4-2 16,-3 0-7-16,-1 4-6 15,-3 2-1-15,-3 0 1 16,-1 4-1-16,-3 0 0 15,1 0 0-15,-3 0 0 16,2-2 0-16,4 2 12 16,-4-4 10-16,1 0 23 15,-2-2-8-15,4 0-13 16,-3 0-4-16,1 0-11 16,-5 2 6-16,2-1-6 15,-2 4-7-15,1 1-2 16,0 0 8-16,-3 2-8 15,0 2 0-15,0 0-12 16,0 0 6-16,0 0 0 0,0 0 6 16,0 0 5-1,2 0-5-15,-2 0-11 0,0 0-15 16,0 0-15-16,0 0-39 16,-8-3-102-16,-9 2-119 15,-10-6-339-15</inkml:trace>
  <inkml:trace contextRef="#ctx0" brushRef="#br0" timeOffset="59865.12">15203 2294 608 0,'0'0'40'15,"0"0"-32"-15,0 0 265 0,0 0-127 16,0 0-81-16,0 0-15 16,0 0-3-16,-9 0-34 15,20 13 71-15,5 4 49 16,-1 5-69-16,1 0-30 16,-1 2 6-16,-4-2-15 15,1-2-22-15,-6-2-2 16,1-2-1-16,-3-2-104 15,-2-2-60-15,2-5-99 0</inkml:trace>
  <inkml:trace contextRef="#ctx0" brushRef="#br0" timeOffset="60550.21">15560 2805 481 0,'0'0'664'0,"0"0"-346"15,0 0-147-15,0 0-90 16,0 0-5-16,0 0-8 15,0 0-30-15,-14 4-26 16,10 6-12-16,-5 8 0 16,-3 6 6-16,-3 9 5 15,-1 0 5-15,3 6-2 0,1-3-14 16,6-2 8 0,1-4-8-16,5-2 2 0,0-4 7 15,0-2-9-15,0-6 1 16,11-2 25-16,5-2-11 15,0-6 0 1,6-2-1 0,3-4 3-16,4 0 2 0,6-16 2 0,1-10-9 15,2-6-2-15,-4-4 6 16,-1-4-15-16,-6-3-1 16,-6 1-9-16,-4 1-2 15,-7 0 11-15,-5 1 17 0,-5 4 20 16,0 6-10-1,0 4 1-15,-7 8 4 0,-8 4-21 16,-3 6-10-16,-5 4-1 16,2 4-7-16,-4 0-1 15,0 4-5-15,5 10 3 16,3 0-2-16,3 2-31 16,5-4 0-16,5-2-8 15,4-2-40-15,0-2-99 16,6-6-319-16</inkml:trace>
  <inkml:trace contextRef="#ctx0" brushRef="#br0" timeOffset="61829.13">16175 2338 508 0,'0'0'124'0,"0"0"-39"16,0 0-85-16,0 0 0 16,0 0 259-16,0 0 11 15,0 0-131-15,-37 0-15 16,37 0 27-16,0 0-22 15,0 0-33-15,0 0-23 16,0 0-47-16,0 0-25 16,0 0 18-16,6 0 2 0,-2 4-11 15,0 0 2-15,1 0 4 16,-1 0-3-16,0 2 11 16,3-2 17-1,2 0-6-15,-2 2-5 0,1-2-2 16,2 0-11-16,-1 0-5 15,1 0-10-15,-1 2-2 16,3 0 0-16,1 0 5 16,-2 0-5-16,0 0 0 15,0-2 0-15,-1 0 1 16,-2 0 0-16,-1-2 8 16,-3 0-9-16,4 0 0 15,-4-2 0-15,0 2 0 16,0 0 0-16,1-2 1 0,-1 2 0 15,3 0 6-15,2 0-6 16,-2-2-1-16,3 2 0 16,2-2 2-16,1 0-1 15,3 0 12-15,1 0-12 16,4 0 7-16,-2-6-1 16,2-4 5-16,-3 0-4 15,-1 0-8-15,-1 2 5 16,-3 0-5-16,-1 2-1 15,-3 0 1-15,-1 0 1 16,-1 0 5-16,0 2 7 16,0-2-6-16,-1 2-1 15,1-2-6-15,-1 0 6 0,-1 2-5 16,-3 2 5-16,1 0-5 16,-3 2 0-1,0 0-1-15,2 0 0 0,-2 0 0 16,0 0 0-16,0 0 1 15,0 0 0-15,2 0-1 16,-2 0 0-16,0 0 0 16,0 0 0-16,0 0-1 15,0 0-5-15,0 0 4 16,0 0 1-16,0 0-6 16,0 0 6-16,0 0 2 15,0 0-2-15,0 0 1 0,0 0-38 16,0 0-70-16,-4-6-94 15,-6 0-166-15,-1 0-345 0</inkml:trace>
  <inkml:trace contextRef="#ctx0" brushRef="#br0" timeOffset="62446.21">16312 2789 525 0,'0'0'111'0,"0"0"12"0,0 0 92 16,0 0-102-16,0 0-52 16,0 0-5-16,0 0 5 15,3 0 10-15,-1 12 29 16,-2 2 12-16,2 6-20 16,-2 6 0-16,2 7-19 15,0 4-10-15,0 6-17 16,2 0-7-16,-4 4-4 15,2-3-18-15,-2-4-3 16,2-2 7 0,-2-8-6 15,0-4 10-31,0-6 1 0,0-6-12 0,0-8-1 0,0-1 3 0,0-5 3 16,0 0 3-16,0 0-5 0,0 0-4 15,0 0-13-15,0-37-83 16,0-1-181-16,0-4-874 0</inkml:trace>
  <inkml:trace contextRef="#ctx0" brushRef="#br0" timeOffset="63432.68">16847 2482 679 0,'0'0'0'0,"0"0"0"16,0 0 502-16,0 0-308 15,0 0-29-15,0 0-9 16,0 0-48-16,0-6-27 16,0 6-7-16,0 0-2 15,0 0-24-15,0 0-28 16,0 0-10-16,0 0-10 15,0 0-14-15,0 0-4 0,0 0 8 16,5 2 10-16,2 6 25 16,-1 4-5-16,3-2 1 15,0 1-6-15,0-4-1 16,0-1-2-16,1-1 0 16,0-4-5-16,-1 2 4 15,2-3 5-15,2 0 5 16,2 0 2-16,4 0-6 15,-1 0-7-15,-1 0-10 16,4 0 1-16,0-7 5 16,-1 1-6-16,3-2 2 62,-4 0-2-62,0 0 2 0,1 0-1 0,-3 0 0 0,4 0 0 0,-1-2 0 0,0 0 1 0,-2 0-2 0,1-2 19 16,-1 0-5-16,3-2-2 15,-2 0 1-15,2 0 2 16,-3 2-3-16,-3 0 4 16,-1 2-6-16,-3 0-2 15,-3 2 1-15,1 0-9 16,1 0 6-16,-4-1-5 16,3 2 9-16,-3-1-8 15,2 0-1-15,-4 0-1 16,0 3 0-16,-4 1 0 15,2 1-1-15,-2 1 2 16,0 2 5-16,0 0-6 16,0 0 0-16,0 0 0 0,0 0 2 15,0 0-2-15,0 0-1 16,0 0-16-16,0 0-3 16,0 0-21-16,0 0-45 15,0-2-44-15,-18-1-45 16,1 2-313-16,-8 1-978 0</inkml:trace>
  <inkml:trace contextRef="#ctx0" brushRef="#br0" timeOffset="64362.53">17104 2871 690 0,'0'0'32'15,"0"0"-25"-15,0 0 184 16,0 0 68-16,0 0-120 0,0 0-61 15,0 0 3-15,0 0-12 16,0 0-24-16,0 0-29 16,0 6-16-16,0 8 22 15,0 7 30-15,-2 2 5 16,-7 8-10-16,4-3-3 16,0 2-14-16,5-4-9 15,0-2-8-15,0-4-6 16,0-2 1-16,0-4-8 15,0-2 1-15,0-2 10 16,7-4-3-16,-4-2-7 16,8-2 7-16,-3 0-6 15,3-2 4-15,3 0 0 0,1 0 5 16,3 0 0-16,-3-4-4 16,2-6 2-16,-5-2-8 15,5-2 8-15,-4-2 0 16,0 0-8-16,-2-4 0 15,-1-2-1-15,3-6 0 16,-5-4-7-16,-1-3 7 16,3-2 7-16,-4 4 10 15,0 5-2-15,-1 8 7 16,-3 6 36-16,-2 6-11 16,0 6-10-16,0 0-6 15,0 2-31-15,0 0-5 0,-7 0-4 16,-9 0 9-16,-3 0 0 15,1 0 0-15,0 0-39 16,5 0-50 0,0 0-9-16,0 0-28 0,-1-10-166 15,5-2-459-15</inkml:trace>
  <inkml:trace contextRef="#ctx0" brushRef="#br0" timeOffset="65136.1">17972 2298 474 0,'0'0'189'0,"0"0"-113"16,0 0-74-16,0 0-2 16,0 0-12-16,0 0 11 15,0 0-14-15,-4 0-5 16,4 0 7-16,0 2 7 0,0-2-2 15,0 0 7-15,0 0-15 16,0 0-5-16,0 0-144 0</inkml:trace>
  <inkml:trace contextRef="#ctx0" brushRef="#br0" timeOffset="65774.45">17972 2298 552 0,'-15'6'193'0,"15"-6"2"31,0 0-55-31,0 0-15 0,0 0-17 0,0 0-15 16,0 0 28-16,0 0 8 16,0 0-16-16,0 0-49 15,0 2-38-15,0-2 1 16,0 1 2-16,5 2-6 0,1 1 2 16,1 0 11-16,1 2-5 15,4 2-4-15,1 0-1 16,-2 0-11-16,0 0-6 15,0-2 3-15,0 0 1 16,-1-2 3-16,0 0 2 16,2-2-5-16,-1 0 6 15,2-2 5-15,1 2 4 16,1-2-16-16,-1 0 0 16,3 0 7-16,-1 0-18 15,1 0 10-15,2 0-10 16,-1 0 5-16,-3-4 10 15,3 2-14-15,0-2 5 16,2 0-7-16,-4 0 0 0,6-2 1 16,0 2 0-16,3-2 0 15,0 2-1-15,-2-2 1 16,2 0 0-16,0-2 0 16,-4 0 1-16,0-1 8 15,-3 2-10-15,-3 1 0 16,-1-2 2-16,-1 2-1 15,-2 0 9-15,0-1-10 16,0 4 0-16,1-1 0 16,-6 1 9-16,3-1-8 15,-2 3-1-15,-4-2 8 16,3 2 11-16,-6-1 3 0,2 2-8 16,-2 0-5-1,0 0-9-15,0 0-1 0,0 0 1 16,0 0 0-16,0 0 5 15,0 0-5-15,2 0 1 16,-2 0-7-16,0 0 6 16,0 0-8-16,0 0-4 15,0-2-28-15,0 2-54 16,-29 0-98-16,3 0-114 16,-8 0-82-16</inkml:trace>
  <inkml:trace contextRef="#ctx0" brushRef="#br0" timeOffset="66874.1">18309 2753 546 0,'0'0'103'0,"0"0"440"16,0 0-347-16,0 0-84 0,0 0-57 15,0 0 5 1,0 0-11-16,0-2-25 0,0 2-24 15,0 0-24-15,0 2 16 16,-9 10 8-16,2 0 0 16,-2 4 14-16,3 0-3 15,-1 2 2-15,2-2 10 16,1 2 2-16,2 2 3 16,2 2-9-16,0 0 4 15,0 1 8-15,0-1-14 16,0-3 4-16,0 2-4 15,9-6-9 17,-2-1-1-32,1-1-7 0,1-3 2 0,-2-4 5 0,2-2-6 15,0-2 8-15,1-2 0 0,4 0-3 16,-1 0 5-16,1 0 10 16,-1-10-5-16,1-4 8 15,-1-2 0-15,1-2-3 16,-3-2-11-16,-3-1 2 15,1-1-3-15,-2-1 1 16,-2-4 25-16,-1-1-13 16,0-2 1-16,1-2-10 15,-3 0-7-15,-1 4-5 16,-1 6 6-16,0 6 3 16,0 4 8-16,0 6-5 15,0 2-4-15,0 2-7 16,0 0-1-16,-1 2-1 0,-10 0-6 15,0 0-22-15,-3 0-29 16,1 0-24-16,-5 0-16 16,-7 0-66-16,6 0-154 15,1 0-776-15</inkml:trace>
  <inkml:trace contextRef="#ctx0" brushRef="#br0" timeOffset="68277.19">19285 2420 677 0,'0'0'19'0,"0"0"454"16,0 0-294-16,0 0-35 15,0 0 10-15,0 0-4 16,0 0-62-16,-5 2-12 16,7-2-33-16,3 2-16 15,-3-2-19-15,3 0-7 16,1 2 15-16,3 2 8 16,5 0-3-16,6 2-2 0,4 0 6 15,3 0-5 1,4 0-8-16,-2-2-4 0,0 0 2 15,-4-2-4-15,-7 0-5 16,-3 0 10-16,-6-2-4 47,-2 0-6-47,0 0 5 0,-1 0-5 0,3 2 0 0,-1-2-1 16,4 0 2-16,-1 2 7 0,3-2 0 15,-1 0 5-15,1 0-12 16,1 0 5-16,2 0 4 15,-1 0-11-15,5 0 0 16,-4 0 1-16,3 0-1 0,1 0 0 16,-4 0 1-16,3 0-1 15,-3 0 2-15,4 0-2 16,-1 0 0-16,0 0 6 16,2 0-6-16,1-4 0 15,2 0 6-15,-4 0-5 16,-1 0 0-16,-5 0 9 15,-1 0 3-15,-5 0 1 16,-5 2-1-16,0 0 11 16,-4 2-15-16,0-2 4 0,3 2-4 15,0-2-8 1,1-2 7-16,3-2-8 0,-1-2 0 16,3 2-1-16,-2 0 1 15,-2 0 0-15,-1 2 0 16,-2 0 0-16,0 2 0 15,-2 0-11-15,0 2-3 16,0 0 1-16,0 0 2 16,0-2-3-16,0 2-1 15,0-2-33-15,-4 0-67 16,-19-8-62-16,1 0-129 16,-2-2-914-16</inkml:trace>
  <inkml:trace contextRef="#ctx0" brushRef="#br0" timeOffset="69028.28">19583 2797 636 0,'0'0'65'15,"0"0"167"-15,0 0 94 16,0 0-103-16,0 0-37 16,0 0-45-16,0 0-29 0,0 0-30 15,0 0-31 1,0 0-17-16,0 0-15 0,2 0-19 16,-2 2-22-16,0 8 11 15,2 4 10-15,-2 4 1 16,0 4 10-16,0 4-4 15,0 2-5-15,0 3 0 16,0 2 32-16,0 3-11 16,0-1 10-16,0-1-10 31,0-4-13-31,0-4 3 0,0-2-11 0,0-4 5 16,0-2 0-16,-2-4-5 0,2-2 0 15,-2-2-1 1,2-2 0-16,-2-4 0 0,2-2 0 15,0 0-6-15,0-2 6 16,0 0 1-16,0 0 7 16,-2 0-8-16,2 0 0 15,-2 0-45-15,-5 0-80 16,-7-16 5-16,1-4-69 16,-1-4-815-16</inkml:trace>
  <inkml:trace contextRef="#ctx0" brushRef="#br0" timeOffset="70221.66">18839 2270 401 0,'0'0'160'15,"0"0"-106"-15,0 0-8 16,0 0-45-16,0 0 5 16,0 0-6-16,0 0 0 15,0 10 291-15,-2-8-55 16,0-2-100-16,0 0-18 0,2 0 20 16,0 0-49-16,0 0-34 15,0 0-30-15,0 0-10 16,2 2 40-16,4 0-24 15,1 0-25-15,4-1 8 16,2 4 8-16,3-3-3 16,2 0-3-16,2 0-5 15,-1 0 0-15,4 2-5 16,0-3-6-16,1 4 1 16,1-3 0-16,3 0-1 15,1 0 1 1,0-2-1-16,0 0 0 0,-4 0 1 15,0 0-1-15,-5-6 1 16,-3-2 8-16,-3 0 3 0,-5-2 20 16,-3 4-7-16,1 0-14 15,-5-1-3-15,3 4-7 16,-1 1-1-16,-1-3 0 16,1 1 0-16,-2 3-1 15,0-2-4-15,0 2 4 16,-2 1-8-16,0 0-50 15,0 0-28-15,-2 0-152 16,-11 0-38-16,-1 0-422 0</inkml:trace>
  <inkml:trace contextRef="#ctx0" brushRef="#br0" timeOffset="70811.14">18964 2480 555 0,'0'0'114'0,"0"0"-81"16,0 0 203-16,0 0 7 15,0 0-125-15,0 0-71 16,0 0-20-16,-5 43 14 16,5-28-8-16,0 2-2 15,0-3-6-15,3-2 25 16,10-6-25-16,0-2-12 16,8-3-12-16,0-1 7 0,4 0-8 15,2 0-23 1,-4-10-11-16,-6-3-9 0,-5-4-2 15,-8-1 11-15,-4 0 34 16,0 3 13-16,-12 0-13 16,-5 3-4-16,1 4 3 15,1 6 1-15,-1 2-1 16,3 0-6-16,-1 4 6 16,1 8-8-16,2 6-11 15,4-4-50-15,2-3-318 0</inkml:trace>
  <inkml:trace contextRef="#ctx0" brushRef="#br0" timeOffset="72023.75">15824 3334 553 0,'0'0'254'15,"0"0"-4"-15,0 0-91 16,0 0-56-16,0 0 0 15,0 0 9-15,0 0-33 16,0 4-33-16,0-1-34 16,0-3-12-16,0 1 6 15,0 2 9-15,2-2-2 16,4 2 22-16,-5-2 20 16,4 1 4-16,0 2-20 15,1 0-6-15,3 3-4 16,0-1-13-16,-2-1-9 0,1 4-1 15,1-1-6-15,3 2 0 16,-1-1 0-16,1 2 6 16,5-4-6-16,3 2 9 15,3-1-9-15,5-4 15 16,1-2 2-16,-3-2-5 16,1 0 1-1,-2 0-4-15,-6 0 0 0,0 0-2 16,-3 0-7-16,-1-4 1 15,1 0 0-15,3 0-1 16,2-2-5-16,-2-2 5 16,4 0 0-16,-5-2 0 15,-3-1 0-15,-3 3 0 16,-6 1-37-16,-6-1-36 0,0 2-219 16,0-1-497-16</inkml:trace>
  <inkml:trace contextRef="#ctx0" brushRef="#br0" timeOffset="72574.5">16769 3407 702 0,'0'0'6'16,"0"0"223"-16,0 0 69 15,0 0-154-15,0 0-56 16,0 0-12-16,0 0-9 0,63 12-18 16,-34-8-18-16,4 2-17 15,9-3-3-15,10 0-11 16,1-3 12-16,2 0-6 15,-1 0-5-15,-7 0 9 16,-9 0 36-16,-9-8 18 16,-7 2-23-16,-9-1-16 15,-4 2-3-15,-5 1 9 16,0 2-2-16,-2 2-21 16,-2 0-8-16,0 0-15 15,2 0-17-15,0 0-33 16,7-7-62-16,-3 2-182 15,2-4-616-15</inkml:trace>
  <inkml:trace contextRef="#ctx0" brushRef="#br0" timeOffset="73154.95">18139 3328 604 0,'0'0'281'0,"0"0"27"16,0 0-170-16,0 0-76 16,0 0 21-16,0 0 39 15,0 0 2-15,39 17-38 16,-24-13-30-16,5-3-14 0,5 1-8 15,-1 1-14 1,5-3 5-16,0 1-6 0,4-1-10 16,3 3-1-1,2-3-7-15,2 0 2 0,2 0-3 16,1 0 2 0,-1 0 5-16,0 0-7 31,-4 0 0-31,-6 0 0 0,-9 0 1 0,-4 0 0 0,-9 0-1 15,-2 0 0-15,-2 0-1 16,1 0 0-16,-1 0-10 16,6 0 11-16,3 0-7 15,1 0 7-15,1 0-1 16,2 0-14-16,0 0-17 16,-5 0-138-16,-3-7-440 0</inkml:trace>
  <inkml:trace contextRef="#ctx0" brushRef="#br0" timeOffset="73625.69">19051 3453 479 0,'0'0'1028'16,"0"0"-830"-16,0 0-146 15,0 0-36-15,0 0 9 16,0 0 16-16,0 0-26 16,116 0-5-16,-81 2-9 15,3 0 0-15,-2-2-1 16,-3 0 10-16,-2 0-8 16,-4 0 5-16,0 0-6 15,-7 0-1-15,0 0 0 0,-4 0-9 16,-3 0-27-1,-2 0-77-15,-6-8-118 0,-3 2-280 0</inkml:trace>
  <inkml:trace contextRef="#ctx0" brushRef="#br0" timeOffset="74807.92">20179 3356 1007 0,'0'0'538'0,"0"0"-275"16,0 0-176-16,0 0 1 15,0 0 83-15,0 0-98 16,0 0-36-16,52 4-17 15,-16-4-1-15,7 0 0 0,3 0-4 16,-3-1 13-16,-3-3-16 16,-9-1 1-16,-6 4-1 15,-7-2-10-15,-7 2-1 16,-5 1-1-16,-4 0-34 16,-2 0-34-16,-4 0-149 15,-16 1-88-15,-5 8-402 0</inkml:trace>
  <inkml:trace contextRef="#ctx0" brushRef="#br0" timeOffset="74955.56">20204 3533 378 0,'0'0'791'0,"0"0"-408"31,0 0-175-31,0 0-82 0,0 0 20 0,139-8-44 0,-112 2-62 16,-7 2-40-16,-20 4-9 15,0 0-230-15,-3-2-794 0</inkml:trace>
  <inkml:trace contextRef="#ctx0" brushRef="#br0" timeOffset="75906.92">16067 3688 525 0,'0'0'1035'0,"0"0"-769"0,0 0-170 15,0 0-55-15,0 0-11 16,0 0-7-16,0 0-23 16,0 5-5-16,0 5-9 15,0 7 8-15,2 6 6 16,1 8 19-16,-1 2 10 16,-2 6-6-16,0 1-2 15,0 4 2-15,0 0-2 16,0 0-3-16,-5-3-9 15,1-8 2-15,0-7-5 0,0-5-4 16,1-10-2 0,3-4 6-16,0-3 0 15,0-4 1-15,0 0-7 0,0 0-11 16,0 0-54-16,0-4-38 16,0-12-64-16,0-7-530 15</inkml:trace>
  <inkml:trace contextRef="#ctx0" brushRef="#br0" timeOffset="76636.61">17133 3417 461 0,'0'0'144'16,"0"0"366"-16,0 0-304 15,0 0-95-15,0 0-2 16,0 0 9-16,0 0-11 15,98 0-49-15,-59 0-26 16,9 0-14-16,4 0-5 16,9-3 0-16,5-2 6 15,4-1-3-15,-1-5 6 16,-5 1 0-16,-6-1 20 16,-6-1 25-16,-10 2-23 15,-6 2-16 16,-7 1-15-31,0 4-1 0,-3 3-5 0,3 0-5 0,3 0-2 0,3 0 0 16,5 0 0-16,7 0 0 16,4 1 1-16,0 1-1 15,1 1 0-15,-6-3 1 16,-1 1 0-16,-5-1-1 16,-4 0-1-16,-5 0-1 15,-6 0-4-15,-5 0 6 16,-11 0 0-16,-5-4 1 15,-4 2-1-15,0 2-24 16,0 0-20-16,0 0 44 0,0 0-31 16,-4 0-13-1,-1 0-60-15,-19 2-89 0,1 6-125 16,-4-1-431-16</inkml:trace>
  <inkml:trace contextRef="#ctx0" brushRef="#br0" timeOffset="77434.09">17777 3703 515 0,'0'0'486'0,"0"0"-267"16,0 0-103-16,0 0-38 16,0 0 13-16,0 0-12 15,0 0-63-15,-3 32-3 16,-4-11 13-16,-2 3-2 15,1 3 2-15,-2 4-3 0,6-1 6 16,2 0-27-16,2-2 5 16,0-4-7-16,12-4 31 15,9-6-12-15,4-6-10 16,8-8 1-16,3 0-9 16,1-12 18-16,2-12 18 15,-6-10-24-15,-4-2-1 16,-11-4 13 15,-11 0 1-31,-7-2 40 0,0 3 1 0,-16 2-33 0,-7 4-19 16,4 9-14-16,1 6 3 15,5 10-4-15,1 8-23 16,1 0 4-16,3 0-2 0,-2 4-25 16,1 8-16-16,5 0-1 15,2 4-78-15,0-2-128 16,2-6-255-16</inkml:trace>
  <inkml:trace contextRef="#ctx0" brushRef="#br0" timeOffset="78420.06">18993 3391 469 0,'0'0'403'16,"0"0"-100"-16,0 0-214 0,0 0-65 15,0 0 11-15,0 0-12 16,0 0 50 0,31 9 47-16,-8-2-5 0,6-5-40 15,8 0-39-15,9 0-12 16,6-1-1-16,2-1-11 16,-1 3-11-16,0 1 6 15,-5 0-7-15,-4-2 2 16,-9 2-1-16,-4-4 1 15,-4 0 8 32,-2 0-7-47,-5 0-2 0,0 0 5 0,-4 0-6 0,-2 0 6 0,-1 0-5 0,-3 0 0 0,2 0 0 16,-3-4-1-16,-1-4 0 16,-1 0-21-16,3-12-140 15,-4 3-92-15,-2 2-253 0</inkml:trace>
  <inkml:trace contextRef="#ctx0" brushRef="#br0" timeOffset="79023.53">18701 3389 466 0,'0'0'153'16,"0"0"89"-16,0 0-84 16,0 0-80-16,0 0 22 15,0 0 46-15,0 0 6 0,123 14-11 16,-75-10-79-16,8 0-41 15,0-2-10-15,-3-1-11 16,-6-1 0-16,-7 0-44 16,-6 0-57-16,-10 0-25 15,-6 0-2-15,-9 0-41 16,-7 0-96-16</inkml:trace>
  <inkml:trace contextRef="#ctx0" brushRef="#br0" timeOffset="79273.85">18826 3432 1060 0,'0'0'594'0,"0"0"-511"15,0 0-57-15,142 0-5 16,-68 0 5-16,6 0-8 16,0 0-18-16,16 0-84 15,-23 0-192-15,-17 0-411 0</inkml:trace>
  <inkml:trace contextRef="#ctx0" brushRef="#br0" timeOffset="80681.7">16161 3968 939 0,'0'0'794'0,"0"0"-605"15,0 0-176-15,0 0-13 16,125-38-1-16,-41 34-1 15,37 4 2-15,30 0 3 16,8 4 3-16,-10 6-6 16,-34-4 0-16,-32-2-1 15,-19-4-1-15,-6 0-39 16,3 0-19-16,1 0-46 16,0 0-66-16,-14-8 21 15,-17 2 10-15,-18-2-36 16,-11 2-10-16,-2 2-56 0</inkml:trace>
  <inkml:trace contextRef="#ctx0" brushRef="#br0" timeOffset="80999.84">16181 3832 880 0,'0'0'770'0,"0"0"-629"16,0 0-109-16,0 0-32 16,0 0 11-16,223 0-5 15,-32 22 15-15,34 8 2 0,11 0-5 16,-19-4-5-16,-33-8-13 16,-21-6-51-16,-37-6-79 15,-43-2 41-15,-33-4 13 16,-19 0 52-16,-6 0 24 15,-8 0 1-15,-3 0 1 16,-14 0-2-16,0 0-31 16,0 0-52-16,-16 0 44 15,-26 0 25-15,4 0-50 16,-5 0-194-16</inkml:trace>
  <inkml:trace contextRef="#ctx0" brushRef="#br0" timeOffset="81236.2">16830 3862 892 0,'0'0'638'0,"0"0"-489"16,207 42-103-16,-49-26-22 15,11-4-5-15,-24-10 4 16,-43-2-7-16,-46 0-16 15,-12 0-102-15,-13 0-206 16,-8-2-873-16</inkml:trace>
  <inkml:trace contextRef="#ctx0" brushRef="#br0" timeOffset="82667.62">15693 3007 127 0,'0'0'499'16,"0"0"-122"-16,0 0-208 15,0 0-150-15,0 0-8 16,0 0 18-16,0 0 12 15,67 14 50-15,-20-5 30 16,10-3-24-16,13-3-24 0,7 0-24 16,10-1-15-1,9-2-12-15,4 0-13 0,6 0-8 16,-2 0-1-16,-1 2 0 16,-1-2 1-16,2 2-1 15,19 2 13-15,24 0 6 16,20 6-7-16,3 0-5 15,-33 2-6-15,-33-2-1 16,-36-4-7-16,-1 0-10 16,12 2 7-16,12-2 10 15,11 2-1-15,-4 0 1 16,-2-2-1-16,-3-2 1 16,-6-2-6-16,-6 0 5 0,-10 2 1 15,-9 0 1-15,-8 0 0 16,-2 0 8-16,-2 2 7 15,2-2 12-15,-2 2-11 16,4 0 0-16,2 0-9 16,0 0-6-16,4 0-1 15,2-2 0-15,1 2 0 16,-1-2 0-16,-2 0 0 16,-6 0-1-16,-6 2 1 15,-2 2-1-15,-9 0-1 16,-3 0 1-16,-5 0 0 15,-3-2 0-15,-4 0 0 0,-4-4 1 16,-5 1-1-16,-1-2 0 16,-6-1 0-16,1 0 0 15,-5 0 0-15,-1 0 1 16,-1 0-1-16,0 0-13 16,-5 0-139-16,-15 0-201 15,-6 0-41-15</inkml:trace>
  <inkml:trace contextRef="#ctx0" brushRef="#br0" timeOffset="83199.69">15544 2945 1134 0,'0'0'0'0,"0"0"-221"16,147 0-70-16,-70-1 291 16,29 1 141-16,31-3 88 15,33 0-20-15,11-4-93 16,-17 1-29-16,-19 0-5 15,-18 0 0-15,2-2-12 32,8 1-16-32,3-2-23 0,5 3-6 0,-1 4 4 15,-1 2-13-15,0 0 3 0,-5 0-3 16,-5 2-3-16,-5 10-11 16,-24-2-2-16,-21 1 0 15,-21-4 0-15,-4 1 1 16,11 0-1-16,9 2 0 15,11 0 1-15,-2-2 0 16,-4 0-1-16,-10 1 1 16,-9-4 0-16,-10 2 1 15,-12-4 10-15,-11 1 4 16,-6 0-6-16,-9-4 3 16,-5 3-4-16,-7-3-6 0,-4 0 6 15,0 0-9 1,0 0-11-16,0 0-33 0,-15 0-197 15,-12 0-98-15,-8 0-236 0</inkml:trace>
  <inkml:trace contextRef="#ctx0" brushRef="#br0" timeOffset="83598.14">16136 3178 1202 0,'0'0'734'15,"0"0"-734"-15,0 0-14 0,0 0-128 16,156 12 142-16,2-8 61 16,70-2-5-16,42-2-12 15,10 0 3-15,-11 0-8 31,-18 6-17-31,-9 4-9 0,-10 6-13 16,-18 2-8-16,-23 2-16 0,-19-2 3 16,-22 0 3-16,-33-4-1 15,-28-3 0-15,-24-4 4 16,-16 0 15-16,0-2 6 16,-4-1-6-16,-8 1 2 15,-16-5-2-15,-15 0 0 16,-6 0-7-16,0 0-19 0,0 0 10 15,-11 0-16 1,-7 0 23-16,-22-5-47 0,5 0-215 16,-3-6-26-16</inkml:trace>
  <inkml:trace contextRef="#ctx0" brushRef="#br0" timeOffset="83930.79">17592 3072 1132 0,'0'0'685'16,"0"0"-685"-16,137 2-59 16,15 8 59-16,71 2 21 15,36 6 34-15,7 0 22 16,-14 4 5-16,-42 6-28 15,-25 4-35 1,-45-2-19-16,-40-4-6 0,-35-4-19 16,-16-5-10-16,-5 2 6 15,-4-1-12-15,-3-1 11 16,-18-7 8-16,-11-5 15 16,-8-5-6-16,0 0-79 15,-50 0-234-15,-1-7-11 0,-6-9-691 16</inkml:trace>
  <inkml:trace contextRef="#ctx0" brushRef="#br0" timeOffset="84170.14">19194 3162 1431 0,'0'0'299'15,"113"26"-207"-15,-31-8-16 16,14 4 88-16,4 2-23 15,-6-3-55-15,-7-3-30 16,-9 0-40-16,-18-4-16 16,-13 0-34-16,-18-1-81 15,-29 1-114-15,0-4-279 16,-25-3-198-16</inkml:trace>
  <inkml:trace contextRef="#ctx0" brushRef="#br0" timeOffset="84353.17">19510 3210 481 0,'0'0'1226'0,"0"0"-1068"15,125 6-89-15,-54 10 89 16,7 2-27-16,-1 1-51 16,0-1-46-16,-8-3-34 15,-13 2-22-15,-12-4-112 16,-15 0-112-16,-15-9-417 0</inkml:trace>
  <inkml:trace contextRef="#ctx0" brushRef="#br0" timeOffset="85183.29">20383 1788 717 0,'0'0'1022'16,"0"0"-783"-16,0 0-181 15,0 0-34-15,0 0 30 16,0 0 21-16,29 0-24 16,4 0-19-16,12 0-1 15,4 0-9-15,2-1 11 16,-6-3-2-16,-7-3-16 15,-7 4-2-15,-9-1 3 0,-4 1-16 16,-9 1 0 0,-4 2 0-16,-2-2 0 0,-3 2 0 15,0 0-6-15,0 0-17 16,0 0-31-16,-19 0-115 16,-6 0-78-16,-6 0-256 0</inkml:trace>
  <inkml:trace contextRef="#ctx0" brushRef="#br0" timeOffset="85379.76">20364 2101 819 0,'0'0'1312'0,"0"0"-1153"15,0 0-79-15,0 0 17 0,0 0-26 16,0 0-22-16,0 0-16 15,86-22-24-15,-55 16-9 16,-2 2-25-16,2 2-47 16,0 0-48-16,10 2-106 15,-10 0-96-15,-8 0-503 0</inkml:trace>
  <inkml:trace contextRef="#ctx0" brushRef="#br0" timeOffset="89914.75">16246 2488 565 0,'0'0'81'15,"0"0"124"-15,0 0-103 16,0 0-57-16,0 0-25 16,0 0 19-16,0 0-23 15,83-6-10-15,-66 0-6 16,-6 0 0-16,-4 0 14 16,-5 0 41-16,-2-4 24 0,0-2 23 15,0-4-27 1,-14 0-9-16,-1 2-11 0,-3 2 10 15,-2 4-33-15,0 8-14 16,-5 0 4-16,1 10 4 16,2 12 16-16,6 2-24 15,7 0-11-15,7-2-7 16,2-4-11-16,2-6-37 16,15-2 47-16,11-8 1 15,3-2 2-15,2 0-2 16,0-10-16-16,-1-6 14 15,-10 0 2-15,-8 2 0 16,-7 2 16-16,-7 2 14 0,0 2-8 16,0 0 0-1,0 2 0-15,-9 0-7 0,1 2-14 16,0 0 6 0,1 0-7-16,-1 4 0 0,0 0 0 15,4 0 0-15,0 0-9 16,-1 0 2-16,3 14 7 15,2 4 1-15,0 2 10 16,2 0-11-16,13-2 0 16,8-6 0-16,4-4 7 15,2-8 4-15,2 0-10 16,-2-8 11-16,-4-12-1 16,-8-6-2-16,-7-2 10 15,-10-2-7-15,0 2 19 16,-10 0-2-1,-15 2-28-15,-1 3 17 0,0 8-18 16,3 8-5-16,3 7-1 0,5 0-1 16,3 11 1-16,5 9-1 15,5 2 5-15,2 0-8 16,0-2-2-16,4-4-13 16,13-4 25-16,2-4 0 15,6-4 1-15,4-4-1 16,0 0 0-16,-2 0 1 15,-5-8-1-15,-5-4 0 16,-7 2 1-16,-6 0 5 16,-4 0-6-16,0-2 8 15,-9 2 2-15,-15 0-3 0,-5 4-6 16,-2 4-1 0,-3 2-1-16,3 0 0 0,7 2-1 15,5 12 2-15,6-2-9 16,9 0 2-16,4-4-2 15,0 0 0-15,6-2-11 16,12-2 20-16,6-2 7 16,3-2-1-16,0 0-5 15,-2 0 0-15,-6-2 0 16,-7-6 0-16,-8 2 6 16,-4 0-7-16,0 0 1 15,-8 0 10-15,-13 0-1 16,-3 0-9-16,-3 4 0 15,0 0 0-15,5 2-1 0,2 0 0 16,7 0 1-16,6 6-2 16,4 4-5-16,3-2 4 15,0 2-13-15,8-2-21 16,9-2 36-16,4-2 0 16,1-4 1-16,-3 0 0 15,-5 0 5-15,-5 0-5 16,-7-2 10-16,-2-2 10 15,0 0-20-15,-4 0 18 16,-12 0-17-16,-1 0 3 16,-6 2-5-16,-2 2-1 15,1 0-5-15,6 0 0 16,4 10-7-16,10 4-9 0,4 0 2 16,0-2 12-16,8-2-18 15,11-2 25-15,8-4 1 16,4-4 1-16,4 0-1 15,-1-4 0-15,-5-10 0 16,-9 0 0-16,-9 0 0 16,-11 0 0-16,0 0 2 15,-4 2 12-15,-19 2-14 16,-8 2 1-16,-7 6-1 16,-1 2 0-16,-1 0 1 15,5 8-1-15,9 8 0 16,10 4 0-16,10-2 1 15,6-2-1-15,0-2-3 16,15-4 2-16,10-4 1 0,8-4 6 16,5-2-4-16,-2 0-2 15,0-14 0-15,-12-2 1 16,-8 2-1-16,-14 4 15 16,-2 0-14-16,-9 4 30 15,-18 2-19-15,-10 4-12 16,-4 0 1-16,-3 0 0 15,4 8-1-15,6 6 8 16,10 2-6-16,9-2-1 16,14-4-1-16,1-2-10 15,0-2-11-15,22-2 20 0,12-4 1 16,5 0 3-16,6 0-3 16,0-10-18-16,-12 0 11 15,-13 0 7-15,-13 4 1 16,-7 0 11-16,-5 2-3 15,-19 2-9-15,-7 0 5 16,-7 2-5-16,-4 0 0 16,3 0 1-16,6 12 5 15,9 0 1-15,10 0-7 16,12 0 0-16,2-2 0 16,5-2-18-16,19-2 18 15,7-4 7-15,11-2 4 16,3 0-11-16,0-10-6 15,-10-4 6-15,-10 2 0 16,-13 2 0-16,-12 4 6 0,0 4-4 16,-19 0-1-1,-10 2-1-15,-6 0 0 0,-3 0 7 16,3 6-6-16,3 8-1 16,10 2 1-16,10 0-1 15,12-4 6-15,0-2-6 16,12-2-16-16,15-4 16 15,8-4 12-15,5 0-11 16,-4 0-1-16,-7-6-7 16,-11-2 7-16,-12 4 0 15,-6 0-12-15,0 4-17 16,-13 0-24-16,-9 0 42 16,-5 0 10-16,-6 0-62 0,6 4-191 15,4 0-337-15</inkml:trace>
  <inkml:trace contextRef="#ctx0" brushRef="#br0" timeOffset="90682.93">16261 2394 598 0,'0'0'709'16,"0"0"-602"-16,0 0-91 15,0 0-16-15,0 0 0 0,0 0 0 16,0 0 84-16,9 50-4 15,4-30-30-15,6-2-27 16,0-4-10-16,4-6-6 16,-1-2 2-16,-5-4 1 15,0-2-4-15,-9 0 6 16,-6-6-12-16,-2-10-7 16,0-2-36-16,-4-2 43 15,-14 0 28-15,-6 0 4 16,-3 4 5-16,-4 4-17 15,0 10-10-15,0 2-10 16,6 2 12-16,4 18 1 16,13 2-11-16,8 4-2 0,0-4-11 15,10-2-21 1,21-6 32-16,13-6 19 0,4-5-9 16,6-3-1-16,-2 0-8 15,-11-15 0-15,-11-1 0 16,-12 2 17-16,-16 0 13 15,-2 4-30-15,-10 2 20 16,-13 0-9-16,-9 6-2 16,1 2-8-16,0 0 5 15,6 0-6-15,5 10 0 47,11 0 0-47,9 0-1 0,0-2-49 0,11-2-74 0,30-6 84 0,-1 0-169 16,-7 0-139-16</inkml:trace>
  <inkml:trace contextRef="#ctx0" brushRef="#br0" timeOffset="91795.3">16695 2368 613 0,'0'0'53'16,"0"0"-44"-16,0 0-8 16,0 0 104-16,0 0 143 15,0 0-112-15,0 0-39 16,0 0-10-16,0 0-4 16,0 0 32-16,0 0-15 15,0 0-20-15,0 0-20 16,0 0-22-16,0 0-17 15,2 0-11-15,8 0-3 16,-1 10 12-16,5 2 8 16,-2 4-4-16,4 0-7 15,0 0-3-15,-1-2-4 16,-1 0 0-16,-1-2-8 0,-4-2 0 16,0-2 0-16,-1 0 0 15,-1-4 5-15,0 0 0 16,2 0 1-16,0-1 4 15,2-2 4-15,0 2-7 16,0-3-2-16,-1 1-5 16,-4-1 1 15,-2 0-1-31,-1 0-1 0,-3 2 0 0,2-2-6 0,-2 0-3 16,0 0-33-16,0 0-24 15,0 0-137-15,0 0-66 16,0 0-372-16</inkml:trace>
  <inkml:trace contextRef="#ctx0" brushRef="#br0" timeOffset="91943.43">16919 2512 670 0,'0'0'26'0,"0"0"118"16,0 0-144-16,0 0-613 0</inkml:trace>
  <inkml:trace contextRef="#ctx0" brushRef="#br0" timeOffset="93359.9">18970 2224 492 0,'0'0'136'0,"0"0"147"15,0 0-14-15,0 0-165 16,0 0-53-16,0 0-5 16,0 0 54-16,36 10-7 0,-20-2-45 15,-1 2-14-15,3 4 20 16,3 4-8-16,0 0-15 16,4 2 9-16,2-2-5 15,2 2-10-15,-5-4-11 16,1-2-8-16,-5 0-5 15,0-4 8-15,-5-4-2 16,3 0-5-16,3-2 14 16,-2-2 15-16,6-2-11 15,-1 0 7-15,3 0-13 16,0 0-13-16,0 0 14 16,-3 0-14-16,1 0 8 15,-1 0-3-15,-1 0 1 0,-2 0 3 16,0 0-4-1,-1 0 15-15,-3 0-2 0,2 0-9 16,0 0 5-16,-1 0-2 16,3 0 4-16,-4 0-4 15,1 0-6-15,-1 0-1 16,4 0-5-16,1-2 6 16,1 2-1-16,-2-2-5 15,2-2 5-15,-5 2 6 16,-3-2 1-16,-4 0-5 15,-3 2-7-15,-4 0-2 16,-4 2-3-16,0-2-30 0,-2-4-131 16,-16-2-83-1,0 0-120-15</inkml:trace>
  <inkml:trace contextRef="#ctx0" brushRef="#br0" timeOffset="93654.2">19120 2338 552 0,'0'0'680'15,"0"0"-596"-15,0 0-45 16,0 0 66-16,0 0 45 0,114 58-37 15,-63-46-48-15,8 0-29 16,9 0-15-16,-1-4-14 16,-1-2-6-16,-3-4-1 15,-10 0-17-15,-4-2-126 16,-14 0-148-16,-16-12-886 0</inkml:trace>
  <inkml:trace contextRef="#ctx0" brushRef="#br0" timeOffset="96089.88">21076 1694 22 0,'0'0'563'0,"0"0"-180"15,0 0-294-15,0 0-66 16,0 0 0-16,0 0 12 15,0 0 4-15,53-32 29 16,-48 32-4-16,-2 2-18 0,-3 10 12 16,0 6 72-16,0 4-14 15,-6 4-28-15,-7 6-25 16,0 4-28-16,-3 5-21 16,1 1-5-16,3 2-2 15,4-4 11-15,3-2-9 31,3-4 2-31,2-6 4 0,0-4-15 0,15-4 1 16,10-6 12-16,8-5 2 16,5-9-14-16,7 0 16 15,2-7-7-15,2-15-9 16,-1-4 10-16,-5-6-10 16,-5-2 7-16,-9-4 14 0,-9 0 22 15,-11 2 13-15,-7-1-34 16,-2 1 18-1,-2 0 3-15,-18-2-27 0,-2 0-16 16,-5 4-1-16,0 2 0 16,3 8 1-16,3 8-1 15,6 10-17-15,1 6-1 16,-1 0 8-16,-3 16-7 16,-2 12-3-16,2 6-10 15,7 0-27-15,3-2-27 16,8-3 15-16,0-7-70 0,8-11-60 15,15-4-77 1,-1-7-770-16</inkml:trace>
  <inkml:trace contextRef="#ctx0" brushRef="#br0" timeOffset="96478.17">22018 1792 411 0,'0'0'1248'0,"0"0"-1046"0,0 0-155 15,0 0-37-15,0 0-9 16,0 0 10-16,116 10 19 15,-58-10-8-15,3 0 6 16,-6 0 6-16,-8-8 2 16,-14-2 4-16,-10 4 4 15,-10 1-17-15,-6 1-26 16,-5 1 11-16,-2 3-12 16,0 0-30-16,0-2-66 15,-2-4-24-15,-12 0-61 16,-1-2-200-16</inkml:trace>
  <inkml:trace contextRef="#ctx0" brushRef="#br0" timeOffset="96658.83">22230 1684 892 0,'0'0'293'0,"0"0"-174"16,0 0-23-16,-52 103 122 15,37-57-78-15,-1 2-70 16,8 2-20-16,3-4-27 15,3-6-22-15,2-6-1 16,0-6-29-16,0-6-98 16,4-12-130-16,7-6-73 15,-3-4-715-15</inkml:trace>
  <inkml:trace contextRef="#ctx0" brushRef="#br0" timeOffset="97322.99">21972 1576 484 0,'0'0'738'15,"0"0"-578"-15,0 0-105 16,0 0-34-16,0 0 1 15,0 0 58-15,0 0-10 0,-49 34-20 16,36-6 2 0,-3 6-5-16,0 4-9 0,0 3 3 15,3-1-5-15,2 0-11 16,0-7-13-16,2-2-2 16,0-3-4-16,2 0-4 15,3 2-2-15,4 4 1 16,0-2 25-16,0 0-23 15,2-2 2-15,14-4-5 16,6-4 0-16,7-6 9 16,7-5-8-16,8-6-1 15,6-5-9-15,2 0-5 16,0 0 0-16,2-9 14 16,-6-8 2-16,-1-1 8 15,-5-4 6-15,-5 0-4 0,-3-4 9 16,-5 2-7-16,-4-4 6 15,-4-4 30-15,-4-2-22 16,1-6 3-16,-2-3 17 16,-3-3-19-16,-2 1-27 15,-4-2 12-15,-2 5-6 16,-3 4 2-16,-2 6 2 16,0 4 7-16,0 4-11 15,0 4 15-15,-5 2-11 16,-4 2-10-16,0 1 4 15,-2 1-5-15,-3 5-1 16,-5-4-7-16,-6 5-8 0,-6 1 15 16,-12 3 0-1,-3 1 0-15,-6 3 0 0,0 0-3 16,-2 7 3-16,2 8 1 16,4 6-1-16,3 3 0 15,5 0-1-15,7-2-27 16,10 0-43-16,12 6-103 15,6-6-50-15,5-6-351 0</inkml:trace>
  <inkml:trace contextRef="#ctx0" brushRef="#br0" timeOffset="99197.58">22707 1662 550 0,'0'0'79'0,"0"0"-47"16,0 0 274-16,0 0-28 15,0 0-98-15,0 0-74 16,0 0-34-16,0 0-32 16,0 0-27-16,0 4-12 15,0 4 11-15,0 6 45 16,0 4 3-16,-5 6 5 16,-1 6-13-16,-3 6-29 15,0 2-5-15,2 2-11 16,0-1 3-16,5-3-9 15,2-6 0-15,0-6 5 47,0-6-5-47,14-6 7 0,3-6 6 0,6-2 9 0,2-4 18 0,-2 0 19 0,6-6-17 16,-2-10-14-16,2-2-8 16,-2-2 0-16,0-2-8 15,-4-4-4-15,-3 0 3 16,-5-5-6-16,-4 2 0 15,-6-6-6-15,-5 1 22 16,0 0 9-16,-3 0-15 16,-10 4-7-16,-1 6 3 15,6 6-12-15,1 8 6 16,3 4-6-16,2 6 0 0,-1 0-6 16,1 0-11-16,-3 0-44 15,-4 4-54-15,3 8-48 16,-1-2-159-16,7-8-437 0</inkml:trace>
  <inkml:trace contextRef="#ctx0" brushRef="#br0" timeOffset="99560.6">23306 1694 728 0,'0'0'398'15,"0"0"12"-15,0 0-194 16,0 0-124-16,0 0-18 16,0 0-18-16,0 0-40 15,34 4 0-15,1-4-13 16,6 0 19-16,3 0-9 15,1 0-3-15,-9-2 2 16,-5-4-11-16,-10 2 0 16,-7 2 0-16,-5 2-1 15,-7 0-9-15,-2 0 0 16,0 0-2-16,0-2-27 0,0 0-35 16,-4 0-97-1,-7-2-94-15,1 2-68 0</inkml:trace>
  <inkml:trace contextRef="#ctx0" brushRef="#br0" timeOffset="99737.14">23509 1584 424 0,'0'0'653'0,"0"0"-157"31,0 0-369-31,0 0-89 0,0 0-37 0,0 0 37 16,0 0 59-16,-33 108-37 15,21-60-28-15,2 0-16 16,-1-2-7-16,3-9-9 15,2-5-19-15,4-10-28 16,-3-8-23-16,-1-6-159 16,-2-4 32-16,2-4-337 0</inkml:trace>
  <inkml:trace contextRef="#ctx0" brushRef="#br0" timeOffset="100321.33">23344 1471 403 0,'0'0'912'0,"0"0"-781"16,0 0-96-16,0 0 11 0,0 0 36 15,0 0-24 1,0 0-11-16,-131 129-15 0,118-95-12 15,-1 2-1-15,7 2-9 16,3 0-8-16,4 3 45 16,0 0-33-16,0 2 1 15,0 0-9-15,16-2 0 16,8-3-5-16,5-4 6 16,6-6-7-16,6-8-11 15,1-8 0-15,4-8 4 16,2-4 1-16,-2-4 6 15,1-16 0-15,-1-6-6 16,-3-4 6 0,-3-4 15-16,-2-2 4 0,-5-2-3 15,-4-1 12-15,0-2 26 0,-6 1 25 16,-3 1 13-16,-3 1-75 16,-7 0 53-16,-3 2-33 15,-3 2 11-15,-4 0-21 16,0 4-9-16,0 4-9 15,-2 3-4-15,-7 5-5 16,-3 7-1-16,-1 3 1 16,-5 1-11-16,-1 5 11 15,-10 1 1-15,-5 1-1 16,-9 0 0-16,-3 0 0 16,-3 0-11-16,2 1-8 15,2 4 0-15,8 3-11 16,1-1-29-16,-1 10-84 0,4-5-85 15,10-4-315-15</inkml:trace>
  <inkml:trace contextRef="#ctx0" brushRef="#br0" timeOffset="102017.73">24156 1634 489 0,'0'0'127'15,"0"0"211"-15,0 0-124 16,0 0-74-16,0 0 7 0,0 0 26 15,0 0-60-15,0 0-57 16,-5 8-39-16,-4 8-5 16,-2 10 39-16,-5 8-20 15,-1 6-9-15,-2 4-4 16,4 3-4-16,3-5-8 16,4-4-4-16,6-4-2 15,2-6 0-15,0-2-1 16,4-6 1-16,16-6 0 47,12-6 6-47,1-6-6 0,5-2 0 0,-1 0 0 0,-5-18 1 15,3-8-1-15,-6-2 0 0,-4-2 0 0,-7-4 0 16,-5-4 7-16,-7-3 8 16,-3-3 59-16,-3-2 14 15,0 0-45-15,-7 8-16 16,-2 10-5-16,1 8-7 15,1 10-15-15,3 6-8 16,-1 4 7-16,0 0-6 16,-3 0-17-16,-4 8 11 15,-1 2-31-15,-3 2-61 16,-8-2-2-16,4-2-135 0,0-4-354 16</inkml:trace>
  <inkml:trace contextRef="#ctx0" brushRef="#br0" timeOffset="103712.98">24638 1810 626 0,'0'0'624'16,"0"0"-377"-16,0 0-160 15,0 0-43-15,0 0 58 16,0 0-9-16,0 0-23 15,33 0-20-15,-10 0 6 0,8 0 4 16,6 0-19 0,5 0-28-16,-4 0-7 0,-5 0 4 15,-8-1-4-15,-10-2-4 16,-8 2 5-16,-7-3-7 16,0 4-7-16,0-5-30 15,0 3-23-15,-7-1-21 16,0-4-144-16,-1 1-159 0</inkml:trace>
  <inkml:trace contextRef="#ctx0" brushRef="#br0" timeOffset="103871.56">24842 1656 639 0,'0'0'565'0,"0"0"-455"31,0 0-64-31,0 0 127 15,0 0-30-15,-27 104-37 0,18-68-53 0,-3 2-28 0,1-3-14 16,1-5-2-16,-2-4-9 16,1-6-25-16,-2-6-127 15,-1-6-118-15,6-8-223 0</inkml:trace>
  <inkml:trace contextRef="#ctx0" brushRef="#br0" timeOffset="104441.05">24574 1806 857 0,'0'0'297'15,"0"0"-200"-15,0 0-34 0,0 0 52 16,0 0 32-16,-40 105-28 16,40-75-46-16,0 2-9 15,0 4-39-15,15-2-14 16,10-2 2-16,4-4-6 15,6-5-4-15,6-8-2 16,1-8 0-16,2-7 0 16,1 0-1-16,-1-13-1 15,2-13-8-15,-2-4 9 16,-3-8-6 0,-4-2-8-16,-4-8-24 0,-6-4 13 0,-5-7 25 15,-8-5 27 1,-10-2 6-16,-4 2-5 0,0 4-15 15,-6 11 9-15,-8 16 40 16,-1 8-7-16,-1 11-42 16,0 6-13-16,-2 5-11 15,-1 3 10-15,-6 0-9 16,-4 3-10-16,-4 16 19 16,-7 5-1-16,-3 2 2 15,-1 6 0-15,-1 2 0 16,7 2 4-16,5 2-4 15,8-4 0-15,6 0 0 0,5-6-3 16,7-4-19 0,5 1-18-1,2-5-16 1,0-2 20 15,13-5-87-31,18-10-119 16,-4-3-66-16,-2 0-488 15</inkml:trace>
  <inkml:trace contextRef="#ctx0" brushRef="#br0" timeOffset="105702.48">25193 1524 512 0,'0'0'88'0,"0"0"248"16,0 0-100-16,0 0-162 16,0 0-9-16,0 0 29 15,0 0 40-15,4-36-24 16,-4 33-25-16,0 3-22 16,0 0-18-16,0 0-5 15,0 0-7-15,0 0-6 16,0 0-11-16,0 0 0 15,0 13-16-15,0 5 16 0,0 5-4 16,-4 8 26-16,0 7 12 16,0 0-13-1,1 4 2-15,1-2-2 0,-2-2-13 47,2 2-3-47,-3-4-5 0,-2 3-7 0,0 1 1 0,1-2 3 0,-3 0-2 16,2-4-4-16,3-6 9 15,-1-2-10-15,3-8-4 16,2-2 4-16,-2-5-5 16,2-4 0-1,-2 1-1-15,2-2 1 0,-2-2 1 16,2 0 7-16,-2 0-8 16,2-1 2-16,0-3 7 15,0 1-8-15,-3-1 4 16,3 0 3-16,0 0 3 0,0 0-1 15,0 0-10-15,-2 2-1 16,2 0 0-16,0 0-1 16,-2 2 0-16,-1-1 0 15,3-2 1-15,0 2 2 16,0-3-2-16,0 0 1 16,0 0-1-16,-2 0-1 15,0 0 0-15,-1-4-1 16,1-14-24-16,-6-17-65 15,-1 3-156-15,-5 4-378 0</inkml:trace>
  <inkml:trace contextRef="#ctx0" brushRef="#br0" timeOffset="107318.69">21041 2617 451 0,'0'0'668'16,"0"0"-391"-16,0 0-39 15,0 0-95-15,0 0-45 16,0 0-3-16,0 0 18 15,62 0-25-15,-28 0-41 16,5 0-23-16,5-4-11 16,4-3-5-16,0 2-8 15,-5-4 0-15,-7 5-6 16,-9 0-61-16,-15 2-86 0,-12 2-52 16,-4 0-305-1,-21 2-310-15</inkml:trace>
  <inkml:trace contextRef="#ctx0" brushRef="#br0" timeOffset="107431.43">21091 2775 570 0,'0'0'782'0,"0"0"-653"32,0 0-87-32,0 0-11 0,152 22 15 0,-98-20 23 15,2-2-43-15,6 0-26 16,-11 0-204-16,-13-8-141 0</inkml:trace>
  <inkml:trace contextRef="#ctx0" brushRef="#br0" timeOffset="107885.1">22110 2560 798 0,'0'0'544'15,"0"0"-178"-15,0 0-261 0,0 0-105 16,0 0 1-16,0 0-1 16,0 0 11-16,-67 125 25 15,56-75-17-15,5 2-11 16,6-6 6-1,0-4 1-15,2-5-5 16,17-10-3-16,6-9 1 0,6-8-1 16,5-10 2-16,7 0 1 15,1-22 2-15,3-11-7 16,-1-12-5-16,-6-5-1 31,-11-6-9-31,-11-4-16 0,-13-2 26 16,-5 1 2-16,0 9 5 0,-15 10 21 0,-2 14 17 15,-1 12-11 1,3 8-19-16,-3 8-15 0,3 0-10 16,-1 0-3-16,3 6-20 15,4 4-20-15,9-2-79 16,0-2-224-16,9-6-868 16</inkml:trace>
  <inkml:trace contextRef="#ctx0" brushRef="#br0" timeOffset="110649.51">22939 2609 734 0,'0'0'927'0,"0"0"-790"16,0 0-104-16,0 0-32 15,0 0 35-15,0 0-16 0,0 0-11 16,53 22 0-16,-22-14 5 16,5 2 2-16,5 0 3 15,1-2 1-15,2-2 0 16,-1-2-4-16,-6-2 0 15,-8-2-15-15,-8 0-1 16,-10 0-6-16,-9-2-40 16,-2-12-65-16,-12 0-165 15,-5-3-103-15</inkml:trace>
  <inkml:trace contextRef="#ctx0" brushRef="#br0" timeOffset="110799.11">23222 2490 553 0,'0'0'735'16,"0"0"-675"0,0 0-28-16,0 0 127 0,0 0-12 0,-63 111-65 15,46-77-35-15,1-2-15 16,1-4-17-16,4-8-15 16,1-4-11-16,2-6-60 15,-6-6-130-15,1-2-45 16,2-2-134-16</inkml:trace>
  <inkml:trace contextRef="#ctx0" brushRef="#br0" timeOffset="111305.36">22988 2422 373 0,'0'0'987'0,"0"0"-837"0,0 0-31 16,-114 76 5-16,83-40-36 0,6 3-50 16,8 1 4-1,3 0-7-15,7 2 8 0,7 0-7 16,0 0-27-16,0 0-8 16,13-4 7-16,14-2-8 15,9-1 1 1,7-8-1-16,5-3-13 0,10-9-22 15,5-12-6-15,1-3 8 0,4-3 12 47,1-23 11-47,-3-10 2 0,-1-9 8 0,-7-5 0 0,-9-8 9 16,-13-6 14-16,-12-2-13 0,-15-3 4 16,-9 3 9-16,0 8 8 15,-16 12 5-15,-3 12-11 16,-6 12 11-16,2 8-14 15,-4 10-3-15,-4 4-12 16,-2 0 2 0,-5 8-9-16,3 8-8 0,-1 4 2 15,5 2-3-15,4 2 2 16,3 0 7-16,1-2-9 16,8-4-15-16,5-2-23 15,10-1-38-15,0-6-251 0,3-7-167 16</inkml:trace>
  <inkml:trace contextRef="#ctx0" brushRef="#br0" timeOffset="111665.93">23926 2476 740 0,'0'0'1104'16,"0"0"-962"-16,0 0-132 16,0 0 5-16,0 0 30 15,0 133 17-15,-5-83-8 0,1 4-24 16,0 0-18-16,-1 0-1 16,5-2-3-16,0-6-7 15,0-8 0-15,0-7 0 16,0-12-1-16,0-6 0 15,0-8-6-15,0-5-1 16,0 0-5-16,0-1-23 16,0-34-114-16,0 3-122 15,0-2-136-15</inkml:trace>
  <inkml:trace contextRef="#ctx0" brushRef="#br0" timeOffset="112345.92">21745 3178 307 0,'0'0'268'16,"0"0"493"-16,0 0-474 16,0 0-196-16,0 0-43 15,0 0 9-15,0 0 0 16,0 0-15-16,0 2 5 15,0 0-16-15,7 0-13 16,1 0-11-16,5 2 76 16,8-2 56-16,5-2-43 15,10 0-45-15,4 0-16 0,5 0-18 16,-1 0-9-16,1 0-2 16,-3-6-6-16,-4 0-15 62,-7 0-12-62,-4 2-10 0,-11 0-5 0,-8 2-26 0,-8 2-68 0,-4 0-40 0,-21 0-304 0,-4 2 99 0</inkml:trace>
  <inkml:trace contextRef="#ctx0" brushRef="#br0" timeOffset="112575.3">21648 3407 522 0,'0'0'895'15,"0"0"-626"-15,0 0-189 0,0 0-1 16,119 0 0 0,-59 0 6-16,4 0-13 0,-6 0-15 15,-6 0-24-15,-12 4-27 16,-11 2-6-16,-7-2-2 16,-7-2-30-16,-1-2-45 15,8 0-31-15,-2 0-128 16,1-4-162-16</inkml:trace>
  <inkml:trace contextRef="#ctx0" brushRef="#br0" timeOffset="113286.66">22625 3098 1257 0,'0'0'777'0,"0"0"-640"16,0 0-122-16,0 0-15 15,0 0-32-15,0 0 32 16,0 0 5-16,2 102 31 16,-2-48-13-16,0 2 7 15,0 5 3-15,0-3 17 16,0-2-10-16,0-4-24 0,0-6-7 15,0-8-7-15,0-10-1 16,0-6 0-16,0-9 0 16,0-8 0-16,0-3 7 15,0-2 1-15,0 0 9 16,-2 0-3-16,2 0-9 16,0-7 9-16,0-14-15 15,0-5-2-15,0-8 1 16,0-8-27-16,0-10 5 15,0-6-18-15,0-4-11 16,4-3-12-16,0 7 35 16,-2 6 11-16,1 12 9 15,-1 12 9-15,-2 8 26 16,0 10 11-16,0 4-1 16,0 6-10-16,3 0-14 0,1 0 2 15,-2 0-7-15,-2 0-7 16,0 14-1-16,0 6 1 15,0 10 0-15,0 8 12 16,0 8 22-16,-6 6-6 16,-2 5-1-1,4 1-5 1,0 0-10-16,2-2-11 16,-1-4 1-16,3-2-1 15,-2-6-1-15,2-5 1 0,0-6 0 16,-2-6 0-16,2-5 0 0,0-8 0 15,0-4 6-15,0-6-6 16,0-2-1-16,0-2 6 16,-2 0 5-16,2 0 2 0,0 0-11 15,-2 0-2-15,0 0-14 16,-4-6-32-16,0-17-34 16,-1 2-83-16,-3-3-204 0</inkml:trace>
  <inkml:trace contextRef="#ctx0" brushRef="#br0" timeOffset="120706.97">15299 3134 604 0,'0'0'23'0,"0"0"-23"0,0 0 224 15,0 0-97 1,0 0-78 0,0 0-37-16,45-34-12 0,-19 22 2 0,3 0-1 15,0 2 0-15,-5 4 0 16,-3 3 6-16,-6 3 7 16,-1 0-12-16,-3 0-1 15,-3 3-1-15,2 5 14 16,-4-2 21-16,1 0-13 15,4-2-1-15,2 2 18 16,7 2 22-16,11 2 0 16,10 6-20-16,13 8-15 15,5 4-4-15,4 4-14 16,-1 2-7-16,-4-2 0 0,-7-1 0 16,-6-5-1-16,-7-7-6 15,-5-5-10-15,-8-1 7 16,-6-8-2-16,-3-2-21 15,-7-3-87-15,-9 0-269 0</inkml:trace>
  <inkml:trace contextRef="#ctx0" brushRef="#br0" timeOffset="121025.13">15546 3180 466 0,'0'0'411'16,"0"0"-277"-16,0 0-99 15,118 12-20-15,-66-8 9 16,0 0 25-16,2-2-8 15,-7 2-22-15,-2 0-19 16,-6 0-6-16,-5-2-13 16,-3 2-11-16,10-4-50 0,-12 0-73 15,0 0-716-15</inkml:trace>
  <inkml:trace contextRef="#ctx0" brushRef="#br0" timeOffset="122273.81">15695 3140 734 0,'0'0'199'0,"0"0"-179"16,0 0-20-16,0 0 0 15,0 0 12-15,0 0 15 16,0 0 6-16,134 42-5 16,-85-36 11-16,9-4 16 15,13-2 9-15,12 0-20 16,4-2-22-16,4-8-12 0,-2-2-8 16,0 2 8-1,-6 2-9-15,-10 4 4 0,-6 4-5 31,-6 0 0-31,-7 0 0 0,2 0 0 0,7 0 1 16,3 0 22-16,13-10 6 16,6-6 7-16,1-2-17 15,4 0-6-15,-2 0-3 16,-5 0-3-16,-8 6-1 16,-7 2-4-16,-9 3 6 15,-5 4-8-15,-5 3-5 16,-5 0 5-16,4 0 0 0,0 0 0 15,8 0 0 1,4 0 7-16,7-4-7 0,3-3 1 16,-1 0-1-16,-3-1 1 15,-3 0 0-15,-3 2 0 16,-4-1 5-16,-6 2-5 16,-2 2-1-16,-9 0 0 15,-1 3-1-15,-7 0 1 16,4 0-1-16,-4 0 1 15,4 0 0-15,3 0 1 16,0 0-1-16,1 0 1 16,-2 1-1-16,-4 1 0 15,-4-2 8-15,-7 3-8 0,-4-3 0 16,-9 1 0 0,-3-1-6-16,-1 0 6 0,0 3 0 15,3-2-2-15,3 2 2 16,5-2 0-16,2 3 0 15,2-2 2-15,-2 1-1 16,-3-2 1-16,-3-1 4 16,-6 3-5-16,-1-3 8 15,-3 0-9-15,-2 0-1 16,0 0 1-16,0 0-1 16,2 0 0-16,0 1 0 15,2-1 1-15,1 0 8 16,2 0-2-16,0 0 18 15,1 0 39-15,-1 0 20 16,-5 0-32-16,1 0-32 16,-1 0-12-16,-2 0-6 15,0 0-1-15,0 0-6 0,0 0-6 16,0 0-4-16,0 0 1 16,0 0-9-16,0 3-45 15,0-3-34-15,0 1 27 16,0 2 46-16,0-3 10 15,0 2 20-15,0 0 1 16,0 0 9-16,0-2 3 16,0 4-7-16,2 0 18 15,7 2 56-15,4 2-26 16,1-3-18-16,-3 4-2 16,0-5-12-16,-4 0-2 0,-1-2 8 15,-3 0-14-15,-1-2-6 16,-2 2-7-16,2 0-1 15,0 0 1-15,2 2 0 16,0 0-1-16,0 0 0 16,-2 0 0-16,0 0-1 15,0 2-5-15,-2 2-7 16,0 6-73-16,-18-4-88 16,-9-6-131-16</inkml:trace>
  <inkml:trace contextRef="#ctx0" brushRef="#br0" timeOffset="201405.81">10707 9573 530 0,'0'0'51'0,"0"0"-34"0,0 0-8 15,0 0 128-15,0 0 65 16,0 0-55-16,0 0-54 16,0 0-13-16,0 0 24 15,0 0 19-15,0 0-11 16,0 0-43-16,0 0-18 16,0 0-12-16,0 0-15 15,0 0-7-15,0 0-5 16,0 2-12-16,6 4 2 15,1 4 12-15,2 0 17 16,2 0 0-16,0 2-12 16,3-2 7-16,-4-2 4 0,2 0-13 15,-1-4 5 1,0 0-8-16,3-2-2 0,-1 0 9 16,3-2-15-16,1 0 6 15,6 0 2-15,1-4-12 16,1-6 4-16,0 0-6 15,-4 2-1-15,-3 2 1 16,-5 0-2-16,-2 4-5 16,-3 2 1-16,-2 0-18 15,3 0 5-15,-1 0 18 16,4 6-1-16,-1 0 2 16,1 2 0-16,1-2 0 15,-3 0 0-15,2 0 0 16,-3 0 1-16,-1-2 1 0,2-2-1 15,-3 0-1-15,-3 0 6 16,4 0 1-16,4-2 2 16,3 0-8-16,6 0 12 15,0 0-1-15,6 0-12 16,-2 0 6 0,-3-4-6-1,-4 0 0 1,-2 4-1-16,-4 0 0 15,1 0 1-15,-1 0-8 0,5 0 8 0,6 0 9 0,8 6-1 16,12 0 2-16,9 0 12 16,7-2-13-16,7 0-3 15,0 0-6-15,-1-2-6 16,-3-2-14-16,-8 0-7 0,-8 0-1 16,-10 0 6-1,-12 0 2-15,-7 0 13 0,-9 0 1 16,-6 0 5-16,0 0 0 15,-2 0 1-15,3 0 15 16,1 2 0-16,2 2-3 16,10 0 29-16,9 2-3 15,11-2-8-15,9-2 22 16,10 0-13-16,7-2-25 16,0 0-8-16,-1 0-6 15,-3 0 0-15,-5 0-7 16,-2 0-3-16,-4 0 8 0,1 0-9 15,-2 0 11-15,5 0 1 16,0 0-1-16,5-4 0 16,0-2-1-16,0 0 0 15,-6 4 1-15,2 0-1 16,-3 2 1-16,0 0 0 16,0 0 1-16,3 0-1 15,-2 2 0-15,4 6 0 16,-2 0 0-16,-4 0 1 15,4 0-1-15,-1 1 2 16,0 0-2-16,5-3 1 16,2 0-1-16,2-4 0 15,7-2 7-15,-1 0-7 0,3 0-3 16,1-8-7 0,-3-2-1-16,-1 2 10 0,-1-2-5 15,-1 2-1-15,1 0 7 16,0 2-5-16,-6 2 5 15,5 2 0-15,-4 2 0 16,4 0 1-16,-2 0 0 16,0 0-1-16,-1 0 7 15,-2 0-5-15,0 0 8 16,-1 0-3-16,0 0-6 16,2 0 6-16,-2 0-6 15,2 0 0-15,-2 0 0 16,3-2-1-16,-1-2-16 0,0-4 15 15,0-2-17 1,-1-2 0-16,-1-2 1 16,-4-2-16-16,-2 2 16 15,-8 0 15-15,-3 6 2 0,-6 0 1 16,-4 4 13-16,1 2 7 16,1 0-11-16,2 2 9 15,5 0 2-15,7 0-2 16,2 0-8-16,2 0-5 15,5 0-6-15,0 0 1 16,-1 0 0-16,1 0-1 16,0 0 2-16,-5 0-2 15,0 0-2-15,-2 0 1 16,-2 0 1-16,0-2 0 0,0-2 0 16,0 0-2-16,4 0 2 15,1 2-1-15,0 2 0 16,4 0 1-16,0 0-5 15,2 0 5-15,-4 0 1 16,1 0-1-16,-3 0 12 16,-6 0-5-16,-5 0 1 15,-4 4-2-15,-3 0 3 16,-1 0 2-16,0 0-2 16,3 2-8-16,1-4 5 15,4 0-6-15,1 0 2 16,3-2-2-16,2 0 1 15,4 0-2-15,0 0 0 0,5 2-11 16,-1 0 4 0,4 0-24-16,-4 0 26 0,-4 2 5 15,-2-2-11 1,-8 2 12-16,-1-2-6 16,-9 0 5-16,-2 0 1 0,-6 0 0 15,3-2 5-15,3 2 6 16,4-2-4-16,8 0 3 15,1 0-8-15,0 2 7 16,3 0 5-16,-1 0-5 16,-1 2 8-16,-3 0-6 15,-3 0-3-15,-3 2 3 16,-3-2-10-16,-6-2 7 16,-1 2 7-16,-4-4-8 15,-4 0-1-15,-1 0 11 0,-1 0-1 16,-3 0 5-16,0 0-12 15,-4 0 4-15,1 0-3 16,-1 0-4-16,0 0-5 16,0 0-1-16,-3-2-11 15,1 0-13-15,-5-2-6 16,0 0-23-16,-7-10-6 16,-16-2-165-16,-10-2-345 0</inkml:trace>
  <inkml:trace contextRef="#ctx0" brushRef="#br0" timeOffset="-212872.68">18733 6286 431 0,'0'0'185'0,"0"0"-161"16,0 0-24-16,0 0-16 15,0 0 15-15,12-4 1 16,-9 4 0-16,-1-2 0 15,2 2 1-15,-2 0 21 16,0-2 1-16,2 2 7 16,-4-2 9-16,2 2-17 0,2 0-9 15,-2-2 7 1,0 2-4-16,1 0-9 0,-3 0-7 16,2 0-15-16,-2 0-18 15,0 0-8-15,0 0 10 16,2 0 12-16,-2 0 3 15,0 0 7-15,2 0 8 16,-2 0 1-16,0 0-8 16,0 0-73-16,0 0-182 0</inkml:trace>
  <inkml:trace contextRef="#ctx0" brushRef="#br0" timeOffset="-208547.77">9836 9526 415 0,'0'0'115'16,"-130"115"-115"-16,75-71-352 0</inkml:trace>
  <inkml:trace contextRef="#ctx0" brushRef="#br0" timeOffset="-206216.61">20457 8350 468 0,'0'0'579'16,"0"0"-232"-16,0 0-138 15,0 0-73-15,0 0 6 0,0 0 22 16,0 0-75 0,19-3-49-16,-14 3-19 0,2 0-11 15,-2 0-10-15,1 7-12 16,1 21 12-16,0 10 9 16,-6 12 25-16,-1 4 9 15,0 4-32-15,0-4 0 16,0-5-11-16,-4-9 1 15,-3-8 7-15,3-6-8 16,0-10 1-16,2-8 0 16,2-4-1-16,-3-4 6 15,3 0-5-15,-2 0 0 16,-3-2-1-16,1-18-9 16,-1-6-15-16,5-8 11 15,0-13-21-15,2-7 6 0,19-8 13 16,6-6 1-16,2 0 8 15,0 8-1-15,-5 10 7 16,-4 13 12-16,-9 15 10 16,-4 12 9-16,-3 10-31 15,1 0-6-15,-1 16 6 16,0 17 25-16,3 7 13 16,0 6 4-16,0 4-18 15,-3-2-4-15,3 2-11 16,-2 0-8-16,1 1 10 15,-1-4-11-15,1-3 0 16,1-3 0-16,1-11 0 16,2-6-7-16,1-8 6 15,-1-8-24-15,0-2-5 0,1-4-2 16,0-2-42-16,11-4-106 16,-1-18-168-16,-4-4-677 15</inkml:trace>
  <inkml:trace contextRef="#ctx0" brushRef="#br0" timeOffset="-205760.83">21100 8510 388 0,'0'0'1258'0,"0"0"-1006"15,0 0-167-15,0 0-6 16,0 0-2-16,0 0-26 16,0 0-28-16,79-2-1 15,-30 4-12-15,6 0 2 0,3 0 0 16,-7-2 10-16,-6 0-13 16,-12 0-3-16,-13 0-5 15,-9 0 0-15,-6 0-1 16,-5 0-5-16,0 0-37 15,0 0-58-15,0 0-76 16,0-14-63-16,-2-6-249 16,-1-6-645-16</inkml:trace>
  <inkml:trace contextRef="#ctx0" brushRef="#br0" timeOffset="-205533.44">21468 8322 768 0,'0'0'761'16,"0"0"-525"-16,0 0-97 15,0 0-22-15,0 0-19 16,0 0-46-16,0 0-26 0,83 6 10 15,-46 8-10-15,2 0-3 16,-11-2-13-16,-6-2-7 16,-13 2-3-16,-9 2-12 15,-2 8-4-15,-27 6 16 16,-11 8 3-16,-4 4 3 16,1 0-6-16,3-4-32 15,13-6-89-15,14-9-58 16,9-10-306-1,4-8-478-15</inkml:trace>
  <inkml:trace contextRef="#ctx0" brushRef="#br0" timeOffset="-205089.9">22007 8155 675 0,'0'0'1010'0,"0"0"-880"0,0 0-84 16,0 0 55-16,32 127 50 16,-24-71-64-16,2 2-37 15,-6 0-25-15,1-4-7 16,-5-2-18-16,0-8 0 16,0-8-13-16,0-9 1 15,0-9 2-15,0-8-2 16,0-6 3-16,0-4 9 0,0 0 8 15,0-27-8-15,4-13-21 16,16-16-15-16,11-18 8 16,9-6 6-16,4 0 2 15,-1 12 20 1,-12 15 42 0,-9 23 20-16,-12 20-11 0,-8 10-51 0,-2 18 1 15,0 26 36-15,0 16 35 16,-2 9-36-16,2 1-26 15,0-6-5-15,0-12-5 16,4-8 0-16,9-11 5 16,1-8-5-16,-3-9-13 15,-3-6-26-15,-2-6-14 16,0-4-23-16,7-4-65 0,1-15-81 16,1-3-527-16</inkml:trace>
  <inkml:trace contextRef="#ctx0" brushRef="#br0" timeOffset="-204826.6">22645 8333 603 0,'0'0'1346'16,"0"0"-1157"-16,0 0-163 15,0 0 17-15,0 0 40 16,140 27-15-16,-80-26-40 15,-2-1-9-15,-4 0-17 0,-14 0-2 16,-11 0-15-16,-16-3-16 16,-11-4-22-16,-2-1-24 15,0-3-112-15,-13-7 22 16,-7-26-174-16,6-9-29 16,4 5-272-16</inkml:trace>
  <inkml:trace contextRef="#ctx0" brushRef="#br0" timeOffset="-204673.01">22974 8103 976 0,'0'0'526'0,"0"0"-305"15,0 0-131-15,0 0-33 16,0 0 118-16,-62 132-30 16,37-66-53-16,1 3-37 15,2-5-26-15,4-8-15 0,7-10-14 16,4-10 0 0,5-10-10-16,2-7-43 15,0-12-27-15,0-5-59 0,2-2-21 16,13-18-53-16,6-8-459 0</inkml:trace>
  <inkml:trace contextRef="#ctx0" brushRef="#br0" timeOffset="-204397.75">23402 8083 178 0,'0'0'1358'16,"0"0"-971"-16,0 0-210 0,0 0-78 15,0 0-12-15,0 0 17 16,16 124-6-16,-16-35-18 16,-10 1-47-16,-9 10-2 15,-4 0-10-15,8-23-11 16,-1-4-2-16,5-14-8 16,4-21 0-16,3-12-1 15,-1-10-11-15,3-10-3 16,2-6 1-16,0 0-18 15,0-44-58-15,10-8-126 16,1-11-358-16</inkml:trace>
  <inkml:trace contextRef="#ctx0" brushRef="#br0" timeOffset="-203220.38">21804 8911 491 0,'0'0'1091'16,"0"0"-890"-16,0 0-139 15,0 0 6-15,0 0 9 16,0 0-28-16,0 0-24 16,16 0-25-16,-5 0-5 0,5 0 5 15,1 0 12-15,4 0 22 16,1 0 13-16,2 0-6 15,-1 0-7-15,1 0-13 16,5 0-5-16,0-10-10 16,3 2 0-16,-1-2-5 15,-2 0 0-15,-2 4 4 16,-4 2-5-16,0 2 0 16,0 2 1-16,-1 0-1 15,2 0 0-15,1 0 2 16,4 0-1-16,2 0 0 15,-2 0 0-15,0 2 0 16,-2 8 11-16,-3 4-6 16,-2 2 6-16,3 2 1 15,-5 2 8-15,0-2-6 16,-2 2-14-16,-4-4 5 0,-1 0-5 16,-5-3-1-16,4-2 2 15,-3-3-1-15,-3 0 0 16,3-2 5-16,-2 1-6 15,0-3-1-15,-1-1 1 16,-2 0-9-16,1-2 8 16,0 2 0-16,-3-2 1 15,0-1 1-15,0 0-1 16,-2 0 1-16,3 0-1 16,-1 0 1-16,0 0 1 15,7 0 4-15,5 0-5 16,5-5 0-16,8-12-1 15,6-2-11-15,6-6-11 0,1-5-9 16,-1 0 4 0,0 0 2-16,-7 6 16 0,-5 4 9 15,-9 8 0-15,-7 6 8 16,-4 4 8-16,-2 2-7 16,-1 0-9-16,5 0 2 15,0 0-1-15,7 4 1 16,1 4-2-16,5 0 2 15,7 0 4-15,3 0 0 16,3 0-5-16,1-2 0 16,-2 0 0-16,-1 0 1 15,-1-2 0-15,1 0-2 0,-2-4 2 16,2 0 7-16,5 0 10 16,2 0 0-16,3 0-7 15,-1-4 2-15,-3-4 0 16,0 0 4-16,-8 0-1 15,-5 0-7-15,-3 0-1 16,-7 2-3-16,-7 0-5 16,-3 4 7-16,-2 0-8 15,-4 0-10-15,0 2-23 16,0-2-50-16,-21-4-59 16,-6 2-136-16,-2-4-587 0</inkml:trace>
  <inkml:trace contextRef="#ctx0" brushRef="#br0" timeOffset="-201837.99">22066 9360 945 0,'0'0'652'15,"0"0"-328"-15,0 0-179 0,0 0-36 16,0 0 3-16,0 0-54 16,0 0-21-16,133 4 34 15,-65-4-36-15,7-8-16 16,-2-6-12-16,-9-2-5 15,-12 2-1-15,-12 2 1 16,-18 6 2-16,-11 0-4 16,-9 6-15-16,-2-2-31 15,-6 2-55-15,-21 0-12 16,-17-2-140-16,4 0-220 16,6-6-49-16</inkml:trace>
  <inkml:trace contextRef="#ctx0" brushRef="#br0" timeOffset="-201588.66">22367 9142 599 0,'0'0'1175'16,"0"0"-949"-16,0 0-153 16,0 0-2-16,0 0-34 15,0 0-17-15,0 0 29 16,0 98 4-16,0-54-17 16,-19 4-1-16,-8-4-18 15,-4-2-11-15,-4-3-6 16,-1-7-11-16,3-6-5 15,0-4-15-15,4-6 0 16,4-4-2-16,4-4-14 16,6-4-39-16,6-2-52 15,8-2 20-15,1 0-84 0,4-8-71 16,11-6-436-16</inkml:trace>
  <inkml:trace contextRef="#ctx0" brushRef="#br0" timeOffset="-200975.73">22188 9494 347 0,'0'0'172'16,"0"0"92"-16,0 0 343 15,0 0-466-15,0 0 4 16,0 0-21-16,0 0-15 16,71 135 1-16,-71-97-18 15,0-2-57-15,-6 0-19 16,-1-6-10-16,5-3-5 0,0-8-1 16,-1-2 1-1,3-6-1-15,0-3-13 0,-3-1-13 16,3-4-26-16,-2 1-13 15,2-1-4-15,0-3-3 16,0 0-26-16,0 0 32 16,0 0 37-16,0-17-41 15,8-5-48-15,3-6 69 16,-1-8 27-16,4-4 22 16,1-4 1-16,4 2 32 15,-2 4 27-15,3 6-2 16,3 6 60-1,-2 6-45-15,2 5-35 0,2 6 14 16,-5 3 1-16,-1 3-15 16,-2 2 9-16,-5-2 1 15,0 3-26-15,-3 0-4 16,0 0-5-16,-3 0-4 0,1 0 0 16,0 0-9-16,2 0 6 15,-3 4-5-15,-2 0 0 16,4 3 4-16,-4-1-4 15,-2 4-1 1,3 6 7-16,-5 4 6 0,0 8 14 16,0 8 21-16,0 4 6 15,0 2-14-15,0 4-14 16,0-4-2-16,0-4-16 16,2-7-8-16,2-5 0 15,-2-7 0-15,3-4 0 16,-2-3-2-16,-1-6-7 15,0 0-22-15,-2-4 5 0,0-2-2 16,0 0-3 0,0 0 14-16,0 0-20 0,0 0-51 15,-2-14-56-15,-14-18-221 16,3 4-665-16,-1-3 537 0</inkml:trace>
  <inkml:trace contextRef="#ctx0" brushRef="#br0" timeOffset="-200670.8">22473 9643 576 0,'0'0'1229'16,"0"0"-1007"-16,0 0-139 15,0 0-4-15,0 0-24 16,0 0-40-16,0 0-15 0,16 0-18 16,-12 0-17-16,-4 0-83 15,0 0-18-15,-10 6-122 16,-21 8-8-16,-4 2 95 15,2 0-53-15,6 0 224 16,10-4 0-16,9-4 147 16,8 0 15-16,0-4 85 15,18 0-88-15,11-2-97 16,7-2-19-16,4 0-26 16,1 0-17-16,-6-4-36 15,-6-6-135-15,-10-4-127 16,-5 0-423-16,-9 2 197 0</inkml:trace>
  <inkml:trace contextRef="#ctx0" brushRef="#br0" timeOffset="-199656.99">22892 9238 628 0,'0'0'1053'0,"0"0"-788"16,0 0-182-16,0 0-33 16,0 0-15-16,0 0 20 15,156 0-35-15,-103-6-20 16,-4-2-4-16,-9 2-49 16,-13 2-52-16,-11-2 2 0,-14 2-7 15,-2 0-86-15,0 0-52 16,-13 0-111-16,-1 0 54 15,-3 0 161-15,10 0 144 16,-2 2 147-16,5 2 169 16,-1 0-70-16,-2 0-43 15,-2 2-50-15,-6 14-36 16,-7 4-34-16,-5 6-45 16,-7 0-20-16,-3 2-10 15,-4 0-8-15,-1-6-8 16,2-1-18-16,4-7-22 15,5-5-34-15,7-3 7 16,8-2 54-16,14-1 5 0,2-3-37 16,20 0 33-16,20 0 20 15,14-11 33-15,8-5-15 16,0 0-2-16,-1 2-8 16,-15 0 4-16,-11 6-10 15,-16 4-2-15,-19 4-19 16,-7 0-113-16,-37 12 37 15,-19 10 36-15,-17 9-145 16,-5 2 30 0,2 2 69-1,14-5 105-15,18-5 68 0,25-7 111 0,21-5-26 16,5-5-12-16,41-6 46 0,21-2-76 16,17 0-102-16,11-2-9 15,1-8-51-15,-8-1 36 16,-21 4 15-16,-18 3 6 15,-21 4-3-15,-17 0-2 16,-6 0 36-16,-2 16 74 16,-17 8-40-16,-4 10-27 15,1 6-11-15,1 2-7 16,6 2 37-16,4-2-34 16,6-3-11-16,5-6-7 15,0-6-11-15,0-5 0 16,0-4-20-16,0-6-34 15,0-6-13-15,0-2-11 16,-4-4-52-16,-9 0 30 0,-8 0-91 16,-1-4 68-16,-4-10 40 15,-1-6 33-15,0-6-7 16,0-4 47-16,5-1 10 16,2 1 85-16,7 6-8 15,4 6 19-15,5 6 90 16,4 6-49-16,0 4-45 15,0 2-47-15,4 0-25 16,9 0-13-16,3 6-6 16,0 2 0-16,-3-4 9 15,-7 0-9-15,-3-4 15 16,-3 2 19-16,0-2 33 16,-5 2 12-16,-12 2-48 15,-6 2-17-15,-6 2-5 0,3-2-10 16,-3 3-6-1,6-6-68-15,8-3-29 0,13 0-50 16,2-16-189-16</inkml:trace>
  <inkml:trace contextRef="#ctx0" brushRef="#br0" timeOffset="-198690.06">23520 9286 576 0,'0'0'682'16,"0"0"-189"-16,0 0-399 15,0 0-55-15,0 0 2 16,0 0 22-16,0 0 6 16,23 14-7-16,-10-6-31 15,5-2-12-15,7-2-19 16,6-4-19-16,4 0-93 16,3 0-15-16,0-6-97 0,-7-6 29 15,-11 4 125 1,-13 2 70-16,-7 4 147 0,0 2-22 15,-11 2-36-15,-14 20-17 16,-8 12-3-16,-1 9-3 16,-1 4 7-16,2 6 5 15,4-3-35-15,8-2-15 16,10-6 1 15,8-8-16-31,3-6-13 0,6-6-36 0,13-8-12 0,8-8-91 16,2-6-4-16,0 0-105 15,-4-6 62-15,-6-8 126 16,-5-2 60-16,-12 4 86 16,-2 6 93-16,0 4-43 15,-22 2-88-15,-14 0-11 16,-10 10-23 0,-14 8-2-16,-8 2-12 15,-1-2 2-15,7-4 6 16,11-6-8-16,13-8 1 0,14 0 7 15,10-5-1-15,14-20-5 16,0-7 5-16,31-4-7 0,16-4 0 16,14 0 0-16,10 0-1 15,8 2-8-15,8 4-13 16,0 3 4-16,-6 5-6 16,-17 6-7-16,-17 7 12 15,-20 4 14-15,-14 7 5 16,-10 2 9-16,-3 0-9 0,0 20 37 15,0 11 39-15,-14 9 17 16,1 7 19-16,-3 4-66 16,3-3-8-16,-1-2 1 15,3-6-32-15,0-8-1 16,2-8-6-16,-2-8-12 16,-2-6-28-16,-3-7-15 15,1-3-32-15,-4 0-15 16,4-17 51-16,6-7 34 15,4-2 17-15,5-2 2 16,0 6 48-16,7 6 2 16,7 8 6-16,3 6-15 0,4 2-17 15,1 0-18-15,-3 2-1 16,2 8-7-16,-5 0 0 16,-3-2-46-16,-4-2-52 15,7-6-6-15,1 0-197 16,-3-2-89-16</inkml:trace>
  <inkml:trace contextRef="#ctx0" brushRef="#br0" timeOffset="-198194.25">24338 9198 16 0,'0'0'1497'0,"0"0"-1317"0,0 0-110 16,0 0 56-16,0 0-41 16,0 0-38-16,0 0-9 15,-116 112-23-15,79-90-1 16,3-4-13-16,10-5 5 16,10-4-6-16,14-5-13 15,0-4 13-15,20 0 12 16,16 0 6-16,13 0-1 15,4 0 1-15,3 0-18 16,-7-6-13-16,-9 3-15 16,-13-1-1-16,-17 1-18 15,-10 3-19-15,0 0 16 16,-21 0 21-16,-10 18 14 0,-7 10 15 16,-7 10 0-16,3 8 8 15,-1 7 18-15,10-1 25 16,6 0 44-16,12-2-6 15,5-5-23-15,10-8-16 16,0-5-16-16,0-6-22 16,5-5-10-16,4-7-2 15,0-4-3-15,-2-5-33 16,-3-2-23-16,-1-3-25 16,1 0-21-16,5-10-51 15,11-34-243-15,-1 1-792 16,4-3 1107-16</inkml:trace>
  <inkml:trace contextRef="#ctx0" brushRef="#br0" timeOffset="-197871.31">24742 9180 1845 0,'0'0'313'0,"0"0"-214"16,0 0-17-16,0 0-32 15,0 0-41-15,0 0 6 16,0 0 18-16,4 134 5 16,-4-67 1-16,-2 2 8 15,-11 6 14-15,3-1-26 16,-5-4-35-16,1-6 7 0,1-8-7 16,5-9 8-16,-2-11-7 15,6-10 0-15,1-10 5 16,1-8-6-16,2-2 1 15,0-6-1-15,0 0-9 16,0 0-17-16,0-10-26 16,5-12-76-16,5-23-106 15,0 5-381-15,-6 3-895 0</inkml:trace>
  <inkml:trace contextRef="#ctx0" brushRef="#br0" timeOffset="-197682.8">24808 9930 2263 0,'0'0'504'15,"0"0"-456"1,0 0-48-16,0 0-8 0,-114-20-147 16,91 6-414-16</inkml:trace>
  <inkml:trace contextRef="#ctx0" brushRef="#br0" timeOffset="-192450.2">18924 9236 20 0,'0'0'352'0,"0"0"-206"16,0 0-95-16,0 0-1 16,0 0 9-16,0 0-59 15,0 0-34-15,0 0 15 16,0 0 6-16,-16 0-30 16,-9 0-14-16,-40-10-250 15,5 2 104-15</inkml:trace>
  <inkml:trace contextRef="#ctx0" brushRef="#br0" timeOffset="-145958.68">3027 11073 557 0,'0'0'21'0,"0"0"87"15,0 0 53 1,0 0 8-16,0 0 68 0,0 0-1 16,11 4-80-16,-11-4-57 15,0 0-20-15,0 0-10 16,0 0-27-16,0 0-25 16,0 2-7-16,0-2-10 15,0 2 0-15,0 2-8 16,-7 0 8-16,-7 4 44 15,-5 2-18-15,-8 6-13 16,-4 4-6-16,-3 2-5 16,3-2-1-16,7-4 0 15,3 0 6-15,4-2-7 16,1-2-39-16,1 2-2 0,1-2 1 31,5 0 11-31,5-1 21 0,2-6-6 0,2 1-13 16,0-2-6-16,13 0 3 15,9 0 6-15,5 0 24 16,0-2 0 0,2-2 12-16,-5 0-3 0,-2 0 17 15,-4 0 3-15,-2 0 3 16,-3-3 8-16,3 0-9 16,2 2-23-16,1 1-8 15,6 0 0-15,-3 0-13 16,1 7 12-16,-6 5-9 0,-3-2-5 15,-5 1 15-15,-5-5 3 16,-2-5 9-16,-2-1 8 16,0 0 69-16,0 0 22 15,0-1-21-15,-2-20-39 16,-9-7-42-16,-3-8-8 16,2-2 14-16,-2 4-7 15,3 6-7-15,2 8 3 16,2 8-4-16,0 4-1 15,3 4 1-15,2 0 2 16,0 2 2-16,-1 2-4 16,1-2-7-16,0 2-15 15,0-2 5-15,0 0-6 16,0 0-23-16,-4-4-34 16,2 2-69-16,0-2-62 0,-1 2-175 15</inkml:trace>
  <inkml:trace contextRef="#ctx0" brushRef="#br0" timeOffset="-145455.39">4010 10894 829 0,'0'0'626'16,"0"0"-400"-16,0 0-162 15,0 0-51-15,0 0 9 0,0 0 7 16,-121 36-13-16,96-13-9 16,1 9-7-16,-3 6 0 15,-4 4 0-15,-1-2 0 16,3-4 2-16,6-10-1 16,7-8 0-16,5-10 0 15,8-4 5-15,3-4-6 16,0 0 0-16,9 0-18 15,16 0 12-15,13 0 6 16,14 0 1-16,16 0 12 16,3 0-11-16,2 0 5 15,-11 0 3 17,-12 0-9-17,-17 0 5-15,-17 0 3 16,-9 0-1-16,-7 0 41 0,0 0 37 0,0 0 46 15,-4 0-5-15,-10-6-45 0,-1-16-56 0,-6-6-3 0,-4-8-3 16,1-6 0-16,0 0-12 16,-1 1-7-16,1 5-1 15,3 9-6-15,6 4-7 16,4 11-7-16,4 6-48 16,0 6-72-16,-8 6-160 15,1 15-281-15,-1-3-613 0</inkml:trace>
  <inkml:trace contextRef="#ctx0" brushRef="#br0" timeOffset="-131827.15">19855 12091 1388 0,'0'0'198'16,"0"0"-131"-16,0 0 6 15,0 0 14-15,0 0-25 16,0 0-1-16,-9 109-25 0,9-85-14 16,0 0-12-1,0-4-9-15,0-2 8 0,0-4-3 16,0-2-6-16,0-2 10 16,-2-2-10-16,-2-2-10 15,-2-4-13-15,4 0 23 16,0-2 13-16,2 0 5 15,0 0 0-15,0 0 4 16,0-8-22-16,10-14-1 16,11-6-56-16,13-8 29 15,7-6 4-15,1-2 10 16,2 3 14-16,-6 9 28 16,-9 10 13-16,-14 10 4 15,-6 10-23-15,-4 2-22 16,-5 4 6-16,0 23-6 0,0 10 49 15,0 10-5-15,0 5-19 16,0-2 0-16,0-4-20 16,0-6-4-16,3-8-1 15,7-8 0-15,1-8-20 16,3-6 0-16,-1-6-58 16,5-4-18-16,11-19-47 15,-4-10-253-15,-1-3-701 0</inkml:trace>
  <inkml:trace contextRef="#ctx0" brushRef="#br0" timeOffset="-131295.02">20651 12220 684 0,'0'0'1289'0,"0"0"-1144"16,0 0-123-16,0 0-5 15,0 0 37-15,0 0 2 16,151-10-15-16,-86-2-23 16,1-2-11-16,-5 3-5 15,-8 2-2-15,-13 3-10 16,-11 2-21-16,-11 1-28 15,-11 2-56-15,-5 1-1 0,-2-3 9 16,0 2-32-16,-9-8-165 16,-7-2-355-16,-2-10-52 15,1-2 652-15,0-4 59 16,5 1 260-16,3 2-91 16,7 8 144-16,2 4 437 15,0 6-539-15,0 6-76 16,4 0-77-16,18 0-57 15,6 16 56-15,9 4 15 16,3 1-29-16,0 0-14 16,-7-5-10-16,-4 1-1 15,-10-6 3-15,-13 4-21 16,-6 0 0-16,-9 6 0 0,-22 4 10 16,-4 4-10-1,0-1-21-15,10-2-134 0,9-10-75 16,9-10-363-16</inkml:trace>
  <inkml:trace contextRef="#ctx0" brushRef="#br0" timeOffset="-130851.95">21794 11793 1592 0,'0'0'245'16,"0"0"-194"-16,0 0-22 0,0 0 115 15,22 146-19-15,-20-82-25 16,0 2-58-16,1-6-26 16,-1-5-8-16,0-11-7 15,0-8-1-15,-2-12 0 16,0-8-23-16,0-8-5 15,0-8 9-15,0 0 13 16,0-12-1-16,0-24-13 16,4-16-49-16,19-28 20 15,4-1-12-15,2-3 5 16,0 12 39 15,-8 28 17-31,0 14 31 0,-7 24 21 0,-4 8-51 0,-1 36 38 0,-2 16 51 16,0 10-11-16,-1 2-22 15,3-4-29-15,3-8-22 16,3-9-6-16,-2-11 1 16,3-8-1-16,-5-10-23 15,-4-6-38-15,-5-6-8 16,1-4-57-16,-1-2-41 16,0-16-206-16</inkml:trace>
  <inkml:trace contextRef="#ctx0" brushRef="#br0" timeOffset="-130497.96">22234 11973 1722 0,'0'0'183'0,"0"0"-126"0,0 0 53 16,0 0 1-16,135 55-20 16,-85-55-32-16,6 0-42 15,-4 0-17-15,-10-13-23 16,-11 1-30-16,-13-2-1 15,-11-4-72-15,-7-4-52 16,0-6-210-16,-5-8-112 16,-9 0-377-16,1 4 846 15,-1 8 62-15,4 11 247 16,-1 12 299-16,-3 1-57 16,1 19-330-16,-5 20-3 0,-2 9-7 15,0 6-62-15,2 0-47 16,5-6-28-16,4-6-35 15,5-10-8-15,2-6-29 16,2-7-52 15,0-7-39-31,0-6-44 0,0-6-106 0,0-5-22 0,4-10-104 0</inkml:trace>
  <inkml:trace contextRef="#ctx0" brushRef="#br0" timeOffset="-130247.64">22984 11733 1662 0,'0'0'282'0,"0"0"-116"0,-23 132 27 15,1-66-62-15,-1-2-41 16,6-2-45-16,5-8-30 16,8-1-15-16,4-9-63 15,0-8 24-15,0-10-48 16,0-10-24-16,0-16-58 15,-2 0-172-15,-7-12-250 0</inkml:trace>
  <inkml:trace contextRef="#ctx0" brushRef="#br0" timeOffset="-129803.81">21247 12548 1035 0,'0'0'289'16,"0"0"-267"-16,0 0-21 15,0 0 116-15,0 0 83 16,0 0-75-16,0 0-21 15,-24 0-59-15,52-1-12 16,13-9 15-16,10-2 37 16,17-5-35-16,7 2 8 15,10-2 7-15,24-1-27 0,36 4-11 16,40 0-8-16,24 5-12 16,7 4-6-16,-6 3-1 15,-23 2-6-15,-14 0-10 16,-36-2 6-16,-39 2 4 15,-34 0 5-15,-20 0-14 16,-1 0 8-16,-7 0 7 16,-7 0 0-16,-17 0 0 15,-9-2 24-15,-3 2 16 16,0 0 10-16,0 0 4 16,0 0-32-16,-5 0-19 15,-1 0-3-15,-5 0-51 0,-32 0-80 16,6 0-154-1,-10 0-300-15</inkml:trace>
  <inkml:trace contextRef="#ctx0" brushRef="#br0" timeOffset="-128601.11">21490 12854 1480 0,'0'0'526'0,"0"0"-493"16,0 0-15-16,0 0 8 16,156-8 41-16,-73-6-20 15,8-4-22-15,-4-3-25 16,-9 1-31-16,-18 4-53 0,-15 2-71 15,-19 2-24-15,-18 0-150 16,-8 0-161-16,-5-4-146 16,-15 4 509-16,-3 0 127 15,6 6 183-15,1 4-76 16,3 2 579-16,-5 0-313 16,-5 10-228-16,-8 12-45 15,-4 8-35-15,-10 6-22 16,-4 3-30-16,-3 2-12 15,2 0-1-15,0-5-12 16,8-4-5-16,5-8-20 16,8-8-17-16,8-6-19 15,11-4-64-15,10-4-27 0,0-2 7 16,10 0-125 0,17 0-2-16,4 4 155 0,-2 4 129 15,-6 6 185-15,-6 4 29 16,-8 6-42-16,-7 4-3 15,-2 4 48-15,0 2-82 16,-9 0-49-16,-4-2-55 16,2-2-15-16,2-5-9 15,3-5-6-15,1-4-1 16,3-2-1-16,0-4-15 16,2-5 0-16,0 0 2 15,0-5-18-15,4 0-14 16,18-14 46-16,9-14 0 15,12-11-6-15,9-11 6 0,7-8-19 16,6-4 19-16,0 2 27 16,-5 6 50-16,-12 12 4 15,-14 14-23-15,-12 11-24 16,-9 13-20-16,-5 4-5 16,-6 4 18-16,0 25 1 15,0 11 43-15,-2 14 32 16,0 10-29-16,0 6-27 15,-2 4-7-15,-2 1-20 16,-1-3-19-16,2-6-1 16,0-10 0-16,2-8-9 15,-3-8-25-15,-1-10-2 16,1-12-14-16,-5-9-28 0,0-9-3 16,-2-4 14-16,-2-27-46 15,-3-15-63-15,-3-14 23 16,-4-14 21-16,0-10 112 15,1 4 20-15,5 12 48 16,5 18 158-16,5 21-13 16,7 17-73-16,0 12-71 15,0 0-25-15,3 8-2 16,10 12 15-16,-4 2-28 16,-2 5-9-16,-7-2-18 15,0 1-18-15,-23-1-7 16,-5-3-6-16,1-4 13 15,2-4 36-15,11-4 2 16,8-2 11-16,6 0 2 16,0-1 2-16,23 0-17 0,10-5-11 15,11-2-38-15,10-2-87 16,35-42-245-16,-12 1-920 16,-2-3 1265-16</inkml:trace>
  <inkml:trace contextRef="#ctx0" brushRef="#br0" timeOffset="-128254.47">22747 12778 1096 0,'0'0'790'0,"0"0"-582"16,0 0-143-16,0 0-41 15,0 0 12-15,0 0-5 0,0 0 1 16,-58 9-18-16,16 25-14 16,-5 0-16-16,1-2 0 15,-2-3 7-15,6-8-10 16,5-2-29-16,8-5-25 15,6-6-68-15,9-2 6 16,10-2-187-16,4-2 36 16,0 2-58-16,16 2 148 15,3 6 196-15,2 8 231 16,-3 10 26-16,-5 6 55 16,-5 4-98-16,-2 6-97 15,-6-1-31-15,0-3-27 16,0-6-37-16,-8-2-16 15,0-8-6-15,1-6-5 16,3-6-16-16,4-8-59 16,0-6-81-16,0-10-117 0,4-12-74 15</inkml:trace>
  <inkml:trace contextRef="#ctx0" brushRef="#br0" timeOffset="-127303.04">22805 12890 1692 0,'0'0'186'16,"0"0"-136"-16,0 0-12 15,0 0-21-15,-49 120-17 16,40-100-21-16,5-6-84 16,2-12-236-16,2-2 119 0,0-12-19 15,0-20-49 1,6-8 290-16,9-4 94 0,8-2 159 15,2 6 2-15,1 9 11 16,1 9-107-16,0 14-54 16,-5 8-61-16,0 0 3 15,-4 8-30-15,-5 12-17 16,-6 0-23-16,-7 4-40 16,-2 1-44-16,-25-3-109 15,-15 2-31-15,-10-1-270 16,-4 4-80-16,4 1 597 15,0 6 361-15,12 4 11 16,9 4-135-16,11 5-16 31,9-2-12-31,9 0-107 0,2-8-61 0,0-5-29 0,0-5-6 16,2-9-6 0,2-8-13-16,-2-4-3 0,1-4 7 15,-1-2 8 1,2 0 1-16,6-20 0 0,7-10 0 15,8-11-32-15,12-11 13 16,15-8-58-16,10 0-65 16,9 4 142-16,5 6 7 15,0 14 102-15,-7 10-11 16,-11 12-50-16,-9 14-25 16,-16 0-4-16,-12 16-4 0,-10 18-2 15,-11 12 18-15,0 10 78 16,-7 6 16-16,-13 6-12 15,0 0 7-15,4-3-49 16,4-7-28-16,4-12-18 16,4-8-15-16,1-14-10 15,3-8-16-15,-2-10-40 16,-2-6-23-16,-3-2 20 16,-7-30-100-16,-1-18-120 15,-7-34-115-15,-5-41-258 16,7 7-46-16,2 12 687 15,12 24 11-15,3 42 392 16,-2 14 551-16,1 13-540 16,-2 13-277-16,-3 31-96 0,-5 19 58 15,-1 10-19-15,1 4-36 16,3-6-23-16,7-10-10 16,4-14-28-16,0-12-28 15,0-14-3-15,13-8-10 16,7-5 33-16,3-22 36 15,-2-3 0-15,-2 0 27 16,-9 6 41-16,-3 10 27 16,-4 10-11-16,-3 4-37 15,0 8-29-15,-3 22 1 16,-4 2 14-16,3 2-24 16,4-4-9-16,0-9-40 15,0-10-39-15,11-11-72 16,3 0-25-16,6-26-169 0,-3-7-412 15,0-4 193-15</inkml:trace>
  <inkml:trace contextRef="#ctx0" brushRef="#br0" timeOffset="-127079.64">23672 12882 1295 0,'0'0'404'16,"0"0"-297"-16,0 0 26 15,0 0 10-15,0 0-82 16,0 0-61-16,0 0-59 16,0 72-110-16,2-72-190 15,14-2-48-15,-1-14-457 0,-4 2 838 0</inkml:trace>
  <inkml:trace contextRef="#ctx0" brushRef="#br0" timeOffset="-126999.85">23672 12882 707 0,'100'23'1141'0,"-98"-23"-964"31,0 0-125-31,0 3 37 0,4-2-29 0,4 6-35 16,3-4-25-16,26 0-112 15,-6-3-157-15,3 0-328 0</inkml:trace>
  <inkml:trace contextRef="#ctx0" brushRef="#br0" timeOffset="-126805.38">24164 12869 1460 0,'0'0'587'0,"0"0"-505"16,0 0-61-16,0 0 51 0,0 0 11 16,0 0-47-16,0 0-36 15,31 59-61-15,-16-47-160 16,17-12-116-16,-5 0-365 16,-1-4-252-16</inkml:trace>
  <inkml:trace contextRef="#ctx0" brushRef="#br0" timeOffset="-126703.65">24443 12864 2068 0,'0'0'258'0,"0"0"-201"0,0 0 15 15,0 0 47-15,0 0-41 0,0 0-78 16,0 0-2 0,66 77-139-16,-58-62-79 0,-8-5-541 0</inkml:trace>
</inkml:ink>
</file>

<file path=ppt/ink/ink15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43:29.646"/>
    </inkml:context>
    <inkml:brush xml:id="br0">
      <inkml:brushProperty name="width" value="0.05292" units="cm"/>
      <inkml:brushProperty name="height" value="0.05292" units="cm"/>
      <inkml:brushProperty name="color" value="#FF0000"/>
    </inkml:brush>
  </inkml:definitions>
  <inkml:trace contextRef="#ctx0" brushRef="#br0">10054 4261 416 0,'0'0'917'16,"0"0"-682"-16,0 0-141 0,0 0-24 15,0 0-2-15,0 0-3 16,0 0 12-16,0 0-8 15,0 0-18-15,0 0-20 16,2 4-3-16,-2 4-13 16,0 4-6-16,0 8 45 0,0 4 16 15,0 2-24 1,0 2-20-16,-4 0-12 0,0-2 2 16,-2-4-1-16,4-1-3 15,0-5-11-15,0-5 8 16,0-2-8-1,2-4 7-15,0-1-7 0,0-1 0 32,0-1 5-32,-3-2-5 0,3 0 8 0,0 0-1 15,0 0 3-15,0 0 1 16,0-6-2-16,0-12-10 16,17-11-44-16,8-9 5 15,14-3 15-15,1-6-11 16,4 7 16-16,-3 6 17 15,-8 8 2-15,-10 10 10 0,-8 6 11 16,-9 6 14-16,-6 4 10 16,0 0-23-16,0 0-20 15,0 4-2-15,0 14 7 16,0 8 47-16,0 6-15 16,0 2-26-16,0 0-3 15,0-4-10-15,10-2 1 16,-2-3 7-16,1-6-8 15,0-2 0-15,-4-7-8 16,-3-2-14-16,0-4-9 16,-2-3-14-16,0-1-42 15,0 0-88-15,0 0-296 16,-4-4-574-16</inkml:trace>
  <inkml:trace contextRef="#ctx0" brushRef="#br0" timeOffset="252.32">10393 4389 198 0,'0'0'1851'0,"0"0"-1574"16,0 0-194-16,0 0-11 16,0 0-1-16,156 6-29 15,-101 2-24-15,-4-2-8 16,-8 1-10-16,-10-2-31 0,-11-1-40 15,-8-2-36-15,-10-2-16 16,-4 0-60-16,0 0-24 16,0-6-301-16</inkml:trace>
  <inkml:trace contextRef="#ctx0" brushRef="#br0" timeOffset="432.74">10675 4239 793 0,'0'0'672'0,"0"0"-442"32,0 0-11-32,-62 110-12 0,46-70-78 0,5-2-59 15,5-2-36-15,4-7-18 0,2-5-16 16,0-6 0 0,0-9-67-16,0 0-27 0,0-7-52 15,0-2-31-15,0 0-96 16,0 0-11-16,0-12-928 0</inkml:trace>
  <inkml:trace contextRef="#ctx0" brushRef="#br0" timeOffset="724.95">10945 4099 1538 0,'0'0'680'15,"0"0"-546"-15,0 0-59 16,0 0-5-16,0 0 21 0,0 0-48 16,0 124-9-16,0-84-16 15,0 2-8-15,0-2-9 16,0 0-1-16,-2-6-16 16,-2-1-5-16,1-5-8 15,-4-6-18-15,3-4-31 16,2-6 7-16,-3-5-24 15,3 0-36-15,0-7-40 16,0 0 38-16,0-8-228 16,2-10-452-16</inkml:trace>
  <inkml:trace contextRef="#ctx0" brushRef="#br0" timeOffset="1105.98">11380 3942 584 0,'0'0'176'15,"0"0"294"-15,0 0-152 16,0 0-116-16,0 0 4 15,0 0-53-15,0 0-81 0,24 4-50 16,-24 14-7-16,-5 8 66 16,-12 10-44-16,-8 4-19 15,-6 3-6-15,-5-6 0 16,3-2-6-16,0-7-5 16,6-8 1-16,4-4-2 15,6-4 0-15,3-4-50 16,6-4-40-16,-1-4-26 15,7 0-60-15,2-10-84 16,2-8-265-16,11 0-583 0</inkml:trace>
  <inkml:trace contextRef="#ctx0" brushRef="#br0" timeOffset="1249.16">11206 4207 142 0,'0'0'321'0,"0"0"88"0,0 0-10 16,0 0-94-16,0 0-87 15,33 106 18-15,-33-80-114 0,0 2-66 16,0-2-31-16,0-2-6 15,0-4-4-15,0-4-15 16,0-6-4-16,0-2-45 16,0-4-14-16,0-2-35 15,0-2-33-15,0 0-56 16,0-2-112-16,0-10-288 0</inkml:trace>
  <inkml:trace contextRef="#ctx0" brushRef="#br0" timeOffset="2019.77">11649 4002 942 0,'0'0'823'15,"0"0"-577"-15,0 0-167 16,0 0-12 0,0 0 4-16,0 0 9 0,0 0-31 15,-9 57-49-15,-4-35-10 16,-10-1-47-16,-6 0-34 15,-4-3-37-15,0-2-6 16,4-9 57-16,6 0 42 16,12-3 35-16,7-4 38 15,4 2 95-15,0-2-2 16,4 0-34-16,17 0-45 16,6 0-29-16,6 0-6 0,2 0-7 15,3 0-4-15,0 0-6 16,-7-4-1-16,-4-2-61 15,-9-2-77-15,-12 2-72 47,-6-1-268-47,-8 3-398 0,-29 4 363 0,0 0 501 0,-1 13 13 0,18 0 415 16,7-2-274-16,-1 1 560 16,1 2-402-16,2 4-107 15,1-2 0-15,4 0-69 16,4-2-63-16,2-4-51 15,0 0-9-15,0-2-32 16,8-4-91-16,4 0-49 0,17-4-98 16,5 0-118-1,-1-12-540-15,0 0 673 0,-18 8 255 16,-1 2 201-16,-5 0 32 16,-3 2 391-16,0 0-41 15,-6 0-423-15,0 0-25 16,-3 0 22-16,-15 0-106 15,-15 16-26-15,-14 4 33 16,-12 6-30-16,-3-2-28 16,4 0-5-16,12-8-24 15,15-4-9-15,8-4 8 16,15-6 29-16,5 0 1 16,3-2 14-16,0 2 16 15,11 0 45-15,14 2-44 16,8 2 3-16,7 2 21 15,5 0-13-15,-1 0-2 16,1 1-8-16,-3-4-9 16,-8 0-16-16,-10-1-6 0,-7-3-1 15,-9 2 0-15,-4-3-24 16,-4 1-51-16,0-1-65 16,-4 3-150-16,-8-3-343 0</inkml:trace>
  <inkml:trace contextRef="#ctx0" brushRef="#br0" timeOffset="2188.32">11687 4556 163 0,'0'0'1869'0,"0"0"-1577"16,0 0-100-16,0 0-42 0,0 0-90 15,0 0-60-15,0 0-64 16,-4 0-137-16,4 0-416 0</inkml:trace>
  <inkml:trace contextRef="#ctx0" brushRef="#br0" timeOffset="4146.18">9303 4028 466 0,'0'0'375'16,"0"0"-124"-16,0 0-149 16,0 0 3-16,0 0 91 15,0 0-23-15,0 0-78 16,69-88-23-16,-66 84 10 15,-1 4 0-15,0 0-12 16,2 0-23-16,9 0-32 0,7 18-15 16,12 10 0-16,8 10 8 15,7 2 2-15,4 6 5 16,2-2-5-16,3 3 1 16,0-1-10-1,0 0 8-15,-4 6-9 0,0 5 1 16,-3 2-1-16,-2 8 0 15,-4 5 0-15,-6 2-1 16,-1 2 1-16,-1 1 2 16,-1-5-2-16,-1-4 0 15,0-6 1-15,2-6-1 16,-7-4 0-16,-1-4-5 16,-7-4 5-16,-5 1-1 15,-5-5-9-15,-4 0 3 0,-4 0 4 16,0-4 3-16,3-2 1 15,-3-2-1-15,2-4 0 16,-1-4-5-16,2-6-5 16,-3-3-11-16,-2-8-1 15,2 0 2-15,-2-6 8 16,0 2 12-16,0-3 10 16,0 0 9-16,0 0 7 15,0 0 4-15,0 0-10 16,0-9-19-16,4 1 11 15,3-2-5-15,5-4-7 16,0-2-9-16,9-2-4 16,8-4 0-16,6-2-2 0,10-2 14 15,6-2 1 1,11-4 1-16,12-4 8 0,13-6-3 16,8-1 6-16,11 0 5 15,0 0 23-15,4 1 4 16,1 0-8-16,-2 2-6 15,0 0-8-15,-4 2-9 16,-3-2-7-16,-6 1 5 16,-7 2-11-16,-6 2-2 15,-6 5-5-15,-7 6 1 16,-10 6 6-16,-9 4 9 16,-11 2 13-16,-6 4 13 0,-10 2-3 15,-4 2 8-15,-7 2 3 16,-5 0-7-16,-4 0-7 15,-4 2-11-15,0 0-4 16,0 0 1-16,0 0 5 16,0 0-8-16,0 0-12 15,0 0 0-15,0 0-31 16,0 0-31-16,-6-6-49 16,-8-2-63-16,-7-2-359 0</inkml:trace>
  <inkml:trace contextRef="#ctx0" brushRef="#br0" timeOffset="62096.91">7808 11969 549 0,'0'0'0'15,"0"0"0"-15,0 0 280 16,0 0-56-16,0 0-131 0,0 0-70 16,0 0-7-16,0 0-2 15,0 0 10-15,0 0 16 16,0 0 8-16,0 0-9 15,0 0 16-15,0 0 9 16,0 0-22-16,0 0-16 16,0 0-19-16,0 0-6 15,2 4 16-15,7 6 26 16,3 4-12-16,3 2 1 16,1 2-9-16,3 4-7 15,2 0 0-15,-1 3 0 16,-3-3-10-16,1-4-5 15,-2-3 9-15,-3-4-9 16,-4-5 5 15,-2-2 1-31,-3-4-4 0,0 0 12 0,2 0-1 16,-2 0-2-16,2 0 14 0,5-10-5 0,3-6-7 16,1-2-2-16,-1 1-5 15,-3 3-5-15,-3 4-2 16,2 2 1-16,-3 4-1 15,1 4-9-15,3 0 9 16,3 0-1-16,1 0 0 16,5 3 0-16,3 8-7 15,2 7 7-15,-4 0 1 16,4-1 1-16,-5-1 0 16,-2-2 1-16,-2-4-2 15,-3-2 1-15,-4-2 1 0,2-4-2 16,-2-2 2-1,5 0-2-15,-2 0 2 0,7-6-1 16,-4-6 0-16,-1 1 1 16,-3 4-2-16,-3 3 0 15,-1 4-2-15,2 0-6 16,2 0 7-16,7 2 0 16,4 10 1-16,3 2 0 15,-1 0 0-15,5-4 0 16,-2 0 6-16,0-4-6 15,-2-2 0-15,-6-4 1 16,-1 0-1-16,-3 0-6 16,2 0 5-16,-5-10 0 15,2-2 0-15,1 0-8 16,2-1 9-16,-4 4 0 0,-1 3 2 16,0 2-4-16,1 0 2 15,1 4 0-15,1 0 2 16,3 0-2-16,-1 0 0 15,6 0 9-15,2 5-1 16,4 2-7-16,2-1 2 16,-2-1 3-16,0-2-6 15,-2-3 1-15,-5 0 0 16,-2 0 0-16,-2 0 0 16,-3 0 0-16,-2 0 0 0,1-3-1 15,-3 0 6-15,3-1-6 16,-3 4-1-16,5 0 1 15,-1 0-1-15,3 0 0 16,4 14 1-16,2 0 9 16,3 0-2-16,2 0-6 15,0-4 5-15,5-4 1 16,3-6-6-16,6 0 6 16,4-4-7-16,2-14 0 15,-1-6-12-15,0-2 6 16,-9 1-11-1,-5 6 16-15,-7 2 1 0,-11 8 0 16,-5 4 0-16,-5 5-2 16,0 0-5-16,6 0 7 15,3 0 14-15,6 10 1 0,3 1-6 16,5-1-3 0,5-2 3-16,3-5 1 0,3 0 0 15,1-3-9-15,-1 0 7 16,-2 0-8-16,-3-4-1 15,-6-2-12-15,-2-1 2 16,-2 3 10-16,-1-2-2 16,-2 1 3-16,5 1-1 15,2 0 1-15,2 2 0 16,2 2 1-16,3 0 0 16,5 0-1-16,-2 0 9 15,9 2-9-15,-2-1 6 16,3 2-5-16,0-3-1 0,2 0 9 15,3-3-9 1,-1-11-9-16,-2-1-1 0,1-3 9 16,-6 0-9-16,-1 1 10 15,-5 3-1-15,-4 9 0 16,-3 0 0-16,-6 5-9 16,0 0 9-16,-3 6 1 15,3 6 0-15,0 0 5 16,-1 0-4-16,3-2-1 15,2-2 1-15,0 0 1 16,3-2 5-16,0 2-7 16,-3-2 0-16,-3 2 0 0,-3 1 1 15,0-4-2 1,-1 3 1-16,1-3 0 0,2-4 2 16,1-1-2-16,6 0 1 15,2 0 11-15,4-10-12 16,0-1 1-16,5-4 5 15,1 4-6-15,1 0 0 16,2 4 0-16,-2 4 0 16,2 3-1-16,-2 0 1 15,0 0 0-15,1 7 1 16,2 3 6-16,0-5 11 16,6-2-4-16,0-3 3 15,4 0-6-15,0-4 2 0,1-10-12 16,-1-3-1-16,-2 1-13 15,0 0-7-15,-5 0-6 16,-4 2 7-16,-3 4 11 16,-3 4 8-16,-3 2 0 15,-4 4 1-15,2 0 1 16,-2 0 14-16,4 12-9 16,-1 2 3-16,4-2-2 15,4 0-8-15,2-3 16 16,2-6-15-16,-2-3 0 15,0 0 8-15,-2 0-7 16,-2 0-2-16,-3-6 1 16,-2-4 0-16,-3 2-1 15,2 0 1-15,1-2 0 16,0 4 0-16,2 0 0 0,3 0-1 16,-2 4 0-16,-4 0-6 15,1 2 6-15,0 0 1 16,-1 0-1-16,-4 2 0 15,3 8 0-15,2 0 6 16,0 0-4-16,2 1-2 16,6-4 1-16,-2 4-1 15,3-4 1-15,0 1-1 16,2 0 0-16,3-4-9 16,0-4-1-16,-1 0-10 15,0 0-5-15,3 0 9 16,2-8 14-16,5-6 1 0,1 0-9 15,5-4 1-15,2-2-3 16,3 0-2-16,-3 0 12 16,-2 4-5-16,-7 4 4 15,-6 6 3 1,-9 4 2-16,-5 2 7 0,-6 0 0 16,-5 0 1-16,2 10 10 15,1-2-2-15,0 0-5 16,8-4 5-16,0 0-12 15,5-4 9-15,4 0-6 16,3 0-7-16,1-10-2 16,3-2-8-16,-3-2-21 15,1-2 10-15,-2 2 9 16,0-2-1-16,-4 0 5 16,2 4-7-16,-3 4 12 0,-2 4-1 15,-4 4-4-15,-2 0-1 16,-3 6 6-16,2 10-1 15,3-2 2-15,1 0-2 16,5-2 2-16,7-4-1 16,2-4-4-16,5-2 5 15,-1-2 0-15,5 0 1 16,-3 2-1-16,-4-2-2 16,-1 6-5-16,-4 0 6 15,-6 4 1-15,2 2 1 16,0 0-1-16,3 2 2 15,2 0-1-15,0-2-1 16,2-4 1-16,-6 0-1 0,-2-4 1 16,-8 2 1-16,-1 0-2 15,-6 0 0-15,-2 3 0 16,1-2 11-16,3-1 19 16,6 2 0-16,1-4-11 15,4-2-6-15,-2-2-3 16,-1 0-9-16,-5 0 9 15,-11 0-10-15,-10 0-5 16,-9 0-44-16,-10 0-16 16,-7-14-243-16,-15-2-458 15,-3-2-83-15</inkml:trace>
  <inkml:trace contextRef="#ctx0" brushRef="#br0" timeOffset="69185.56">17166 11546 676 0,'0'0'0'0</inkml:trace>
  <inkml:trace contextRef="#ctx0" brushRef="#br0" timeOffset="72289.56">18870 11243 543 0,'0'0'177'0,"0"0"210"16,0 0-164-16,0 0-82 15,0 0 16-15,0 0-19 16,0 0-18-16,-8-18 3 16,8 18-19-16,0-2-46 15,0 2-36-15,0 0-13 16,6 0-9-16,9 0 2 16,8 0 5-16,8-2-5 0,7 2 8 15,4-2-9 1,0 0 5-16,-2-2-5 0,-1 0 0 31,-6 0-1-31,-4 2 1 0,-9-2-1 0,-4 2 0 16,-10 2 0-16,-1 0-19 15,-5 0 1-15,0 0-32 16,0 0-43-16,0 0-43 16,-18 0-28-16,-11 6-114 15,-31 10-126-15,4-2-484 16,5-2 715-16</inkml:trace>
  <inkml:trace contextRef="#ctx0" brushRef="#br0" timeOffset="72473.07">18841 11400 155 0,'0'0'1038'0,"0"0"-794"0,0 1-183 16,0 2-35-16,16-2 112 16,13 2-7-16,9-3-52 15,8 0-35-15,6 0-30 16,-1 0-14-16,-7 0-15 15,-3 0-29-15,-8 0-63 16,3-3-222-16,-10-2-802 16,-3-3 949-16</inkml:trace>
  <inkml:trace contextRef="#ctx0" brushRef="#br0" timeOffset="72871.14">19525 11177 1435 0,'0'0'596'15,"0"0"-503"-15,0 0-93 16,0 0 13-16,0 0 41 16,-13 106-18-16,4-50-10 15,9 9-12-15,0-5-14 16,9-2 0-16,22-8-10 16,9-12-26-16,9-8-34 15,5-12-38-15,2-14 7 16,3-4 41-16,-5-6 13 15,-7-20 19-15,-11-10 28 16,-11-6 15 31,-17-8 23-47,-8-6 10 0,-2-3-1 0,-27 0 7 0,-7 2-6 0,-3 9-8 16,4 10 6-16,0 10-28 0,6 6-17 0,2 8 13 15,2 4-13-15,6 4 8 16,1 2-2-16,2 2-7 15,6 0 0-15,4 2 0 16,2 0-1-16,4 0-9 16,0 0-27-16,0 0-41 15,0 0-32-15,-2 0-1 16,-2 0-214-16,-1 0-202 0</inkml:trace>
  <inkml:trace contextRef="#ctx0" brushRef="#br0" timeOffset="73937.39">20940 10958 514 0,'0'0'914'15,"0"0"-703"-15,0 0-68 16,0 0 17-16,0 0 8 15,0 0-69-15,0 0-53 16,-13-40-25-16,48 40-10 16,19 3-3-16,19 4 4 15,17 1 0-15,7-4 5 0,7-1 3 16,-7-3-10-16,-7 0-4 16,-17 0-6-1,-17 0 1-15,-21 0-1 47,-14-3 0-47,-17 3-25 0,-4 0-8 0,-11 4 6 0,-28 19 27 0,-19 13 6 0,-15 14 3 16,-12 10-7-16,0 8 10 15,8 2-2-15,10 0-9 16,14-4 0-16,15-3 7 16,13-9-8-16,19-6-2 15,6-10 1-15,8-6-15 16,26-6 16-16,13-7 2 0,10-10 5 15,9-7 2 1,0-2-8-16,-6-7 8 0,-13-14-3 16,-14-5-6-16,-15 0 7 15,-16-4-7-15,-2-2-15 16,-24-2 8-16,-16 0 1 16,-7 2-1-16,-2 4 6 15,6 6-7-15,12 8 8 16,12 6 0-16,11 5 8 15,8 3-8-15,0 0-22 16,27 0 19-16,16 4 3 16,10-1 18-16,9-3-5 15,4 0-4-15,-6-3-8 16,-14-4 5-16,-13-4-6 16,-12 7 0-16,-10 0-10 0,-7 4-24 15,-1 0-29-15,6 0-114 16,1 0-129-16,7-6-336 0</inkml:trace>
  <inkml:trace contextRef="#ctx0" brushRef="#br0" timeOffset="74585.67">22234 10957 1602 0,'0'0'536'16,"0"0"-424"-16,0 0-79 16,0 0-32-16,0 0-1 0,0 0-1 15,0 0 1-15,121-8 0 16,-68 8-12-16,-3 0-8 16,-17 0-11-16,-13 0 2 15,-11 0 2-15,-9 1 13 16,0 11-13-16,-20 6 27 15,-16 10 25-15,-11 7 2 16,-7 7-17-16,-3 4-1 16,1 0-9-16,5-2 0 15,5-4 2-15,3-1-2 16,7-6-6-16,5-5-2 16,6-3-3-16,6-7-1 15,5-4 1-15,5-6-1 0,5-4-16 16,4-4-10-16,0 0 13 15,9 0-57-15,20-2 1 16,10-12 53-16,13-4-74 16,8-2-22-16,0 2 43 15,1 3 44-15,-8 5 37 16,-9 6 32-16,-10 4 53 16,-12 0 11-16,-9 0-32 15,-11 8 19-15,-2 6 11 16,0 4-24-16,-12 5-21 15,-15 3 4-15,-11 4-28 16,-9 0-13-16,-6-2-2 16,-3-2-9-16,5-6 1 0,6-6-2 15,14-2 0 1,15-6-6-16,12-2-2 0,4-2-23 16,8 0-10-16,24-2 41 15,11 0 24-15,11 0-10 16,6 0-7-16,1-6-7 15,-3-6-45-15,-6 0-70 16,1-10-49-16,-15 2-225 16,-9 0-673-16</inkml:trace>
  <inkml:trace contextRef="#ctx0" brushRef="#br0" timeOffset="75117.92">23215 10688 439 0,'0'0'1250'16,"0"0"-1110"-16,0 0-115 15,0 0-9-15,0 0 12 16,0 0 1-16,-131 72-7 16,66-44-9-16,3-2-2 15,6-6-11-15,20-6 1 16,16-6 5-16,20-6-6 15,0-2-25-15,33 0-25 16,19 0 39-16,12-8 11 0,3 0 0 16,-5 2 7-1,-12 4-7-15,-19 2-1 16,-18 0-7-16,-13 4 7 0,-19 18 1 16,-48 18 12-16,-14 4-6 15,-14 6-6-15,-9 0-36 16,25-13-102-16,3-5-2 15,20-8 48-15,16-8 64 16,17-8 15-16,13-2 13 16,10 2 38-16,0 2 33 15,18 8 39-15,11 8 11 16,8 8-61-16,3 6-13 16,-2 7-8-16,-7-1 10 15,-6 2-33-15,-11-2-4 16,-10-2-12-16,-4-6 0 0,0-6 0 15,-6-4 0 1,-8-6-43-16,1-5-1 0,-1-10-26 16,3-3-98-1,-7-6-87-15,5-18-230 0,-1-5-77 0</inkml:trace>
  <inkml:trace contextRef="#ctx0" brushRef="#br0" timeOffset="75486.73">22932 11123 1192 0,'0'0'538'16,"0"0"-455"-16,0 0-60 0,140-82 11 15,-86 64 16-15,-1 2 8 16,1 2-15-16,-5 6-14 16,-11 2-20-16,-10 6 3 15,-7 0 2-15,-11 0 14 16,0 15 0-16,-4 14 0 15,-1 9 14-15,-3 14-5 16,-2 12 13-16,0 10-1 16,0 8-12-16,0 1-8 47,-7-5-21-47,5-8-7 0,2-10 5 0,0-12-6 0,0-12 0 0,0-9-1 15,0-11-6-15,0-6 1 16,0-9-13-16,0-1-4 15,0 0-5-15,0-1-18 0,-4-20-45 16,-12-5-140-16,-6-10-147 16,-12-6 23-16,-23-24-483 15,3 8 579-15,7 6 117 0</inkml:trace>
  <inkml:trace contextRef="#ctx0" brushRef="#br0" timeOffset="76051.22">23046 11323 629 0,'0'0'558'15,"0"0"48"-15,0 0-413 16,0 0-56-16,0 0-19 15,0 0-50-15,0 0-59 16,42-68 7-16,2 68-15 16,6 0-1-16,-5 0 0 15,-14 0-17-15,-14 0-17 16,-17 2-14-16,-9 8-29 0,-38 8 30 16,-22 4 37-16,-13 4-19 15,0 2-5-15,12-6 34 16,24-1 34-1,23-7 13-15,23-4-22 0,9-2 9 16,36-2 47-16,22-6-22 16,15 0-29-16,10 0-16 15,-1-16-14-15,-16 0-22 16,-21 2-16-16,-23 4-21 16,-22 2-73-16,-9 2-5 15,-19-2-30-15,-24-1-126 16,-8-3 110-16,-3-3 12 0,1-12-59 15,6-3 93 1,9-6 86-16,11 2 51 0,12 8 385 16,6 10 163-16,4 8-376 15,5 8-78-15,0 0-65 16,0 22-28-16,0 16 90 16,3 14 10-16,-3 13-33 15,0 3-29-15,0 2 2 16,0-2 5-16,-3-8-16 15,-2-8-21-15,3-5-2 16,0-11-1-16,0-8-5 16,2-10 7-16,0-8-8 15,0-6 1-15,0-2 1 0,0-2 7 16,0 0-9-16,0 0-10 16,0-2-21-16,0-14-56 15,0-27-129-15,-2 3-282 16,0-4-724-16</inkml:trace>
  <inkml:trace contextRef="#ctx0" brushRef="#br0" timeOffset="76570.07">23944 10419 58 0,'0'0'1786'15,"0"0"-1528"-15,0 0-198 16,0 0-42-16,0 0-6 16,0 0 69-16,2 123 27 0,-2-50-41 15,0 14-11 1,0 1-21-16,2-6-22 0,7-5-3 15,2-14-9-15,0-8 1 16,-4-11 8-16,-3-8-10 16,-4-10 1-16,0-8 0 15,0-8-1-15,0-6-11 16,0-2-26-16,0-2-13 16,0 0-22-16,0 0-45 15,-11 0-164-15,-3-6-405 0</inkml:trace>
  <inkml:trace contextRef="#ctx0" brushRef="#br0" timeOffset="76747.09">23937 11693 690 0,'0'0'1538'0,"0"0"-1373"15,0 0-140-15,0 0 59 16,0 0 34-16,0 0-26 15,0 0-38-15,0 0-37 16,0 0-16-16,0 0-2 16,0 0-4-16,0-3-48 15,0-11-91-15,0-6-329 0</inkml:trace>
  <inkml:trace contextRef="#ctx0" brushRef="#br0" timeOffset="78725.31">16415 13016 64 0,'0'0'826'15,"0"-102"-826"-15,0 46-680 16,7-1 588-16</inkml:trace>
  <inkml:trace contextRef="#ctx0" brushRef="#br0" timeOffset="101160.67">19400 12589 423 0,'0'0'743'16,"0"0"-535"-16,0 0-137 15,0 0 30-15,0 0 38 16,7 0-23-16,0 0-55 16,6 2-17-16,5 2-15 15,9 0 10-15,4 0 5 16,7-2 10-16,2 0-19 15,5-2-10-15,-3 0-9 0,-2 0-3 16,-6-4-8 0,-6-4-5-16,-10 2-59 0,-18-10-86 15,0 4-26-15,-6-2-425 0</inkml:trace>
  <inkml:trace contextRef="#ctx0" brushRef="#br0" timeOffset="101339.19">19367 12803 1337 0,'0'0'236'0,"0"0"-159"16,-27 125-31-16,18-73-30 15,5 0 38-15,0-4-21 0,2-2-19 16,-3 0-14-16,-2-2-29 16,0-6-70-16,-3-5-44 15,-9-13-56-15,4-6-180 16,1-12-375-16</inkml:trace>
  <inkml:trace contextRef="#ctx0" brushRef="#br0" timeOffset="101487.8">19369 13171 546 0,'0'0'1108'0,"0"0"-883"15,0 0-165-15,0 0-37 16,0 0 35-16,150-41 0 0,-99 27-36 15,3 2-22-15,1 0-118 16,-12 2-86-16,-14 2-338 16</inkml:trace>
  <inkml:trace contextRef="#ctx0" brushRef="#br0" timeOffset="101669.83">20036 12905 1355 0,'0'0'577'0,"0"0"-509"31,0 0-60-31,0 0 20 0,0 0 17 0,124 9-11 16,-92-9-31-16,-3 4-3 0,-12 0-98 15,-17 10-69 1,-2-2-312-16,-22 2-257 0</inkml:trace>
  <inkml:trace contextRef="#ctx0" brushRef="#br0" timeOffset="101872.28">19984 13230 825 0,'0'0'689'0,"0"0"-472"16,0 0-144-16,0 0 25 15,0 0 21-15,158 2-18 16,-104-13-51-16,-3-3-24 15,-4 3-26-15,-10 1-59 0,-12 2-92 16,-11-4-99-16,-12 0-150 16,-2-4-392-16</inkml:trace>
  <inkml:trace contextRef="#ctx0" brushRef="#br0" timeOffset="102064.77">20557 12819 920 0,'0'0'1062'16,"0"0"-914"-16,0 0-125 15,0 0 12-15,0 0 61 16,-2 171-28-16,-16-59 17 16,-2-3-36-16,4-13-33 15,5-18-16-15,9-28-19 16,2-2-35-16,0-2 5 16,0-14-31-16,0-11-17 15,0-14-107-15,0-17 26 0,0-18-142 16,0-14-906-16</inkml:trace>
  <inkml:trace contextRef="#ctx0" brushRef="#br0" timeOffset="102710.95">21366 13431 1560 0,'0'0'542'16,"0"0"-471"-16,0 0-47 15,0 0 29-15,0 0 11 16,0 0-20-16,0 0-4 16,6 64-19-16,-6-40-21 15,0 0-21-15,-6 2-15 0,-9-8-63 16,1-9-160 0,3-9-275-16,6 0-657 0</inkml:trace>
  <inkml:trace contextRef="#ctx0" brushRef="#br0" timeOffset="103265.48">22049 12705 1530 0,'0'0'384'16,"0"0"-248"-16,0 0-87 15,0 0 24-15,0 0-23 0,0 0-2 16,139-4 30-1,-64 4-45-15,4 0-20 0,-4-4 0 16,-9-2-13-16,-11 2-14 16,-18 0-60-16,-12 2-68 15,-13 0-80-15,-12-6-92 16,-12 2-9-16,-9-4-265 0</inkml:trace>
  <inkml:trace contextRef="#ctx0" brushRef="#br0" timeOffset="103539.72">22483 12617 386 0,'0'0'488'15,"0"0"182"-15,0 0-542 16,0 0-86-16,0 0 47 16,-62 110 14-16,39-62-42 0,-8 2-12 15,-7-2-16 1,-1-3-17-16,-3-5-8 16,-3-8-8-16,5-8-23 0,3-8-66 15,3-8 16-15,10-6-7 16,10-2-5-16,9 0 31 15,5 0-17-15,19-10 18 16,20 2 53-16,13-2 15 16,10 2 68-16,5 0-45 15,0 0-15-15,-5 2 10 16,-8 0-11 15,-12 2-21-31,-11 4-1 0,-15 0-3 0,-16 0-198 0,-33 14-130 16,-23 6-308-16</inkml:trace>
  <inkml:trace contextRef="#ctx0" brushRef="#br0" timeOffset="104049.67">21907 13258 1159 0,'0'0'641'0,"0"0"-550"16,0 0-91-16,0 0 47 16,132-5 73-16,-50-12-41 15,16-3-51-15,2-2-17 16,-21 6-5-16,-6 2-6 15,-17 6-21-15,-21 8-54 16,-14 0 11-16,-15 4-7 16,-4 16 20-16,-2 7 44 15,0 2 7-15,-6 6 9 16,-4 3-9-16,4 4 1 16,-1 0 5-16,3 4 23 15,0 0 13 1,1-2-20-16,-2-4-14 0,1-2-8 0,2-8-8 15,-5-3-48-15,1-7 12 16,-6-13-48-16,-3-7-179 16,-8 0 105-16,-8-22 14 15,-4-15 78-15,-7-13 74 16,1-7 100-16,5-5 19 16,10 6 26-16,8 10 36 15,9 16-19-15,9 14 4 16,0 12-102-16,7 4-64 15,13 0-8-15,4 14 6 16,-3 2-6-16,-6 4 7 0,-12 0-4 16,-3 2 5-16,-3-2 25 15,-25 0-10-15,-3-2-3 16,-2-4-5-16,0-6-7 16,4-8 0-16,10 0-53 15,5-8-91-15,14-40-333 16,8 0-213-16,17 0 101 0</inkml:trace>
  <inkml:trace contextRef="#ctx0" brushRef="#br0" timeOffset="104337.48">23092 12709 1682 0,'0'0'356'15,"0"0"-242"-15,0 0-10 16,0 0-33-16,0 0-37 16,0 0-34-16,0 0-6 15,-2 32-7-15,2-12-24 16,0 0-111-16,16-5-50 16,18-10-29-16,24-5-164 15,-8-10-879-15,-7-6 1215 0</inkml:trace>
  <inkml:trace contextRef="#ctx0" brushRef="#br0" timeOffset="104943.08">23266 12769 453 0,'0'0'1275'0,"0"0"-1025"0,0 0-187 0,-91 109 6 0,62-47 12 16,0 10-25-16,6 8-7 0,6 2-27 16,10-2-22-1,7-7-16-15,0-11-36 0,14-12-22 16,8-14 39-16,3-14-68 15,1-18-16-15,3-4-9 16,0-20 43-16,-2-18 31 16,-5-10 54-16,-9 0 28 15,-8 2 31-15,-5 7 7 16,0 13 85-16,-13 12 4 16,-10 14-103-16,-10 0-33 0,-9 14-18 15,-8 15 0-15,-6 3 4 16,4 4-5-16,2-2-8 15,8-6-20-15,6-8-40 16,5-10 21-16,9-10 31 16,2 0 16-16,7-14 8 15,6-14 12-15,7-8-11 16,0-6-9-16,18-6 31 16,21-2-19-16,22-3-3 15,30-5 0-15,2 8 2 16,13 4-11-16,-2 5-10 15,-23 18 8-15,-2 1 2 16,-18 9-1-16,-16 12-5 16,-16 1 4-16,-14 1-15 0,-9 26 6 15,-6 13 11-15,0 18 42 16,-17 14 9-16,-10 12-17 16,-4 5 12-16,2-5-9 15,2-8-10-15,6-14-8 16,9-18-12-16,3-16-1 15,2-11-6-15,0-12-12 16,-2-5-7-16,-7-1 12 16,-1-28-39-16,1-11-12 15,3-12-8-15,7-2 35 16,6 6 31-16,0 14 41 16,2 12-20-16,11 16-21 15,3 6-7-15,5 0 6 16,4 4 0-16,2 7-9 15,8-2-68-15,-3-3-142 0,-5-6-460 16</inkml:trace>
  <inkml:trace contextRef="#ctx0" brushRef="#br0" timeOffset="105336.56">24075 12721 2176 0,'0'0'100'0,"0"0"-100"0,0 0-77 16,0 0 77-16,0 0 3 15,0 0 42-15,0 0-37 16,-62 120-8-16,17-93-59 16,-4-5-4-16,2-7 1 15,9-4 25-15,7-5-53 16,8-2-10-16,10 0 17 15,9 3 54-15,4 8 3 16,0 13 26-16,0 14 63 16,9 10 1-16,3 10-6 15,-6 6-11-15,-4-1-10 16,-2-1-13-16,0-6 15 16,0-8-17-16,-6-10-22 15,-2-14 0-15,4-12-24 0,4-8-27 16,0-8-15-16,0 0 18 15,0-14-38-15,14-18-268 16,21-48-250-16,-1 6-52 16,1-3 605-16</inkml:trace>
  <inkml:trace contextRef="#ctx0" brushRef="#br0" timeOffset="105952.67">24364 12783 469 0,'0'0'1200'0,"0"0"-981"16,0 0-186-16,0 0-32 15,0 0-1-15,0 0 22 16,0 0 0-16,12 71-22 16,-39-47-49-16,-13-1-49 15,-13-1-110-15,-8-1-6 0,-1-7 131 16,6-4 83 0,14-6 41-16,17-2 151 0,19-2-22 15,6 0-59-15,15 0-45 16,28 0-47-16,14 0-6 15,13-8-11-15,1 0-2 16,-9 0-27-16,-14 2-11 16,-23 2-13-1,-15 4-15-15,-10 0-8 0,-23 4 30 16,-26 22 44-16,-13 6 60 16,-3 10 11-16,3 4-9 15,11-2-7-15,18-2-6 16,12-10-13-16,17-8-17 15,4-5-19-15,15-13-10 16,19-6-20-16,9 0 1 0,5-9-5 16,-1-10 4-16,-5 1 21 15,-11 3 9-15,-8 5 6 16,-12 6 28-16,-4 4 11 16,-7 0 7-16,0 4-11 15,-4 14 23-15,-21 8-11 16,-9 9-28-16,-12 7-25 15,-10 0-4-15,0 2-60 16,5-6-26-16,11-8 38 16,14-10 39-16,12-10 13 0,14-4 4 15,0-6 46 1,14 0 23-16,23 0 17 0,12 0-18 16,11-12-41-1,5-2-14-15,-3 0-17 0,-9 2 0 16,-10 2-37-16,-15 4-114 15,-14 0-83-15,-14-2-295 16,0-2-350-16,0-2 615 0</inkml:trace>
  <inkml:trace contextRef="#ctx0" brushRef="#br0" timeOffset="107286.21">24893 12501 64 0,'0'0'1510'0,"0"0"-1243"16,0 0-246-16,0 0-8 0,0 0-7 16,0 0 29-16,7 114 12 15,-28-72-24-15,-1-2-23 16,-2-2-46-16,-1-10-6 16,5-6 22-16,7-10 19 15,6-6 9-15,7-6 2 16,3 0 0-16,22-7-1 15,14-14-7-15,3 1 8 16,-2 2-1-16,-9 6 1 16,-11 6 0-16,-13 4 0 15,-7 2 6-15,-7 0-6 16,-26 14 1-16,-17 12 3 0,-12 10-4 16,-2 7-1-1,1-1 1-15,19-2-25 0,20-8-29 16,21-8-41-16,6-10 9 15,30-6 60-15,6-2 5 32,3-2 21-32,-11 4 41 0,-10 4 20 0,-13 8 50 15,-8 10 3-15,0 10 43 16,-25 10-44-16,-2 6-47 16,-2 5-17-16,7 1-28 15,6-8-13-15,12-6-8 16,4-10-10-16,0-10-29 0,9-10-32 15,6-12 17 1,-1-6-37-16,-3 0 19 0,0-20 21 16,-2-16-57-16,0-12-141 15,2-12-16-15,0-8-382 16,2-7 367-16,8 3 231 16,1 6 49-16,0 14 175 15,0 14 591-15,-4 10-232 16,2 8-429-16,5 3-46 15,6 2 19-15,10-3-35 16,9 1-25-16,10-1-18 16,1 0 0-16,-3 0-44 15,-14 0-52-15,-13 2-8 0,-15 4 1 16,-16 3-41 0,0 0-55-16,-27 1 70 15,-6 4 96-15,-7 4 33 0,-3 0 52 16,1 14 73-16,-3 14-6 15,3 9-22-15,6 0-46 16,10-1-51-16,15-8-7 16,11-6-105-16,0-11-68 15,27-9 78-15,10-2-96 16,10-4-298-16,0-12 356 16,-5-2 140-16,-9 2 255 15,-8 6 74-15,-11 3-83 16,-12 6-34-16,-2 1-39 15,-7 0-77-15,-23 18-53 16,-14 8-7-16,-14 6-20 0,-8 6-8 16,3 2-8-1,12-6-11-15,15-4-13 0,23-8-83 16,13-8-79-16,9-6 42 16,22-6 45-16,5-2-67 15,-1 0-3-15,-8 0 75 16,-11 2 94-16,-14 12 59 15,-2 10 143-15,-14 8 23 16,-15 8 22-16,-2 7-113 16,-2-1-58-16,4-2-37 15,5-6-21-15,6-10 5 16,9-10-1-16,7-10-9 16,2-8 8-16,0 0 37 15,13-12 10-15,14-16-58 0,10-10-10 16,11-6-15-1,4 0 9-15,6 3-20 0,0 8 3 16,-6 8 22-16,-10 14 0 16,-13 11-5-16,-11 0-9 15,-9 11 15-15,-9 18 9 16,0 7 12-16,-9 6 12 16,-15 2-7-16,-3 2 24 15,0-6-7-15,0-10-6 16,5-6 1-16,4-12-17 15,0-6-8-15,5-6 1 16,0 0 5-16,3-2-9 16,6-12 2-16,4-6-12 0,0 0-1 15,4 2 1-15,15-2 0 16,3 4 0-16,2 0-1 16,5 2-27-16,6-10-110 15,-5 4-120-15,-8 2-837 0</inkml:trace>
  <inkml:trace contextRef="#ctx0" brushRef="#br0" timeOffset="107445.78">25367 13682 1699 0,'0'0'692'0,"0"0"-650"15,0 0-32-15,0 0 26 0,0 0-36 16,0 0-57-16,0 0-322 15,-13-6-1529-15</inkml:trace>
  <inkml:trace contextRef="#ctx0" brushRef="#br0" timeOffset="109079">16990 1932 461 0,'0'0'0'0</inkml:trace>
  <inkml:trace contextRef="#ctx0" brushRef="#br0" timeOffset="109549.24">16988 1644 527 0,'0'0'48'0,"0"0"141"31,0 0 159-31,0 0-83 0,0 0-73 0,0 0-55 16,0 0-29-16,0-2-6 16,0 2-9-16,0 0-29 15,0 4 7-15,0 12-5 0,0 10-11 16,0 8 5 0,0 13-17-16,-7 7-10 0,-7 6-11 15,1 2-16-15,-3-2 5 16,1-2-10-16,-3-2 0 15,3-4 7-15,1-7-7 16,3-8-1-16,0-8 5 16,4-9-4-16,2-8-1 15,3-4 0-15,2-6-6 16,0-2-3-16,0 0-22 16,0 0-18-16,0 0-34 15,0-2-82-15,21-28-62 16,3 0-381-16,-2 2-525 0</inkml:trace>
  <inkml:trace contextRef="#ctx0" brushRef="#br0" timeOffset="109999.24">17489 1810 165 0,'0'0'1395'16,"0"0"-1153"-16,0 0-184 0,0 0-37 15,0 0 2-15,0 0 92 16,0 0-13 0,-9 141-53-16,7-99-39 0,0-4-8 15,2-6-1-15,0-6 8 16,6-8-8-16,12-4-1 15,4-8-1-15,5-6-9 16,4 0 10-16,2-1 16 16,1-16-4-16,-3-3-4 15,-6-4 4-15,-7-2 6 16,-10 0 7 0,-8-4-10-16,0-2-2 15,0-2 21-15,-18 2-11 0,1 0-22 16,-3 6 9-16,0 5-10 15,4 7 0-15,3 6-1 0,4 4-10 16,0 2 2-16,5 2-17 16,1 0-45-16,1 0-76 15,2 0-49-15,0 0-289 16,2 0-227-16,9 0 1 0</inkml:trace>
  <inkml:trace contextRef="#ctx0" brushRef="#br0" timeOffset="110499.37">18199 1863 667 0,'0'0'537'16,"0"0"-6"-16,0 0-426 15,0 0-17-15,0 0 55 16,0 0-50-16,0 0-55 16,-10 6-38-16,10 12-1 15,0 9 0-15,0 10 1 16,0 5 8-16,0 0 3 16,0-4-10-16,0-6 7 15,6-6-7-15,5-8 0 16,3-4-1-16,4-6-5 15,6-3 5-15,3-5 2 16,2 0 5-16,0-9 7 0,-3-9 2 16,-1-5-4-16,-10-8 5 15,-3-3 7-15,-5-8-8 16,-7-4-4-16,0-4 7 16,-3 0 11-16,-11 4-17 15,-1 7-5-15,4 11 11 16,2 10 8-16,2 9-19 15,3 6-8-15,0 3-12 16,-1 0-1-16,0 3-30 16,1 10-56-16,0 3-70 15,1-4-55-15,3-10-292 16,0-2-232-16,5 0 244 0</inkml:trace>
  <inkml:trace contextRef="#ctx0" brushRef="#br0" timeOffset="110930.73">19026 1576 1083 0,'0'0'795'0,"0"0"-599"0,0 0-127 16,0 0-29-16,0 0-2 15,0 0-12-15,0 0-25 16,11 38 6-16,-8 0 39 16,1 12 4-16,-4 8-11 15,0 5 7-15,0 3-9 16,0-2-6-16,0 0-12 15,0-4 18-15,-4-7-19 16,-3-7-7-16,2-13-11 16,1-8 1-16,2-11 0 15,2-6 7-15,0-7-7 16,-2-1 7-16,2 0 5 0,0 0-7 16,-3 0-6-16,1 0-36 15,-7-5-45 1,-4-12-85-16,-21-15-350 0,1 5-633 15,0 2 470-15</inkml:trace>
  <inkml:trace contextRef="#ctx0" brushRef="#br0" timeOffset="112258.92">19730 1518 360 0,'0'0'1225'15,"0"0"-939"-15,0 0-207 16,0 0-55-16,0 0-13 0,0 0 68 15,0 0 57-15,0 136-71 16,0-80-3-16,0 4-4 16,0 3-6-16,0-1-3 15,0 2-14 1,-2-4-5-16,2-4-15 0,-2-8-14 16,0-5 5-16,0-11-6 15,0-10 1-15,-1-7 0 16,3-6 0-16,0-5 1 15,0-3 7-15,-3-1-8 16,3 0 7-16,0 0-8 16,-3 0-15-16,2 0-37 0,-8 0-37 15,-20-32-61 1,0 0-554-16,-2 2-654 0</inkml:trace>
  <inkml:trace contextRef="#ctx0" brushRef="#br0" timeOffset="115278.64">17339 2462 550 0,'0'0'163'16,"0"0"182"-16,0 0-112 15,0 0-124 1,0 0-39-16,0 0 47 0,0 0 1 16,0 0-45-16,0 0-26 15,0 0-21-15,16 0-7 16,11 0-2-16,11 6 49 15,11 6 11-15,10-2-12 16,7 1-20-16,5-8-11 16,2-1-4-16,1-2-5 0,2 0-19 31,-2-4 1-31,-8-8-1 0,-8 2-6 0,-14 2 2 16,-12 2-2-16,-12 4 0 15,-11 0 0-15,-5 0 0 16,-2 2 1-16,-2 0 7 15,0 0-7-15,0 0 5 16,0 0-4 0,0 0-1-16,0-2-1 0,0 2-1 15,0 0 0-15,0 0-8 16,0 0-29-16,0 0-67 16,0 0-60-16,-11 0-55 15,-5 0-125-15</inkml:trace>
  <inkml:trace contextRef="#ctx0" brushRef="#br0" timeOffset="115708.98">17226 2721 185 0,'0'0'1343'0,"0"0"-1151"16,0 0-154-16,0 0-16 15,0 0 22-15,0 0 18 0,131-16 30 16,-62 4-37-16,10 0-8 16,2 2-8-16,2 2-14 15,-4 4-5-15,-6 4-3 16,-6 0-16-16,-7 0 6 15,-7 0-7-15,-6 8 1 16,-4-2 0-16,-10 0 0 16,-2-3 0-16,-6 0 0 47,-4-3 9-47,0 0-9 0,-8 0 8 0,-1 0-7 0,-6 0 6 0,-4 0-6 15,0 0 5-15,-2 0 1 16,0 0-8-16,0 0-6 15,0 0-34-15,-19 0-65 16,-4-4-76-16,-1-2-302 0</inkml:trace>
  <inkml:trace contextRef="#ctx0" brushRef="#br0" timeOffset="115981.89">17901 2733 196 0,'0'0'1483'16,"0"0"-1289"-16,0 0-164 15,0 0-19-15,0 0 41 16,0 0-4-16,-9 110-4 16,2-80-21-16,5-2-9 0,-2-2-14 15,4-8-36 1,0-6-31-16,0-3-24 0,0-9-83 15,0 0-144-15,9-14-179 0</inkml:trace>
  <inkml:trace contextRef="#ctx0" brushRef="#br0" timeOffset="116129.11">18014 2705 713 0,'0'0'1000'15,"0"0"-785"1,0 0-174-16,0 0-18 0,0 0 30 15,0 0 7-15,-31 106-25 0,27-78-13 16,4-4-22-16,0-4-22 16,0-5-82-16,0-6-18 15,0-7-52-15,-11-2-153 16,-7-2-328-16,-7-11-44 0</inkml:trace>
  <inkml:trace contextRef="#ctx0" brushRef="#br0" timeOffset="116411.51">17705 2827 1575 0,'0'0'189'0,"0"0"-139"15,0 0-30-15,0 0 2 16,24 125 18-16,-5-106-2 16,2-6-10-16,6-5-2 15,6-8-8-15,3 0 1 0,3-3-9 16,-6-12 9-16,-2 0-1 15,-4 4 4-15,-8 1-3 16,-3-1 0-16,-3 5-3 16,1-2-7-16,-3 0-3 15,0 2-6-15,1-4-34 16,-8-8-122-16,0 2-124 16,-4 2-652-16</inkml:trace>
  <inkml:trace contextRef="#ctx0" brushRef="#br0" timeOffset="117177.58">17600 3124 557 0,'0'0'16'0,"0"0"755"16,0 0-518-16,0 0-179 16,0 0-55-16,0 0 60 15,0 0 33-15,0 112 3 16,0-68-44-16,0-1-16 16,0-3-19-16,0-7-19 15,0-2-8-15,0-9-8 16,3-4 0-16,-3-4 1 0,0-6 7 15,0-4-8-15,0-2 0 16,0 0 5-16,0-2-6 16,0 0 0-16,0 0-27 15,2 0-61-15,2 0-43 16,0 0 13-16,10-18-200 16,-1-2-186-16,1 0-268 0</inkml:trace>
  <inkml:trace contextRef="#ctx0" brushRef="#br0" timeOffset="117562.24">18276 3116 831 0,'0'0'1016'0,"0"0"-869"16,0 0-131-16,0 0 16 16,0 0 24-16,0 0-28 15,0 0-20-15,0 44 20 16,0-10 6-16,0 6-9 16,0 2 6-16,0 1-4 15,0-3-8-15,0-3-7 0,0-2-11 16,0-7-1-1,2-4 1-15,0-6 4 0,-2-4-4 16,2-6-2 0,-2-4 1-16,0 0-27 0,0-4 17 15,0 0-17-15,0 0-20 16,0 0-55 0,0 0-51-16,0 0-84 0,0-12-289 15,0-2-570-15</inkml:trace>
  <inkml:trace contextRef="#ctx0" brushRef="#br0" timeOffset="124475.02">18106 2504 447 0,'0'0'399'15,"0"0"88"-15,0 0-291 16,0 0-72-16,0 0-48 16,0 0-21-16,6-10-27 15,4 6-17-15,3-2-10 16,7 0 7-16,7-2-7 16,11 0 5-16,11 0 0 15,6 0 20-15,10 4 0 16,7 0-17-16,3 2 0 15,5 2-2-15,2 0-7 16,7 0 1-16,7 0 5 0,1 0-5 16,3-6-1-16,-7-2 10 15,-3 0-9-15,-10 0 1 16,-11-2-1-16,-9 4-1 16,-11-2 2-16,-10 4-2 15,-4 0 1-15,-6 2-1 16,-2 2 0-16,-1-2 1 15,3 2 0-15,4 0 0 16,6 0 0-16,-2-2-1 16,3 2 0-16,-7 0-1 15,-4 0-4-15,-10 0 5 16,-9 0-6-16,-3 0 1 0,-7 0 5 16,0 0 1-16,0 0 11 15,0 0 1-15,0 0-12 16,0 0 4-16,0 0-5 15,0 0 0-15,0 0-6 16,0 0 5-16,-4 0-24 16,-7 0-42-16,-5 0-247 0</inkml:trace>
  <inkml:trace contextRef="#ctx0" brushRef="#br0" timeOffset="125136.81">18043 2747 428 0,'0'0'615'0,"0"0"-382"16,0 0-125-16,0 0-20 15,127 0 21-15,-79 0-21 16,7 0-26-16,14 0-29 16,29 0-12-16,41 0-5 15,38 0-2-15,18 0-3 16,-15-2-10-16,-46-2 6 16,-47 2-6-16,-29 2 6 15,-12 0-6-15,8 0-1 16,4 0 2-16,6 4 5 0,-3 2 0 15,-3-2 1 1,-6-2-8-16,-2-2 12 0,-7 0-6 16,-3 0 23-16,-11 0 8 15,-8 0 4-15,-7 0 8 16,-7 0 4-16,-3 0-26 16,-2 0 1-16,-2 0-8 15,2 0-13-15,-2 0-7 16,0 0 0-16,0 0 0 15,0 0 15-15,0 0-9 16,0 0-6-16,0 0 1 16,0 0-2-16,0 0-5 15,0 0-20-15,0 0-83 16,-13 0-33-16,-9-2-353 0,-12-2-788 16</inkml:trace>
  <inkml:trace contextRef="#ctx0" brushRef="#br0" timeOffset="125787">18828 3104 827 0,'0'0'282'15,"0"0"261"-15,0 0-424 16,0 0-74-16,0 0-25 16,0 0-1-16,0 0-11 15,-2 22-7-15,-3 6 0 0,-2 12 18 16,1 4 10-16,-1 0-20 15,5-3-2-15,2-8 0 16,0-4-1-16,0-9-6 16,11-6-6-16,9-8 5 15,5-4-14-15,1-2 15 16,3 0 0-16,0-16 5 16,-6-3-4-16,-5 0 8 15,-7-4 0-15,-9 0 5 16,-2-4 11-16,0 0 11 15,-11-6 7-15,-7 3-13 16,-1 2-14-16,7 4 0 16,1 8 6-16,3 4 0 0,6 8-15 15,2 2-7 1,0 2-27-16,0 0-82 0,2 0-39 16,19 0-136-16,22 0 40 15,-4 0-436-15,3 0 6 0</inkml:trace>
  <inkml:trace contextRef="#ctx0" brushRef="#br0" timeOffset="126086.25">19425 3172 773 0,'0'0'387'16,"0"0"-155"-16,0 0-34 16,0 0-19-16,-31 141-65 0,18-98-7 15,4 1-31 1,9-5-35-16,0-9-33 0,28-8-7 15,13-12-1-15,7-10-6 16,11 0 6-16,-1-26 7 16,-9-4-6-16,-13-4 0 15,-21-3 13-15,-15 0 1 16,-3-4 7-16,-26-1 8 16,-6 2-8-16,-1 2 0 15,3 8 22-15,4 10 23 16,7 8-34-16,0 10-33 15,-1 2-16-15,-17 14-76 16,6 10-128-16,3 0-323 0</inkml:trace>
  <inkml:trace contextRef="#ctx0" brushRef="#br0" timeOffset="142563.54">20833 9695 408 0,'0'0'46'0,"0"0"195"16,0 0-42-16,0 0-77 15,0 0-47-15,3 2 3 16,-3-2 9-16,0 0-13 15,0 0-32-15,0 0-22 16,0 0-18-16,0 0 14 16,0 0 10-16,0 0 55 15,0 0 3-15,0 0-1 16,0 0-27-16,0 4-27 16,0 6-19-16,-17 12-9 0,-2 10 12 15,-6 13 30 1,-2 5-14-16,1 4-5 15,6-2-8-15,4 0-16 16,5-4 11-16,7 3-2 0,1-1-8 16,3 1 0-16,0 2 8 15,0-1 3-15,12-4-1 16,6-2-5-16,1-6 3 16,6-2-2-16,2-5-6 15,-3-6 5-15,2-3-6 16,-1-6-1-16,18-10-73 15,-7-5-95-15,-3-3-196 0</inkml:trace>
  <inkml:trace contextRef="#ctx0" brushRef="#br0" timeOffset="143442.23">23961 9414 671 0,'0'0'374'0,"0"0"-112"16,0 0-94-16,0 0-34 16,0 0-80-16,0 0 17 15,0 0-24-15,4-14-34 0,6 14-13 16,1 0 7-1,3 6 2-15,1 6 4 0,-1 1-7 16,1 0-3-16,-2 4 7 16,3-2-8-16,-3 6 5 15,1 1-7-15,-1 2 1 16,-2 2 7-16,-2 4-2 16,-3 0 1-16,-1 2 3 15,-3 2 2-15,-2-2 3 31,0 1-2-31,0-4 7 0,-2-3-5 0,-7-1-8 16,-2-4-1-16,-3 0 7 16,2-2-11-16,0 2 8 15,-1-3 0-15,2 2-9 16,-1-2 5-16,1-2-6 0,5 0 0 16,-3-4 1-16,4 0-1 15,1-2 0-15,2 0-18 16,-3 0-51-16,1 6-38 15,0-2-236-15,2-6-309 16</inkml:trace>
  <inkml:trace contextRef="#ctx0" brushRef="#br0" timeOffset="162465.37">21319 9721 159 0,'0'0'232'0,"0"0"179"16,0 0-234-16,0 0-82 16,0 0-8-16,0 0-31 15,0-34 5-15,0 32-12 16,0 0-14-16,0-2-4 16,7-2-24-16,-1 0 36 15,-1 2 14-15,-3 2 43 16,-2 2-6-16,0 0-32 15,0 0-37-15,0 8-13 16,0 10 16-16,0 8 36 16,-2 6-4-16,-14 2-13 15,-4 2-6-15,-2 0-19 16,-6-1-21-16,0-3 8 16,-4-4-8-16,1-2-2 0,-4-2-7 15,1-4 7-15,1-4 0 16,4-4-22-16,2-4-46 15,4-2 19-15,4-4-13 16,2-2-17-16,7 0-77 16,6 0-43-16,4-2 57 15,0-12-123-15,11 0 69 16,9-2-181-16,7 6 378 16,-2 2 77-16,1 8 90 0,-4 0 8 15,-1 0-18 1,-5 12-28-16,1 0-10 0,-4 2 20 15,-1 2 10-15,-6 4-47 16,1 2-25-16,-5 3-12 16,-2 4-2-16,0 6 16 15,0 1-22-15,-2 1-3 16,-7 2-20-16,0-1-14 16,2-4-10-16,3-4-2 15,1-8-8-15,3-6 0 16,0-4-17-16,0-4-39 15,0-2-15-15,7-6-27 16,13 0-46-16,-5-6-160 16,2-12-181-16</inkml:trace>
  <inkml:trace contextRef="#ctx0" brushRef="#br0" timeOffset="162789.28">21372 9824 823 0,'0'0'747'15,"0"0"-596"-15,0 0-113 0,0 0 2 16,0 0 4-1,14 104-2-15,-8-80-4 0,1-2-20 16,-1-4-18-16,4-4 0 16,-6-2-54-16,1-6-30 15,-3-4-72-15,0-2-98 16,-2-4 39-16,0-12-166 0</inkml:trace>
  <inkml:trace contextRef="#ctx0" brushRef="#br0" timeOffset="163128.37">21372 9824 380 0,'139'-103'826'0,"-124"103"-731"47,7 0-27-47,10 2 60 0,5 0-7 0,4-2-54 0,3 0-28 0,-1-2-18 15,-5-10-4-15,-7 2-8 16,-10 0-2-16,-7 6 2 15,-7 0-8-15,-5 4 8 16,-2 0 19-16,0 0 4 16,0 0-10-16,0 0-13 15,0 0-9-15,0 2 3 16,0 14-2-16,0 4 14 16,0 4 1-16,0 6-1 15,-2 1 2-15,-5-4-5 16,3 1-10-16,-3-2 8 15,2-5-10-15,-1-3 6 0,-1-4-6 16,1-2 0 0,-4-2-17-16,2 0-68 0,-5 0 7 15,-14 0-135-15,4-2-73 16,-1-4-113-16</inkml:trace>
  <inkml:trace contextRef="#ctx0" brushRef="#br0" timeOffset="163480.43">21575 9833 570 0,'0'0'583'0,"0"0"-203"15,0 0-254-15,0 0-100 16,0 0-26-16,0 0-3 0,0 0 3 16,63-8 13-16,-37 8-11 15,-4 0 8-15,-6 0-9 16,-9 0-1-16,-7 0-15 15,0 4-26-15,-23 17 9 16,-15 9-15-16,-8 6-81 16,-1 0 33-16,7 0 50 15,11-10 29-15,11-6 16 16,13-10 0 15,5-6 14-31,10-4 41 0,23 0 114 0,12-8-63 0,4-10-59 16,-3-2-23-16,-6 4-3 15,-13 4-14-15,-13 6-7 16,-12 6-51-16,-2 0-97 16,-20 0-50-16,-9 12 32 15,-3-4-206-15</inkml:trace>
  <inkml:trace contextRef="#ctx0" brushRef="#br0" timeOffset="163720.7">21439 10203 398 0,'0'0'700'16,"0"0"-563"-16,0 0 17 16,-28 140 52-16,20-96-113 15,6-4-37-15,0-4-21 16,0-6-26-16,2-2 0 16,-2-3-9-16,-3-6-1 0,3-5-33 15,0-3-43-15,0-9-115 16,2-2 5-16,0-18-36 15,0-9-708-15</inkml:trace>
  <inkml:trace contextRef="#ctx0" brushRef="#br0" timeOffset="164049.12">21557 10149 796 0,'0'0'710'16,"0"0"-544"-16,0 0-112 15,0 0-27-15,123-47 15 16,-88 45 6-16,2 0-8 15,-2 2-27-15,-2-2-13 16,-4 2 0-16,-4 0-14 0,-3 0 6 16,-6 0-5-1,-5 0-7-15,-3 0 1 0,-3 0 3 16,-2 2 5-16,-3 10 11 16,0 4 15-16,0 11 8 15,0 5 5-15,-3 5 0 16,-8 8 0-16,2-1-3 15,0-4 0-15,2-4-9 32,6-4-9-32,1-6-6 0,0-6 0 0,0-6 1 15,0-4-2-15,0-6-8 16,0-2-8-16,-3-2 15 0,1 0-8 16,-5 0-42-1,-4-8-40-15,-3-10-119 0,-13-32-21 16,1 6-283-16,2-4-248 15</inkml:trace>
  <inkml:trace contextRef="#ctx0" brushRef="#br0" timeOffset="164498.01">21551 9901 1230 0,'0'0'245'0,"0"0"-146"15,-21 135 12-15,15-79-51 16,1-4-43-16,1-7-4 16,2-8-13-16,0-2 0 15,-3-9-24-15,-2-6-27 0,3-6 37 16,-1-6 14-16,3-2 0 16,2-4 0-16,0-2 6 15,0 0-6-15,13 0-26 16,12-10 17-16,2-8 9 15,4-2-30-15,-6-2-7 16,-7 6 37-16,-7 5 50 16,-7 7 26-16,-4 4 10 15,0 0-38-15,0 4-24 16,2 13-1-16,2 7 58 16,1 2-21-16,2 0-18 15,0-2-22-15,1-6-11 0,1-4-9 16,3-4-39-16,-4-4-15 15,1-4-23-15,-2-2 1 63,0-10-23-63,-3-12-219 0,-2-4-836 0</inkml:trace>
  <inkml:trace contextRef="#ctx0" brushRef="#br0" timeOffset="166094.68">21014 8961 409 0,'0'0'60'0,"0"0"693"16,0 0-481-16,0 0-174 0,0 0-39 16,0 0-10-16,0 0-12 15,13-4-12-15,-9 4-1 16,2 0 31-16,0 0 13 16,-2 0-16-16,-2 0-15 15,3 0-16-15,-3 0-10 16,2 0-11-16,1 0-65 15,-4 2-64-15,-1 16-238 16,-14-2-199-16,-11 4-337 0</inkml:trace>
  <inkml:trace contextRef="#ctx0" brushRef="#br0" timeOffset="166263.37">20923 9224 160 0,'0'0'949'0,"0"0"-820"15,0 0-4-15,0 0 26 16,0 0-48-16,0 0-32 15,0 0-37-15,20 78-12 16,-14-60-11-16,-1-2-5 16,-3-2-6-16,0-4-28 15,0-3-23-15,0-2-57 16,-2-3-75-16,3-2 38 16,1 0-173-16,-2 0-95 0</inkml:trace>
  <inkml:trace contextRef="#ctx0" brushRef="#br0" timeOffset="166677.26">21495 8620 320 0,'0'0'129'0,"0"0"544"15,0 0-467-15,0 0-118 16,0 0-57-16,0 0 1 16,0 0 14-16,-76 76 58 15,58-27-11-15,1 9 14 16,5 4 5-16,3 0-71 16,7 3-17-16,2-6-23 15,0 1 9-15,0-2 3 16,2-3-7-16,3-5-5 15,-3-2 8-15,-2-2-8 16,0-6 6-16,0-4-5 0,0-5 4 16,-2-7-1-16,-7-4-4 15,3-6 0-15,-4-3-1 16,1 0-12-16,1-3-18 16,-4-2-37-16,-1-2-16 15,-3 0-27-15,-12-4-113 16,3-6-31-16,3-10-686 0</inkml:trace>
  <inkml:trace contextRef="#ctx0" brushRef="#br0" timeOffset="166880.72">21125 9220 59 0,'0'0'1490'16,"0"0"-1294"-16,0 0-139 15,0 0-28-15,129-88 31 16,-69 67-21-16,8 2-7 16,1 5-27-16,-5 4-5 15,1 3-88-15,-21 7-112 16,-13 0-428-16</inkml:trace>
  <inkml:trace contextRef="#ctx0" brushRef="#br0" timeOffset="167702.07">22107 9697 1524 0,'0'0'206'0,"0"0"-163"0,0 0-22 16,0 0-2-16,0 0-3 15,0 0-1-15,0 0-8 16,83 84-7-16,-68-73-6 16,1-7-34-16,2-4-81 15,6 0-147-15,14-22-56 16,-1-9-641-16,-8-1 854 0</inkml:trace>
  <inkml:trace contextRef="#ctx0" brushRef="#br0" timeOffset="168475.64">22452 9639 466 0,'0'0'1001'0,"0"0"-821"16,0 0-114-16,0 0-24 0,0 0-13 16,-123 142-4-16,100-99-22 15,3-2 3-15,9 4 1 16,2-1-7-16,6 4 0 15,3 4 1-15,0 4 1 16,0 5 11-16,3-3-13 16,6-4 1-16,0-8 0 15,-1-10-1-15,4-12-22 16,3-14-48-16,4-10-99 0,4-10 63 16,8-26-33-16,4-16 33 15,-4-6 91-15,-7-3 15 16,-6 5 93-16,-12 12 135 15,-4 12-26-15,-2 14 18 16,0 14-115-16,-6 4-81 16,-13 4-23-16,-4 22-1 15,-6 10 0-15,-4 5-7 16,-2 0-2-16,0 0 8 16,2-7-6-16,-1-9 1 15,5-7 6-15,-2-9-18 16,2-7-9-16,1-2 8 15,8-11 4-15,1-18 5 0,11-11 2 16,8-10-6 0,0-5 8-16,24-3-26 0,16 6 32 15,12 4 7-15,5 5-7 16,2 6 1-16,0 2-1 16,-5 7 0-16,-14 5 7 15,-9 6-7-15,-11 9 0 16,-11 4 0-16,-5 4 0 15,-2 0 16-15,-2 7 0 16,3 16 2-16,2 12 27 16,-3 9-6-16,2 4 17 15,-2 4-31-15,1-2-16 16,1-2 0-16,-2-4-9 16,0-8-1-16,-2-8-37 15,0-7-44-15,0-9-10 0,-2-9 35 16,-13-3-2-16,-8-1 20 15,1-26-7-15,0-7 5 16,2-5 41-16,7 2 17 16,5 7 61-16,6 10 24 15,2 10 7-15,0 8-61 16,12 2-48-16,10 0 9 16,7 0-8-16,4 0 1 15,-2 4-1-15,-2 2-1 16,-2 0-33-16,-4-2-31 15,-6 0-8-15,-1-2-17 16,-1 0-118-16,1-2-97 0,-5 0-479 16,1-10 375-16</inkml:trace>
  <inkml:trace contextRef="#ctx0" brushRef="#br0" timeOffset="168945.9">23137 9551 1051 0,'0'0'722'16,"0"0"-587"-16,0 0-128 16,0 0-7-16,0 0 28 0,0 0-9 15,0 0 3-15,-111 80 2 16,55-42-24-16,-2 2 0 15,0-4-1-15,5-6-17 16,8-4 12-16,5-8-48 16,13-5 1-16,9-8-46 15,11-5-102-15,7 0-11 16,7-5-120-16,18-9-75 16,4 3 407-16,0 5 76 15,-5 6 167-15,-1 0-2 16,-8 20-52-16,-1 9 35 15,-8 8-118-15,-1 8-24 16,-5 3-18-16,0 0-20 16,0-2-13-16,0-2-6 15,0-6-15-15,-2-5-9 0,-3-7 4 16,1-6-5-16,2-6-28 16,-1-5-16-16,3-2-6 15,0-5-30-15,0-2-86 16,0 0-45-16,0 0 33 15,0-28-136-15,3-7-446 16,8-2 630-16</inkml:trace>
  <inkml:trace contextRef="#ctx0" brushRef="#br0" timeOffset="169692.37">23235 9537 1531 0,'0'0'240'0,"0"0"-231"15,0 0-9-15,0 0 26 16,0 0 14-16,0 0-18 16,7 110-8-16,-28-78-14 15,-6 2-1-15,-8 0-34 16,-3-3-14-16,3-9-13 16,8-8 19-16,7-7 37 15,11-4 6-15,9-3 27 16,0 0 15-16,11-5-42 15,16-8-16-15,9-6 14 0,2 1 2 16,-3 0-2 0,-6 6-11-16,-6 2-17 0,-10 4-10 15,-9 4-32-15,-4 2-43 16,0 0-20-16,-15 6 44 16,-12 16 91-16,-6 8 50 15,-3 5 124-15,5 1-24 16,4-3-57-16,11 0-39 15,5-5-32 1,9-6-10-16,2-6-12 0,0-4-50 16,11-8-119-16,9-4-13 15,7 0 56-15,2-12-29 16,2-4-7-16,-7-2 162 16,-1 0 16-16,-5 6 132 15,-5 4 8-15,-2 2 56 16,-4 6-73-16,-3 0-47 31,-4 0-29-31,0 4-22 0,0 14-22 0,-24 8-7 0,-10 10 2 16,-11 6-4-16,-5 4-10 15,0-4 1 1,4-2 0-16,7-9 0 0,13-7 7 16,6-10-8-16,11-5 1 15,7-6 6-15,2-2 2 16,0-1-9-16,18 0 0 15,13 0 43-15,12-1 6 16,9-9-18-16,6-5-7 16,-2 4-6-16,-4-2-11 15,-14 5 2-15,-14 3-9 16,-11 2 0-16,-8 3 0 16,-5 0-19-16,0 0 0 0,0 0 4 15,0 0-18-15,0 0-26 16,0 0-7-16,0-11-99 15,-3-2-118-15,-1-5-113 0</inkml:trace>
  <inkml:trace contextRef="#ctx0" brushRef="#br0" timeOffset="170293.46">23499 9471 707 0,'0'0'947'16,"0"0"-839"-16,0 0-83 0,0 0-24 16,0 0 25-16,0 0-5 15,0 0-12-15,31 55-9 16,-31-34 0-16,0 1-11 16,-14 0 3-16,-11 0-7 15,2-2-19-15,2-4 4 16,7-6 6-16,8-4 11 15,6-4 6-15,0-2-21 16,18 0-33-16,8 0 61 16,1-8 29-16,-5 0 11 15,-6 4 0-15,-9 2-3 16,-7 2-15-16,0 0 0 16,0 0-11-16,-25 20-9 0,-8 12 2 15,-9 6-2-15,1 2 5 16,8-4-7-16,8-7-14 15,16-11-2 1,9-11-12-16,0-4-16 0,13-3 33 16,12 0 11-1,0-3 13-15,-7-2 7 0,-5 1-2 16,-9 4-4-16,-4 0-6 16,0 18 12-16,0 9 14 15,-6 12 15-15,-7 3 12 16,1 2-25-16,3-2-20 0,3-4-4 15,4-6-2 1,2-3-9-16,0-6 0 0,0-6 1 16,0-7-2-16,0-5-13 15,0-1-13-15,0-4-20 16,4 0-7-16,7 0-7 16,3-5-4-16,5-20-191 15,12-33-278-15,-4 4-305 16,-4-2 722-16</inkml:trace>
  <inkml:trace contextRef="#ctx0" brushRef="#br0" timeOffset="171263.49">23589 9613 1018 0,'0'0'579'0,"0"0"-413"16,0 0-110-16,0 0-30 0,0 0-17 16,0 0 0-16,0 0-1 15,98-14 0-15,-59 10-8 16,-2 0-21-16,-6 0-18 15,-6 0-104-15,-12 0-113 16,-9 2 66-16,-4 2-42 16,0 0 23-16,-19 0 100 15,-1 0 109-15,-5 0 111 16,-2 8 33-16,-2 6 2 16,3 6-62-16,-1 0-20 15,2 2-16-15,7-4-31 16,7-2-17-16,7-6-39 47,4-6-61-47,0-4-79 0,15 0 20 0,10-6-153 0,6-10 73 0,2 0 113 0,3 0 126 15,-3 4 208-15,-4 2-120 16,-6 4 304 0,-9 2-95-1,-10 2-119-15,-4 2-20 0,0 0-39 0,-18 10-87 16,-15 14-16-16,-17 10-6 15,-5 6-4-15,-1 5-6 16,7-4 0-16,13-6 0 16,12-9 0-16,11-8 6 15,8-8-5-15,5-6-1 16,0-4 1-16,20 0-1 16,11 0 6-16,8-8-6 15,3-6-57-15,-3-3-7 0,-7 6-18 16,-8 0 15-16,-8 6 45 15,-9 5 21 1,-7 0 1-16,0 0 49 0,0 16 26 16,-4 8 27-16,-10 6-22 15,-1 6-43-15,-2-2-4 16,4 0-17-16,1-2-8 16,2-6 9-16,1-2-2 15,3-5-8-15,-2-5-6 16,6-9 1-16,0-1-1 15,2-4-1-15,0 0 0 0,0-4-6 16,14-18-43 0,9-8-96-16,7-8 51 0,3 0 14 15,0 0 75 1,2 6 5-16,-9 6 89 0,-2 8 39 16,-8 6-26-16,-7 8-30 15,-2 4-44-15,-5 0-12 16,-2 4 17-16,0 10-15 15,0 6-5-15,0 6 30 16,-5 6 13-16,-8 4-6 16,-1 0-10-16,-1 0-12 15,1-1-4-15,-1-6-14 16,5-3-1-16,-2-5-8 16,3-7 1-16,1-6-2 0,2-5-12 15,0-3-3 1,-1 0 8-16,-1-6 4 0,3-10-6 15,2-2 8-15,3-2 1 16,0 2 0-16,0 0 36 16,0 4-22-16,8 2-6 15,0 2-7-15,-1 2-2 16,-3 2 1-16,-2 0-83 16,-2 2-106-16,0 0-303 0</inkml:trace>
  <inkml:trace contextRef="#ctx0" brushRef="#br0" timeOffset="171683.75">23527 9860 466 0,'0'0'73'0,"0"0"298"16,0 0 239-16,0 0-432 15,0 0-63-15,0 0-13 16,0 0-68-16,87-32-12 16,-38 18 10-16,4-3-17 15,3 3-2-15,0 2-6 16,-3 1 5-16,-6 0-6 0,-7 4 3 15,-14 0-8-15,-7 3-1 16,-13 2 0-16,-4 2-9 16,-2 0-46-16,0 0-21 15,0 0 14-15,-23 0-166 16,-2 4-142-16,0 0-838 0</inkml:trace>
  <inkml:trace contextRef="#ctx0" brushRef="#br0" timeOffset="179139.93">18409 3116 383 0,'0'0'48'15,"0"0"-48"-15,0 0-5 16,0 0-3-16,0 0 0 15,-23 102-5-15,23-78-88 16,0-6-59-16,0 0 24 16</inkml:trace>
  <inkml:trace contextRef="#ctx0" brushRef="#br0" timeOffset="179210.75">18376 3296 48 0,'0'0'174'0,"0"0"-55"0,0 0-80 0,0 0-24 0,0 0-15 16,0 0-75-16</inkml:trace>
  <inkml:trace contextRef="#ctx0" brushRef="#br0" timeOffset="179457.4">18151 3287 396 0,'0'0'104'15,"0"0"510"-15,0 0-228 0,0 0-215 16,0 0-93 0,0 0-52-16,0 0-25 0,53 9 20 15,0-7 58 1,41-2 11-16,45-2-29 0,38-25-17 15,13-4-3-15,-32 3-1 16,-39 10-21-16,-53 10-8 16,-13 6-10-16,-1 2 0 15,-5 0-1-15,-7 0-1 16,-16 0 1-16,-13 0-2 16,-7 0-20-16,-4 0 7 15,0 0 14-15,0 0 1 0,0 0-13 16,-4 0-39-1,-18 4-69-15,-14 6 5 0,-55 4-98 16,4-2-109-16,-2-4-485 0</inkml:trace>
  <inkml:trace contextRef="#ctx0" brushRef="#br0" timeOffset="179753.07">18305 3132 1011 0,'0'0'586'0,"0"0"-442"16,0 0-53-16,0 0-40 15,0 0-20-15,0 0-24 16,0 0-5-16,164 34 53 16,8-14-21-16,22-12-3 15,-1-8-15-15,-23-4 4 16,-52-6-5-16,-34 4-15 0,-34 6-9 16,-23 0-47-16,-6 0-30 15,-7 0 7-15,-7 6-15 16,-7 2 28-16,-18 8 36 15,-29 4-59-15,-36 14-104 16,-44 6-98-16,-51 8-361 16,18-9 270-16</inkml:trace>
  <inkml:trace contextRef="#ctx0" brushRef="#br0" timeOffset="179951.53">18115 3475 854 0,'0'0'656'15,"0"0"-464"-15,0 0-78 16,0 0-19-16,0 0-84 15,0 0-10-15,308-79 7 0,-70 78 33 16,13-3-8-16,-19-2-11 16,-49-2-13-16,-44 0-9 15,-45 2-28 17,-38 6-44-32,-24 0-21 0,-12 0-103 0,-11 0-47 0,-9 1 66 15,-11 8 83-15,-35 3 48 16,-35 2-22-16,-42 1-101 15,-49 2-92-15,23-7 92 16,11-4-212-16</inkml:trace>
  <inkml:trace contextRef="#ctx0" brushRef="#br0" timeOffset="180267.87">18340 3421 228 0,'0'0'247'0,"-180"-40"481"16,142 23-438-16,11 8-104 16,11 4-82-16,16 5-90 15,16 0-14-15,69 24 0 0,75 11 15 16,73-13 29-16,33-14-24 15,-3-8-8-15,-49-25-2 16,-78 3-10 0,-51 8-4-16,-45 7-28 31,-30 7-27-31,-10 0-77 0,-8 0-38 0,-55 0 114 0,-55 16-44 16,-58 4-100-16,-31-2 19 15,-2-11 92-15,24-7 93 16,58 0 13-16,46-9 231 15,41-1 69-15,27 6-28 16,13 2-96-16,5 2-125 0,55 0-56 16,71 2-8-16,65 0 39 15,32-2-13-15,-12 0-4 16,-58-15-22-16,-58 8-48 16,-44 7-94-16,-37 0-390 0</inkml:trace>
  <inkml:trace contextRef="#ctx0" brushRef="#br0" timeOffset="186088.16">18302 2400 453 0,'0'0'150'16,"0"0"-150"-16,0 0-31 15,0 0 31-15,0 0 234 16,0 0-60-16,-18 0-121 16,18 0-23-16,0 0 33 15,0 0 26-15,0 0 11 16,0 0-30-16,0 0-18 16,0 0-4-16,0 0-7 15,0 0-41-15,9 0 20 16,9 0-18-16,9 0 54 0,8 0 14 15,11 0-11-15,6 0-13 16,9 0-18 0,7-2-12-16,6-12-4 47,6-4-3-47,-1 0-8 0,-4 2 0 0,-3 4 10 0,-8 4-10 0,-3 3-1 0,-11 5 1 15,-5 0 0-15,-5 0 0 16,-9 0-1-16,-6 0 0 15,-5 0 0-15,-5 3 1 16,-6-1 0-16,-5-2 0 16,0 0 1-16,-2 0 5 0,-2 0-1 15,0 0 14-15,0 0 30 16,0 0 9-16,0 0-27 16,0 0-19-16,0 0-13 15,0 0 12-15,0 0-7 16,0 0-5-16,0 0-60 15,0 0-40-15,-6 0-49 16,2 0-154-16,-9 0-23 16,4-2-770-16</inkml:trace>
  <inkml:trace contextRef="#ctx0" brushRef="#br0" timeOffset="186522.99">19242 2296 424 0,'0'0'55'16,"0"0"-35"-16,0 0 259 15,0 0-149-15,0 0-130 16,0 0-10-16,0 0-120 16,-35 14-263-16,17-8 41 0</inkml:trace>
  <inkml:trace contextRef="#ctx0" brushRef="#br0" timeOffset="187004.03">18770 3707 352 0,'-29'103'106'0,"7"3"-72"15,13-48-34-15,9-26-278 0</inkml:trace>
  <inkml:trace contextRef="#ctx0" brushRef="#br0" timeOffset="212382.06">8187 15905 474 0,'0'0'61'0,"0"0"82"0,0 0-65 15,0 0-55-15,0 0-22 16,-49 0 1-16,49 0-2 16,0 0-12-16,0 0-50 15,2 0 37-15,7-4 20 16,-3 4 5-16,3-1 0 15,-4 1 1-15,0 0 0 16,-3 0 8-16,0 0 7 0,0 0 8 16,-2 0 35-16,0 0 19 15,0 0 13-15,0 0 16 16,0 0 9-16,0 0 36 16,0 0 9-16,0 0-49 15,0 0-46-15,0 0-30 16,0 0-24-16,0 0-12 15,0 0-2-15,7 0-13 16,4 0 13-16,7 5 1 16,6 3 0-16,3 6 1 15,2-5 0-15,0 0 1 16,0 1 0-16,0-2 1 16,-5-3-1-16,-2-5 8 15,-1 0-8-15,-4 0 9 16,-1 0-8-16,1 0 5 0,2 0-5 15,1-13 5 1,2 3 0-16,5 1-6 0,-1-4 0 16,1 3 0-16,7 6-1 15,-1-4 0-15,6 7 0 16,7 1 1-16,-2 0-1 16,5 0 3-16,0 0-3 15,2 0 1-15,-1 5-1 16,-4 3 0-16,-3-2 0 15,-5 2-1-15,-7 1-1 16,-2-4 1-16,-8 4-6 0,2-9 7 16,-3 4 1-1,3-4 5-15,1 0 1 0,3 0-6 16,2 0 5-16,2-9-5 16,0 1-1-16,0 7 1 15,0-4-1-15,0 5-1 16,3 0 0-16,2 0-6 15,2 9 7-15,4-4 0 16,3 0 0-16,6-5 1 16,0 0 0-16,5 0-1 15,0 0-11-15,-3 0 0 16,3 0 0-16,-3 0 11 16,3 0-1-16,-1 0 1 15,3 0-1-15,0 0 0 0,2 0-1 16,1 0 1-16,-1 0 0 15,-2 0 1-15,0 0 1 16,-2 0-1-16,1 0 0 16,-1 0 0-16,0 0 1 15,0 0-1-15,-3-5 2 16,-4 0-2-16,-2 1 0 16,-5-1 0-16,-3 5-4 15,-2-4 4-15,-3 4 0 16,-1 0 0-16,-2 0 0 15,5 0 0-15,-1 0 0 0,7 4 1 16,5-4-1 0,5 0 0-16,3 0 1 0,3 0-1 15,4 0 1-15,-2 0-1 16,3-4-2-16,-3-4 1 16,-2 4-9-16,0 2-4 15,-2-2 8-15,-2 4-9 16,1 0 15-16,3 0 6 15,0 0 1-15,4 0-6 16,3 0-1-16,4 4-11 16,2-4-11-16,0 2-4 15,6-2 13-15,-4 3-10 16,0-3 2-16,1 0 7 16,-1 0 12-16,1 0-8 15,-1 0 10-15,3 0-1 16,2 0 0-16,3-13 1 0,1-1-1 15,-2-4-5-15,-1 0 6 16,-8 2 0-16,-3 2 0 16,-5 4 1-16,-7 2-1 15,-6 2 0-15,-2 2 1 16,-5 0-1-16,3 0 0 16,-2 4 1-16,3 0 5 15,7 0-6-15,-1 0 9 16,5 0-9-16,2 0 1 15,2 0-1-15,-2 0 0 16,3 0-1-16,-3 0 0 0,-2 0-1 16,2 4 2-1,-2-4 0-15,3 4 0 0,-1-4-8 16,0 0 6-16,0 2-8 16,0-2-23-16,1 2 24 15,-5-2 7-15,1 0 1 16,-2 2-1-16,-1-2 2 15,-1 0 0-15,1 0 2 16,-3 0 3-16,5 0-4 16,-1 0 4-16,4 0-5 15,0-6 10-15,4 2 5 16,0 0-14-16,-4 4 1 16,1 0-1-16,-2 0-1 15,-2 0-6-15,-6 4 6 16,-6 4 1-16,-4 2 5 0,-2-6-6 15,2 0 10-15,0 2 19 16,3-6-7-16,-3 4-8 16,2 0-12-16,-3 0-1 15,2 2-1-15,1 6-2 16,-4-2 2-16,3-2 0 16,-2-2 6-16,-1 2 7 15,0 0-13-15,3-6 0 16,-4 2 0-16,3 0-4 15,-1 0 4-15,3-4 0 16,-3 4-2-16,7-4-19 16,-2 0-10-16,5 2 12 15,3-2 2-15,5 0-12 0,3 0-37 16,4 3 7-16,3-3-2 16,-1 0 4-16,-4 1-56 15,-2-1-76-15,-3 4 21 16,-1 0 20-16,-6 0 48 15,-4 2 2-15,-3 2 0 16,-3 1 98-16,-1-4 65 16,4 4 59-16,-1-9-14 15,3 0-1-15,2 4 7 16,0-4-58-16,-1 0-25 16,4 0 6-16,-2 0-12 15,-1 0 14-15,3 0-11 16,-2-4-7-16,-2-1-15 15,4 0 0-15,-3 1-6 16,-1-5 6-16,0 5-7 0,-7 0 0 16,-1 3 9-1,-5 1 9-15,-6 0 17 0,-2 0 3 16,-8-5-10-16,-1 5 1 16,-3 0 14-16,1 0 33 15,1 0-10-15,3 0-35 16,3 0-18-16,0 0-1 15,4 0-7-15,-2 0-3 16,-2 0-2-16,-3 0 5 16,1 0 0-16,-8 0 4 0,-7 0-9 15,-4-4-1 1,-20-8-119-16,-12 2-271 0</inkml:trace>
  <inkml:trace contextRef="#ctx0" brushRef="#br0" timeOffset="-211464.13">19772 15342 641 0,'0'0'0'0,"0"0"-279"0</inkml:trace>
  <inkml:trace contextRef="#ctx0" brushRef="#br0" timeOffset="-211084.82">19300 15218 474 0,'0'0'514'15,"0"0"-237"-15,0 0-145 16,0 0-95-16,0 0 36 16,0 0 65-16,0 0-42 15,81-6-34-15,-43 3-23 16,10-2-26-16,10 1-5 15,5-9 2-15,6 2-9 16,-4-2 17-16,-3 0-9 0,-12 0-9 16,-6 3 0-16,-15 6 0 15,-10-4 0 1,-12 6 0-16,-7 2 0 16,0 0-8-16,-37 0-49 0,-4 10-82 15,-11 3-438-15</inkml:trace>
  <inkml:trace contextRef="#ctx0" brushRef="#br0" timeOffset="-210857.77">19379 15386 971 0,'0'0'594'16,"0"0"-530"-16,0 0-63 15,0 0 9-15,0 0 50 16,0 0-9-16,0 0-6 15,106 22-17-15,-70-22-8 0,-3 0-10 16,-2 0-10-16,-2 0-12 16,-6 0-48-16,1 6-103 15,-8 2-113-15,-2-2-322 0</inkml:trace>
  <inkml:trace contextRef="#ctx0" brushRef="#br0" timeOffset="-209737.94">20198 15119 1020 0,'0'0'335'15,"0"0"-178"-15,0 0-20 16,0 0-54-16,0 0-1 16,0 0-12-16,0 0-27 15,-9-28-43-15,5 28-14 16,-2 14-13-16,-4 10 22 16,-3 10 5-16,-3 7 1 0,5-5 0 15,3 0-1-15,2-4 0 16,6-6-10-16,0-4 9 15,0 0-12-15,10-4 11 16,5-6-28-16,8-2 0 16,3-6 8-16,3-4 10 15,3 0 12 48,1 0 0-63,-4-18 1 0,-2 0-1 0,-8-4 13 15,-5 0-2-15,-7-4 5 0,-7-6 16 0,0 2 7 0,-7-2 23 0,-15-4-8 0,-3 0-6 16,-4-3-18-16,2 1-2 0,1 4-15 16,6 6-6-16,4 10-7 15,7 10-1-15,5 4-39 16,4 4-102 0,0 4-65-16,0 8-407 0</inkml:trace>
  <inkml:trace contextRef="#ctx0" brushRef="#br0" timeOffset="-208187.12">21411 15011 416 0,'0'0'623'16,"0"0"-411"-16,0 0-79 16,0 0 53-16,0 0-74 0,0 0-59 15,0 0-5-15,-16-42-13 16,16 42-29 0,0 0-6-16,0 0-1 0,10 10-5 15,13 4 6-15,10 2 8 16,10-4-7-16,8-4 7 15,7-6-7-15,0-2-1 16,-4 0 0-16,-6 0-8 31,-12-6-7-31,-16 2 12 0,-14 4-9 0,-6 0-5 16,-19 14-28-16,-28 18 36 16,-13 10 8-16,-14 12 1 15,3 1 2-15,6-5 5 16,17-6-4-16,14-8 9 0,14-2-4 15,15-10 1-15,5 0 1 16,0-4-9-16,25-2-1 16,9-6 0-16,5-4 0 15,11-6-1-15,-2-2-10 16,-1 0 10-16,-9-10-5 16,-11-6 5-16,-12 2-1 15,-10 4 2-15,-5-6 2 16,-14 2-1-16,-15 0 8 15,-6-4-9-15,-1 4 1 16,5 2 11-16,7 2 10 16,8 6-12-16,9 0 0 15,7 4-4-15,0-2-6 0,16 2-25 16,13-2 8 0,11-2 9-16,5-2-3 0,-1-4-30 15,-6 2-16-15,-9 4-16 16,-17-4-37-16,-12 6-62 15,0 2-234-15</inkml:trace>
  <inkml:trace contextRef="#ctx0" brushRef="#br0" timeOffset="-207696.4">21959 15027 952 0,'0'0'530'0,"0"0"-466"0,0 0-38 16,119-16-25-16,-71 12 11 16,-2-6-11-16,-1 4-1 15,-7 4 0-15,-9-2-73 16,-15 4-47-16,-14 0-6 16,0 0-37-16,-31 12 120 15,-17 12 36-15,-12 4 7 16,-7 6 1-16,3-6 24 15,6 2 34-15,8-6-4 16,13-3-26 0,10-3-7-16,9-4-22 0,11 0-2 15,7-2-44-15,0-8-42 16,23 2-37-16,8-2-41 0,7-4-127 16,4 0-2-1,3 0 295-15,-2 0 134 16,-4 0 43-16,-7 0 4 0,-9 0-20 15,-7 0 13-15,-9 0-64 16,-7 4-38-16,0 4 86 16,-20 6 31-16,-11 4-67 15,-10 4-72-15,2 0-28 16,-1 0-6-16,9-2-9 16,6-4-6-16,7-2-1 15,7-8-39-15,4-2-64 16,7-4-120-16,0 0-28 15,0 0-240-15</inkml:trace>
  <inkml:trace contextRef="#ctx0" brushRef="#br0" timeOffset="-207171.29">22778 14855 1382 0,'0'0'255'0,"0"0"-183"16,0 0-50-16,0 0 2 15,0 0-24-15,0 0-40 0,0 0-83 16,-158 0-50 0,94 15 28-16,10 2 98 0,14-9 47 15,22-2 96-15,18-2-2 16,0 0-85-16,38-4-7 15,13 0 35-15,16 0-11 16,4 0-20-16,-3-8-5 16,-14 4-1 15,-17 2 0-31,-22 2-2 0,-15 0 2 0,-13 4 25 0,-39 16 40 16,-21 10-30-16,-12 6-11 15,-4 4-23-15,8 0 11 16,15-10-11-16,20-6 0 0,14-2 2 15,14-4-3 1,12 0-5-16,6 5 5 0,0 4 9 16,0 8-2-16,8 1 8 15,4 4-14-15,-5 0 1 16,-5 0-1-16,-2 4 8 16,0-4-3-16,-15 1-6 15,-1-5-1-15,-3-8-10 16,2-6-45-16,3-6-43 15,-1-14-81-15,5-2-88 16,4 0-360-16</inkml:trace>
  <inkml:trace contextRef="#ctx0" brushRef="#br0" timeOffset="-206854.13">22533 15169 101 0,'0'0'954'0,"0"0"-834"15,0 0-56-15,143-28 34 16,-94 20-7-16,-4 0 4 16,-5 6-25-16,-7-2-38 15,-6 4-15-15,-10 0-4 16,-5 0-13-16,-8 0-11 16,-4 17 11-16,0 6 44 15,-6 8-6-15,-10 6-13 16,-2 8-9-16,2-1 4 15,3-4-4-15,4 0-1 0,2-4-9 16,3-4-5 0,2-2 1-16,0-8-1 0,-1-4-1 15,3-4-21 1,-4-5-55-16,-10-5-74 0,1-4-136 16,-3 0-220-16</inkml:trace>
  <inkml:trace contextRef="#ctx0" brushRef="#br0" timeOffset="-206454.19">22564 15324 975 0,'0'0'347'0,"0"0"-202"15,0 0-68-15,0 0-33 16,0 0-15-16,0 0-7 0,0 0-12 16,98-38-6-1,-80 36-4-15,-11 2-43 0,-7 0-129 16,-20 6 13-1,-22 10 54-15,-8 4 34 0,2 2 69 16,7-6 2-16,15-2 123 16,12-4 24-16,14-2-38 15,4-4-36-15,28-4-9 16,13 0-31-16,11 0-33 16,-1-4-26-16,-2-14-108 15,-13-8-67-15,-20 0-110 16,-17 4-251-16,-3 4 146 15,-9 12 416-15,-9-2 769 16,-2 8-460-16,-4 0-82 16,-5 0-37-16,0 26-54 0,0 8-43 15,4 8-35-15,10 6-21 16,3-6-20-16,12-4-17 16,0-6-27-1,0-4-78-15,12-10-186 16,-1-10-314-16</inkml:trace>
  <inkml:trace contextRef="#ctx0" brushRef="#br0" timeOffset="-205225.3">21118 16026 993 0,'0'0'921'0,"0"0"-818"16,0 0-103-16,0 0-1 16,0 0-24-16,0 0-25 15,0 0-40-15,87 14-22 16,-35-14-198-16</inkml:trace>
  <inkml:trace contextRef="#ctx0" brushRef="#br0" timeOffset="-205042.79">22398 15841 1852 0,'0'0'0'16,"0"0"-4"-16,0 0-182 0,0 0 83 15,0 0-54-15,0 0 25 16,0 0-269-16</inkml:trace>
  <inkml:trace contextRef="#ctx0" brushRef="#br0" timeOffset="-204903.51">23119 15963 1373 0,'0'0'700'16,"0"0"-700"-16,0 0-223 0,0 0-126 15,0 0 73-15,0 0-68 0</inkml:trace>
  <inkml:trace contextRef="#ctx0" brushRef="#br0" timeOffset="-204762.58">23680 15887 1731 0,'0'0'225'0,"0"0"-225"15,0 0-162-15,0 0-421 0</inkml:trace>
</inkml:ink>
</file>

<file path=ppt/ink/ink15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48:50.440"/>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B050"/>
    </inkml:brush>
  </inkml:definitions>
  <inkml:trace contextRef="#ctx0" brushRef="#br0">13293 11474 511 0,'0'0'64'0,"0"0"95"15,0 0 153-15,0 0-127 16,0 0-37-16,0 0-34 16,0 2-40-16,0-2-40 15,0 0-22-15,0 0-5 16,0 0-6-16,0 0 1 0,0 0 12 15,0 0 11-15,0 0 26 16,0 0 15-16,0 0-8 16,-4 4-9-16,-5 2-35 15,-2 6 4-15,-4 4 8 16,-6 6-5-16,-1 0-8 16,0 4-3-16,-3 0-8 15,-1 0 5-15,1 0-6 16,0-2 8-16,4-2-8 15,2-1 1 1,3-6-1-16,5-2 1 0,5-8-2 16,4 0-1-16,2-3-12 15,0-2 13-15,0 0-1 0,0 0-6 16,8 0 1-16,15 0 6 16,8 0 25-16,9 0 1 15,5-8 2-15,1 0-12 16,-3 2-7-16,-5 2-4 15,-11 1-4-15,-8 2-1 16,-7 1 0-16,-8 0 1 16,-2-3 19-16,-2 3 27 15,0 0 24-15,0-1 3 16,0-4 0-16,0 0-3 16,0-8-20-16,-6-6-32 15,-6-6-19-15,-1-3 1 0,-2 0-1 16,1 4 0-16,0 2 0 15,1 4 0 1,3 6 1-16,2 2-1 0,2 4-7 16,4 4-2-16,-1 0 9 15,3 2-33-15,0 0-8 16,0 0-1-16,0 0-8 16,0 0 7-16,0 0-9 15,0 0-41-15,0 0-99 16,-4 0-85-16,0 4-304 0</inkml:trace>
  <inkml:trace contextRef="#ctx0" brushRef="#br0" timeOffset="8049.88">19741 10279 589 0,'0'0'111'0,"0"0"306"0,0 0-259 15,0 0-68-15,0 0 42 16,0 0-65-16,0 0-41 15,0 0-9-15,0 0-7 16,0 0 11-16,0 0 18 16,0 0 5-16,0 0 17 0,0 0 11 15,0 2 4 1,-6 2-32-16,-9 4-6 0,-8 4-3 16,-4 6-17-16,-6 6 4 15,-5 0-6-15,-1 2-10 16,2-2 1-16,-1 0 9 15,3-4 1 1,4-2-6-16,4-4-2 0,6-1-1 16,8-8-1-16,7-1-6 15,6-2-1-15,0-2 0 16,0 0 1-16,0 0 6 16,11 0-7-16,13 0 9 15,14 0 22-15,7 0-1 0,6-2-15 16,5-2-4-1,-3 0-2-15,0 3-3 0,-4-2-6 16,-3 1 1 0,-9 0 0-16,-3 0 0 0,-10 2 5 15,-9-2-5-15,-4 2 9 16,-6 0-8-16,-2 0-1 16,-1 0 7-16,-2 0 1 15,0 0 0-15,0 0 2 16,0-2 6-16,0 2 20 15,0-4 25-15,0-2 1 16,0-4-11-16,-10-8-31 16,-1-4-13-16,-2-6-8 15,-3-4 0-15,-1-2-2 16,-1 4 1-16,5 4 0 16,1 8-8-16,4 7 2 15,3 6-7-15,5 5-1 0,0 0-17 16,0 0-9-16,0 0-33 15,0 5-35-15,0 12 18 16,0 5-87-16,2-4-163 16,11-8-507-16</inkml:trace>
  <inkml:trace contextRef="#ctx0" brushRef="#br0" timeOffset="8649.7">20532 10194 443 0,'0'0'942'0,"0"0"-721"16,0 0-167-16,0 0 14 16,0 0 1-16,0 0-14 15,0 0-14-15,0 37 17 16,-18-19 37-16,-8 4-14 15,-10 8-24-15,-4 0-19 16,-2 4-18-16,-1 0-1 16,3-4-7-16,7-4-11 15,10-6 2-15,8-6-3 16,6-4-6-16,4-4 6 16,5-1-1-16,0-2-7 0,0-1-4 15,10 4 12-15,16-2 0 16,8 0 9-16,10-2-3 15,6-2 8-15,2 0-4 16,4 0 3-16,-6 0-2 16,-4-6 2-16,-10-2 5 15,-10 2-9 1,-7 0 11-16,-11 2 23 16,-3 2 27-16,-5 2-7 0,0 0-1 15,0 0-20-15,0-2-14 16,0 2-27-16,-5-2-1 15,1-2 12-15,-3-2 6 16,-4-2-11-16,0-6 1 16,-4-2-2-16,-3-6 1 15,-3-2-6-15,2-4 0 0,-4 2-1 16,7 4-1-16,3 6 0 16,5 4-12-16,3 6-14 15,2 4-30-15,3 2-26 16,0 0-27-16,0 0-43 15,5 0-109-15,6 0-304 16,5 0-298-16</inkml:trace>
  <inkml:trace contextRef="#ctx0" brushRef="#br0" timeOffset="9298.78">21316 10181 15 0,'0'0'1612'15,"0"0"-1351"-15,0 0-182 16,0 0 3-16,0 0-50 16,0 0-31-16,0 0-1 15,-4 9 0-15,-16 9 15 16,-6 7 30-16,-12 0 4 15,-5 4 7-15,-5 1-16 16,-2 0-2-16,4-4-12 16,3-4-15-16,14-4-5 0,6-4-6 15,13-4-1-15,3-6 1 16,3 0-12-16,4-2 11 16,0-2-1-16,0 2-14 15,8 2 11-15,13 0 5 16,8 0 9-16,6 0 0 15,5 0 0-15,5 0 1 16,-3-2-1-16,0 0 6 16,1-2-7-16,-7 0 0 15,-3 0 4-15,-4 0-6 16,-4 0 14 0,-10 0 21-16,-3 0-2 0,-6 0 4 15,-4 0 5-15,-2 0 17 0,0 0-16 16,0 0 3-16,0 0-13 15,0-8-16-15,0-6-19 16,-4-4-4-16,-6-4-7 16,2-4 1-16,-3-2 4 15,-1 0 1-15,1 2 0 16,0 4-1-16,4 6 1 16,1 4-5-16,1 4-3 15,3 6-1-15,2-1-8 16,0 3-9-16,0 0-12 15,0 0-25-15,0 0-22 16,-2 0-32-16,-14-4-68 16,1 3-186-16,-3-3-569 0</inkml:trace>
  <inkml:trace contextRef="#ctx0" brushRef="#br0" timeOffset="11095.61">20323 8292 101 0,'0'0'1389'0,"0"0"-1150"15,0 0-137-15,0 0-28 16,0 0-45 0,0 0-28-16,0 0 0 0,35 80 45 15,-29-24 58-15,-4 8-26 16,-2 2-7-16,0-4-20 16,-2-4-21-16,-10-1-6 15,1-9-9-15,-3-4-4 16,5-8-9-16,-1-6 4 15,2-4-6-15,0-4-1 16,1-4 1-16,3 0 1 16,-1-6-1-16,1 0-21 15,1-3-19-15,1-4-9 0,2-3-61 16,-2-2-77 0,0 0 25-16,-3 0-162 0,1-11 76 0</inkml:trace>
  <inkml:trace contextRef="#ctx0" brushRef="#br0" timeOffset="11628.08">20410 8155 1033 0,'0'0'526'15,"0"0"-452"-15,0 0 37 16,0 0 7-16,0 0-37 0,0 0-42 15,0 0-9-15,100-30-7 16,-59 30 19-16,3 0-2 16,3 0-3-16,-1 8 1 15,4 4-15-15,0 0-4 16,0 2-3-16,1 0-15 16,-7 2 0-16,-4 3 0 15,-3-1 0-15,-10 0 0 16,-8 0 0-16,-6-3-1 15,-1 6 6-15,-8 1 0 16,-4 6 13-16,0 6 14 16,-4 6-8-16,-21 10 11 15,-8 6-10-15,-5 4-6 0,-7 4-5 16,-4 1 8-16,0-5-5 16,0-6 7-16,-2-8 4 15,-1-4-14-15,1-8-8 16,-2-2-1-16,2-5 6 15,4-5 1-15,4-4-7 16,10-7 1-16,8-3-7 16,12-3-2-16,7-3 2 15,4-2 9-15,2 0 10 16,0 0-7-16,0 0-12 16,0 0-21-16,0 0-53 15,15-15-85-15,5 0-103 0,2-2-362 16</inkml:trace>
  <inkml:trace contextRef="#ctx0" brushRef="#br0" timeOffset="11921.18">21108 8544 1392 0,'0'0'639'16,"0"0"-566"-16,0 0-33 16,0 0 9-16,142-30-14 15,-73 26-10-15,4 0-13 16,-6 2-6-16,-11 0-1 0,-16 0-4 16,-11 0-1-16,-13 0 0 15,-12 2-1-15,-4-2-17 16,0 2-31-16,-2-4-132 15,-27-6-24-15,4 2-197 16,-1-2-278-16</inkml:trace>
  <inkml:trace contextRef="#ctx0" brushRef="#br0" timeOffset="12317.76">21455 8416 1249 0,'0'0'529'0,"0"0"-428"15,0 0 8-15,0 0-35 0,0 0-63 16,0 0 27-16,-73 108 13 16,34-56-27-16,1 0-14 15,3-5-8-15,4-9 4 16,4-8-6-16,2-6-1 15,4-6-14-15,-2-6-36 16,0-6-23-16,0-6-75 16,5-6-134-16,5-15-226 0</inkml:trace>
  <inkml:trace contextRef="#ctx0" brushRef="#br0" timeOffset="12498.83">21314 8682 1341 0,'0'0'298'15,"0"0"-177"-15,0 0 92 16,0 0-49-16,139 33-80 0,-97-31-32 16,-2-2-26-16,-4 0-26 15,-7 0-1-15,-14 0-38 16,-13-4-24-16,-2-2-92 16,-42 2-223-16,-7 1 0 15,-7 2-664-15</inkml:trace>
  <inkml:trace contextRef="#ctx0" brushRef="#br0" timeOffset="12927.68">20933 8913 393 0,'0'0'743'0,"0"0"-532"16,0 0-53-16,0 0 8 16,0 0-30-16,0 0 50 0,0 0-32 15,163 38-83-15,-74-50-44 16,9-6-7-1,-1 0-11-15,-9 0-7 16,-14 4-2-16,-18 2 0 16,-16 4-1-16,-14 4 0 0,-10 0-18 15,-5 2-2-15,-4 2-25 16,-3 0 2-16,0 0 32 16,-4 0 4-16,3 0 6 15,-3 0 1-15,0 0 0 16,0 0-8-16,0 2-7 15,0 14 16-15,0 8 17 0,0 8 5 16,-11 10 26-16,-5 7-6 16,1 6 1-16,-4 8-6 15,4-3-6-15,1-2 11 16,8-6-20-16,4-12-15 16,2-10-6-16,0-12 19 15,0-6-19-15,0-7 0 16,0-5 6-16,0 0 15 15,0 0-22-15,-7-9 0 16,-5-14-62-16,-21-28-64 16,2 3-144-16,-2 0-340 0</inkml:trace>
  <inkml:trace contextRef="#ctx0" brushRef="#br0" timeOffset="13101.29">21183 9071 443 0,'0'0'1078'0,"0"0"-948"16,0 0-19-16,0 0-15 16,0 0-49-16,0 0-35 15,0 0-12-15,-27 98-56 16,21-89-178-16,-1-9-172 0</inkml:trace>
  <inkml:trace contextRef="#ctx0" brushRef="#br0" timeOffset="13379.68">21183 9071 995 0,'162'-11'549'0,"-131"8"-430"31,6 2 23-15,1 1-22-16,-7 0-3 0,-7 0-32 0,-11 0-36 0,-10 0-42 0,-3 12-7 16,-32 6-31-16,-19 11 31 15,-14 6-1-15,-6-1-2 16,9-4-53-16,16-10 2 15,13-6 10-15,21-6 40 16,12-6 4-16,0-2 55 16,20 0 13-16,18 0 34 15,8 0 1-15,5-4-27 16,3-4-11-16,-10 2-18 16,-10 2-30-16,-12 2-17 0,-11 0-12 15,-8 2-74 1,-3 0-88-16,-20 0-317 0,-1 0-237 0</inkml:trace>
  <inkml:trace contextRef="#ctx0" brushRef="#br0" timeOffset="17811.99">19601 11839 907 0,'0'0'380'16,"0"0"-72"-16,0 0-229 0,0 0-57 16,0 0 4-16,0 0 2 15,0 0-2-15,-13 50-1 16,6-36-9-16,-6 0 4 16,-7 2 4-16,-7 2-8 15,-11 2-2-15,-6 2-12 16,-1 0-1-16,7-6 7 15,7-4-8-15,11-4 0 16,11-6 0-16,9 0 1 16,0-2-2-16,20 0 10 15,18 0-6-15,13 0 66 16,10 0 1-16,5-4-23 16,-1 0-25-16,-3 3 8 15,-7-2-14-15,-10 3-10 47,-13 0-6-47,-12 0 2 0,-11 0-2 0,-5 0 10 0,-4 0 5 0,0 0 19 0,0 0 10 16,0 0 14-16,0 0 4 15,0 0 11-15,0-8-20 16,-11-6-29-16,-7-4-23 16,-7-8-1-16,-4-4 0 15,2-2-1-15,4 2 1 16,2 2 0-16,8 6-8 15,4 6 7-15,4 8-10 0,5 6-13 16,0 2-59 0,0 0-66-16,16 6-95 0,4 4-58 15,0-2-502-15</inkml:trace>
  <inkml:trace contextRef="#ctx0" brushRef="#br0" timeOffset="18306.71">20495 11743 918 0,'0'0'941'15,"0"0"-789"-15,0 0-126 0,0 0-26 16,0 0-19-16,0 0 4 15,0 0 15-15,-108 100 0 16,75-68 1-16,-5 0 6 16,3-4 2-16,-1-2 2 15,9-8-2-15,7-4 1 16,11-6-10-16,9-4-7 16,0-2-13-16,27-2 0 15,17 0 20-15,14 0-1 16,7 0 1-16,2 0 12 15,-4-4 15-15,-12 2-11 32,-16 0-2-32,-12 2-7 0,-15 0 5 0,-6 0 1 0,-2 0 16 15,0 0 25-15,-2 0-16 16,-13 0 18-16,-3 0-10 16,-3 0-11-16,0-6 14 15,1-10-20-15,-2-4-16 16,4-6-13-16,4-2 0 15,7 6-18-15,5 4 6 16,2 6-28-16,0 6-68 16,29 0-122-16,0 4-19 15,2-4-282-15</inkml:trace>
  <inkml:trace contextRef="#ctx0" brushRef="#br0" timeOffset="18722.4">21243 11730 1054 0,'0'0'896'15,"0"0"-821"-15,0 0-36 16,0 0 19-16,0 0-29 16,0 0-17-16,-112 121-12 15,81-87-1-15,-3 0-7 16,6-6 8-16,2-6-1 15,3-6 2-15,13-6-2 16,2-2 0-16,8-4-14 16,0 0-14-16,12 2 21 0,17 2 8 15,6-2 11-15,12-2-10 16,2-2 18-16,-1-2-4 16,2 0 5-16,-10 0 32 15,-9-9-2-15,-9 0-2 16,-11 1 8-16,-9 0 11 15,-2-2 14-15,0-4-33 16,-8-4-33-16,-10-4-14 16,0-2 5-16,-2 0-6 15,3 2-7-15,5 4-29 16,5-4-35-16,7 4-75 16,0-2-229-16</inkml:trace>
  <inkml:trace contextRef="#ctx0" brushRef="#br0" timeOffset="19307.79">21943 11081 133 0,'0'0'1245'0,"0"0"-877"15,0 0-215 1,0 0-82-16,0 0-49 0,0 0-16 15,0 0 67-15,31 120 31 0,-24-60-27 16,-1 7-21-16,-4-1-1 16,-1-2-28-16,-1-4-1 15,0-8-3-15,0-8-16 16,0-8 2-16,0-10-9 16,0-9 1-16,0-7-1 15,0-6 0-15,0-4-18 16,0 0-6-16,0-3-10 15,0-16-28-15,-1-36-168 16,-3 5-329-16,0-4-104 0</inkml:trace>
  <inkml:trace contextRef="#ctx0" brushRef="#br0" timeOffset="19690.77">22092 10896 1026 0,'0'0'750'15,"0"0"-578"-15,0 0-60 16,0 0-22-16,125-30-25 16,-81 30-16-16,8 16-12 15,4 5-15-15,4 1-21 16,-3-1 1-16,-3 4 10 16,-7-2-12-16,-9 4-1 15,-12 1-6-15,-10 6 6 16,-14 8 1-16,-2 6 28 15,-11 10 9-15,-20 7 14 16,-5 4-14-16,-4 0-8 47,0-3-5-47,4-6-6 0,1-6 0 0,-1-8-6 0,5-8-12 0,0-6 6 0,2-8-6 16,0-5 1-16,4-9-1 15,2-4 6-15,6-4-6 16,1-2 0-16,5 0-2 15,3 0-25-15,6 0-19 16,-2-11-35-16,4 0-5 16,0-4-6-16,12-10-112 15,11 3-103-15,3-3-294 0</inkml:trace>
  <inkml:trace contextRef="#ctx0" brushRef="#br0" timeOffset="20191.43">23159 11107 371 0,'0'0'1186'0,"0"0"-919"15,0 0-184-15,0 0-35 16,0 0 28-16,0 0 2 0,0 0-28 15,41 70-14 1,-41-34 10-16,-27 6 23 0,-15 3-4 16,-12 2-10-16,-2-2-24 15,3-7-16-15,6-6-7 16,9-8-7-16,11-6 5 16,10-8-6-16,6-4-16 15,8-6-39-15,3 0-31 16,5-8-76-16,16-10-190 15,9-2-46-15,3 4 252 16,0 6 146-16,-3 10 146 16,-6 0 91-16,-6 12-84 15,-5 22-5-15,-9 10 30 16,-4 12-62-16,0 6-27 16,0 4-28-16,0 1-30 31,-6-9-10-31,2-8-6 0,1-12-2 0,1-14-7 0,0-8-6 15,2-10-1-15,0-6-23 16,0 0-4-16,0-14-7 16,0-46-94-16,0 2-251 15,0-4-456-15</inkml:trace>
  <inkml:trace contextRef="#ctx0" brushRef="#br0" timeOffset="20975.85">23300 11263 1197 0,'0'0'677'0,"0"0"-510"16,0 0-148-16,0 0 7 0,0 0 10 15,0 0 9 1,0 0-23-16,11 116-22 0,-11-85-53 16,0-7-104-16,0-8 14 15,0-10-146-15,0-6 113 16,0-2 110-16,0-22-62 15,0-5 98-15,0-7 30 16,2 0 52-16,25 0 23 16,8 3-8-16,12 4-13 15,9 7 4-15,-1 8 96 47,-3 4-41-47,-5 8-45 0,-14 2-8 0,-11 0-17 0,-10 0-15 0,-12 14-12 0,0 2 2 16,-19 4 11-16,-14 4-29 15,-11 0-1-15,-5-2-93 16,0-4-119-16,2-2-50 16,5-2 131-16,9 0 74 15,8-1 58-15,4 3 13 16,8 6 91-16,2 4 21 16,0 8 45-16,2 6-72 15,1 4-36-15,-2 2-10 16,-1 2-16-16,-3-4-18 15,4-6-9-15,1-1 1 16,0-12-10-16,4-2 1 16,3-9-1-16,0-8-14 0,2-6-20 15,0-2 8-15,6-25-42 16,19-10-128-16,8-16 21 16,12-5 68-16,9-6-38 15,13 4 145-15,-1 6 9 16,1 10 104-16,-7 12 87 15,-9 14-23-15,-8 13-70 16,-12 5-69-16,-6 13-15 16,-8 15 1-16,-1 8 37 15,-5 8 20-15,-5 4 18 16,2 6-15-16,-8 0-16 16,0 3-6-16,0-2-26 15,0-2-21-15,0-7-1 16,-10-6-8-16,2-10-4 15,-1-8 4-15,-1-8-6 16,2-10-6-16,-5-4-45 0,-6-4-14 16,-7-22-39-16,-21-50-114 15,6 6-259 1,6-9-412 0</inkml:trace>
  <inkml:trace contextRef="#ctx0" brushRef="#br0" timeOffset="21238.95">23560 11343 954 0,'0'0'524'0,"0"0"-275"0,0 0-183 0,0 0-13 16,-27 127-2-16,10-71 9 0,0 0 11 16,1-6-32-1,1-8-20-15,5-12-18 0,3-9 6 16,5-11-7-16,2-10-36 16,5 0-41-1,24-18-33-15,10-13-386 0,11-1-599 16,0 2 945-16,-7 10 150 15,-9 8 305-15,-15 12 435 16,-9 0-373-16,-6 4-184 16,-4 14 13-16,0 3-18 15,0 0-59-15,0-3-63 16,0-2-28-16,-2-6-28 16,-2-7-69-16,-13-3-143 15,2-13-114-15,-5-9-594 0</inkml:trace>
  <inkml:trace contextRef="#ctx0" brushRef="#br0" timeOffset="21490.91">23351 11059 1506 0,'0'0'216'16,"0"0"-83"-16,0 0-28 16,15 126-56-16,-10-92-23 15,-3-6-26-15,-2-6-3 0,0-4-92 16,0-8-27 0,0-10-169-16,-2 0 53 0,-3-10-153 0</inkml:trace>
  <inkml:trace contextRef="#ctx0" brushRef="#br0" timeOffset="21754.34">23516 10986 494 0,'0'0'1096'0,"0"0"-946"16,0 0-91-16,0 0 33 16,143-29 14-16,-112 25-39 15,-7 4-32-15,-4 0-34 16,-9 4-1-16,-4 18-1 15,-7 6 1-15,0 6 14 16,0 4 14-16,-11 2 0 0,0-2-5 16,-3-4-9-16,3-6 0 15,2-8-14-15,3-8 0 16,-1-3-13-16,0-8-36 16,-4-1-50-16,-5 0-35 15,-15-10-13-15,2-8-193 16,2 0-521-16</inkml:trace>
  <inkml:trace contextRef="#ctx0" brushRef="#br0" timeOffset="21927.87">23541 11004 228 0,'0'0'1342'16,"0"0"-1139"-1,-14 113-23-15,-4-53-45 0,2 4-73 16,-1-2-45-16,3-5-17 15,6-5-67-15,3-16-165 16,3-16-450-16</inkml:trace>
  <inkml:trace contextRef="#ctx0" brushRef="#br0" timeOffset="22297.88">23495 11135 497 0,'0'0'1137'16,"0"0"-978"-16,0 0-124 15,0 0-34-15,0 0 1 16,3 104 35-16,-3-36-16 16,0 11-21-16,0-1-1 0,0 10-81 15,1-18-309-15,2-20-900 0</inkml:trace>
  <inkml:trace contextRef="#ctx0" brushRef="#br0" timeOffset="22533.25">23420 11776 631 0,'0'0'97'15,"0"0"276"-15,0 0-207 16,0 0-166-16,0 0-17 15,134-43-474-15</inkml:trace>
  <inkml:trace contextRef="#ctx0" brushRef="#br0" timeOffset="27843.1">24222 8739 441 0,'0'0'71'15,"0"0"114"-15,0 0 40 16,0 0-82-16,0 0-58 0,0 0-27 16,-8-17-58-16,8 8-7 15,-5-5-389-15</inkml:trace>
  <inkml:trace contextRef="#ctx0" brushRef="#br0" timeOffset="28603.38">23649 8203 882 0,'0'0'722'16,"0"0"-614"-16,0 0-32 15,0 0 10-15,0 0-1 0,0 0-51 16,0 0-33-16,0 58 28 16,-4-22 22-16,0 7 18 15,-1 5-17-15,1 0-23 16,2 4 11-16,0 4-16 16,2 6-5-16,0 3 0 15,0 0-8-15,17 0-2 16,8-3-8-1,8 0 1-15,7-4 4 0,9-3-5 16,7-3-1-16,4-9-1 16,5-4-28-16,-3-11 4 15,1-8 18-15,-3-8-3 0,-8-8 10 16,-2-4-1-16,-12 0 2 16,-9-8 8-16,-9-6 3 15,-7 0-6-15,-10 0 9 16,-3 2-14-16,0 0-1 15,-22 1-10-15,-14 10-4 16,-9 1 13-16,-9 4-8 16,-1 22-3-16,2 8 3 15,5 10 0-15,11 6 9 16,10 5 0-16,9 0 1 16,9 8 5-16,9-1-5 15,0 6-1-15,27 2 0 0,11 6 7 16,9 7-7-16,6 3 0 15,2 4 0-15,-3 4 1 16,-5-1 6 0,-14-3-7-16,-11-2-9 0,-8-2 3 15,-12-6 5-15,-2 1 1 16,0-3 0-16,-4-4 8 16,-8 0 0-16,1-3 13 15,0-2-5-15,0-2-5 16,0-5 8-16,-2 0-4 15,-3-4-2-15,1-1-1 16,-3-6-11-16,1-6 4 16,2-9-5-16,2-8 0 15,2-12 8-15,0-6-8 16,-3-10-10-16,-8 0-16 0,-23-36-37 16,3-6-249-16,5-6-551 15</inkml:trace>
  <inkml:trace contextRef="#ctx0" brushRef="#br0" timeOffset="29587.69">24781 8668 593 0,'0'0'816'15,"0"0"-587"-15,0 0-160 0,0 0-9 16,0 0-11 0,0 0-14-16,0 0 83 0,11 68 8 15,-3-17-39-15,-8 29-33 16,-4 32-2-16,-31 33 7 15,-11 13 6-15,-4-9-13 16,10-33-15-16,20-40-7 16,7-24-12-16,9-10-16 31,-1-3-2-15,2-3 0-16,0-9 0 0,3-10 0 0,0-13 7 0,0-4 9 15,0 0 8-15,0-25 10 16,15-19-34-16,18-36 0 0,21-46-25 15,19-54-34-15,6-23-34 16,-13-2 22-16,-15 29 18 31,-24 57 17-31,-11 39 11 0,-10 44 25 0,-3 20 6 16,-1 6 15-16,0 6 7 16,2 4-27-16,2 6-1 15,2 28 0-15,3 16 2 16,5 13 19-16,1 9 7 15,4 4-9-15,1 4 14 16,4 16 1-16,1 23-10 16,-2 19-2-16,-7-8-3 15,-9-27 4-15,-5-31-10 16,-2-22-1-16,-2 2-6 16,0 2 4-16,0-2-9 0,0-11-1 15,0-15 0-15,0-12 0 16,0-6 1-16,0-8 7 15,-4 0-8-15,-15-8 0 16,-9-20-4-16,-15-15 4 16,-10-11-1-16,-6-12-23 15,0-10-12-15,8 0 6 16,11 5 22-16,13 15-4 16,11 16 12-16,14 18 47 15,2 12-13-15,6 10-23 16,26 0-11-16,15 0 24 15,11 4-5-15,6 6 0 0,1 0-10 16,-7-2-3 0,-14-4-6-16,-12 1-16 0,-14-5-36 15,-10 1-20-15,-8-1-29 16,0 0-16-16,0-6-91 16,0-8-464-16</inkml:trace>
  <inkml:trace contextRef="#ctx0" brushRef="#br0" timeOffset="29770.71">25189 9711 1536 0,'0'0'847'0,"0"0"-761"15,0 0-73-15,0 0-13 0,0 0-31 16,0 0-138-16,0 0-543 0</inkml:trace>
  <inkml:trace contextRef="#ctx0" brushRef="#br0" timeOffset="36046.89">22126 12896 324 0,'0'0'754'16,"0"0"-347"-16,0 0-202 16,0 0-91-16,0 0-38 15,0 0-30-15,15-37-21 16,-15 37-15-16,2 0-3 16,-2 0-5-16,0 0 18 15,0 0 15-15,0 0-9 0,0 17-9 16,0 12 62-16,0 10 5 15,0 9-7 1,0 6-34-16,0 0-28 16,0-1-5-16,1-3-2 47,10-9-2-47,2-2 1 0,5-7 5 0,-1-6-4 0,8-2-7 0,2-2-1 0,4-4 1 15,4 0 0-15,7-4 0 16,3-2 12-16,2-6-11 15,-2-4-1-15,-1-2-1 16,-5 0 5-16,-6-4-5 16,-6-8 0-16,-10-2 6 15,-6 0-5-15,-4 2 6 16,-7-2-2-16,0 2-5 16,-16 4-20-16,-15 4-3 15,-11 4 7-15,-9 6-8 16,-5 22 4-16,1 10 6 0,3 6 5 15,9 6 2-15,9 4 7 16,9 3 1-16,9 1 0 16,7 2 0-16,7 6 20 15,2-2 2-15,0 10-9 16,2 1-13-16,9 7 0 16,3-6 0-16,-3 0 0 15,-3-4 7-15,1-7-8 0,-2-9 1 16,-2-8 1-1,-5-4-1-15,0-6-1 16,0-6 2-16,0 0-1 0,-18 0 5 16,-2 0 0-16,-7 3-6 15,-2 1 1-15,-2 1 1 16,-2-2-1-16,-3-1 0 16,1-4 0-16,-2-6-1 15,2-2 6-15,1-8-4 16,5-6 5-16,3-8 0 15,3 0-7-15,4-8-26 16,12-44-72-16,5 2-233 16,2-3-558-16</inkml:trace>
  <inkml:trace contextRef="#ctx0" brushRef="#br0" timeOffset="36527.82">23208 13407 992 0,'0'0'635'16,"0"0"-410"-16,0 0-121 15,0 0-6-15,0 0-23 16,0 0-25-16,0 0 58 15,32 118-25-15,-22-52-28 16,-5 12-12-16,-5 5 9 16,0 3 7-16,0-2-29 15,-9-4-2-15,-2-7-13 16,-2-13-13-16,6-12-1 16,3-12 0-16,1-12-1 46,3-10 0-46,0-6-44 0,0-8-37 0,0 0-14 0,0-34-22 0,0-8-195 0,0-6-620 0</inkml:trace>
  <inkml:trace contextRef="#ctx0" brushRef="#br0" timeOffset="37029.74">23335 13337 681 0,'0'0'1141'0,"0"0"-932"15,0 0-147-15,0 0 25 16,125 2-3-16,-71 14-16 0,2 6-44 16,2 0 0-16,-6 4-11 15,-9 0-12-15,-9 0-1 16,-17 0 1-16,-15 4-1 16,-2 1 1-16,-31 5 10 15,-22 5 19-15,-11 4 4 16,-10-1-20-16,0 0-6 47,10-8-8-47,8-6-18 0,16-12-3 0,11-8-1 0,15-8 5 0,8-2 17 15,6 0 0-15,0-4-1 16,27-2-5-16,10 4 5 16,15 2 1-16,8 6 10 0,7 16 13 15,-1 10-10 1,-1 2-6-16,-9 4 4 0,-12 1 1 15,-9-2-3-15,-10 2 4 16,-13-3 0-16,-12 0 24 16,0 0 17-16,-20-4 1 15,-18 2 11-15,-12-8-20 16,-3-2-21-16,-4-6-7 16,1-6-8-16,4-6-9 15,8-6-2-15,3 0-1 16,8 0-17-16,4-4-39 15,9-6-30-15,0-12-72 16,5 2-97-16,3-2-538 0</inkml:trace>
  <inkml:trace contextRef="#ctx0" brushRef="#br0" timeOffset="37230.18">23514 14339 1746 0,'0'0'688'0,"0"0"-688"16,0 0-111-16,0 0-3 15,-127 2-494-15</inkml:trace>
  <inkml:trace contextRef="#ctx0" brushRef="#br0" timeOffset="40378.44">2739 15619 337 0,'0'0'161'16,"0"0"-120"-16,0 0 9 15,0 0 323-15,0 0-185 16,0 0-75-16,-7-8 1 0,7 2 26 16,0 2-60-16,0 0-44 15,0 0 8-15,2-2 7 16,1 2-2-16,1 4-18 16,0 0-10-16,4 0-8 15,5 0-7-15,9 0 2 16,5 1 7-16,9 8 17 15,1 0-5-15,-1 4-8 16,-1-5 3-16,0 6-12 16,-7-4-4 15,-2 4 0-31,-1 2-6 0,0 6 0 0,2 2 1 0,2 6-1 16,2 2 6-16,-2 2-6 0,2-2 0 15,-4 0 0-15,-5-2 2 16,-2-2-2-16,-7 3 8 15,-4-8-8-15,-2 8 0 16,-3 1 1-16,-4 4 8 16,0 4 15-16,0 2-6 15,0 4 1-15,0-6-9 16,0 4 8-16,-4-7-2 16,-5-1 3-16,-2-6-4 15,-2-2-5-15,-1-2-4 16,-1-2 2-16,-4 2 2 15,-2 4-10-15,-6 2 2 16,-4-2 13-16,-3 2-5 16,-2-6-1-16,5-3-2 0,-1-5 1 15,4 0-8-15,-4-9 0 16,1 4 9-16,0 1-8 16,-4-4 5-16,-3-2-5 15,-4 2 5-15,-1-2-5 16,-1 0 0-16,-2-6 6 15,3 2 1-15,-3-4-8 16,5 0 8-16,1 0-2 16,0 0-5-16,1 0 5 15,2-6-5-15,-3-6 0 16,2 2 7-16,0-7-3 0,-2 3-5 16,2-4 0-1,0 0 2-15,2 0 4 16,0 0-5-16,3 0-1 0,2 4 1 15,4-2-1-15,0 2 0 16,6 4 0-16,-4-2 0 16,0-2 0-16,3-4 1 15,-2 0 0-15,-1-4-1 16,1-4-6-16,-1-2 6 16,0 2 5-16,4-4 1 15,-4-2 0-15,2 0 0 16,-1-3-6-16,2-1 0 15,-3-6 1-15,3 2 6 16,1-2-6-16,2 2 0 16,1 2-1-16,7 4 2 15,2 2-2-15,6 4-7 0,3 2 7 16,0-5 1-16,0 3 6 16,5-2-7-16,8 2 1 15,3-2 0-15,0 4-1 16,2-2 6-16,-3 2 0 15,3 0 0-15,-1-2 0 16,6-2 0-16,-1 2-5 16,3-7 0-16,3 7 0 15,9-8 0-15,3 6 0 16,4 2-1-16,5 2 0 16,3 8-5-16,1 4 4 15,2 6 0-15,3 2 0 0,0 2 1 16,5 4-1-1,-3 0 1-15,0 0 0 0,0 0 0 16,-4 0 0-16,-7 0 0 16,-4 0 0-16,-3 0 0 15,-7 6 0-15,-1 2 0 16,-2 2 0-16,-1 2-1 16,1 0 0-16,-3 2 1 15,2 0 0-15,-4 0 0 16,0-2 0-16,-6-2 0 15,-2 0 1-15,-3 2-1 16,-3-8 1-16,1 5 0 16,-1 0-1-16,-1-4 0 15,-4 0 1-15,1-1-1 16,-5 1 1-16,1-1-1 0,-2-4-1 16,-3 4-40-16,0 1-59 15,0 22-79-15,-19-5-92 16,-7-3-299-16</inkml:trace>
  <inkml:trace contextRef="#ctx0" brushRef="#br0" timeOffset="45350.61">2545 15454 375 0,'0'0'171'16,"0"0"324"-16,0 0-344 15,0 0-105-15,0 0-31 16,0 0-13-16,0 0 4 16,0 0-5-16,0 0 6 0,0 0 12 15,0 0 31 1,0 0 32-16,0 0 10 0,0 0-24 16,0 0-37-16,0 0-19 15,0 8-11-15,2 2-1 16,1 2 16-1,-1 4 22-15,-2 0-6 0,2-2-11 16,-2-1-2-16,0-4-9 16,0-4-3-16,0-1-5 15,0 0-1-15,0 1-1 16,0 0-8-16,0-1 7 16,0-4-7-16,0 1 8 15,0 2 7-15,0-3-6 16,0 0 11-16,0 0-11 0,0 0 8 15,0 0-9-15,0 0-12 16,0 0 11-16,0 0-16 16,0-3 17-16,2 2 26 15,-2-3-3 1,0-1 2-16,1 5 3 0,-1 0-11 16,0 0-2-16,0 0-5 15,0 0-2-15,0 0 2 16,0 0 12-16,0 0 0 15,0 0 15-15,-3 0-1 16,-1 0-5-16,1 0-12 16,1 0-19-16,0 5-5 0,2-1-112 15,0 10-28 1,0-2-196-16,4-2-38 0</inkml:trace>
  <inkml:trace contextRef="#ctx0" brushRef="#br0" timeOffset="45878.21">2637 15516 925 0,'0'0'139'16,"0"0"-107"-16,0 0-32 15,0 0-19-15,0 0-8 16,0 0 16-16,0 0 11 15,-29 22 11-15,24-17 78 0,1-4 9 16,0 3-14 0,-3 5-45-16,4-5-17 0,-3 5 0 15,1 0 5-15,-1 5 17 16,-2-5 1-16,2 4 22 16,-1-3-23-16,1 2-11 15,-3-2-7-15,2 2-8 16,2-6-4-16,1 2-8 15,0-4-5-15,4-2 5 16,-2-2-4-16,2 0 8 16,0 0 3-16,0 0-5 15,0 0-7-15,0 0 44 0,0 0-23 16,0 0-17 0,2 0-5-16,0 0-50 0,-2 0 33 15,0 0 17-15,2 0 1 16,-2 0 0-16,0 0 7 15,0 0-2-15,0 0-6 16,0 0 1-16,0 0 1 16,0 0 9-16,0 0-5 15,0 0-6-15,0 0-6 16,4 0-114-16,2 0-203 16,0 0-206-16</inkml:trace>
  <inkml:trace contextRef="#ctx0" brushRef="#br0" timeOffset="46508.01">2570 15565 743 0,'0'0'367'15,"0"0"-238"-15,0 0-88 0,0 0-21 16,0 0 41 0,0 0 10-16,0 0-12 0,-7 0-12 15,1 5-18-15,3 0 9 16,-1 4 10-16,-3 5-15 15,1 3-14-15,-2 1-1 16,-1 0-9-16,3-6-2 16,0 2-6-16,-1-4 7 15,3-2-1-15,1-4-7 16,3-4 8-16,0 0-2 16,0 0 1-16,0 0-4 15,0 0-3-15,0 0-16 16,0-4 6-16,7-8-199 15,6-2 84-15,2-4 14 0,1-4 48 16,-4 8 52 0,1-3 11-16,-7 7 24 0,-3 5 77 15,-3 1 79-15,0 4-28 16,0 0-60-16,0 0-70 16,0 0-11-16,0 0-11 15,0 0 0-15,-3 0 12 16,1 0 7-16,-4 0 6 15,-2 5-3-15,2 4-7 16,-3-1-7-16,1 2-2 16,0-6 0-16,5 0-4 15,2-3-2-15,1 2-1 16,0-1-41-16,0 2-144 0,0 4-166 16,4-8-256-16</inkml:trace>
  <inkml:trace contextRef="#ctx0" brushRef="#br0" timeOffset="55033.59">17162 15833 430 0,'0'0'160'0,"0"0"-123"16,0 0-35-16,0 0 574 15,0 0-279-15,0 0-146 16,0 0-41-16,0 0-27 16,0 0-18-16,0 0-4 15,0 0-27-15,0 0-25 16,8 0-9-16,5 0 20 15,8 0 59-15,-1 0 1 16,6 0-34-16,1 0 1 16,0 0-3-16,2 0-4 15,-2 0-25-15,-1 0 3 16,-3 0-18-16,-4-4 0 16,-2 0 1-1,-7-2-1-15,-2 4 0 0,-2 0-13 0,-6 2-16 16,0 0-22-16,0 0-26 15,-29 0-160-15,-7 0-281 16,-4 4-334-16</inkml:trace>
  <inkml:trace contextRef="#ctx0" brushRef="#br0" timeOffset="55100.42">17162 15833 439 0</inkml:trace>
  <inkml:trace contextRef="#ctx0" brushRef="#br0" timeOffset="55252.87">17162 15833 439 0,'-12'72'1001'0,"12"-64"-746"0,0 10-185 15,0 5-19-15,0 9 35 16,12 4-7-16,-1 4 2 15,-3 0-16-15,-1 4-27 16,-7 0 2-16,0 0-8 0,0-2-7 16,0-6-8-16,-5-1-10 15,1-13-2-15,2-4-5 16,0-4-8-16,2-10-19 16,0-4-62-16,0-4-85 15,0-14-78-15,0-9-155 0</inkml:trace>
  <inkml:trace contextRef="#ctx0" brushRef="#br0" timeOffset="55493.37">17170 16084 986 0,'0'0'954'0,"0"0"-836"0,0 0-117 16,0 0 18-16,0 0 69 15,0 0-23-15,132 0-32 16,-89 0-20-16,-6 0-7 15,-8-4 1-15,-9 0-6 16,-6 2 0-16,-8 2-1 16,-4 0-8-16,0 0-5 15,-2 0-15-15,0 0-39 16,7-4-76-16,0-4-85 16,2 0-259-16</inkml:trace>
  <inkml:trace contextRef="#ctx0" brushRef="#br0" timeOffset="55667.9">17627 15968 537 0,'0'0'1107'15,"0"0"-907"1,0 0-152-16,0 0 26 0,0 0 43 16,0 0-52-16,125 8-36 15,-100-8-13-15,-2 0-10 16,-4 0-6-16,-4 0 0 15,-3 0-30-15,-6 0-58 16,-6 1-41-16,0 8-137 16,-11 0-224-16</inkml:trace>
  <inkml:trace contextRef="#ctx0" brushRef="#br0" timeOffset="55905.54">17589 16222 988 0,'0'0'747'0,"0"0"-496"16,0 0-195-16,0 0-21 15,0 0 92-15,0 0-43 16,0 0-38-16,149 8-18 16,-102-8-9-16,-7 0-17 15,-6 0-1-15,-12-4-1 16,-5 4-16-16,-5 0-24 16,-1 0-29-16,1 0-98 15,7 0-31-15,1-8-206 16,-2-10-568-16</inkml:trace>
  <inkml:trace contextRef="#ctx0" brushRef="#br0" timeOffset="56188.78">18344 15825 1204 0,'0'0'1114'0,"0"0"-939"15,0 0-147-15,0 0-20 16,0 0 20-16,-22 138-4 15,15-75-5-15,3-1-8 16,2 0-6-16,0-4-4 16,2-4 0-16,0 0 16 15,0-5-5-15,0-3 5 16,0-10-7-16,0-6-9 16,0-8 5-16,0-4-6 0,0-10 0 15,0-6-6-15,0 0-21 16,0-2-5-16,0 0 5 15,0 0-27-15,0 0-17 16,-2-16-34-16,-7-12-225 16,2 2-550-16</inkml:trace>
  <inkml:trace contextRef="#ctx0" brushRef="#br0" timeOffset="59164.31">15662 12464 540 0,'0'0'30'16,"0"0"8"-16,0 0 89 16,0 0-87-16,0 0 3 15,0 0 32-15,0 0-23 16,40-61-18-16,-36 54 19 16,-1 3 43-16,-2 0 15 0,3 2 19 15,-4 2 8 1,4-2-23-16,2 2-35 0,5-2-30 15,7 0-25-15,9-2-9 16,4 0-6-16,5 0 5 16,2-2 1-1,0 0-3-15,2 0 13 0,-5 0 20 16,-3 0 7-16,-8 0-25 16,-6 2-11-16,-7 2-15 15,-2 0 7-15,-5 2-8 16,-2 0-1-16,-2 0-8 15,0 0-47-15,-21 0-65 16,-10 4-390-16,-1 4-269 0</inkml:trace>
  <inkml:trace contextRef="#ctx0" brushRef="#br0" timeOffset="59392.7">15773 12430 948 0,'0'0'310'15,"0"0"-235"-15,0 0 1 16,0 0 28-16,3 125 23 15,1-79-44-15,-2 2-26 16,-2 4-19-16,0 0-16 16,0-4-6-16,-2-6-7 15,-5-7 2-15,0-8 5 16,1-6-10-16,1-7-1 16,3-6-5-16,2-4 0 15,0-4-25-15,0 0-56 0,0-15-107 16,0-6-86-16</inkml:trace>
  <inkml:trace contextRef="#ctx0" brushRef="#br0" timeOffset="59602.13">15731 12701 1172 0,'0'0'489'16,"0"0"-443"-16,0 0-27 16,0 0 16-16,0 0 22 15,149 34 0-15,-97-32-17 16,-2-2-12-16,-7 0 0 15,-9-6 7-15,-10-4-23 16,-9 0 0-16,-6 4-12 16,-8 0-17-16,2 2-43 0,-3-2-15 15,0 2-247 1,-4 0-45-16</inkml:trace>
  <inkml:trace contextRef="#ctx0" brushRef="#br0" timeOffset="59804.6">16128 12555 68 0,'0'0'1030'16,"0"0"-868"-16,0 0-127 16,0 0 56-16,0 0 131 15,0 0-80-15,118 18-63 16,-89-14-44-16,-2-4-13 16,-6 0-3-16,-5 0-18 0,-5 0 14 15,-7 0-15 1,-1 0-19-16,-3 0-25 15,0 4-178-15,-3 2-100 16,-10 2-633-16</inkml:trace>
  <inkml:trace contextRef="#ctx0" brushRef="#br0" timeOffset="59981.13">16183 12759 1066 0,'0'0'593'0,"0"0"-503"16,0 0-62-16,0 0-6 0,0 0 47 15,0 0 24-15,0 0-38 16,140-4-31-16,-103-4-23 16,-14 2 8-16,-4 2-9 15,-11 2-7-15,-6 2-38 0,-2 0-21 16,0 0-15-16,3 0-212 16,-1 0 79-16,3-4-51 15,2-2-451-15</inkml:trace>
  <inkml:trace contextRef="#ctx0" brushRef="#br0" timeOffset="60284.47">16529 12350 1505 0,'0'0'302'16,"0"0"-222"-16,0 0-65 15,0 0-9-15,0 0 21 16,26 107 13-16,-15-56-6 0,-1 10 4 15,-4-1-21-15,-1-2 7 16,-1-2-1-16,-4-3 10 16,0-8 11-16,0-4-13 15,0-11-10-15,0-8-14 16,0-8 5-16,0-8-12 16,0-4 8-16,0-2 2 15,2 0 2-15,-2 0-12 16,0 0-2-16,0-4-27 15,0-8-173-15,-2-2-440 0</inkml:trace>
  <inkml:trace contextRef="#ctx0" brushRef="#br0" timeOffset="87534.1">4301 369 434 0,'0'0'201'15,"0"0"-166"-15,0 0-35 16,0 0 0-16,0 0 154 15,0 0 113-15,-9-4-164 16,9 4-46-16,0-2-4 16,0-2 15-16,0 1-2 15,0 2 14-15,0-1-2 16,0 2-21-16,0 0-10 16,0 0-2-16,0 0-12 0,0 0 7 15,0 0-8-15,0 0-9 16,0 3-5-16,0 14 22 15,7 11 11-15,1 12 19 16,-3 12 32-16,-1 10-21 16,-4 6-43-16,0 0-8 15,0-3-11-15,0-9-4 16,-4-8-14-16,2-12 10 16,-1-8-10-16,1-10-1 15,0-6 1-15,2-6 5 16,-2-4-6-16,2-2-25 15,-2 0-33-15,-9-12-98 0,-3-10-73 16,-1-10-513-16</inkml:trace>
  <inkml:trace contextRef="#ctx0" brushRef="#br0" timeOffset="87952.56">4288 333 1515 0,'0'0'299'0,"0"0"-224"15,0 0-62-15,0 0 9 16,0 0 33-16,0 0 8 16,144-27-25-16,-99 27-10 15,4 3 2-15,-2 8-5 16,-1 2-12-16,-1 1-4 0,-7-1 4 16,-7 4 8-1,-2 1 4-15,-6 2-23 0,-6 6-1 16,-3 2 12-16,-5 6-2 15,-5 6 8-15,-4 2 11 16,0 3-5-16,0-2 1 16,-15 0 0-16,-8 1-10 15,-4-2-4-15,-4-2-6 16,0-4 16-16,-2-2-12 16,1-6-2-16,3-6 13 15,7-6-11 1,2-6 3-16,7-4 1 0,6-2-1 15,3-4 3-15,2 0 2 0,2 0-18 16,0 0-1 0,0 0-35-16,0 0-40 0,0 0-44 15,0-20-93 1,0 2-151-16,6-4-502 0</inkml:trace>
  <inkml:trace contextRef="#ctx0" brushRef="#br0" timeOffset="88208.87">5335 597 1056 0,'0'0'1188'16,"0"0"-1001"-16,0 0-143 0,0 0-2 15,0 0 5-15,0 0-23 16,0 0-18-16,15 0-6 15,-8 0 0-15,-1 0-1 16,2 0-33-16,-2 0-75 16,-6 2-65-16,-4 12-160 15,-14 0-403-15</inkml:trace>
  <inkml:trace contextRef="#ctx0" brushRef="#br0" timeOffset="88367.45">5207 818 985 0,'0'0'878'15,"0"0"-703"1,0 0-139-16,0 0 56 16,0 0 34-16,0 0-45 0,0 0-36 15,35 16-8-15,-16-14-16 0,-1-2-9 16,1 2-12-16,0 0-26 16,-7 2-75-16,3 4-114 15,-4 2-273-15,-7-2 87 0</inkml:trace>
  <inkml:trace contextRef="#ctx0" brushRef="#br0" timeOffset="89063.62">6250 373 810 0,'0'0'592'0,"0"0"-109"15,0 0-303 1,0 0-95-16,0 0-24 0,0 0-30 16,0 0-8-1,-11 66 8-15,7-28-3 0,2 4-22 16,2 2 3-16,0 1-3 15,0-4-4-15,0-2 4 16,11-3-5-16,3-4 1 16,-1-4-1-16,1-4 0 15,1-6-1-15,1-4-19 16,-3-4 11-16,2-6 1 16,1-4-1-16,-1 0 8 15,3 0 31-15,5-12 12 16,-4-8 0-16,4-8 0 15,-1-4-16-15,-5-6-14 16,0-5 4-16,-11-1-17 0,-4-2 1 16,-2 0 5-16,0 6 10 15,-15 4 11-15,-1 8-19 16,1 10 7-16,-1 6 22 16,5 4-10-16,-1 6-14 15,4 0-12-15,1 2-1 16,3 0-8-16,0 0-5 15,-2 0-11-15,2 0-31 16,2 0-33-16,0 2-31 16,2 4-61-16,0 2-57 15,0-2-145-15,0-4-235 0</inkml:trace>
  <inkml:trace contextRef="#ctx0" brushRef="#br0" timeOffset="89512.56">6937 333 576 0,'0'0'1009'16,"0"0"-663"-16,0 0-170 0,0 0-63 16,0 0-28-16,0 0-22 15,0 0-23-15,0-5-40 16,2 22-8-16,0 11 8 16,1 14 15-16,-3 10 13 15,0 6 17-15,0 4 10 16,0-4-17-16,-10-4-18 15,1-5-8-15,3-7-2 16,2-8-9-16,-1-8 8 16,3-6-1-16,0-8-8 15,2-6 10-15,0-4-8 0,0-2 5 16,0 0-7-16,-3 0-8 16,3 0-13-16,-5 0-55 15,3-10-53-15,-2-16-147 16,0 4-204-16,2 0-55 15</inkml:trace>
  <inkml:trace contextRef="#ctx0" brushRef="#br0" timeOffset="89929.45">7376 473 436 0,'0'0'1548'0,"0"0"-1310"0,0 0-185 16,0 0-41-16,0 0 16 15,0 0 28-15,0 0-14 16,0 126-27-16,0-94-8 16,4-5-7-16,14-5-9 15,7-4-5-15,6-6-2 16,9-6 16-16,4-6 19 15,1 0-12-15,-5-10 11 16,-4-11-2-16,-10 2 7 16,-13-3 29-16,-8-1 1 15,-5-1-23-15,-5-2 9 16,-16-2-17-16,-6 0-4 16,-2 2-9-16,2 4 0 0,5 4-8 15,6 6 8 1,5 4-9-16,6 4-6 0,3 2-18 15,2 2-19-15,0 0-48 16,0 0-32-16,0 0-39 16,0 0-116-16,7 0-250 15,0 0-165-15</inkml:trace>
  <inkml:trace contextRef="#ctx0" brushRef="#br0" timeOffset="90265.07">8008 283 867 0,'0'0'555'0,"0"0"-218"16,0 0-101-16,0 0-29 15,0 0-71-15,0 0-57 16,0 0-70-16,0 15 1 16,0 14-1-16,0 9 34 15,0 12-7-15,0 6 4 16,0 4-10-16,0 0-6 15,0 0-16-15,-4-5-7 16,2-8 11-16,-1-4-11 16,3-11-1-16,-2-8 6 31,2-8-6-31,-2-6-1 0,2-6 1 16,0-2-9-16,0-2-16 0,0 0-16 0,0 0-26 15,0 0-36-15,0-10-47 16,0-10-118-16,4-2-518 15</inkml:trace>
  <inkml:trace contextRef="#ctx0" brushRef="#br0" timeOffset="90651.43">8581 477 1551 0,'0'0'695'0,"0"0"-589"15,0 0-96-15,0 0 16 0,0 0 24 16,0 0-13-16,-44 124-20 16,44-94-10-16,0-3-7 15,15-8-13-15,8-5 2 16,3-6 11-16,8-8 0 16,1 0 1-16,1-8 19 15,-1-13-7-15,-8-4 6 16,-4-5-4-16,-13-2 1 15,-3-4-14-15,-7-4 7 16,0-2 6-16,-7 2 4 16,-5 8-10-1,-5 6 39-15,9 8-11 0,1 7-7 16,3 6-9-16,4 3-21 16,0 2 0-16,0 0-12 0,0 0-34 15,0 0-23-15,0 0-30 16,0 0-11-16,0 0-34 15,0 0-92-15,0 0 5 16,0 0-171-16</inkml:trace>
  <inkml:trace contextRef="#ctx0" brushRef="#br0" timeOffset="91028.43">9336 156 1015 0,'0'0'733'0,"0"0"-263"16,0 0-339-16,0 0-65 15,0 0-29-15,0 0-25 0,0 0-12 16,0 88 46-16,0-34 14 16,0 11-26-16,-2 1-9 15,-3-2-15-15,5-2-9 16,0-6 6-16,-2-5-7 15,2-7 1-15,-4-4 1 16,0-10-2-16,-1-4 9 16,3-8-8-16,-2-6 4 31,4-6-3-31,0-4-2 0,0-2 2 0,0 0 4 16,0 0-6-16,0 0-17 15,0 0-24-15,0 0-26 16,0 0-17-16,0 0-20 0,0 0-79 15,-5 0-55-15,0 0-269 16,-1-2-175-16</inkml:trace>
  <inkml:trace contextRef="#ctx0" brushRef="#br0" timeOffset="94242.2">10285 691 599 0,'0'0'831'0,"0"0"-607"0,0 0-131 15,0 0 15-15,0 0 8 16,0 0-5-16,0 0-41 16,0 0-32-16,2 0-9 15,1 0-12-15,0 0-5 16,-1 0-10-16,4 0-1 15,3 0 8-15,5 0 9 16,7 0 22-16,11 0 22 16,5 0-25-16,8 0-11 15,2 0-4-15,2-1-4 16,-2-5-5-16,-5-1-4 16,-6 1-9-16,-7 5 2 15,-7-2-1-15,-4 2 0 0,-4 1 5 16,-6-3-6-16,-1 3 1 15,-5 0 0-15,0 0 1 16,-2 0 5-16,0 0-6 16,0 0 8-16,0 0-8 15,0 0 5-15,0 0-6 16,0-1-5-16,0 1-26 16,0 0-43-16,-17-4-80 15,-4-1-210-15,-6 3-577 0</inkml:trace>
  <inkml:trace contextRef="#ctx0" brushRef="#br0" timeOffset="94602.77">10156 884 1378 0,'0'0'560'16,"0"0"-479"-16,0 0-80 15,0 0-1-15,0 0 61 16,0 0 47-16,127 12-37 16,-67-10-31-16,7-2-24 15,-3 0 2-15,-1 0-8 0,-9 0-4 16,-7 0 22-16,-14-6-19 16,-8 4 0-16,-12 0 1 15,-9 2-1-15,-2 0 11 16,-2 0-3-16,0 0-6 15,0 0-4-15,0 0 1 16,0 0-7-16,0 0 0 16,0-2-1-16,0 2-11 15,0-4-32-15,2-4-21 16,-2-12-146-16,0 0-95 16,0-2-332-16</inkml:trace>
  <inkml:trace contextRef="#ctx0" brushRef="#br0" timeOffset="94909.87">10644 549 586 0,'0'0'1070'16,"0"0"-809"-16,0 0-95 16,0 0-56-16,0 0-56 15,0 0-46-15,0 0-6 16,92 8 8-16,-46 8 12 15,6 2-11-15,1 2-10 16,-1 2 5-16,-6-2-4 16,-10 0 6-16,-7-2-8 15,-13-1-7-15,-10-1-5 16,-6 4 12-16,-2 6 4 16,-25 8 38-16,-13 6-14 0,-9 4-4 15,-5 0-13 1,4-4-11-16,4-2 0 0,9-6-81 15,10-1-95-15,7-9-72 16,11-12-361-16</inkml:trace>
  <inkml:trace contextRef="#ctx0" brushRef="#br0" timeOffset="95774.02">12088 531 576 0,'0'0'142'15,"0"0"435"-15,0 0-283 16,0 0-106-16,0 0-13 16,0 0 20-16,0 0-64 15,-6 0-38-15,6 0-60 16,0 0-33-16,10-2-10 16,9 0 10-16,12-2 17 15,13-2 32-15,12-2 6 0,8-2-1 16,1-4-20-16,-5-2 0 15,-6 2-8-15,-10 0-16 32,-7 0-2-32,-7 6-8 0,-10 0 0 0,-5 4 0 15,-3 2-9-15,-6 2-7 16,-1 0-8-16,-5 0-3 16,0 0-15-16,0 0-32 15,0 0-16-15,-5 0-56 16,-13 0-38-16,-24 0-34 15,2-2-181-15,1-8-577 0</inkml:trace>
  <inkml:trace contextRef="#ctx0" brushRef="#br0" timeOffset="95983.58">12433 284 46 0,'0'0'724'16,"0"0"160"0,0 0-706-16,0 0-135 0,0 0-37 15,0 0 33-15,0 0 26 16,0 103-10-16,0-55 7 15,-2 0-27-15,-11 0-20 16,-1-6-8-16,-1-7 2 16,-3-8-2-16,-1-3-7 15,-4-3-6-15,-4-3-101 16,-11-3-7-16,4-4-142 16,6-9-223-16</inkml:trace>
  <inkml:trace contextRef="#ctx0" brushRef="#br0" timeOffset="96148.82">12364 623 742 0,'0'0'653'0,"0"0"-422"16,0 0-92-1,146-2-9-15,-98-2 29 0,-1-2-39 16,-5 3-57-16,-6-4-48 16,-7 3-10-16,-11 2-5 15,-12 2-67-15,-6 0-89 16,-31 2-127-16,-14 12-94 15,-10 1-258-15</inkml:trace>
  <inkml:trace contextRef="#ctx0" brushRef="#br0" timeOffset="96493.48">12001 798 1303 0,'0'0'363'0,"0"0"-322"31,0 0-7-31,0 0 33 0,162 12 25 0,-79-12 15 15,9 0-48-15,1-6-27 16,-6-8-19-16,-11 2-11 16,-23 2-2-16,-15 2-28 15,-20 4 10-15,-11 4 6 16,-7 0-1-16,0 0-15 16,0 0 28-16,-3 6 0 15,-5 12 11-15,-4 8 24 16,1 6 8-16,3 4-21 0,0 4-10 15,4 0 3 1,0-2-8-16,4 0 0 0,0-2 11 16,-3-6-11-16,3-5-6 15,-2-3-1-15,-2-6 0 16,0-4-60-16,-1 0-12 16,-4-4-77-16,-11-2-88 15,0 0 8-15,0-6-76 0</inkml:trace>
  <inkml:trace contextRef="#ctx0" brushRef="#br0" timeOffset="96866.02">12296 902 664 0,'0'0'698'0,"0"0"-386"16,0 0-202-16,0 0-56 0,0 0-54 15,0 0 0-15,0 0 3 16,88-24 10-16,-52 32 0 15,-4-2 2-15,-11 0-4 16,-9-4 0-16,-8 0-11 16,-4 0 6-16,0 2-6 15,0 2-6-15,-18 4 6 16,-10 6 12-16,-4 4-12 16,-2 0 0-16,5-2-10 15,10-6 10-15,5-6 1 16,12-2-1-16,2-4 13 15,0 0 2-15,0 0-15 16,14 0 1-16,11 0 52 0,3 0 67 16,7-1-34-16,6-8-40 15,-1 4-23-15,-5-4-12 16,-4 5-11-16,-6 2-6 16,-5 0-111-16,-7 2-119 15,-6-2-434-15</inkml:trace>
  <inkml:trace contextRef="#ctx0" brushRef="#br0" timeOffset="97425.58">13229 577 990 0,'0'0'758'0,"0"0"-426"16,0 0-179-16,0 0 47 15,0 0-163 1,0 0-37-16,20 0-1 16,-7 2 1-16,1 0 6 0,1 0 3 15,-2 2-9-15,-1-1-52 16,-6 0-72-16,-6 3-146 15,-4 0-310-15,-14 0-403 0</inkml:trace>
  <inkml:trace contextRef="#ctx0" brushRef="#br0" timeOffset="97588.83">13191 764 477 0,'0'0'1005'15,"0"0"-825"1,0 0-62-16,0 0 36 0,0 0 45 15,0 0-64-15,0 0-64 16,29 6-30-16,-18-6-5 16,0 0-24-16,1 0-5 15,-4 0-7-15,3 0 0 0,3 0-78 16,-3 0-122 0,-5 0-415-16</inkml:trace>
  <inkml:trace contextRef="#ctx0" brushRef="#br0" timeOffset="103628.12">14241 557 540 0</inkml:trace>
  <inkml:trace contextRef="#ctx0" brushRef="#br0" timeOffset="103739.82">14241 557 540 0,'102'-54'1097'0,"-102"54"-930"0,0 0-118 0,0 0-21 0,2 0 4 0,0 0-32 0,2 0-5 16,1 0-7-16,-2 0 11 16,-1 0-6-16,0 0 0 15,0 0-14-15,-2 0 5 16,0 0 9-16,0 0-2 16,0 0-23-16,7 0-117 15,-1 0-69-15,6 0-124 0</inkml:trace>
  <inkml:trace contextRef="#ctx0" brushRef="#br0" timeOffset="104456.77">14428 407 453 0,'0'0'121'0,"0"0"483"16,0 0-407-16,0 0-40 15,0 0-48-15,0 0-17 16,0 0-32-16,0 0-31 16,-12 0-11-16,12 0 2 15,0 0 8-15,0 0 1 0,-2 6 1 16,2 4 11-16,-5 8 7 16,1 8 22-1,-4 6-3-15,-2 6-24 0,1 4-14 16,3 0-11-16,4 0-12 15,2-2-5 17,0-5 1-32,0-7-2 0,6-4 0 0,10-8-12 0,1-4-6 15,6-4 12-15,0-2 6 16,3-4 1-16,6-2 21 16,-1 0-2-16,0-4 8 0,0-10 1 15,0-6 7 1,-5-5 5-16,-1-2-15 0,-5-4-7 15,-7-2-3-15,-3-2-10 16,-8-2 6-16,-2-6-11 16,0-1-1-16,-11-4-8 15,-3 0 8-15,-6 6 14 16,3 4-3-16,1 9 3 16,0 10-6-16,5 9-8 15,2 3-1-15,0 7-8 16,0 0-2-16,-2 0-3 15,0 12-12 1,2 5-9 0,0 1-14-16,3-3-11 0,3-1-6 0,3-1-54 15,0-5-26-15,0 2 22 0,0-2-178 16,3-2-364-16</inkml:trace>
  <inkml:trace contextRef="#ctx0" brushRef="#br0" timeOffset="104834.56">15278 194 1684 0,'0'0'559'0,"0"0"-450"0,0 0-72 16,0 0-12-16,0 0-10 15,0 0-15-15,0 0 0 16,0 24-21-16,0 14 14 16,0 12 7-16,-4 13 1 15,-7 5 15-15,-3 2 1 16,3-2 5-16,1-6-7 16,0-4 1-16,4-9-7 15,1-7-7-15,3-6 8 16,2-8-10-1,0-6 6-15,0-6-4 0,0-6-2 16,0-4 0-16,0-4-6 16,0-2-19-16,0 0-3 15,0 0-18-15,0 0-33 0,0-8-89 16,0-8-145-16,9-4-852 0</inkml:trace>
  <inkml:trace contextRef="#ctx0" brushRef="#br0" timeOffset="105252.45">15691 423 776 0,'0'0'997'16,"0"0"-764"-16,0 0-192 0,0 0-21 15,0 0 30 1,-20 106 6-16,15-64-13 0,5 0-19 15,0-4-5-15,0-5-19 16,19-7 0-16,2-10-13 16,8-7 13-16,7-9 21 15,7 0 4-15,-1-7 9 16,-3-18 6-16,-4-1 7 16,-12-2-10-16,-7-4-7 15,-11 0-15-15,-5-4-15 16,-2-4 1-16,-23 2 4 15,-4-2 4 17,-4 5-3-32,1 8-5 0,5 7 11 0,8 9 0 0,5 8-12 15,1 3-5-15,4 0-16 0,-2 6-7 16,4 9-24-16,3 2-40 16,4 1-74-16,0-4-50 15,2-4-142-15,11-4-221 0</inkml:trace>
  <inkml:trace contextRef="#ctx0" brushRef="#br0" timeOffset="105593.68">16329 198 479 0,'0'0'1088'16,"0"0"-789"-16,0 0-185 0,0 0-74 15,0 0 14 1,0 0 80-16,0 115-32 0,0-57-40 16,-6 4-20-16,0 4-8 15,-1-2-4-15,1-1-15 16,-2-8-7-16,6-1 1 16,-2-7-9-16,2-7 1 15,0-6 0-15,2-8 7 16,-3-10-8-16,3-6 0 15,-2-4-18-15,2-6-14 16,0 0-13-16,-2 0-4 16,2 0-3-16,0-20-100 15,0-6-420-15,0-2-812 0</inkml:trace>
  <inkml:trace contextRef="#ctx0" brushRef="#br0" timeOffset="105978.5">16745 383 544 0,'0'0'1503'0,"0"0"-1248"0,0 0-190 16,0 0-46 0,0 0-11-16,0 0 17 0,0 0 9 15,-20 146-21-15,17-94-2 16,3-6-11-16,3-7-13 15,14-10-1-15,8-7 3 0,4-9 5 16,2-8-3 0,3-5 9-16,-3 0 12 0,0-15 1 15,-8-10-1-15,-8-3 4 16,-7-6-8-16,-5-4-7 16,-3-8-1-16,0-6-16 15,-13-2 16-15,-4 0 0 63,0 7 9-63,2 11 10 0,3 10 20 0,4 12 16 0,1 8-31 0,3 2-24 0,1 4-14 0,-1 0-19 15,-1 0-35-15,1 2-46 16,0 10-70-16,4 5-68 0,0-6-153 16,0-4-169-16</inkml:trace>
  <inkml:trace contextRef="#ctx0" brushRef="#br0" timeOffset="106332.31">17462 160 459 0,'0'0'1294'0,"0"0"-1058"16,0 0-151-16,0 0 7 15,0 0 19 1,0 0 16-16,0 114-23 0,-5-60-44 15,1 7-27-15,0-1-21 0,0 0 7 16,1 0 0 0,-1-2-8-16,1-1-4 15,0-3 5-15,2-4-4 16,1-4-7-16,0-6 0 16,0-6 1-16,0-10 9 31,0-8-10-31,0-6 0 0,0-6 8 0,0-1 2 0,0-3 4 15,0 0 1-15,-5 0 2 16,1 0-18-16,-5-7-31 16,-5-5-106-16,-15-12-57 15,6 2-159-15,-6 4-539 0</inkml:trace>
  <inkml:trace contextRef="#ctx0" brushRef="#br0" timeOffset="107062.32">12649 1494 509 0,'0'0'0'16,"0"0"-497"-16</inkml:trace>
  <inkml:trace contextRef="#ctx0" brushRef="#br0" timeOffset="107533.85">12649 1494 320 0,'112'-5'205'0,"-112"5"411"47,0 0-319-47,0 0-39 0,0 0-87 0,0 0-25 0,0 0-12 0,0 0-43 15,-4 9-41-15,-10 14-29 16,-9 14 56-16,-6 11-1 16,-8 8-26-16,-7 8-11 15,-6 2-15-15,-6-2 4 16,-2 1 0-16,-4-5-11 15,3-4-7-15,5-10-2 16,9-8-8-16,9-11 0 16,14-12-7-16,9-7-25 15,9-8-23-15,4 0-1 0,0-4-17 16,4-15-94-16,21-6-125 16,8-1 130-16,2 2 111 15,5 10 51-15,-6 8 6 16,-4 6 67-16,-9 0 3 15,-7 12-32-15,-3 10 29 16,-3 8 15-16,1 6-20 16,-4 9-9-16,2 5-11 15,-5 4-13-15,2 2 14 16,1-4-24-16,-3-4-16 16,0-10-7-16,-1-6-1 0,-1-9-1 15,3-11-43 1,3-5-48-16,0-7-86 0,13-14-21 15,0-16-183-15,1-10-493 0</inkml:trace>
  <inkml:trace contextRef="#ctx0" brushRef="#br0" timeOffset="108431.43">12585 1849 848 0,'0'0'878'16,"0"0"-762"-16,0 0-93 0,0 0-1 15,0 0 6-15,0 0 7 16,0 0-17-16,81 86-1 16,-75-74-17-16,-4-2-13 15,2-6-25-15,3-4-2 16,5 0 11-16,5-18 22 0,8-8-65 16,8-4 56-16,7 2 16 15,1 0 40-15,1 6 12 16,-5 4 5-16,-6 5 37 15,-10 5-12 32,-13 4-47-47,-8 4 2 0,0 0-37 0,-6 0-46 0,-19 18 5 0,-10 11 40 0,-9 4-14 16,-2 10-34-16,5 0-6 16,5 2 17-16,7 1 24 15,9 4 13-15,5 4 1 16,5 3 1-16,3-6 1 0,3 0 9 15,4-9-10 1,-2-4 8-16,0-6 4 0,-2-8-5 16,-4-4-7-16,2-4 9 15,-1-8-1-15,1-2 0 16,1-4-8-16,5-2 21 16,0-8-22-16,11-24-7 15,25-14-53-15,15-14 6 16,12-6 33-16,8-1 21 15,-3 9 0-15,-3 12 23 16,-14 18 20-16,-13 18 48 16,-13 10-51-16,-9 14-40 15,-7 26 15-15,-5 12 60 0,-4 10-11 16,0 11 5 0,0 1-8-16,-11-6-30 0,-1-10-19 15,4-11-11-15,1-18-1 16,3-11-17-16,0-11-42 15,-1-7-27-15,-2-4 33 16,-2-27-128-16,-2-33-170 16,-3-36 42-16,2 0-89 15,0 7 398-15,3 23 217 16,0 36 116-16,0 12 32 16,0 8-127-16,1 14-142 15,-8 18-78-15,-2 27-5 16,-4 10 5-16,-3 8-9 15,8-5-9-15,3-10 0 0,10-12-7 16,4-16-46-16,0-12-67 16,10-8 3-16,13 0 67 15,6-20 24-15,-2 0 15 16,-5 4 11-16,-7 6 67 16,-6 10 20-16,-4 0-13 15,-3 6-41-15,-2 12-24 16,3 2 47-16,-1 2-18 15,0-2-22-15,2-4-16 16,3-2-119-16,2-14-48 16,2 0-137-16,-4 0-91 0</inkml:trace>
  <inkml:trace contextRef="#ctx0" brushRef="#br0" timeOffset="108619.02">13663 2031 567 0,'0'0'1010'16,"0"0"-728"-16,0 0-27 15,0 0-124-15,0 0-98 16,0 0-19-16,0 0-14 16,19 20-65-16,-19 0-230 15,-10 0-484-15</inkml:trace>
  <inkml:trace contextRef="#ctx0" brushRef="#br0" timeOffset="108752.66">13574 2390 1650 0,'0'0'394'0,"0"0"-240"32,0 0 10-32,0 0-48 0,0 0-50 0,0 0-40 0,0 0-14 15,45 56-12-15,-32-52-19 0,10-4-106 16,-6 0-143-16,-3-4-340 0</inkml:trace>
  <inkml:trace contextRef="#ctx0" brushRef="#br0" timeOffset="110632.66">15174 1955 454 0,'0'0'116'16,"0"0"459"-16,0 0-189 15,0 0-150-15,0 0-73 16,0 0-4-16,0 0-28 16,-15 4-48-16,15-4-44 15,0 0-27-15,0 4-12 16,-6 6-3-16,0 12-9 16,-5 12 6-16,-3 12 6 15,-1 6 1-15,1 5 5 16,6-6-5-16,5-2-1 15,3-7-1-15,0-6-5 16,7-8-10-16,9-8-13 0,7-6 7 16,0-6 7-16,6-8 14 15,5 0 1-15,1-12 19 16,6-14-3 0,-1-6 2-16,-3-10-7 15,-1-2-3-15,-5-4 10 0,-6 0-17 16,-7-1 1-16,-7 3 4 15,-7 2-1-15,-4 0-5 16,0 4 0-16,-6 4 26 16,-12 6-12-16,-2 6-13 15,0 10-1-15,-2 6 0 0,2 8-10 16,-1 0-1 0,4 1 4-16,5 13-26 0,4 3-36 15,8 1-91-15,4-8-21 16,21-2-158-16,1-8-336 0</inkml:trace>
  <inkml:trace contextRef="#ctx0" brushRef="#br0" timeOffset="110895.26">15863 1688 1064 0,'0'0'675'15,"0"0"-593"-15,0 0-41 16,0 0 94-16,-30 135 9 15,13-62-62-15,-2 14-27 0,4 5-28 16,4 0-12-16,4-7-8 16,5-9-1-1,2-10-5-15,0-10-1 0,0-10 1 16,0-10-1-16,0-9-3 16,0-9-26-16,0-8-47 15,0-9-70-15,11-2-37 16,5-17-164-16,2-13-316 0</inkml:trace>
  <inkml:trace contextRef="#ctx0" brushRef="#br0" timeOffset="111265.86">16308 1871 641 0,'0'0'949'0,"0"0"-708"16,0 0-143-16,0 0-5 15,0 0 3-15,-51 146-31 16,44-90-28-16,7 1-22 16,0-2-9-16,0-6-6 15,18-9-9-15,6-8 0 16,5-8 9-16,4-10-9 16,8-12 9-16,1-2 16 15,2-12 11-15,-1-18-11 16,-9-4 2-16,-10-8-2 15,-11-2-5-15,-8-5 0 32,-5-5 0-32,-3 0-11 0,-18-4 32 0,-6 3-17 0,0 8 4 15,2 8 7-15,5 13 8 16,9 12-15-16,5 6-19 16,4 6-11-16,2 2-53 15,0 0-77-15,6 0-103 16,11 0-66-16,4 0-241 0</inkml:trace>
  <inkml:trace contextRef="#ctx0" brushRef="#br0" timeOffset="111535.13">16994 1566 1039 0,'0'0'536'0,"0"0"-443"15,0 0-27-15,0 0 61 16,0 0 62-1,0 146-17-15,-20-27-52 0,-6 29-60 16,1-8-40-16,7-29-9 16,11-45-5-16,5-26-5 15,2 0 0-15,-2-2-1 16,2-2 0-16,0-14-9 16,0-10-25-16,0-10-18 15,0-2-14-15,7-26-30 16,6-10-129-16,3-10-483 0</inkml:trace>
  <inkml:trace contextRef="#ctx0" brushRef="#br0" timeOffset="111884.08">17304 1796 829 0,'0'0'980'15,"0"0"-794"-15,0 0-137 16,0 0 6-16,0 0 42 15,0 0-22-15,-15 153-32 16,12-97-25-16,3-2-18 16,0-6 0-16,13-7-22 15,10-9 15-15,6-9 7 16,4-9 7-16,5-10 9 16,0-4-5-16,-1-5 2 15,-2-22-1-15,-10-11-3 16,-2-4 6-16,-9-8-15 15,-10-2 1-15,-4-2-1 47,0-4-12-47,-16-3 12 0,-5 3 10 0,-2 8 1 0,1 10 5 0,6 14 18 0,5 10 9 16,4 12-22-16,5 2-21 16,0 2-20-16,-2 0-44 15,-1 2-40-15,-2 14-67 16,5 0-67-16,-1-6-338 0</inkml:trace>
  <inkml:trace contextRef="#ctx0" brushRef="#br0" timeOffset="112198.39">18075 1520 696 0,'0'0'1013'0,"0"0"-814"16,0 0-133-16,0 0 22 15,0 0 55-15,0 0 0 16,0 152-26-16,-7-80-45 16,1 11-38-16,1 4-19 15,3 4-6-15,-1-1 4 16,3-5 5-16,0-8-8 16,0-10-1-16,0-11-8 15,0-14 0-15,0-12 8 16,0-8-7-16,0-10 5 31,0-6-7-31,0-4 8 0,0-2 2 0,0 0-4 0,-2 0-6 16,-2-2-43-16,-14-38-54 15,0 2-120-15,-2-6-487 16</inkml:trace>
  <inkml:trace contextRef="#ctx0" brushRef="#br0" timeOffset="116100.51">18748 882 679 0,'0'0'7'15,"0"0"293"-15,0 0-300 16,0 0-128-16</inkml:trace>
  <inkml:trace contextRef="#ctx0" brushRef="#br0" timeOffset="116863.3">18621 301 421 0,'0'0'949'0,"0"0"-686"15,0 0-187-15,0 0-50 0,0 0 37 16,0 0-5-16,0 0-15 15,0-3-21-15,0 3-22 16,0 0-1-16,0 0-15 16,0 7 0-16,2 12 16 15,-2 16 0-15,0 9 31 16,0 10-5-16,0 4-1 16,0 4-3-16,4 1-7 15,5-4-6-15,7 0-3 16,4-3-5-16,2-2 7 15,7-4-8-15,4-3-11 16,8-7 8-16,3-4 3 0,3-8 6 16,6-6 8-1,-1-10-6-15,-3-6-7 0,-7-6-1 16,-9 0-7-16,-8-6-1 16,-12-6 8-16,-9-2 1 15,-4 2 7-15,0-1 2 16,-1 6 6-16,-15 4 3 15,-2 3-19-15,-4 4-11 16,-4 20-2-16,-6 15 7 16,3 11 6-16,0 10-1 15,5 12-1-15,3 22 1 16,8 27 1-16,11 19 0 16,2 5 1-16,4-23 0 0,15-32 8 15,-6-28 0 1,3-6-2-16,-1 4-6 0,3 3 0 15,-5-1 4-15,-7-14-5 16,-6-12 1-16,0-8 6 16,-15-8 20-16,-16-4 42 15,-10-6-32-15,-5-6-18 16,-3-4-6-16,0 0-13 16,6-18-24-16,8-40-88 15,10 4-137-15,12-4-305 0</inkml:trace>
  <inkml:trace contextRef="#ctx0" brushRef="#br0" timeOffset="117644.18">19724 874 806 0,'0'0'1359'0,"0"0"-1192"15,0 0-133-15,0 0-34 16,0 0 0-16,0 0-14 16,0 0-9-16,31 38 7 15,-27 15 16-15,-4 15 15 16,0 16-2-16,-2 8 5 0,-16 2 1 15,-1-8-1 1,0-8-6-16,6-9-12 0,-1-15 8 16,8-14-8-16,-1-10 8 15,5-12-7-15,0-10 0 16,2-4 10-16,0-4 0 16,0 0 0-16,0-2 5 15,0-22-16-15,0-18-7 16,9-32-57-16,28-47 22 15,28-51-9-15,11-18-32 16,-3 25-35-16,-17 47 46 16,-25 60 72-16,-16 28 84 0,-1 9 41 15,-3 14-24 1,1 7-98-16,-1 22-3 0,4 34 0 16,5 32 30-16,3 32 1 15,-4 24-10-15,-3-13-8 16,-3-31 9-16,-3-32-5 15,-4-25-10-15,3 3 2 16,-3-2-8-16,2-2 0 16,-6-10 0-16,0-12-1 15,-2-8-13-15,0-8 12 16,0-4 0-16,-9 0 2 16,-13-10-3-16,-9-14 2 15,-10-10-21-15,-7-15-19 16,-2-9 0-16,2-6 6 15,7 2 19-15,10 10 15 0,11 14 42 16,10 16 40-16,9 12-5 16,1 6-46-16,0 2-31 15,4 2-6-15,16 0-2 16,9 0 8-16,11-4 11 16,3-4-5-16,1 0-5 15,-4-2-1-15,-6 0-22 16,-8 2-42-16,-3 0-51 15,-9 0-145-15,-6 2-282 0</inkml:trace>
  <inkml:trace contextRef="#ctx0" brushRef="#br0" timeOffset="117827.7">20553 1564 1081 0,'0'0'1211'15,"0"0"-1085"-15,0 0-102 16,0 0-8-16,0 0 6 16,0 0-22-16,0 0-15 15,8 0-158-15,-5 0-554 0</inkml:trace>
  <inkml:trace contextRef="#ctx0" brushRef="#br1" timeOffset="132538.9">13767 393 461 0,'0'0'11'16,"0"0"557"-16,0 0-374 16,0 0-49-16,0 0-50 0,0 0 25 15,3-10-33-15,-3 8-24 16,0-1 0-16,0 3-15 16,0 0-19-16,0 0-8 15,0 0 4-15,0 0 7 16,0 0 9-16,-3 0 11 15,1 0-3-15,2 0 7 16,-2 0-3-16,2 0-12 16,0 0-15-16,0 0-12 15,0 0-13-15,0 0-1 16,-2 0-5-16,2 0-5 16,-4 0 9-16,0 9-1 0,-3 3 2 15,0 0 1-15,0 2 0 16,3 0 0-16,-3 0 0 15,1 2 0-15,-4 0 6 16,4 2-6-16,-3 0 0 16,3-2 0-1,-3-2 5-15,6-2-4 0,1 0-2 16,2-2 1-16,-2 0 0 16,2 0 0-1,0 2-1-15,0 1 1 0,0-2-1 16,0 3 1-16,0-2-1 15,2 1 6-15,0-3 0 16,1-1-6-16,4 0 0 0,-3-1 0 16,0 0 0-1,0-1 1-15,-1 4-1 0,1-4 1 16,0 2 0-16,2-1-1 16,0-3 0-16,0 2 0 15,1-1 2-15,-1 0-4 16,4-2 4-16,-1 0-2 15,1 2 1-15,0-2 0 16,1 0 0-16,-3 0 0 16,4 0 0-16,1-2 1 15,-3 2-2-15,5-2 0 16,-4 0 1-16,3-2-1 16,-1 0 1-16,-1 0 11 15,5 0-4-15,1 0-2 16,-3-6-5-16,-1 0 0 0,-1 2 6 15,-5 0-7-15,4 0 1 16,-3 2-1-16,-1-2 0 16,4 0 1-16,-1 0 0 15,0-2 6-15,1-2 10 16,-4-2 0-16,3-2 1 16,-1 0 6-16,0-2-2 15,-3 0-11-15,1 0-5 16,2 0 4-16,-3-3 3 15,-1 1-12-15,1 1 8 16,0-2 1-16,-1-3 1 16,-1 2-1-16,1-4 0 0,-2 2-1 15,1 0 6 1,0-2-9-16,-3 2 2 0,-2 2-7 16,0 0 7-16,0 4-2 15,0 2-6-15,0 0 3 16,0 1-3-16,0 0 0 15,0 0 0-15,0 4-1 16,-4-1-1-16,-1 0 2 16,0 2 0-16,1-1 0 15,-2 2 3-15,-1-1-2 16,0-2 5-16,0-1-6 16,1 4 0-16,-3-3-1 15,3 2 0-15,-2-1 1 0,2 1 1 16,-3 1-1-1,-1-2 0-15,4 3-1 0,-3 0-5 16,1 1 4-16,0 0-6 16,0 3 2-16,1 0 0 15,-2 0-6-15,0 0 6 16,0 0-3-16,-2 0 1 16,-1 0 7-16,2 0 0 15,-1 0 0-15,-1 0 1 16,2 0 0-16,-1 0 0 15,1 0 0-15,2 0 0 16,-3 4-2-16,-1 0-11 16,-1 5 7-16,-1-2 5 15,-1 1-9-15,1-1 9 16,1 0 0-16,0 1-7 0,1 1 8 16,0 0-2-16,0 4 1 15,3-1 0-15,-2 2-6 16,5-3 7-16,-2 2-1 15,4 1-6-15,0-2 6 16,-1 0-5-16,3 0 6 16,0-2 0-16,0 2 0 15,2-2 0-15,-2-4 0 16,2 0-2-16,0-2 1 16,0-2-1-16,0-2 2 0,0 0-1 15,0 0-6 1,0 0-8-16,0 0-15 0,0 0-22 15,-12 0-48 1,-1 0-136-16,-2 0-372 0</inkml:trace>
  <inkml:trace contextRef="#ctx0" brushRef="#br1" timeOffset="140705.54">14577 1706 478 0,'0'0'106'16,"0"0"444"-16,0 0-269 15,0 0-111-15,0 0-41 16,0 0-34-16,-5-6-18 15,5 4-8-15,0 2-35 16,0 0-12-16,0 0-16 16,0 0 2-16,0 0 23 0,0 0 1 15,0 0 4 1,0 0 6-16,0 0 10 0,0 0 3 16,0 0 7-16,0 0-12 15,0 0-7-15,0 0-21 16,0 0-8-16,0 0-8 15,0 0-6-15,0 0-8 16,0 6-5-16,0 14 13 16,0 8 0-16,0 7 7 15,0 2 5-15,-5 6 3 16,1 1 3-16,0 2 1 16,-3 4-10-16,1 0 0 15,-4 0 0-15,4 0-3 16,-1 0 3-16,1-4 1 15,-2-3-2-15,4-3 1 16,0-2-8-16,0-4 0 0,-1-2 11 16,3-4-12-16,-2 0 1 15,2-4 7-15,-4 2-8 16,2-2 1-16,0 1 9 16,-1-1-9-16,1-1 6 15,2-2-6-15,0-2-1 16,2-2 1-16,-2-3-1 15,2-2 1-15,0-2 5 16,0-2-6-16,-3-2 1 16,3 0 0-16,0 0-1 15,0-2 5-15,0 0-4 16,0-2 0-16,0-2 0 0,0 0-1 16,0 0 9-16,0 0-8 15,0 0 10-15,0 0-4 16,0 0 1-16,0 0 2 15,0 0-3-15,0 0-5 16,-2 0 7-16,2 0-8 16,0 0 5-16,0 0 0 15,0 0-6-15,0 0 1 16,0 0 0-16,0 0 0 16,0 0 4-16,0 0-5 15,0 0 0-15,0 0 0 16,0 0 0-16,0 0 0 0,0 0 0 15,0 0-1 1,0 0 0-16,0 0-6 0,0 0 1 16,0 0 5-16,0 0-5 15,0 0 5-15,0 0 0 16,0 0-1-16,0 0 2 16,0 0-1-16,0 0 0 15,0 0 1-15,0 0-9 16,0 0 9-16,0 0-7 15,0 0-1-15,0 0 7 16,0 0-5-16,0 0 5 16,0 0 0-16,0 0-6 15,0 0 7-15,0 0-1 0,0 0-1 16,0 0-4 0,0 0 0-16,0 0 5 0,0 0-1 15,0 0-8-15,0 0 4 16,0 0 4-16,0 0-8 15,0 0 3-15,0 0-11 16,0 0-14-16,0 0-30 16,0 0-30-16,-4-6-68 15,-8-8-127-15,-1-2-880 0</inkml:trace>
  <inkml:trace contextRef="#ctx0" brushRef="#br1" timeOffset="146523.97">20644 726 423 0,'0'0'76'0,"0"0"265"15,0 0-46-15,0 0-121 0,0 0-54 16,0 0 60 0,0 0-73-16,20-13-33 0,-20 10 20 15,0 3-14-15,0 0-16 16,0 0-12-16,0 0-17 16,0 0-26-16,0 0-9 15,0 0-16-15,0 3-6 16,0 12 22-16,-7 3 8 15,-2 4 0-15,-4 4-7 16,-3 4 18-16,-2 0 2 16,-1 2-11-16,3-4 2 15,1-2-12-15,1-1 2 32,3-4-2-32,4-2 0 0,5-5-2 0,2-3-8 15,0-3 9-15,0-1-26 0,11-4 27 16,12 0 7-1,8-3 20-15,13 0 7 0,12 0-8 16,6-6-6-16,3-9-10 16,-5 0 2-16,-6 1-11 15,-15 1 0-15,-7 3 4 16,-14 2-5-16,-10 4-14 16,-8 3-36-16,0 1-35 15,-6-3-28-15,-19 1-66 16,-4-6-172-16,-19-12-320 15,11 0 273-15,6-2 291 0</inkml:trace>
  <inkml:trace contextRef="#ctx0" brushRef="#br1" timeOffset="147031.72">20800 786 225 0,'0'0'896'0,"0"0"-571"16,0 0-171-16,0 0-154 16,0 0 1-16,0 0 58 15,0 0 59-15,-35 152-39 16,14-96-35-16,-8 5-13 15,-2-3-4-15,-2 0-14 16,-3-6-12-16,3-4 6 16,-1-6-5-16,3-4 4 15,2-6-1-15,2-6-5 16,7-5-6-16,5-7-9 16,5-6-11-16,6-4-5 15,4-2 7-15,0-2 17 16,0 0 6-16,2-17-4 0,19-8-17 15,8-8 11-15,8-7 0 16,15-6-3-16,10-2-10 16,7 4 16-16,2 2 8 15,-4 7 29-15,-9 8 8 16,-13 9 4 0,-14 5 3-16,-12 9-16 0,-7 4-21 15,-8 0-7-15,-4 7 0 16,0 8 2-16,0 7 0 15,0 5 12-15,-6 0 2 16,-8 6 4-16,-3 1-4 16,-1 0 8-16,-7 0 20 15,-2 0-1-15,1 0 2 0,-3-3-12 16,2-3-21 0,2-6 4-16,5-3-15 0,1-2-1 15,-4-5-9-15,-2 0-46 16,2-6-67-16,-5-6-61 15,2-22-179-15,6-17-570 16,7-1 535-16</inkml:trace>
  <inkml:trace contextRef="#ctx0" brushRef="#br1" timeOffset="147213.1">20608 1325 897 0,'0'0'491'16,"0"0"-139"-16,0 0-242 16,0 0-3-16,0 0 6 15,145 92-15-15,-105-60-25 16,0 0-38-16,0-1-20 0,-1-1-14 15,-2-6 8 1,-5-4-9-16,-6-8-19 0,-10-4-20 16,-6-6-44-16,-5-2 5 15,-5 0 14-15,0-26-113 16,0-44-443-16,-13 6-317 16,0-7 741-16</inkml:trace>
  <inkml:trace contextRef="#ctx0" brushRef="#br1" timeOffset="147417.54">21033 699 1279 0,'0'0'560'15,"0"0"-515"-15,0 0-44 16,0 0 8-16,0 0 6 16,0 0 1-16,27 119-2 0,-18-97-14 15,1-4-5-15,0-8-52 16,-2-4-101-16,5-6-40 15,-3 0-82-15,-1-10-610 16,-1-4 692-16</inkml:trace>
  <inkml:trace contextRef="#ctx0" brushRef="#br1" timeOffset="147623.99">21492 749 1620 0,'0'0'544'0,"0"0"-493"16,0 0-51 0,0 0-8-16,0 0 8 0,0 0 0 15,0 0-43-15,17 83-52 16,-11-73 1-16,7-2-64 16,3-6-81-16,7-2 67 15,19-12-178-15,-5-10-286 16,1-2 439-16</inkml:trace>
  <inkml:trace contextRef="#ctx0" brushRef="#br1" timeOffset="148260.31">21910 748 436 0,'0'0'1098'15,"0"0"-889"-15,0 0-125 16,0 0 3-16,0 0 6 0,0 0 30 16,0 0-68-1,-139 106-41-15,97-72-14 0,-3-4 0 16,5-2-48-16,5-4 0 15,3-8 19-15,12-6 1 16,9-4 10-16,9-3-3 16,2-3 5-16,9 0 13 15,22 0 3-15,12-4 6 16,10-13-5-16,2-1-1 16,1 2 0-16,-12 0 1 15,-15 6 0 1,-17 6-1-16,-12 4-7 0,-14 0-69 15,-30 20-146-15,-25 14 197 0,-13 12 25 16,-5 4 0 0,6 3-20-16,19-9-7 15,24-10 8-15,25-12 19 0,13-10 53 16,22-12 27-16,29 0 28 16,22-2-54-16,12-20-30 15,9-4-24-15,-7-2 0 16,-16 2-6-16,-22 4 5 15,-22 5 1-15,-23 9 15 16,-4 7 33-16,-15 1 6 16,-19 0-11-16,-6 9-43 15,-2 12 13-15,1 5-2 16,4-1-4-16,3 2-6 16,1-3-1-16,4-2 0 15,0 0-25-15,2-4-51 0,8-4-17 16,7-6-38-16,10-4 3 15,2-2 61-15,4-2 67 16,25 0 16-16,7 0 20 16,9 0 31-16,4-2-32 15,0-8 12-15,-7 0-6 16,-8 0-9-16,-15 2-11 16,-12 0 1-16,-7 4-22 15,-9-2-71-15,-49-2-158 16,8 2-160-16,-4 0-324 0</inkml:trace>
  <inkml:trace contextRef="#ctx0" brushRef="#br1" timeOffset="148711.5">21266 1124 133 0,'0'0'992'0,"0"0"-857"15,0 0-44-15,0 0 118 16,0 0-44-16,19 109-70 15,-9-89-44-15,-4 0-33 16,-4-2-10-16,-2 0-8 16,0 2-22-16,-8 0-30 15,-15 0 2-15,1-2 32 16,0 3 16-16,2-2 0 16,7 2 2-16,5-2-10 15,8-1 10-15,0-1 9 16,12-5 7-16,15-2 14 0,10-2 14 15,8-2-17-15,6 0-11 16,3-2-8-16,6 0 28 16,-1 0 18-16,5 0 9 31,-2 0-2-31,-5 2-5 0,-3 0-5 0,-7-2-12 16,-7 2-16-16,-7-2-9 15,-8-2-3-15,-5 0-10 16,-7 0 7-16,-2 0-7 15,-4-2 5-15,-2 0 18 16,-1 0-1-16,-2 0-2 16,3 0-8-16,-1 0-13 0,1-8-21 15,4-2-88-15,-5-12-90 16,-2 0-334-16,-2-2-862 0</inkml:trace>
  <inkml:trace contextRef="#ctx0" brushRef="#br1" timeOffset="149083.53">22535 818 869 0,'0'0'833'0,"0"0"-482"16,0 0-166-16,0 0-30 15,0 0-30-15,0 0-84 16,0 0-41-16,-6 6-74 16,-21 4-65-16,-15 8-68 15,-36 6-64-15,9-2-458 16,9-6-159-16</inkml:trace>
  <inkml:trace contextRef="#ctx0" brushRef="#br1" timeOffset="149240.1">22157 1030 687 0,'0'0'313'0,"0"0"-132"31,0 0 16-31,9 105 34 0,-3-73-88 0,0 0-52 16,0-2-39-16,-4-2-34 0,-2-2-11 15,0-2-7-15,-4-2-24 16,-12-2-62-16,-3-2-117 16,2-8-15-16,3-10-147 15,5 0-250-15,7-8 342 0</inkml:trace>
  <inkml:trace contextRef="#ctx0" brushRef="#br1" timeOffset="149840.96">22244 1195 557 0,'0'0'61'0,"0"0"532"0,0 0-301 15,146-86-118-15,-103 64-29 16,-9 5 1-16,-3 6-55 16,-9 4-32-16,-9 6-20 15,-4-2-21-15,-5 3-7 16,-4 0-11-16,0 0-15 15,0 17-6-15,0 5 21 16,-2 12 14-16,-7 8 14 16,1 6-8-16,-2 4-3 15,1 0-15-15,3-2 4 0,0-2 1 16,1-5 2-16,0-5-3 16,1-11-5-16,-1-6-1 15,1-9 0-15,0-6-27 16,-1-6-3-16,1 0 30 15,-4-2 28-15,4-18-5 16,4-12-23-16,0-12 0 16,4-13-22-16,21-9-17 15,11 0-5-15,5 4 19 16,1 12 24-16,0 13 0 16,-4 12 1-16,-4 9 17 15,-3 6 47-15,-2 6-8 16,-2 4-31-16,1 0 0 15,-2 4-19-15,1 11 12 16,-2 7-8-16,-5 7-8 0,-7 1 11 16,-2 8-12-16,-8 4 6 15,-3 2-6-15,-4 4-1 16,-21 0-9-16,-11-3-1 16,0-5 2-16,1-8 8 15,8-12 0-15,10-10 0 16,7-10 6-16,10 0 17 15,0-20-3-15,0-15-19 16,20-1 0-16,5-1 8 16,-2 5-8-16,-2 9-1 15,0 7 0-15,6 0-13 16,-8 4-89-16,-5 2-270 0</inkml:trace>
  <inkml:trace contextRef="#ctx0" brushRef="#br1" timeOffset="149986.04">22947 1584 1433 0,'0'0'1097'0,"0"0"-971"0,0 0-91 16,0 0-35-16,0 0-53 16,0 0-173-16,0 0-771 0</inkml:trace>
</inkml:ink>
</file>

<file path=ppt/ink/ink15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52:16.231"/>
    </inkml:context>
    <inkml:brush xml:id="br0">
      <inkml:brushProperty name="width" value="0.05292" units="cm"/>
      <inkml:brushProperty name="height" value="0.05292" units="cm"/>
      <inkml:brushProperty name="color" value="#FF0000"/>
    </inkml:brush>
  </inkml:definitions>
  <inkml:trace contextRef="#ctx0" brushRef="#br0">10742 6731 25 0,'0'0'586'16,"0"0"-517"0,0 0-53-16,0 0-3 0,0 0 179 15,0 0 26-15,33 43-87 16,-33-42-23-16,0-1 136 15,0 0-93-15,3 0-59 16,-3 0-35-16,0 0-32 16,0 0-8-16,0 0-17 15,0 0 13-15,0 0-7 16,0 0 19-16,0 0 45 16,0 0 30-16,0 0 1 15,-3 3-43-15,-5-2-11 16,-3 4-31-16,-5 0-16 0,-11 8 12 15,-11 7 1 1,-13 14 5-16,-11 8-18 0,-1 8-15 16,3 0-1-16,12-6-2 62,9-9 11-46,15-10 7-16,10-9-13 0,12-7-7 0,2-8-12 0,0-1-8 0,18 3 40 0,13-2 1 0,11 3 5 0,14 0 9 15,11-2 15-15,4-2-4 16,3 0 8-16,-3 0-13 16,-1 0-6-16,-10 0 1 15,-3-3-10-15,-12-4 6 16,-9 2 3-16,-11-2-9 16,-8 4 6-16,-5-1 9 0,-8 0 32 15,-4 1 29 1,0-4 4-16,0-6-10 0,-18-7-67 15,-7-4-9-15,-6-4-24 16,0 2-2-16,-1 4 6 16,8 6 14-16,2 2-9 15,4 4 15-15,5 2 1 16,3 0 7-16,6 2-8 16,0 0-18-16,2 2-1 15,-3-2-11-15,3 2-13 16,0 0 4-16,0-2-41 15,0 0-20-15,2-12-104 0,0-3-107 16,8 2-594-16</inkml:trace>
  <inkml:trace contextRef="#ctx0" brushRef="#br0" timeOffset="530.88">11870 6543 608 0,'0'0'1332'15,"0"0"-1088"-15,0 0-176 16,0 0-25-16,0 0 0 0,0 0-5 16,0 0-38-1,-20 28-29-15,-12 2 29 0,-14 14 9 16,-12 10 2-16,-7 7-9 15,3-6-2-15,8-5 2 16,15-7-2-16,10-13 0 16,12-10-1-16,11-6-13 15,6-6-13-15,0-2 13 16,17 0-7-16,14 4 21 16,12-2 9-16,8 0-8 15,7-6 8-15,2-2 10 16,-4 0-10-16,-4 0 14 15,-12 0 7 17,-11-2-9-32,-9 0 4 0,-5 0-9 0,-6 2 19 0,-4-2-9 0,-1 0 7 15,-2-2 18 1,-2-4 2-16,3-6 4 16,-1-12 9-16,-2-14-40 0,0-13 4 15,0-6-21-15,-7-4-8 16,-11 5 4-16,1 10-5 15,-1 14-15-15,5 12-1 16,1 10-19-16,8 6-26 16,1 6-34-16,3 0-55 15,-2 2-93-15,2 10-116 0,0-4-1079 16</inkml:trace>
</inkml:ink>
</file>

<file path=ppt/ink/ink15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54:29.075"/>
    </inkml:context>
    <inkml:brush xml:id="br0">
      <inkml:brushProperty name="width" value="0.05292" units="cm"/>
      <inkml:brushProperty name="height" value="0.05292" units="cm"/>
      <inkml:brushProperty name="color" value="#FF0000"/>
    </inkml:brush>
  </inkml:definitions>
  <inkml:trace contextRef="#ctx0" brushRef="#br0">11465 5378 224 0,'0'0'298'16,"0"0"-253"-16,0 0 351 16,0 0-220-16,0 0-108 0,0 0-40 15,0 0-7 1,0 0-10-16,0 0 19 0,0 0 15 16,0 0 16-16,0 0 35 15,0 0 33-15,0 0-28 16,0 0-36-16,0 0-35 15,0 0-16-15,-6 0-13 16,-2 2-1-16,-1 6 1 16,-3 4 12-16,-5 2 17 15,-6 4-4-15,-2 4-8 16,2 0-1-16,-4 2-5 16,2 0-2-16,3-2-8 0,5-6 8 15,5-1-5-15,5-8-4 47,3 0-1-47,4-6 0 0,0-1 2 0,0 0-2 0,0 0-1 0,2 0-18 16,5 0 19-16,1 7 12 15,11 3-11-15,5 1 8 16,10 5-9-16,8 1 12 16,3-2-10-16,-6-4 4 15,-3-4 6-15,-11 0-11 16,-9-5 0-16,-8 0 11 15,-5-2-11-15,-3 0 40 16,0 0 30-16,0 0-6 0,0 0-6 16,0 0 9-16,0-11-25 15,0-11-29-15,0-3-3 16,-3-10 0-16,-5-1 3 16,-2-2-14-16,-1 4 0 15,1 2 1-15,-2 6 7 16,3 4 5-16,3 6-12 15,0 6 24-15,4 4 1 16,0 4-26-16,2 2-2 16,0 0 2-16,0 0-16 15,0 0-11-15,0 0-24 16,0 0 17-16,0 0 0 16,0 0-10-16,0 0-6 15,2 0-52-15,25-6-29 16,-2-2-182-16,2-2-234 0</inkml:trace>
  <inkml:trace contextRef="#ctx0" brushRef="#br0" timeOffset="600.64">12253 5404 201 0,'0'0'1380'16,"0"0"-1148"-16,0 0-162 15,0 0 20-15,0 0 13 16,0 0-27-16,0 0-54 0,0 6-22 16,-7-2-8-16,-4 2-24 15,-7 6 32-15,-9 4 11 16,-2 6-4-16,-4 0-6 15,4 0 0-15,2-4 10 16,6-2-4-16,4-5-5 16,7-4-2-16,3-3 1 15,4 0 6-15,2-1-7 16,1-2-4-16,0 2-17 16,0-2-20-16,9 1 20 15,8 2 18-15,5 0 3 16,12 3 19-16,5-6-1 0,7 1-5 15,-2-2 15-15,-1 0 5 16,-8 0-11-16,-4 0 0 16,-4 0 5-16,-10-3-4 47,-5-1 7-47,-5 1 20 0,-5 3-8 0,-2-1-4 0,0 1-9 0,0 0 0 15,0-3 4-15,0 1-2 16,0-2 15-16,0-4-7 15,0-6-25-15,0-4-4 16,-4-2-10-16,-6-2-1 16,3 2-11-16,-1 2 4 15,-1 4-4-15,2 0-6 16,0 4-8-16,1 4-32 0,-1 2-23 16,1 4-43-16,-2 0-173 15,2 0-321-15</inkml:trace>
  <inkml:trace contextRef="#ctx0" brushRef="#br0" timeOffset="2148.73">15679 5394 603 0,'0'0'13'16,"0"0"1"0,0 0 393-16,0 0-121 15,0 0-108-15,0 0-12 0,-4 0-51 16,4 0-17-16,0 0-26 16,0 0-19-16,0 0-20 15,0 0-15-15,0 0-8 16,0 0-10-16,0 0-1 15,0 2-8-15,-7 8 7 16,-3 2 2-16,-4 6 0 16,-1 0-5-16,-4 0 5 15,0 0 0-15,1 0 6 16,0-2-2-16,2-2 10 0,1 0 0 16,1 0-12-16,1-3 11 15,4-2-1-15,0-3-5 31,5 1-6-31,2-4 10 0,2 1-11 0,0-1-8 16,0-2 7-16,0-1-16 16,0 3 17-16,0-2 0 15,0 3 0-15,0 1-8 16,8-1-1-16,8 1 9 16,6 2 0-16,9-1 20 15,7-5 4-15,5 2-14 16,1-3 5-16,3 0-5 15,-5 0-4-15,1-3 3 16,-7-4-2-16,-5-1 7 16,-10 0 3-16,-2 2 0 0,-10 2 5 15,-2 1 12-15,-5 2-13 16,-2-2 7-16,0 3-2 16,0 0 10-16,0-2 10 15,0 0-7-15,0-1-20 16,-12-8-12-16,1-3 2 15,-3-4-4-15,-3-4 1 16,-1-4-2-16,-4-4 1 16,2 0 1-16,-1 2-12 15,6 2 10-15,4 6-4 16,2 6 0-16,5 6 0 16,1 4 0-16,3 4-12 15,0 0-29-15,0 0-38 0,0 0-26 16,0 0-86-16,0 2 30 15,3 6-78-15,3 0-102 16,3-6-569-16</inkml:trace>
  <inkml:trace contextRef="#ctx0" brushRef="#br0" timeOffset="2783.97">16616 5426 446 0,'0'0'854'16,"0"0"-565"-16,0 0-201 16,0 0 9-16,0 0-21 15,0 0-51-15,0 0-24 16,-40 30 34-16,15-12-6 15,-6 4-17-15,0 2 6 16,-3-2 1-16,5-2-2 16,5-5-9-16,1-4-7 15,8-3 9-15,3-2-8 16,4-2 6-16,5-1-7 16,3-3 7-16,0 1-2 0,0-1-6 15,0 3-10 1,0-3 1-16,0 1 1 0,9 3 7 15,5-2 0 1,7 2-1-16,6 3 2 0,7-6 14 16,1 3-5-16,4-4 6 15,-4 3-3-15,-3-3 10 16,-8 0-3-16,-6 0 0 16,-5 0 10-1,-2 0-5-15,-4 0-6 0,-3 0-6 16,-2 0 1-16,1 0-3 15,-3 0 17-15,0 0 25 16,0 0 19-16,0 0 12 16,0 0-3-16,0-15-6 15,0-3-48-15,0-7-19 0,-3-6-1 16,-3-1-6-16,-3-4-1 16,0 2-8-16,0 4-13 15,-2 4-5-15,5 8-6 16,-1 8-5-16,2 4-19 15,3 6-42-15,-3 0-42 16,-10 0-113-16,1 6-262 16,-3 4-310-16</inkml:trace>
  <inkml:trace contextRef="#ctx0" brushRef="#br0" timeOffset="10258.85">11297 6457 594 0,'0'0'153'0,"0"0"73"16,0 0-51-16,0 0-121 15,0 0-27-15,0 0 15 16,0 2 24-16,0-2-16 16,0 0-28-16,0 0-10 15,0 0-4-15,0 0 11 16,0 0 26-16,0 0 18 0,0 0 10 16,0 0-11-16,0 0 0 15,0 0-35-15,0 0-3 16,0 0-24-16,0 0 1 15,0 0 1-15,0 0 5 16,0 0-7-16,0 0-1 16,0 0-25-16,0 0 2 15,0 0 14-15,0 0 9 16,0 0 0-16,0 0 1 16,0 0 7-16,0 0 18 15,0 0-5-15,0 0 2 16,0 0-6-16,0 0-1 0,0 0-5 15,0 0 0-15,0 0 8 16,0 0-2-16,0 0-1 16,0 0 11-1,0 0-10-15,0 0-1 0,0 0-8 16,0 0-7-16,0 0-14 16,0 0-58-16,0 0-162 15,0 0-11-15,0 0-473 0</inkml:trace>
  <inkml:trace contextRef="#ctx0" brushRef="#br0" timeOffset="11260.53">11132 6507 586 0,'0'0'21'15,"0"0"-21"-15,0 0 519 16,0 0-387-16,0 0-63 16,0 0-47-16,0 0-4 15,-2 4 11-15,2-4 24 16,0 0-2-16,0 0 12 16,0 0-18-16,0 0 4 15,0 0-9-15,0 0-8 16,0 0 13-16,0 0-10 15,0 0-10-15,0 0 4 16,0 0-4-16,0 0-9 0,0 0-6 16,0 2-10-16,0 0 1 15,7 2 0-15,1 0 0 16,2 0 7-16,1 0-2 16,2 0 5-16,1-2 0 15,1 0 5-15,3 2-10 16,-3-2 5-16,3 2-2 15,-1-2-7-15,2 2-2 16,-1 0 9-16,1-2-9 16,2 2 0-16,-3 0 1 15,4-2 0-15,0 2 1 16,3 0 4-16,4-4-6 0,2 2 1 16,2-2 0-1,3 0 12-15,2 0-13 16,-3 0 0-16,-2 0 0 15,2 0 0-15,-7 0 2 16,-1 0-2-16,-1 0 0 0,1 0 8 16,-4 0-7-16,-1 0-1 15,0 0 0-15,1-4 0 16,-1 2 0-16,2-2 1 16,1-2 7-16,-1 2-8 15,1 0 0-15,0-2 0 16,2 0 0-16,-4 0 1 15,4-2-1-15,0 2 1 16,0 0-1-16,-2-2 1 16,1 2 0-16,-4-2-1 15,1 1 0-15,-3 2 0 0,-3-1 0 16,1-1 0-16,0 2 4 16,-2-1-4-16,-1 2-1 15,-1-3 0-15,-3 2 1 16,-2-1 7-16,0 2-7 15,-3-2 7-15,1 2-7 16,-5 0 0-16,2 0 13 16,-4 1-12-16,3 3 8 15,-3 0 1-15,0 0-9 16,0-1-1-16,3-2-1 16,-1 2 1-16,2-5 5 15,2 2-5-15,3-4-1 0,-1 2 0 16,-2-1 1-1,-2 1 0-15,1 2 1 0,-3 3 0 16,0-2-1-16,-2 3-1 16,2 0 0-16,-2 0-6 15,0-1 1-15,2 1 5 16,0-3-10-16,4 2 3 16,-2 1 0-16,-2-3-5 15,3 1-19-15,-1 2-3 16,-2-2-43-16,2 0-118 15,-4-3-41-15,0-2-288 16,0 1-337-16</inkml:trace>
  <inkml:trace contextRef="#ctx0" brushRef="#br0" timeOffset="11581.59">11413 6555 660 0,'0'0'17'0,"0"0"-17"16,0 0-26-16,0 0-115 0</inkml:trace>
  <inkml:trace contextRef="#ctx0" brushRef="#br0" timeOffset="12143.12">11413 6555 9 0,'-38'-26'487'0,"31"24"-442"0,-2 0-42 0,-2 2-3 16,0 0 0-16,-2-2 114 15,0 2 51-15,-3 0-100 16,3 0-65-16,-3 0-26 16,3 0 7-16,-1 0-7 15,3 0-9-15,2-2 35 0,0 2 15 16,2 0 63-16,3 0 17 16,2 0-10-1,2 0 25-15,0 0-26 0,0 0-39 16,0 0-28-16,0 0-8 15,4 0 14-15,6 0-22 16,5 0 5-16,4 0 23 16,10 0 44-16,6-2-12 15,4 2-16-15,3 0-10 16,4 0-15-16,0 0-2 0,3 0-5 16,-2 0 3-1,2 0-6-15,-1 0-3 0,2 0 11 16,1 0-17-16,-4 0 12 15,0 0-12-15,-5-4 5 16,-4-2 1-16,-5 0 9 16,-3 2-14-16,-9 0 20 15,0 2 20-15,-6 2-16 16,-1 0-11-16,-1 0-15 16,1 0 13-16,1 0 5 15,3 0-8-15,-1 0 0 16,2 0-4-16,-1 0 2 15,1 0-1-15,-3-3-6 16,2 3 9-16,-5 0-9 16,3 0-2-16,-7 0 1 0,4 0 0 15,-2 0 0 1,-5 0 1-16,2 0-1 0,-4 3 0 16,-2-3 0-16,0 2-1 15,-2-2 1-15,0 0-6 16,0 0-62-16,-6 0-210 15,-12-5-114-15,-7-8-683 0</inkml:trace>
  <inkml:trace contextRef="#ctx0" brushRef="#br0" timeOffset="32879.74">10829 7682 502 0,'0'0'240'16,"0"0"153"-16,0 0-121 15,0 0-81-15,0 0-68 16,-4 0-45-16,4 0-17 15,0 0-1-15,0 0-7 16,0 0-16-16,0 0-10 16,0 0 0-16,0 0 2 15,0 0 1-15,0 0-19 16,0 4-5-16,0 0-6 0,2 6 0 16,5 2 13-16,-1 0 5 15,4 0-6-15,-2 0-1 16,-1-4-2-16,0 0-3 15,2-4-6-15,-5 0 6 16,0-4-5-16,1 0 6 16,1 0-6-16,-3 0 8 15,8 0 0-15,0 0-9 16,3-10 9-16,1-2-8 16,3-2-1-16,-3 2 1 15,-1 2-1-15,-3 2 1 16,0 4-1-16,-5 0 0 15,2 2-10-15,-2 2 5 32,1 0 4-32,0 0-4 0,4 0 5 0,-3 0 0 0,1 2 0 15,1 4-4-15,-2 0 4 16,-1 0 7-16,1-2-6 16,-2-2-1-16,-2 0 1 15,3 0 3-15,-3-2-4 16,2 0 1-16,6 0 0 15,-1 0 0-15,7-6-2 16,4-8-3-16,0 0-23 16,-1 0 21-16,-2 6 6 15,-5 2-10-15,-1 6 8 16,-1 0-21-16,-2 6 21 16,3 12 2-16,3 4 6 0,0 2 1 15,0-2-5 1,0-4 5-16,3-2-6 0,-4-4 7 15,3-4-7-15,3-4 0 16,-2-4-1-16,6 0-1 16,2-8-29-16,6-12-7 15,1-4 9-15,-1-2 18 16,-6 2 10-16,-7 6 6 16,-7 6-6-16,-3 8 0 15,-4 4 0-15,-2 0-5 16,5 0 5-16,0 14 17 15,3 0 5-15,3 2-4 16,1-2-9-16,1-4-2 0,1 0 7 16,0-6-6-16,2-2 4 15,0-2-4-15,1 0-7 16,0-6 5 0,4-6-5-16,0-4-1 0,-3 2 0 15,-2 2 0-15,-2 4-1 16,-5 6-5-16,-1 2-5 15,-4 0 4-15,5 6 7 16,1 12 5-16,3-2 1 16,4 2-5-16,-1-2 0 15,-1-4 11-15,4-2-11 16,-3-6 5-16,0-2-6 16,0-2 6-16,-2 0-5 15,2-4 0-15,2-8 0 16,1-2 5-16,0 0-5 0,-2 0-1 15,0 4 0-15,-4 4 0 16,-1 6-9-16,0 0 0 16,1 4 8-16,4 10 1 15,2 0 0-15,4-2 0 16,0-4 1-16,2-4-1 16,-2-4 2-16,2 0-2 15,-2 0 0-15,0-10-31 16,-1-6-5-16,-2-2 17 15,-1 0 7-15,-5 4 11 16,-7 6 1-16,-5 2 6 16,-1 6 10-16,1 0-7 0,2 0-8 15,2 4 16 1,3 6 0-16,3 2-8 0,3-4-8 16,-2-2 1-16,-1-2 5 15,-1-2-6-15,-1-2-1 16,-1 0 1-16,-4 0-1 15,0 0 0-15,-2 0-1 16,-3-6 1-16,0 2 0 16,-4 0 1-16,2 2 1 15,-2 0 6-15,0 0-1 16,0-2-7-16,0 0-4 16,0-2-24-16,0-2-15 15,0-2-20-15,0-2-50 0,0 0-134 16,0-8-91-1,-6 6-623-15,-7 0 687 0</inkml:trace>
  <inkml:trace contextRef="#ctx0" brushRef="#br0" timeOffset="37862.49">17505 7710 218 0,'0'0'388'16,"0"0"25"-16,0 0-187 15,0 0-133-15,0 0-31 16,-8 2 40-16,8-2 27 0,0 0-30 15,0 0-42-15,0 0-23 16,0 0-9-16,0 0-1 16,0 0 1-16,0 0-3 15,6 0-11-15,11 0 12 16,10 0 12-16,6 0 13 16,7-4-17-16,5-2 2 15,3 0-14 63,2 2-6-78,-1 2-12 0,-2 2-1 0,-2 0 1 0,-1 0-1 0,-2 0 9 0,-2 8 0 0,-2-2-4 0,0 0-3 0,-5-2 3 0,-1-2 4 16,-2 0-8-16,-3-2 1 0,-4 0 4 16,-3 0-5-16,-5 0 0 15,-4 0 0-15,-1 2-1 16,-4-2 1-16,-1 0 0 15,-1 2 0-15,-2-2 1 16,-1 0-1-16,-1 0 5 16,0 0 0-16,0 0 1 15,0 0 5-15,0 0-3 16,0 0 0-16,0 0-2 16,0 0-7-16,0 0-24 15,-7 0-77-15,-29-8-69 0,3-4-200 16,-3 0-323-16</inkml:trace>
  <inkml:trace contextRef="#ctx0" brushRef="#br0" timeOffset="38574.8">17360 7762 485 0,'0'0'97'15,"0"0"-68"-15,0 0 190 16,0 0-92-16,0 0-24 0,0 0 17 16,0 0-16-16,-11 12-50 15,11-12 7-15,0 0 20 16,8 0 18-16,11 0 21 15,6 0 1-15,6 0-25 16,8-8-44-16,6 2-13 16,2-2 9-16,3 0-26 15,6 2 3-15,0 2-13 16,-2 0-6-16,-4 2 3 16,0 2-3-16,-6-2-6 15,3 2 6-15,-3-4-6 16,2 0 2-16,-2-4 4 15,1 2-5-15,-3-2-1 0,0 0 0 16,-4 2 2-16,-4 0 3 16,-7 2-5-16,-6 2 0 15,-3 0-2-15,0 2 4 16,-2 0-2-16,-1 0 0 16,-1 0 0-16,-1 0 0 15,-2 0 1-15,-4 0 1 16,-1 0-1-16,-1 0-1 15,-3 0 1-15,-1 0 0 16,5 0-1-16,-1 0 0 16,-1 0 0-16,2 0 0 15,3 0 0-15,3 0-1 0,1 0 1 16,-3 0 0 0,4 0 0-16,-3 0 0 0,-1 0-1 15,-4 0 1-15,-1 0-1 16,-5 0 1-16,0 0 1 15,0 0-1-15,0 0 1 16,0 0 4-16,0 0-5 16,0 0-16-16,0 0-41 15,0 0-43-15,-32-6-71 16,6-2-163-16,-8 2-760 0</inkml:trace>
  <inkml:trace contextRef="#ctx0" brushRef="#br0" timeOffset="39259.87">17540 7766 506 0,'0'0'70'0,"0"0"528"15,0 0-442-15,0 0-25 16,0 0-45-16,0 0-11 15,0 0 14-15,-4 4-20 16,19-4-37-16,12 0-3 16,11 0 0-16,9-6 21 15,7 0-20-15,6 2-8 16,-1 0 1-16,1 0-11 16,1 2-5-16,-4-2 6 15,1 2-7-15,-4 0-6 31,2-2 2-31,-5 0 7 0,0 0-9 0,-1 0 1 0,-6 0 6 16,-7 2-7-16,-5 2-2 16,-6 0 2-16,-1 0 0 15,-4 0 1-15,-4 0-1 16,3 0 0-16,-5 0 1 16,4 0 0-16,-4 0-1 15,-4 0 1-15,0 0 0 16,-5 0-1-16,2 0 1 15,-6 0 0-15,-2 0 6 16,0 0-6-16,0 0 0 16,0 0 5-16,2 0-6 15,-2 0 1-15,0 0-1 16,0 0 1-16,0 0 1 0,0 0-2 16,0 0 0-16,0 0 0 15,0 0 0-15,0 0-26 16,-6 0-59-16,-25 0-29 15,4-6-175-15,-6 0-62 0</inkml:trace>
  <inkml:trace contextRef="#ctx0" brushRef="#br0" timeOffset="39827.35">17667 7724 199 0,'0'0'322'0,"0"0"-257"15,0 0 203-15,0 0-107 16,0 0-64-16,0 0-32 16,0 0-41-16,-11 20 7 15,24-18 56-15,6-2 19 16,4 0 23-16,12 0-20 15,7 0-13-15,9 0-14 16,6 0-20-16,6-2-29 16,4-2-3-16,-2 0-8 15,1-2-12-15,-3 2-3 16,-1-2-6-16,-2 0 0 16,-2 2 0-16,-7 0-1 15,-6 2 1-15,-9 0 0 0,-7 2 0 16,-9 0 0-16,-7 0-1 15,-7 0 1-15,-1 0-1 16,-2 0 1-16,-3 0-1 16,0 0 0-16,0 0 0 15,0 0 1-15,0 0 0 16,0 0-1-16,0 0 9 16,0 0-7-16,0 0 9 15,0 0-11-15,0 0 1 16,0 0 0-16,0 0-1 0,0 0-12 15,0 0-5 1,0 0-16-16,0 0-16 0,-4 0-10 16,-8 0 18-16,3 0-98 15,-5 0-59-15,-7 0-28 16,0 0-292-16,1 0-59 0</inkml:trace>
  <inkml:trace contextRef="#ctx0" brushRef="#br0" timeOffset="40594.51">17981 7736 529 0,'0'0'53'0,"0"0"-30"15,0 0 254-15,0 0-27 16,0 0-129-16,0 0-77 16,0 0-44-16,0 8 0 15,12-8 18-15,3 0 15 0,1 0 3 16,-1 0 2-16,3 0-13 16,0 0-5-16,2 0 5 15,3 0 8-15,-2-4 12 16,6 2-2-16,0 0 3 15,2 0-5-15,2-2-12 16,0 0 3 0,0 2 5-16,1-2-15 0,-3 2-6 15,-3-2-4-15,1 2-10 16,-2 2 13-16,-3-2-6 16,2 2 1-16,-1-2 0 15,-2 0-8-15,0 2 5 0,1-2-5 16,1 2-2-16,-6 0 2 15,4 0-1-15,-6 0-1 16,-1 0 2-16,-1 0-2 31,-5 0 3-31,2 0-2 0,-4 0-1 0,1 0 0 16,-1 0 0-16,2 0 0 16,-4 0 1-16,2 0-1 15,-1 0-1-15,-1 2 1 16,-2 0 0-16,4-2 0 15,-4 2 0-15,-2-2 0 16,0 0 1-16,0 0 0 16,0 0 0-16,0 0 4 15,0 0-5-15,0 0-14 16,0 0-44-16,0 0-213 0,-21 0 5 16,1 0-355-16,-5-6-23 15</inkml:trace>
  <inkml:trace contextRef="#ctx0" brushRef="#br0" timeOffset="46188.25">18661 7694 522 0,'0'0'186'0,"0"0"-140"15,0 0-36-15,0 0 2 16,0 0 7-16,0 0-19 16,-3 0-63-16,3 4 37 15,0 0 26-15,0-2 112 16,0 2-29-16,0-4-59 16,0 0-12-16,0 2 18 15,0-2 45-15,0 0 31 16,0 2-21-16,0-2-20 15,0 0-5-15,0 0 11 16,0 0 60-16,0 0-13 16,0 0-22-16,0 0-26 15,0 0-27-15,0 0-2 0,0 0-2 16,0 0-4 0,0 0-10-16,0 0-15 0,0 0 2 15,0 0-12-15,0 0 0 16,5 0 0-16,9 0 1 15,1 0 11-15,1 0-3 16,1 0 3-16,-3 0 11 16,-1 0-2-16,-1 0-3 15,-1 0 1-15,-1 0-3 16,2 0-3-16,1 0-11 16,3 0 5-16,3 0-5 15,2 0-1-15,4 0 0 16,4 0 1 15,2 0-1-31,0 0 6 0,2 0-7 0,1 0 0 0,-1-2 2 0,-2 2-2 16,0-2 0-16,-2 2 2 15,-2-2-2-15,0 0 5 16,-3 0-5-16,3-2 0 16,-3 2 1-16,3-2-1 15,-4 2 1-15,-3 0 0 16,2 0 0-16,-2 0 0 15,-3 2 0-15,2 0-1 16,-2 0 0-16,3 0 0 16,1 0 0-16,3 0 1 0,0 0 0 15,7 0-1 1,2 0 1-16,-1-2-1 0,-1 0 0 16,-3 0 1-16,2 0 1 15,-5 0 7-15,-3-2-1 16,1 0 0-16,-2 2-7 15,0-2 6-15,1 0-5 16,2 0-1-16,3 0 0 16,0 0 5-16,0 0-6 15,0 2 0-15,-1 2-1 16,-1 0 1-16,-1 0 1 16,3 0-1-16,-3 0 0 15,6 0 0-15,-4 0 0 16,3 0 1-16,-2 0 0 15,0 0-1-15,-1 0 0 0,-1 0 0 16,-3 0 0-16,-1 0 1 16,-2 0 0-16,1 0-1 15,1 0 3-15,-2 0-3 16,4 0 9-16,2 0-1 16,-1 0-7-16,3 0 10 15,1 0-10-15,-1 0 0 16,0 0 0-16,0 0 0 15,-3 0 1-15,1 0-2 16,-1 0 0-16,-2 0 0 16,3 0 0-16,2 0 0 15,-2 0 0-15,2 0-2 16,1 0 2-16,-1 4 0 16,-1-2 0-16,3 2 0 15,-4-2 2-15,2 0-2 0,-4 0 0 16,-2-2 0-16,0 0 1 15,0 0 0-15,-1 0-1 16,1 0 1-16,-2 0-1 16,2 0 1-16,1 0-1 15,-2 0 1-15,-2 0-1 16,0 0 0-16,-1 0 0 16,-3 0 0-16,-5 0 0 15,0 0 0-15,-7 0 0 16,0 0 0-16,0 0 0 15,-2 0 0-15,0 0 1 16,0 0 0-16,0 0 5 0,0 0-6 16,-6 0-19-16,-34 0-117 15,2-10-89-15,-7-1-368 0</inkml:trace>
  <inkml:trace contextRef="#ctx0" brushRef="#br0" timeOffset="47414.52">18670 7708 127 0,'0'0'0'0</inkml:trace>
  <inkml:trace contextRef="#ctx0" brushRef="#br0" timeOffset="53951.28">10105 8332 345 0,'0'0'932'0,"0"0"-723"15,0 0-164-15,0 0-9 16,0 0 32-16,0 0 24 16,0 0-20-16,0 0-33 0,0 0-20 15,0 0 6-15,0 0-15 16,0 0 1-16,0 0-11 16,-7 4-11-16,-8 3 11 15,-5 8 27-15,-5 3-11 16,-3 2 9-16,5 4 0 15,-1 0 20-15,3 2 9 16,2 4-12-16,1 2-7 16,-1 2-11-16,4 6-8 15,0 3 28-15,3 1-16 16,2 3-3-16,0 2 2 16,3-3 0-16,5-6-13 0,2-6 1 15,0-6-13-15,0-4 4 16,2-8-6-16,5-5 0 15,3-4-1-15,-4-3 1 16,1-2 0-16,1-2-9 16,4 0 2-16,-1 0-12 15,7-4-44-15,11-24-111 16,-4 4-214-16,-2-2-277 0</inkml:trace>
  <inkml:trace contextRef="#ctx0" brushRef="#br0" timeOffset="54881.17">10470 8442 91 0,'0'0'1143'16,"0"0"-875"-16,0 0-150 16,0 0-6-16,0 0 1 15,0 0-15-15,0 0-41 16,0-2-35-16,0 4-22 16,0 18 3-16,-15 10 74 15,-8 12 25-15,-3 6-35 16,-3 5-21-16,0-3-2 0,5-2-16 15,3-6-7 1,3-8-8-16,5-6-11 16,1-4 5-16,4-6-6 31,1-4 0-31,3-6 0 0,2-4-1 0,2-2-1 0,0-2-10 16,0 0-2-16,0 0-5 15,0 0 6-15,0-2 5 16,0-16-2-16,15-10-24 15,8-10-7-15,3-8-23 16,6-8-15-16,3-4 16 16,1 3 10-16,-5 9 20 15,-7 8 24-15,-5 14 8 0,-6 8 29 16,-7 10-3-16,-1 4-11 16,0 2-5-16,3 0-10 15,1 8 16-15,5 10 25 16,1 4-7-16,1 8-10 15,-3 4-2-15,0 2 5 16,1 4-7-16,-1 3-6 16,-4 1 2-16,0 0 3 15,-5-4-6-15,1-2-4 16,-3-4-3-16,-2-6-4 16,2-4-1-16,-2-6 0 15,3-3 1-15,-3-6-1 0,0-4 0 16,0-4 0-16,0-1-1 15,0 0-1-15,0 0-9 16,-3 0-6-16,-8-6-2 16,-5-7 12-16,-3-6-18 15,-4 1-2-15,-4 0-19 16,-2-2 8-16,0 4 20 16,6 0 16-16,-2 2 1 15,4 0 5-15,6 0 10 16,4-2 14-16,0-2 11 15,4 0-6-15,0-2-7 16,5 0-8-16,2 4-9 16,0 3-4-16,0 6-6 15,0 4-2-15,0 3-15 16,14 0 17-16,5 0 0 0,8 0 13 16,2 0-12-16,2 0 0 15,0 0-1-15,1 0-60 16,13-5-91-16,-10-13-107 15,-6-3-524-15</inkml:trace>
  <inkml:trace contextRef="#ctx0" brushRef="#br0" timeOffset="55868.59">11008 8486 504 0,'0'0'242'0,"0"0"105"16,0 0-211-16,0 0-3 15,0 0 43-15,0 0-10 16,0 0-58-16,-45 118-38 16,23-90-27-16,-5 0-13 15,0 1-12-15,5-7-11 0,1-4 1 16,8-2 12-16,5-6-8 16,3-2-12-16,5-4 0 15,0 2 1-15,5-3 0 16,19 6 12-16,10-3 3 15,8-2-4-15,7-2-3 16,2-2-2-16,-4 0 2 16,-7-2-9-16,-9-8 1 31,-11 1-1-15,-9 2-17-16,-7-4-19 0,-4 2-48 0,0-4-212 0,-6-2 20 15,-9-6-121-15,1-1 133 16,3 1 111-16,5 0 153 15,0 7 97-15,4 9 426 16,2 2-338-16,0 3-58 0,-2 0 1 16,0 8-35-16,-4 8-21 15,-7 6-18-15,-6 7-6 16,-5 3-7-16,-8 0-23 16,-1 0 8-16,0-4-25 15,-3-2-1-15,3-6-1 16,0-4 1-16,6-4 0 15,6-4 12-15,8-2-11 16,9-4 8-16,4 0-9 16,0-2-37-16,4 0 9 15,25 0-23-15,13 0 12 16,12-12-39-16,6-2-82 16,1 0 70-16,-11 2 90 0,-9 6 11 15,-15 4 42-15,-12 2 2 16,-14 0 15-16,0 12 17 15,-15 8 13-15,-22 8 11 16,-5 2-8-16,-7 4-41 16,2-4-30-16,2-4-17 15,8-5-15-15,3-7-28 16,8-6-71-16,8-8-40 16,4 0-15-16,12-11-112 15,2-8-237-15,2 0 144 16,19 6 359-16,3 4 160 15,1 9 148-15,6 0-59 0,2 2 5 16,1 9-90-16,-1 0-79 16,-1 1-41-16,-3-3-6 15,-6-4-9-15,-2-1-16 16,-5-4-2-16,-5 0-11 16,-3 0-26-16,-4-1-60 15,-4-24-198-15,0 1-70 16,0-2-380-16</inkml:trace>
  <inkml:trace contextRef="#ctx0" brushRef="#br0" timeOffset="56054.58">11183 8568 836 0,'0'0'1287'0,"0"0"-1116"16,0 0-125-16,0 0-38 15,0 0 15-15,0 0-2 16,0 0-21-16,14 0-10 15,-5 0-61-15,-1 0-42 16,4 2-72-16,4-2-13 16,1 0-150-16,-4 0-464 0</inkml:trace>
  <inkml:trace contextRef="#ctx0" brushRef="#br0" timeOffset="56247.07">11451 8560 1420 0,'0'0'663'16,"0"0"-539"-16,0 0-84 0,0 0-24 15,0 0-16-15,0 0-9 16,0 0 1-16,31 36-87 16,-15-24-84-16,3-3-164 15,14-9 52-15,-3 0-304 16,-3-15-66-16</inkml:trace>
  <inkml:trace contextRef="#ctx0" brushRef="#br0" timeOffset="56782.95">11783 8530 401 0,'0'0'1000'0,"0"0"-674"16,0 0-218-16,0 0-18 16,0 0-20-16,0 0-58 15,0 0 26-15,-110 52-38 16,64-21-18-16,1-4-42 15,11-4 22-15,15-8 13 16,9-4 0-16,10-7-19 0,0-4-27 16,25 0-14-16,15 0-56 15,12-12 9-15,1-6-119 16,-4 1 37-16,-8 6 110 16,-15 2 74-1,-15 7 30 1,-11 2 12-16,-8 2 12 0,-31 18 109 0,-10 9 54 0,-9 3-53 15,3 4-26 1,4 0 1-16,12-6 3 16,18-6-19-1,11-8-57-15,10-6-31 0,10-6-5 0,21-4-51 16,9 0-186-16,2-6-116 16,-5-8-58-16,-8 2-138 15,-13 6 468-15,-13 6 81 16,-3 0 365-16,-5 0-255 15,-19 12 409-15,-10 2-287 16,1 4-87-16,-3 0 10 16,5 0-77-16,7-2-39 15,11-2-26-15,9-2-4 16,4-4-3-16,17-2 1 16,18-6-7-16,10 0-3 0,6 0-74 15,-2-10-56 1,-3-4 29-16,-12 0 17 0,-12 2 0 15,-13 2 11-15,-11 2-193 16,-36 2-5-16,-2 4-131 16</inkml:trace>
  <inkml:trace contextRef="#ctx0" brushRef="#br0" timeOffset="57081.67">11399 8841 462 0,'0'0'558'0,"0"0"-167"15,0 0-118-15,0 0-164 16,0 0-44-16,0 0 8 15,0 0-25-15,-42 66-11 16,40-40-17-16,-2 0-4 16,-3 0-1-16,0-1-14 15,2-6-1-15,1-5-16 0,4-4-23 16,0-2-1-16,16-8 25 16,22 0 4-16,13 0-5 15,14-8-11-15,6-6-2 16,-2 0 28-16,-3 2-6 31,-10 2-1-31,-11 4-11 16,-19 4-4-16,-12 2-9 0,-12 0 5 0,-2 0 13 15,0 4-2-15,-4 3-104 16,-10-7-86-16,5 0-156 16,5 0-333-16</inkml:trace>
  <inkml:trace contextRef="#ctx0" brushRef="#br0" timeOffset="57423.28">11952 8650 1637 0,'0'0'501'0,"0"0"-397"16,0 0-73-16,0 0-12 15,0 0 28-15,0 0 1 16,0 0-19-16,138 117-14 15,-111-73-9-15,-7 0 0 16,-6-2-6-16,-10-2-12 16,-4-2-4-16,0 0-6 15,-4-4 13-15,-15 1-5 16,-2-7 1-16,-4-2 12 0,-2-2-19 16,0-8-11-16,0-2-50 15,-2-6-65-15,-8-6 26 16,6-2-191 31,4 0-456-32</inkml:trace>
</inkml:ink>
</file>

<file path=ppt/ink/ink15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56:04.097"/>
    </inkml:context>
    <inkml:brush xml:id="br0">
      <inkml:brushProperty name="width" value="0.05292" units="cm"/>
      <inkml:brushProperty name="height" value="0.05292" units="cm"/>
      <inkml:brushProperty name="color" value="#FF0000"/>
    </inkml:brush>
  </inkml:definitions>
  <inkml:trace contextRef="#ctx0" brushRef="#br0">11866 12312 386 0,'0'0'114'0,"0"0"386"15,0 0-371-15,0 0-48 16,10-6-13-16,-5-2 7 16,1 0 2-16,2 0-38 15,-4 2-24-15,0 0-7 16,-2 4-6-16,1 2 18 16,-3 0 40-16,0 0 23 15,0 0 4-15,0 0-3 16,0 0 5-16,0 0-10 0,0 0 22 15,0 0-27-15,0 0-49 16,-3 0-25-16,-3 0-14 16,-2 0-3-16,0 8 0 15,-5 4 17-15,-7 4 7 16,-10 6 13-16,-5 6 1 16,-12 6-8-16,-4 2-11 15,-7 4-1-15,-2 3 14 16,0-3-8-16,6-2-6 15,10-8-1-15,8-6 8 16,14-10-7-16,11-6-2 0,9-6-6 16,2-2-11-1,0 0-7-15,15 0 8 0,10 0 17 16,14 0 13-16,15-2-4 16,13-2 0-16,8 0-2 15,6 2 2-15,-8 0-3 16,-3 2-6-16,-10 0 0 15,-9 0 1-15,-9 0 0 16,-8 0 0-16,-7 0 0 16,-10 0 0-16,-1 0 0 15,-3 0 10-15,-4-10 2 16,-2-2 8-16,-5-4 14 16,-2 0-2-16,0-4-8 15,0 0-12-15,-13-5 2 16,1 2-6-16,-4-4 3 0,-1 0-6 15,-1-4-6-15,-1 1-7 16,0 4 7-16,1 4 7 16,5 6-7-16,4 6-6 15,3 4-3-15,3 2 9 16,1 4 9-16,2 0-3 16,0 0-6-16,0 0-16 15,0 0-13-15,0 0-10 16,0 0-21-16,0 0-69 15,-9 0-51-15,0 0-189 16,-4-2-471-16</inkml:trace>
  <inkml:trace contextRef="#ctx0" brushRef="#br0" timeOffset="282.14">11841 12222 1044 0,'0'0'0'15,"0"0"-304"-15,0 0 86 0,0 0 29 16,0 0-18-16,0 0 93 16</inkml:trace>
  <inkml:trace contextRef="#ctx0" brushRef="#br0" timeOffset="8262.07">5402 14464 506 0,'0'0'160'0,"0"0"-160"16,0 0-15-16,0 0 15 15,0 0 32-15,0 0-32 16,-21-10-63-16,19 10 63 16,0 0 141-16,0 0-36 15,0 0-76-15,2 0-29 16,-2 0-16-16,2 0 14 15,0 0 2-15,-2 0 11 16,-1 0 6-16,-2 0-7 0,1 0-9 16,-3-4-1-16,3 2 0 15,-3-1 0-15,3 2 0 16,-2 1 2-16,5 0 4 16,-1 0 94-16,2 0-9 15,0 0 7-15,0 0-37 16,0 0-42-16,0 0 6 15,2-3 7-15,2 3 24 16,6 0-4-16,0 0-8 16,9 0 33-16,4 0 18 15,12 0-12-15,7 0 0 16,11 0-32-16,8 0-18 16,10 0-11-16,4 0 3 31,3 0-15-31,5-5 8 0,-3-1-4 0,0-5-6 15,-4 1 1-15,-7 1-8 0,-12-1 0 16,-9 2-1-16,-13 3 1 16,-10 1 0-16,-11 4-1 15,-1 0 0-15,-5 0-6 16,1 0-5-16,5 0 10 16,-1 0 0-16,3 4 1 15,1 1 0-15,2 0 0 16,1-1 2-16,-3 0-1 15,-1-2 0-15,-1 1 8 16,-1-3-8-16,-1 0 0 16,-4 0 0-16,-3 0 0 15,0 0-1-15,-4 0 1 0,0 0-1 32,-2 0 0-32,0 0 0 0,2 0-1 0,-2 0-1 15,0 1 1-15,0-1 1 16,0 0 0-16,0 0-1 15,0 0-19-15,-14 0-79 16,-5 0-144-16,-8 0-116 0</inkml:trace>
  <inkml:trace contextRef="#ctx0" brushRef="#br0" timeOffset="8832.15">5329 14580 388 0,'0'0'795'16,"0"0"-635"-16,0 0-125 15,0 0-12-15,0 0-5 16,0 0-4-16,0 0-4 15,55-38-9-15,-35 32 8 16,5 4 6-16,1 2 8 0,5 0 25 16,3 0 16-16,6 0 0 15,6 0 6 1,4 0-22-16,1-4-11 0,2-2-11 16,5-2-11-1,2 4-8-15,3-6-6 16,-1 3 5-16,0 0 0 0,1 1-6 15,-1 0 0-15,-2-2 1 16,-2-1-1-16,-2 0 1 16,-4-1 0-16,-6 2 0 15,-6-1 7-15,-4 5-8 16,-7 3 0-16,-7 1-1 16,-2 0 1-16,-5 0 0 15,1 0 0-15,-5 0 0 16,-1 0 1-16,-2 0 0 0,1 0-1 15,-5 0 8-15,1 0-8 16,0 0 6-16,-5 0 1 16,0 0-5-16,0 0 7 15,0 0-8-15,0 0-1 16,0 0-22-16,-2-4-57 16,-23-15-203-16,0 3-323 15,-1 1-69-15</inkml:trace>
  <inkml:trace contextRef="#ctx0" brushRef="#br0" timeOffset="9786.93">5556 14528 523 0,'0'0'573'0,"0"0"-447"16,0 0-81-16,0 0-45 15,0 0-16-15,0 0-8 16,0 0 24-16,21 0 0 16,4 0 16-16,6 0-8 15,7 0 31-15,7 0 65 16,9 0 2-16,4-6-11 0,6-4-53 15,3 2-19-15,4-1-8 16,3 4-4-16,-1 1-5 16,2 2-5-1,-1 2 5-15,-3-2-6 0,0 0 1 16,-1-1 1-16,-1-2 0 16,-4-5 5-16,-3 2 6 15,-4-5-7-15,-2 2 3 16,-8 0 1-16,-5 6-8 15,-12-4-1-15,-7 8 6 16,-8 1-6-16,-5 0-1 16,-1 0 1-16,-4 0 0 15,-2 0 1-15,1 0-2 16,-3 0 1-16,0 0 1 0,-2 0-1 16,0 0 8-16,0 0 1 15,0 0 18-15,0 0 4 16,0 0 5-16,0 0-7 15,0 0-13-15,0 0-6 16,0 0-5-16,0 0-5 16,0 0 0-16,0 0 9 15,0 0-8-15,0 0 15 16,0 0 0-16,0 0-7 16,0 0-1-16,0 0-2 15,0 0-6-15,0 0 7 16,0 0-8-16,0 0 1 15,0 0-1-15,0 0 0 16,0 0 1-16,0 0-1 0,0 0 1 16,0 0-1-16,0 0 0 15,0 0 0-15,0 0 0 16,0 0 1-16,0 0-1 16,0 0 1-16,0 0-1 15,0 0 0-15,0 0 1 16,0 0-1-16,0 0 0 15,0 0-1-15,0 0 1 16,0 0 0-16,0 0 0 16,0 0 0-16,0 0-1 15,0 0 1-15,0 0 0 16,0 0 0-16,0 0 1 16,0 0-1-16,0 0 0 15,0 0 0-15,0 0 1 0,0 0-1 16,0 0 0-16,0 0 0 15,0 0 0-15,0 0-9 16,0 0-8-16,0 0-11 16,0 0-31-16,0 0-43 15,0 0-71-15,0 0-61 16,0 0-164-16</inkml:trace>
  <inkml:trace contextRef="#ctx0" brushRef="#br0" timeOffset="18109.73">7002 16194 446 0,'0'0'154'16,"0"0"-132"-16,0 0 192 15,0 0-79-15,0 0-26 16,0 0-4-16,73-60-18 0,-73 58-7 16,2 2-25-16,-2 0-21 15,0 0-14 1,0 0-15-16,0 0-4 0,0 0 30 16,0 0-8-16,0 0 7 15,0 0 4-15,0 0 45 16,0 0-14-16,0 0-30 15,0 0 0-15,0 0 22 16,2 0-4-16,0 0-18 16,-2 0-13-16,2 0-10 15,-2 0 9-15,3 0-7 16,-1 0 0-16,7 0-6 16,2 0 23-16,3 0 0 0,1 0-15 15,3 4 7 1,2-2-11-16,2 2 6 0,3-4 8 15,2 0-5-15,4 4-2 16,5-4-4 0,1 0-6-16,5 0-8 31,5 0 7-15,3 0-7-16,0 0 0 15,0 0 0-15,-2-4 0 0,2 0-1 0,-6 0 0 0,-1 2 0 0,-1-2 1 16,-1 0-1-16,-4 0 0 15,1 0 1-15,0 2 0 16,-3 0 3-16,6 2-4 0,-1 0-1 16,2 0 1-16,1 0 9 15,3 0-9-15,-1 0 7 16,-1 2-1-16,1 4-5 16,-5-6 5-16,-2 4-5 15,-3 0 5-15,-4 0-6 16,-2-4 0-16,-4 2 4 15,-5-2-3-15,-4 2-1 16,-3-2 7-16,-2 0-7 16,-2 2-9-16,-3-2 9 15,2 4 0-15,-4-4 0 16,0 0 2-16,3 0-2 16,-5 0 13-16,1 4-8 15,2-4-4-15,-3 0-1 16,0 0 11-16,-2 0-2 0,2 0-9 15,-2 0 2-15,0 0 12 16,0 0-14-16,0 0 6 16,0 0 0-16,0 0 0 15,0 0 6-15,0 0-12 16,0 0 0-16,0 0-8 16,0 0-28-16,0 0-22 15,-6-4-78-15,-8-10-84 16,-20-4-178-16,1 0-317 15,0 6-33-15</inkml:trace>
  <inkml:trace contextRef="#ctx0" brushRef="#br0" timeOffset="19406.64">7102 16076 123 0,'0'0'362'16,"0"0"-273"-16,0 0 274 16,0 0-123-16,0 0-132 15,0 0-32-15,0 0-24 16,-9 12 16-16,9-12 2 16,4 0-3-16,1 0 19 15,-1 0-28-15,2 0-30 16,4 0-9-16,-1 0 13 15,4 0-8-15,3 0 12 16,2 0 4-16,6 4-11 16,5-4 8-16,4 4-11 0,3-2-9 15,4 2 0 1,7-4-3 0,2 4 4-16,5-4 3 0,-2 0-11 15,2 0 3-15,-4 0-5 0,-6 0-7 16,-4 0-1-16,0 0 1 15,-4 0 13-15,-1 0-14 16,3 0 1-16,-2 0 9 16,-1 0 2-16,1 0 0 15,2 0 11-15,-5 0-3 16,3 0-4-16,-3 0-7 16,-2 0-8-16,3 0 8 15,-5 4-8-15,2-4 0 16,-2 2 0-16,0 0 0 15,2 0-1-15,0-2 3 0,1 4-3 16,-3-4 1-16,2 0 10 16,-2 0-11-16,-2 0-1 15,0 0 1-15,-3 0 9 16,-2 0-8-16,-2 0-1 16,-5 0 1-16,-1 0 0 15,-3 0-1-15,1-4 0 16,-1 4 0-16,-1-2 0 15,4 2 7-15,-1-2-7 16,1 2 1-16,-1 0-2 16,-2 0 2-16,1 0 4 15,-4 0-4-15,0 0-1 0,0 0 0 16,-3 0-1-16,-1 0 1 16,0 0 0-16,-2 0 0 15,1 0 0-15,-3 0 2 16,0 0-1-16,0 0 11 15,0 0 8-15,0 0-1 16,0 0-1-16,0 0 2 16,0 0-12-16,0 0 5 15,0 0-11-15,0 0 8 16,0 0-9-16,0 0 7 16,0 0-2-16,0 0-6 15,0 0 0-15,0 0 0 16,0 0-10-16,0 0-2 0,0 0-1 15,0 0 1 1,0 0 0-16,0 0 5 0,0 0-7 16,0 0 4-16,0 0 8 15,0 0 1-15,0 0 0 16,0 0 1-16,0 0 0 16,0 0-1-16,0 0 2 15,0 0-1-15,0 0 0 16,0 0 0-16,0 0-8 15,0 0 1-15,0 0 1 16,0 0 1-16,0 0 4 16,0 0-13-16,0 0 13 15,0 0 1-15,0 0 9 0,0 0-9 16,0 0 1 0,0 0 0-16,0 0 1 0,0 0-1 15,0 0 1-15,0 0-1 16,0 0-1-16,0 0 0 15,0 0-22-15,-5 0-48 16,-1 0-55-16,-3-2-2 16,-9-14-194-16,-1 6-283 15,5-4 31-15</inkml:trace>
  <inkml:trace contextRef="#ctx0" brushRef="#br0" timeOffset="21036.75">19431 15994 512 0,'0'0'72'16,"0"0"-72"-16,0 0-11 15,0 0 10-15,0 0 1 16,0 0 203-16,0 0 24 16,0 0-20-16,0 0-64 0,0 0 36 15,0 0-15 1,0 0-69-16,0 0-29 0,0 1-21 15,0 2-10-15,0-1 2 16,0 6 42-16,-8 0 8 16,-8 6-46-16,-6 8-11 15,-3 2 20-15,-6 6-15 16,-4 2-33-16,-3 2 10 16,-3 2-5-16,6-8-7 15,4-2 6 16,6-4-6-31,8-8 0 0,7-6-7 0,6-2 1 0,4-2 5 16,0-4-18-16,0 0-3 16,6 0-3-16,10 4 25 15,11-4 4-15,9 5 9 0,11-5 4 16,8 0 8 0,5 0 3-16,5 0-3 0,0 0-6 15,-6 0-1-15,-7-5 6 16,-9 1-9-16,-12-1 1 15,-9 5 9-15,-11-5-1 16,-6 5 7-16,-3 0 9 16,-2 0-8-16,0 0-7 15,0 0-6-15,0 0-10 16,0 0-7-16,0 0 13 16,0 0 1-16,0 0 15 15,0-4 4-15,-7 0 6 0,-4-6-17 16,-2-8-7-1,-3-8-7-15,-4-8-10 0,-5-4 6 16,1-2-6-16,-3 0-6 16,1 0 5-16,6 6 0 15,3 10-9-15,7 7 9 16,5 8 0-16,3 9-14 16,2 0-12-16,0 0-22 15,0 0-7-15,0 0-16 16,0 0 4-16,0 0 11 15,0 0-7-15,2 0 6 16,3 0-61-16,3 4-35 16,3-4 12-16,12 0-147 0,-1 0-331 15,1 0-206-15</inkml:trace>
  <inkml:trace contextRef="#ctx0" brushRef="#br0" timeOffset="21688.82">20392 16004 570 0,'0'0'875'15,"0"0"-609"-15,0 0-162 0,0 0 0 16,0 0-1-1,0 0-22-15,0 0-16 0,-2 9-32 16,-14 0-33-16,-6 9 0 16,-16 8 45-16,-7 4-3 15,-8 6 0-15,2-4-14 16,4-6 0-16,9-8-6 16,11 0-13-16,7-8-9 15,6-2 0-15,10-2-2 16,4-2-15-16,0 0-12 15,0 0-5-15,10 4 17 16,9 2 17-16,10 0 0 16,11 6 10-16,10-2 0 15,1-1-1-15,2-3 3 16,-4-5 6-16,-9 3-17 16,-11-8 0-16,-9 5 0 15,-9-5 1-15,-6 0 13 0,-3 0 2 16,-2 0 13-16,0 0 12 15,0 0 8-15,0 0-5 16,0 0-9-16,0 0 1 16,0-5 6-16,0-8-24 15,-9-10-10-15,-2-7-8 16,-2-2-1-16,-1-4 0 16,-2 0 0-16,1-8-2 15,1 8 1-15,4 4-10 16,1 6 11-16,7 12 0 0,0 10-9 15,2 0-21 1,0 4-13-16,0 0-27 0,0 0-12 16,0 0-62-1,0 0-121-15,0 0 25 0,13 0-77 16,1 0-474-16,-4 0 110 0</inkml:trace>
  <inkml:trace contextRef="#ctx0" brushRef="#br0" timeOffset="22288.81">21168 16044 431 0,'0'0'1107'0,"0"0"-850"16,0 0-169-16,0 0 10 15,0 0 50-15,0 0-33 16,0 0-20-16,-6 8-42 16,-2-4-53-16,-12 6-6 15,-9 8 6-15,-14 8 30 16,-9 0-29-16,-4 6 8 16,4-4-2-16,8-2 8 15,11-8-15-15,10-4 1 16,9-2-1-16,10-8-10 15,4-2-9-15,0 2-6 16,2 0-1-16,16 4 15 0,7 2 11 16,11 3 10-1,8-4 2-15,9 0 4 0,3-5-7 16,0-4-8-16,-5 0 8 16,-6 0-8-16,-10 0 0 15,-12 0 7-15,-10 0-7 16,-7 0 14-16,-3 0 10 15,-3 0 1-15,0 0 9 16,0 0 4-16,0 0 9 16,0 0 10-16,0 0-2 15,0 0 2-15,-5-4-23 16,-1-9-17-16,-1-5-18 16,-5-4 0-16,2-2 0 15,-1-2-6-15,-3 0-4 0,3 0-4 16,3 2-8-16,0 6-3 15,2 6-10-15,1 4-8 16,1 6-49-16,2 2-36 16,-2 0-47-16,-15 0-109 15,4 6-257-15,-3 2-607 0</inkml:trace>
</inkml:ink>
</file>

<file path=ppt/ink/ink15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56:55.199"/>
    </inkml:context>
    <inkml:brush xml:id="br0">
      <inkml:brushProperty name="width" value="0.05292" units="cm"/>
      <inkml:brushProperty name="height" value="0.05292" units="cm"/>
      <inkml:brushProperty name="color" value="#FF0000"/>
    </inkml:brush>
  </inkml:definitions>
  <inkml:trace contextRef="#ctx0" brushRef="#br0">11057 11622 515 0,'0'0'0'0,"0"0"0"16,0 0 277-16,0 0-128 16,0 0-22-16,0 0-64 15,3-8-5-15,3 4-17 16,-4 0 37-16,-2 4-24 15,0-2-34-15,0 2-8 0,0 0 18 16,0 0 31-16,0 0 6 16,0 0-4-16,0 0 2 15,0 0 2-15,0 0-14 16,0 0 4-16,0 0-16 16,0 0-29-16,2 0-12 15,2 0-14-15,5 8 14 16,3 6 13-16,1 0 8 15,3 4-2-15,-3-2-5 16,1-1-3-16,-4-4-3 16,1 0-7-16,-3-5 14 15,0-2 3-15,-3-3-17 16,1-1 14-16,1 0 15 16,4 0 2-16,4 0 1 0,8-15-3 15,2-6-13 1,1-1-7-16,-4-2 0 31,-4 6 4-31,-7 6-1 0,-7 6-4 0,0 4 1 0,-4 2-10 16,0 0 0-16,3 0-6 15,0 0-7-15,1 0-11 16,5 4 9-16,3 8 15 16,5 5 8-16,0 1 1 15,4 0-1-15,-1 0-7 16,-5-4 0-16,1 0 1 15,-3-5-1 1,-1-2-1-16,-3-5 0 0,-1-2 0 0,4 0 0 16,1 0 10-1,5-10-1-15,2-8-7 0,0-3 7 16,-1 3-3-16,-3 4 1 16,-5 6-6-16,-3 2-1 15,-2 6-1-15,1 0-8 16,-1 0 3-16,6 0 6 15,3 0 1-15,1 8 5 16,3 0-6-16,2 0 1 16,-1-1 1-16,0 0-2 15,-4-3 1-15,-1 0 0 16,-1-1 0-16,-3-3 5 16,-3 0-5-16,4 0 0 0,1 0 0 15,3-4 0-15,1-10-1 16,6-3-1-1,-1 1-10-15,-4 2-2 0,-4 4 12 16,-6 6 0-16,1 4-8 16,-3 0-9-16,4 0 17 15,1 14 1-15,3 6 0 16,-2 0 12-16,4 2-6 16,0-4-6-16,-1-4 2 15,-1-3-2-15,1-5 0 16,1-6-15-16,2 0 10 15,2 0 5-15,0-13 6 16,-1-1 1-16,-3 2 2 16,-5 5 6-16,-3 3 4 0,-4 4-18 15,2 0 0-15,3 0-1 16,7 0 25-16,1 4-10 16,8 5-5-16,0 0-8 15,6-4 4-15,0 0-5 16,5-5 6-16,-1 0 2 15,-4 0-8-15,-4 0 5 16,-6-6-5-16,-11-1 7 16,-3 6 0-16,-7 1 15 15,0 0 9-15,0 0 10 16,0-3-14-16,0 3-12 16,0-2-16-16,0-3 0 15,0-6-46-15,0-3-102 0,-17-14-97 16,-6 4-323-16,-4 6-495 15</inkml:trace>
  <inkml:trace contextRef="#ctx0" brushRef="#br0" timeOffset="10344.65">14690 10975 472 0,'0'0'629'0,"0"0"-535"15,0 0-27-15,0 0 12 16,0 0 87-16,0 0 48 15,72-11-88-15,-48 4-36 16,7 0-40-16,10 6-26 16,11 1-6-16,14 0 6 0,25 0 7 15,32 0 6-15,33 0 2 16,-10-3-9 0,-25-13-1-16,-34 3-3 31,-29 2-15-31,2 1-5 0,2-1-5 0,-2 0 1 0,-14 3-1 15,-15 2 0-15,-12 2 5 16,-10 2-4-16,-5 0 9 16,-4 2-5-16,0 0-6 15,0 0-21-15,-13 0-50 16,-16 0-57-16,-52 0-229 16,6 6-200-16,-5 2-498 0</inkml:trace>
  <inkml:trace contextRef="#ctx0" brushRef="#br0" timeOffset="10660.79">14851 11215 552 0,'0'0'1038'0,"0"0"-866"16,0 0-156-16,0 0-7 15,0 0 38-15,158 12 55 16,-39-12-8-16,29-4-22 15,-7-12-20-15,-25-2-27 16,-36 6-2-16,-20 2-12 16,2 2-4-16,3 0-1 15,-2 4-6-15,-15 4-1 16,-10 0 1-16,-9 0 0 0,-9 0 1 16,-4 0 0-1,-5 0 0-15,-6 0 0 0,-1 0-1 16,-4 0 0-16,0 0-22 15,0 0-35-15,0 0-26 16,-9-24-16-16,-9-4-192 16,-3-4-1022-16</inkml:trace>
  <inkml:trace contextRef="#ctx0" brushRef="#br0" timeOffset="11012.14">15967 10608 1397 0,'0'0'363'0,"0"0"-287"16,0 0-65-16,0 0-4 15,113 34 25-15,-59-10 18 16,8 6 4-16,5 0-32 16,3 2-5-16,-3-4-9 15,-7-2-8-15,-12-6 2 16,-11-2-1-16,-16-4 0 15,-9-2 0-15,-12 0-1 16,0 6 0-16,-29 11 1 16,-18 11 9-16,-14 15 10 15,-10 14-3-15,-7 5 2 0,1 2-9 47,2-2-9-47,11-5 0 0,9-11-1 0,12-8-16 0,12-12-30 0,6-10-49 16,-2-20-142-16,8-8-298 15,-1 0-349-15</inkml:trace>
  <inkml:trace contextRef="#ctx0" brushRef="#br0" timeOffset="11595.41">14885 10746 173 0,'0'0'1159'16,"0"0"-844"-16,0 0-191 15,0 0-36-15,0 0-25 16,0 0-21-16,0 0-21 16,-14-2-21-16,3 14 0 0,-12 10 0 15,-10 12 9-15,-11 4 3 16,-6 4-5-16,2-4 1 15,5-6-7-15,8-8 0 16,8-7 1-16,7-5-2 16,11-6 0-16,2-2 0 15,7 1-10-15,0 4-3 16,2 5-9-16,23 10 16 16,11 8 6-16,12 6 22 15,11 4 13-15,8-2 12 31,2-4 24-31,-3-4-12 0,-3-4-17 0,-10-3-25 16,-11-2-7-16,-11-2-10 0,-10-3-1 16,-8-2 1-16,-7-2-9 15,-6 0-32 1,0 0 14-16,0 0-73 0,-2-10-39 16,-7-4-261-16,3 0-835 0</inkml:trace>
  <inkml:trace contextRef="#ctx0" brushRef="#br0" timeOffset="12608.76">17188 10487 534 0,'0'0'42'15,"0"0"549"-15,0 0-219 16,0 0-213-16,0 0-67 16,0 0-6-16,0 0-34 15,-3 0-25-15,3 0-6 16,8 0 7-16,7 2 21 0,5 4 13 15,9 2 13-15,3-1-20 16,7 0-9-16,3 0-5 16,10-6 1-16,0 3-15 15,0-4-8-15,-2 2-9 16,-6-2 1 0,-6 2-4-16,-4 2-7 15,-9 1 0-15,-4 0 0 0,-5 1-2 16,-3 6 1-16,-1 2-5 15,-8 4 6-15,-4 9 11 16,0 7-11-16,-6 10 1 16,-25 10 0-16,-15 6 7 15,-7 6-2-15,-12 2-6 0,-1 1 0 16,-1-5 1 0,2-6-1-16,7-8-6 0,7-10-1 15,7-8 1-15,4-6 4 16,4-8-8-16,8-4 1 15,9-3 3-15,4-7-2 16,10-3 8-16,5 1-1 16,0-2 0-16,0 0 1 15,2 0-14-15,18 0-1 16,16 0 6-16,15 0 9 16,16 0 5-16,14 0 7 15,5 0 5-15,1 0 10 16,-5 0-8-16,-11 0-11 15,-13 0-7-15,-16 0 0 16,-13 3 0-16,-15-3 1 0,-7 1-2 16,-5-1 2-16,-2 0-1 15,0 0 6-15,0 0-7 16,0 0-6-16,0 0-14 16,0-6-24-16,0-13-143 15,0-36-212-15,0 3-479 16,0 0-41-16</inkml:trace>
  <inkml:trace contextRef="#ctx0" brushRef="#br0" timeOffset="13384.34">17921 10200 976 0,'0'0'226'16,"0"0"-139"-16,0 0 1 15,0 0 53-15,0 0 12 0,0 0-89 16,0 0-20-1,69-36 4-15,-49 36-11 0,0 7-21 16,0 16 29-16,0 14 18 16,1 7-2-16,-6 4-3 15,-1-2-15-15,-4-4-15 16,2-4-14-16,-5-8 0 16,-3-2 2-16,0-7 0 15,-4-3 9-15,0-7-5 16,0-3-10-16,0-4 2 15,0 2-6-15,0-2-5 16,-2 0 11-16,-4 0-11 16,-1-1 0-16,4-1 5 15,1-2-6-15,2 1 8 16,0-1-8-16,0 0 1 0,0 0 5 16,0 0-6-1,0 0 1-15,0 0 0 0,0 0 8 16,0-3 6-16,2-12-15 15,10-5 0-15,3-6 0 16,8-6-7-16,3-8 6 16,8-8 0-16,1-4 0 15,3-6 1-15,-4 2-1 16,-1 7 1-16,-7 11 0 16,-7 10 0-16,-9 10 8 15,-3 8-1-15,-2 6-6 16,-3 4 0-16,1 0-1 15,1 0-6-15,2 0 5 0,2 0-5 16,5 0 6-16,-2 0 0 16,2 0 0-16,-2 6 0 15,0 2 1 1,-1 2 0-16,-2 1 7 0,-3-2-8 16,-1 0-1-16,-2 0-17 15,-2 4-23-15,0 1-110 16,-15 0-71-16,-10-2-266 15,-6-5-634-15</inkml:trace>
  <inkml:trace contextRef="#ctx0" brushRef="#br0" timeOffset="13877.66">18244 10903 416 0,'0'0'98'16,"0"0"-78"-16,0 0 517 15,0 0-374-15,0 0-50 16,0 0 50-16,0 0 71 0,0 7-67 16,3-7-73-16,7 0-43 15,6 2-25-15,13 0-1 16,11 1 31-16,14-3 8 16,11 0-21-16,3 0-3 15,3 0-9-15,-4 0-3 16,-7-5-3-1,-10 1-12-15,-13 0-4 0,-10 3-7 16,-13 1-2-16,-7 0 0 16,-5 0 1-16,-2 0-1 15,0 0 6-15,0 0-6 16,0 0 0-16,0 0 0 16,0-3-5-16,0 2-6 15,0-6-17-15,0 0-52 0,0-6-106 16,0-15-72-16,0 4-311 15,-2-2-196-15</inkml:trace>
  <inkml:trace contextRef="#ctx0" brushRef="#br0" timeOffset="14258.65">19321 10521 709 0,'0'0'1229'0,"0"0"-1007"16,0 0-129-16,0 0-34 0,0 0-29 15,0 0-30-15,0 0-3 16,0 53 3-16,0-1 20 16,0 18 11-16,0 10 9 15,0 8-2-15,0 1-11 16,0-7-14-16,0-4 2 15,-3-10-14-15,1-8-1 16,-1-12 0-16,2-9 0 16,-2-12 1-16,-1-9-1 15,1-8 2-15,3-3 7 16,0-7-3-16,-2 0 11 0,2 0-5 16,-2 0-12-1,-4 0-6-15,-4-3-58 0,-19-23-109 16,3 2-213-16,-3 1-979 0</inkml:trace>
  <inkml:trace contextRef="#ctx0" brushRef="#br0" timeOffset="16305.01">20216 10417 910 0,'0'0'654'16,"0"0"-526"-16,0 0-83 15,0 0-33-15,0 0 17 16,0 0 37-16,0 0-17 16,-9 0-5-16,9 0-3 0,0 0-14 15,0 0 0-15,0 0 3 16,3 2-2-16,1 0 0 15,3 4-3-15,1 4 7 16,8 6 23-16,6 4-15 16,3 4-5-16,6 3-14 15,10 0-5-15,5 1 17 16,8 1-12-16,6-5-2 16,0-2-12-16,-2-7-7 15,-10-2 6-15,-8-3-5 16,-13-4-1-16,-11-2 0 15,-9 0 0-15,-7-2 0 16,0 2 0-16,0 2 2 16,-22 6 10-16,-6 10-2 0,-12 6-4 15,-6 8 4-15,-8 2-8 16,-1 0-1-16,-1-4 4 16,0 1-5-16,-1-3 0 15,-4-4 0-15,6-5 0 16,7-2 8-16,11-5-8 15,12-8-5-15,10-4 4 16,8-2-32-16,4-2-26 16,3 0-61-16,3-10-116 15,12-12-398-15,4 0-722 0</inkml:trace>
  <inkml:trace contextRef="#ctx0" brushRef="#br0" timeOffset="16826.43">20207 11474 584 0,'0'0'34'15,"0"0"469"-15,0 0-215 16,0 0-45-16,0 0-91 16,0 0-28-16,0 0-33 15,-3 20 7-15,9-20-24 16,9 0-22-16,7-4-12 15,16-10-12-15,14-4-11 16,8-8 3-16,9-2-3 16,4-7 7-16,5-1-12 15,-2 0 4-15,-4-1-2 32,-8 4-13-32,-13 5 15 0,-13 8-16 0,-14 8 1 15,-10 6 7-15,-10 4-8 0,-4 2 0 16,0 0-1-16,0 0-9 15,0 0-2-15,0 0-6 16,0 0-6-16,0 0 17 16,0 2-7-16,0 2-21 15,0-2-36-15,0 0-62 16,0-2-62-16,0-2-299 16,2-12-485-16</inkml:trace>
  <inkml:trace contextRef="#ctx0" brushRef="#br0" timeOffset="17839.64">21399 10251 42 0,'0'0'375'15,"0"0"354"-15,0 0-524 0,0 0-30 16,0 0 47-1,0 0-85-15,0 0-59 0,-2-26-27 16,2 26-51 0,0 18 8-16,4 15-8 0,6 16 58 15,-2 11 26-15,-3 8-16 16,-3 8 3-16,-2 3-11 16,0 3-24-1,0 2-11-15,0-2-8 31,0-2-7-31,0-5-3 0,0-7-1 0,0-8-6 0,0-10 3 16,-2-8-3-16,0-8 0 16,-1-7 2-16,1-9-2 15,2-7 6-15,0-4-5 0,0-6-1 16,0-1 0-16,0 0 0 16,0 0-2-16,0 0 2 15,0 0 0-15,0-1 0 16,0-12-7-16,0-5-5 15,0-4 11-15,0-6-21 16,5-8-8-16,10-6-13 16,7-10-19-16,3-6-52 15,4-11 5-15,0-3 24 16,0-2-3-16,0 4 27 16,-2 6 53-16,-6 14 8 15,2 9 55-15,-5 15-3 16,-1 11 3-16,2 6 4 15,1 9-17-15,6 0-17 16,5 0 20-16,2 13-2 0,4 5-18 16,-2 0-13-16,-3-3-2 15,-9 2-10-15,-4-5 6 16,-10-2-6-16,-9-2-2 16,0 2 2-16,-25 6 9 15,-22 6 19-15,-15 6-9 16,-11 6-10-16,-4 0-8 15,11-4 1-15,12-6 7 16,16-8-9-16,16-4 1 16,11-6-3-16,11-1-11 15,0 0-15-15,0 5-8 16,11 4 36-16,9 7 0 16,7 2 28-16,4 6 1 0,3-1-4 15,-1-2-6-15,-2 2 2 16,-2-4 0-16,-2 0-8 15,-8-4-12-15,0-2 8 16,-3-4-9-16,-3-4 1 16,-3-2-1-16,4-2-6 15,-1-4-28-15,6-2-53 16,3-8-86-16,-5-16-126 16,-3-2-819-16</inkml:trace>
  <inkml:trace contextRef="#ctx0" brushRef="#br0" timeOffset="18152.27">22110 10964 1230 0,'0'0'899'0,"0"0"-749"15,0 0-100-15,0 0 8 16,0 0-3-16,151-46-8 15,-93 38-7-15,2-2-26 16,3 0-4-16,-5 0-10 16,-7 2 0-16,-9 2-7 15,-10 0-29-15,-12 2-12 16,-9 4-20-16,-7-2-10 0,-4 2-30 16,0 0 0-1,-11 0-16-15,-13 0-102 0,-22-14-136 16,5-2-394-1,3-2 593-15</inkml:trace>
  <inkml:trace contextRef="#ctx0" brushRef="#br0" timeOffset="18354.59">22408 10688 734 0,'0'0'1105'16,"0"0"-934"-16,0 0-127 16,0 0 0-16,0 0 81 15,0 0 6-15,0 142-29 16,0-82-53-16,0 4-27 15,0-3-10-15,0-7-7 0,0-10-5 16,0-6-16-16,0-10-21 16,-2-8-5-16,0-8-7 15,-2-4-3-15,0-8-40 16,0 0-48-16,0-6 5 16,4-34-372-16,0 0-385 15,0 0 627-15</inkml:trace>
  <inkml:trace contextRef="#ctx0" brushRef="#br0" timeOffset="18919.32">22926 10535 963 0,'0'0'571'0,"0"0"-208"15,0 0-208-15,0 0-93 16,0 0-31-16,0 0 85 15,0 0-22-15,51 155-40 16,-29-99-11-16,2 0-23 16,3-2-1-16,0-2-7 15,-3-6-2-15,-4-1-4 16,-6-5-6-16,-7-4 0 16,-7 0 0-16,0-4-25 15,-21 0-5-15,-10-4 14 16,-2-4 4-16,-1-4 11 15,3-6-6-15,9-4 6 16,9-6 1-16,6-4 0 0,3 0-1 16,1 0-11-16,3-4 0 15,0-7 6-15,0-10-6 16,12-3 2-16,11-8 10 16,16-10-1-16,9-8-10 15,15-8 10-15,13-13-6 16,11-3 6-16,5-2 0 15,-9 8-7-15,-6 10 8 16,-21 18 17-16,-19 16 11 16,-14 10 6-16,-15 10-7 15,-3 1 3-15,-5 3-2 16,0 0-7-16,0 0-5 16,2 0-14-16,-2 0 4 15,2 0-4-15,0 0-1 0,0 0 0 16,1 0-1-16,-3 0 0 15,0 0-19-15,0 0-42 16,-7 0-41-16,-8 0-191 16,-8 0-309-16</inkml:trace>
  <inkml:trace contextRef="#ctx0" brushRef="#br0" timeOffset="21701.89">21617 10718 186 0,'0'0'487'16,"0"0"-487"-16,0 0-65 16,0 0 65-16,0 0 264 15,0 0-148-15,0 0-60 16,16-12-27-16,-16 10 7 16,0 2-13-16,0 0-10 0,2 0-11 15,-2 0 4-15,3 0 11 16,-1 0 31-16,-2-2 8 15,2 2 12-15,-2 0-15 16,0 0 15-16,0 0 32 16,0 0 6-16,0 0-17 15,0 0-39-15,0 0-24 16,0 0-12-16,0 0-14 16,-2 2 0-16,-3 8 7 15,3 0-6-15,-2 2 8 16,-3 0-2-16,0 2 9 15,-2 2 5-15,-6 2-1 16,-3 2 2-16,-2 2 0 0,-3-2 3 16,6 0-12-1,1-4-7-15,3-2-4 0,6-4 6 16,0-2-8-16,5-4 1 16,0 1 0-16,2-4-1 15,0 2 1-15,0-2 0 16,0-1-1-16,0 3 2 15,0-3-2-15,0 0 2 16,0 0-1-16,0 0-1 16,0 0-15-16,0 0-19 15,0 1-51-15,-7-1-180 16,-1-1-503-16,-1-12-36 0</inkml:trace>
  <inkml:trace contextRef="#ctx0" brushRef="#br0" timeOffset="28916.85">17921 10265 552 0,'0'0'118'16,"0"0"-118"-16,0 0-105 0</inkml:trace>
  <inkml:trace contextRef="#ctx0" brushRef="#br0" timeOffset="29178.03">17580 11017 1038 0,'0'0'200'0,"0"0"-140"0,0 0-60 15,0 0-34-15,0 0-20 16,0 0-14-16,0 0-90 15,58-50-226-15,-33 26 1 0</inkml:trace>
  <inkml:trace contextRef="#ctx0" brushRef="#br0" timeOffset="48489.89">13779 11793 329 0,'0'0'107'0,"0"0"-107"16,-124 60-13-16,45-48-86 15,15-8 9-15,8-4 36 0</inkml:trace>
  <inkml:trace contextRef="#ctx0" brushRef="#br0" timeOffset="62908.97">2439 10004 922 0,'0'0'289'0,"0"0"-85"0,0 0-67 16,0 0-66-16,0 0-21 15,0 0 30-15,4 0-14 16,-4 0-18-16,0 0-5 15,0 0-14-15,2 0-19 16,5 18 3-16,-1 12 14 16,6 20 34-16,-3 33-15 15,-1 33-2-15,-6-4-15 16,0-8-12 15,-2-16 0-31,0-21-6 0,0 3-10 0,0-2 8 0,0-10-7 0,0-14-1 16,0-12 5-16,0-5-6 15,0-9 1-15,0-4 6 16,0-2-7-16,0-2 0 16,0 0 0-16,0-2-2 15,0-2 2-15,-2-2-1 16,2-4 1-16,-2 0 9 16,2 0-8-16,0 0 17 15,0 0-5-15,0 0 6 16,0-12 11-16,0-14-30 15,0-17-12-15,0-15-6 16,0-30-7-16,14-28-9 16,17-25-16-16,0 9 25 15,3 30 15-15,-10 36 2 0,-8 30 8 16,2 6 1-16,-1 5 11 16,1 7-11-16,2 14-1 15,0 4-13-15,5 0 2 16,0 19 2-16,-2 6 9 15,0 6 7-15,-7 5-6 16,-7 4 11-16,-9 0-6 16,0 2 1-16,-19 0 7 15,-16 0-4-15,-11-2 3 16,-10-2-1-16,-2-6-11 16,0-10 9-16,2-5-4 15,7-10-5-15,8-3 8 16,11-1-8-16,16-3-1 0,10 6-1 15,4 3-37 1,6 12-9-16,28 5 33 0,8 6 14 16,7 2 16-16,3-4 5 15,-4-6 10-15,-9-6 0 16,-8-6-11-16,-12-4-6 16,-5-4-8-16,-7 0-5 15,-5-4-1-15,0 2 0 16,-2-2-6-16,0 0-69 15,0 0-55-15,0 0-111 16,0-8-285-16,0-8-239 16,2-6 272-16</inkml:trace>
  <inkml:trace contextRef="#ctx0" brushRef="#br0" timeOffset="63116.42">3056 10459 157 0,'0'0'1647'0,"0"0"-1464"16,0 0-141-16,0 0 10 16,0 0 64-16,0 0-36 15,0 0-31-15,62-24-34 16,-42 16-15-16,-4 4-41 16,-14 4-117-16,-23 8-134 15,-18 14-494-15,-13 6-11 0</inkml:trace>
  <inkml:trace contextRef="#ctx0" brushRef="#br0" timeOffset="63276.99">2755 10760 1015 0,'0'0'930'0,"0"0"-822"31,0 0-93-31,0 0-5 0,0 0 38 0,138-22 11 16,-76 6-28-16,-2-2-31 15,-4 4-8-15,-9 4-114 16,-9 4-60-16,-5 1-170 15,11 2-287-15,-8-1 330 16,-2-3-23-16</inkml:trace>
  <inkml:trace contextRef="#ctx0" brushRef="#br0" timeOffset="63874.39">3663 10409 1224 0,'0'0'303'0,"0"0"-136"0,21-120 4 16,-21 75-30-16,0 8-36 15,0 2-25-15,-9 7-3 16,-5 6-33-16,-3 6-25 16,-3 4-13-16,-5 8-6 15,-4 2-7-15,-4 2-9 16,-5 6-4-16,0 17 3 16,3 6 5-16,4 7 0 15,6 3-3-15,9 1-8 16,9-2 8-16,7 2-13 15,0-2 6 17,13 0 13-32,17-2 9 0,6 0 0 0,6-2 2 0,9-2-1 0,5 1 8 15,1-5 4-15,-1-5-6 16,-4-2 1-16,-10-5 11 16,-9-6-9-16,-13-2 0 15,-9-2-9-15,-9-2 0 16,-2 0 0-16,0 2 18 15,-15 2 3-15,-16 6-7 16,-14 4 0-16,-13 2-5 16,-7-6-8-16,1-2 10 15,4-8-5-15,9-4-6 0,15 0 8 16,14 0 8-16,12-8 21 16,10-14-2-16,6-12-26 15,23-12-10-15,11-13-7 16,8-5 7-16,8 2 6 15,0 4 2-15,-7 10 12 16,-9 6-3-16,-11 14 5 16,-12 8-1-16,-7 12-8 15,-8 6-1-15,-2 2-12 16,0 0-10-16,0 0-16 16,0 0-6-16,-6 0-40 15,-8 0-73-15,-28 0-130 16,-1 0-462-16,-4-4-330 0</inkml:trace>
  <inkml:trace contextRef="#ctx0" brushRef="#br0" timeOffset="64338.15">1656 10371 970 0,'0'0'273'0,"0"0"-216"16,0 0-44 0,0 0-4-16,0 0-9 15,0 0-11-15,0 0-209 0,-4 4-408 0</inkml:trace>
  <inkml:trace contextRef="#ctx0" brushRef="#br0" timeOffset="64560.57">1525 10614 320 0,'0'0'793'0,"0"0"-579"31,0 0-72-31,0 0-7 0,0 0-31 0,0 0 33 16,0 0-53-16,2 96-30 15,-6-70 7-15,-3-4-36 0,1-4-7 16,3-6-9-16,0-2-2 15,3-2-7-15,0 2-12 16,0 2-30-16,0 4-14 16,0 2-24-16,0-2-101 15,5-14-72-15,11-2-118 16,3 0-411-16</inkml:trace>
  <inkml:trace contextRef="#ctx0" brushRef="#br0" timeOffset="65028.83">2006 9717 546 0,'0'0'31'15,"0"0"240"-15,0 0-126 16,-61 126 64-16,40-82-25 16,0 5-11-16,-1 5-4 15,2 4-40-15,0 8-49 16,0 2-49-16,2 3 6 16,2-1-13-16,3 0-10 15,5 0-1-15,2 2-6 16,6 1 1-16,0 3 2 15,0 4-4-15,0 0 1 32,10 1-1-32,-4-7-4 0,1-6-1 0,-3-8 0 0,-2-12 0 15,2-10 0-15,-4-10 0 16,0-8 0-16,0-8 8 16,0-2-9-16,0-1 0 15,-6-5-12-15,0 0-27 16,-3-4-27-16,-5 0-16 15,-3-4-156-15,-18-43-129 16,3 3-424-16,1-4 436 0</inkml:trace>
  <inkml:trace contextRef="#ctx0" brushRef="#br0" timeOffset="65363.93">1527 10658 1207 0,'0'0'546'0,"0"0"-474"15,0 0-27-15,0 0 30 16,0 0 5-16,0 0-40 16,0 0-20-16,94-47 14 15,-48 40-3-15,10-1-6 16,0 2 2-16,-3 2-8 16,-4 0-9-16,-4 1-2 15,-10 3-7-15,-8-1 5 16,-9 1-6-16,-9 0 1 0,-5 0-1 15,-1 0-9-15,-3 0 3 16,0 0-12-16,0 0-6 16,0 0-26-16,-3 0-16 15,-10-7-36-15,-27-13-232 16,0 2-316-16,0-2-249 0</inkml:trace>
  <inkml:trace contextRef="#ctx0" brushRef="#br0" timeOffset="65790.02">1496 10254 504 0,'0'0'303'0,"0"0"-107"16,0 0-45-16,0 0-14 15,0 0-47-15,0 0 0 16,0 0 18-16,25 35-9 16,-23-35-2-16,-2 0-26 15,0 0-8-15,2 0 0 16,-2 0-4-16,0 0 16 15,0-6 35-15,0-4-63 0,0 2-32 16,0 1-10 0,0 6-4-16,0-2-1 0,0 3 0 15,0 0 0-15,0 0 0 16,0 0-5-16,0 0-1 16,0 0-6-16,0 0-7 15,2 4-9-15,5 5-39 16,-1 3-33-16,6 8 5 15,3 8-73-15,3 10-68 16,13 36-4-16,-2-10-279 16,0 2 141-16</inkml:trace>
  <inkml:trace contextRef="#ctx0" brushRef="#br0" timeOffset="66558.5">1789 11654 149 0,'0'0'1000'16,"0"0"-658"-16,0 0-163 15,0 0-81-15,0 0-3 16,0 0-16-16,0 0-39 16,4-16-40-16,2 16-11 15,5 4 4-15,5 16 7 16,5 12 22-16,2 10 3 16,2 13 4-16,-3 7-1 15,0 8-4-15,-6 0 1 16,-5-2-2-16,-5-3-9 47,-4-5-1-32,-2-8-7-15,0-10-5 0,0-12 7 0,0-10-7 0,0-8 0 0,0-4 9 0,-4-4 4 0,2-2-1 16,2-2-7-16,0 0 7 16,0 0-5-16,0 0 6 15,0 0 6-15,0-16 14 16,0-14-11-16,10-18-23 15,7-14-9-15,7-12 9 16,5-11 0-16,5-3 21 0,-1 2-1 16,-2 10 1-16,-6 15-8 15,-7 17-5-15,-5 18-1 16,-6 12-6-16,-5 8 0 16,-2 6-1-16,0 0 0 15,0 0-1-15,0 0-5 16,0 0 5-16,0 0-6 15,0 0 7-15,0 0-2 16,0 0-27-16,0 0-47 16,0 0-63-16,0 0-31 15,0-10-200-15,2 2-581 16,0 0 590-16</inkml:trace>
  <inkml:trace contextRef="#ctx0" brushRef="#br0" timeOffset="66826.81">2614 11703 806 0,'0'0'1209'16,"0"0"-1002"-16,0 0-186 15,0 0-21-15,0 0-6 16,0 0-5-16,0 0 11 15,112 27 1-15,-79-18 8 16,-4-1-3-16,-4-2-6 16,-6-1-22-16,-7 2-93 15,-12 8-74-15,-7-1-294 0,-17 4-524 0</inkml:trace>
  <inkml:trace contextRef="#ctx0" brushRef="#br0" timeOffset="67009.82">2498 12126 1270 0,'0'0'938'0,"0"0"-811"31,0 0-104-31,0 0-4 0,0 0 30 0,118-26-2 16,-58 9-17-16,1-1-26 16,-8 6-4-16,-9 5-68 15,-13 4-30-15,-12 3-145 0,-19 0-107 16,-4 4-195-1,-19 2-224-15</inkml:trace>
  <inkml:trace contextRef="#ctx0" brushRef="#br0" timeOffset="84947.81">3570 11468 377 0,'0'0'727'0,"0"0"-528"0,0 0-105 16,0 0 0-1,0-40-37 1,0 31-16-16,0 6 30 0,0-1-20 0,0 4-17 16,0 0-11-1,0 0-10-15,0 0-13 0,-2 0 15 16,0 0-14-16,2 2 0 15,-5 12-1-15,-1 6 0 16,-5 12 11-16,-9 12 8 16,-7 10 16-16,-7 12 1 15,-1 8-1-15,-3 6-1 16,2-3-16-16,7-9-2 16,7-12 5-16,6-16-19 15,10-15 7-15,1-11-9 16,5-9-1-16,0-2 1 15,0-3 0-15,18 0 1 0,17 0 7 16,39-4 14-16,6-9 26 16,16-5-5-16,2-4-19 15,-20 4-2-15,-2-2-2 16,-20 6-11-16,-18 4-1 16,-17 6-7-16,-11 0 0 15,-8 4 6-15,-2 0 5 16,0 0 25-16,0 0-8 15,0 0-9 1,0 0 0-16,0 0-9 0,0 0-10 16,0 0-1-16,0-2-20 15,-4-6-40-15,-1-8-95 0,-4-6-69 16,0-12-97 0,-2-10 13-16,0-6-93 0,-2-4 79 15,1 1 174-15,3 7 148 16,1 12 555-16,1 8-283 15,3 14 35-15,-2 10-76 16,2 2-172-16,-4 12-59 16,-5 28 0-16,-8 16 11 15,-4 15 54-15,-4 9-2 16,0 0-3-16,6-6 18 16,0-6-19-1,5-5-6-15,0-9-21 0,3-2-8 16,2-8-11-16,1-8-7 15,1-8 2-15,5-10-7 16,0-8 0-16,2-4 9 16,4-6-10-16,-2 0-15 15,-11 0-62-15,-3-2-70 0,-1-12-256 0</inkml:trace>
  <inkml:trace contextRef="#ctx0" brushRef="#br0" timeOffset="85739.24">676 12041 415 0,'0'0'1479'16,"0"0"-1259"-16,0 0-83 16,0 0-82-16,0 0-24 15,0 0-18-15,0 0-13 16,0-10-9-16,6 12-7 15,10 12 10-15,7 0 6 16,0 4 1-16,0-4-1 0,0-2 8 16,-8-6-7-1,-4-2-1-15,-4 0 0 0,-5-4 0 16,-2 0-7-16,0 0-49 16,0 3-110-16,-15 1-81 15,-10-4-371-15</inkml:trace>
  <inkml:trace contextRef="#ctx0" brushRef="#br0" timeOffset="85896.88">480 12443 1117 0,'0'0'766'0,"0"0"-700"47,0 0-66-47,0 0 0 0,0 0 7 0,0 0 21 0,0 0-9 0,22 29-4 16,-9-21-3-16,6 1-12 0,-2-4-31 15,20-5-101-15,-2-8-159 16,-2-14-275-16</inkml:trace>
  <inkml:trace contextRef="#ctx0" brushRef="#br0" timeOffset="86062.23">1028 12368 1780 0,'0'0'328'15,"0"0"-244"-15,0 0-35 16,0 0 1-16,0 0 3 15,0 0-26-15,0 0-20 16,22 48-7-16,-8-20-4 16,1 4-66-16,-1 8-150 15,-8-8-129-15,-4-7-466 0</inkml:trace>
  <inkml:trace contextRef="#ctx0" brushRef="#br0" timeOffset="120639.07">11155 5538 5 0,'0'0'383'16,"0"0"-305"-16,0 0 224 15,0 0-94-15,0 0-97 16,0 0-26-16,-4-18 23 16,4 14-7-16,0 0 5 0,0 0-36 15,0 2 4-15,0 2 22 16,0-2 2-16,0 2-4 16,0 0-21-16,0-2-10 15,0 2-1-15,0 0-11 16,0 0-8-16,1 0-27 15,-1 0-10-15,0 0 3 16,3 0-8-16,-3 0 9 16,2 0-1-16,0 0-8 15,3 0 16-15,3 0-1 0,3 0 8 16,3 10-4 0,3 4 1-16,1 4 0 0,3 2-3 15,-2 2-5-15,2 1-3 16,-1-1-2-16,-1-4-2 15,0 0 1-15,-5-6-7 16,1-5 1-16,-7 0 2 31,-1-5-3-31,-6 0 9 0,2-2-7 0,-3 0 5 16,0 0 5-16,0 0-3 16,3 0 7-16,-1 0 16 15,7-12-10-15,2-13-22 16,7-3 0-16,1-4-9 15,0 5 9-15,-3 6-2 16,-5 10 1-16,-5 6-6 16,-4 5-8-16,2 0 6 15,4 0-3-15,3 0 6 0,1 14 6 16,9 4 1-16,-1 5 0 16,4 0 12-16,1 2-11 15,0-4 5-15,-5-2-7 16,-1-7 1-16,-3-3 1 15,-3-2 4-15,-3-3-5 16,-3-4 5-16,-3 0-4 16,0 0 10-16,3 0 2 15,0-2 0-15,8-14-1 16,8-9-12-16,4-7 0 16,2 0-1-16,-4 2 0 0,0 6-1 15,-4 10 0 1,-4 4-10-16,1 6 5 0,0 2-4 15,0 2 9-15,2 0-5 16,0 0 4-16,4 8 2 16,1 6 1-16,0 4 5 15,-1 0-5-15,-3-1-1 16,-2-3 1-16,-3-5 0 16,-5 0 0-16,0-5 5 15,-5 0-6-15,2-4 2 16,-2 0-1-16,3 0 0 15,5-4 13-15,5-17-1 16,6-8-4-16,8-10-9 16,0 1-6-16,-4 4 6 0,-6 12 0 15,-10 12 0 1,-6 8-11-16,-4 2-14 0,1 0 7 16,4 4 17-16,3 8 1 15,8 0 0-15,3 2 7 16,0-2-6-16,5-4-1 15,-3-2 0-15,3-4-1 16,-2-2-1-16,-6 0-6 16,-1 0 2-16,-1 0 6 15,-7-2 1-15,-1-2 0 16,0 0 1-16,0 2-1 16,0-2 12-16,1 2-11 15,2 2 7-15,6 0-3 0,2 0-5 16,7 4 19-16,4 10-7 15,2 0-11 1,1 2 8-16,1-2-10 0,-4-2 1 16,-2-4-1-16,-4-1 0 15,-4-6-10-15,-2-1-5 16,-1 0-3-16,0 0 12 16,2-10 6-16,2-8 0 15,3-2 0-15,-1 0 0 16,-4 4 0-16,-7 6 1 15,-3 6-1-15,-8 4 0 16,2 0-1-16,1 0 1 16,4 6 0-16,4 6 1 15,3 4 10-15,8-2-10 16,1 0 0-16,1-2 0 0,4-4-1 16,-4-4-10-16,3-4 0 15,-4 0 2-15,3 0 8 16,-5-7-1-16,-3-4 1 15,-5 1 0-15,-6 2 0 16,-2 2 1-16,-5 6 5 16,-2 0-6-16,0 0 9 15,0 0-9-15,5 0-1 16,3 6 0-16,8 2 1 16,4 0 1-16,5 0 5 15,1-2-4-15,-1-4-2 0,0-2-6 16,-4 0-3-1,-2 0 3-15,-5 0 4 0,-1 0 1 16,-1-3 1-16,2-4 0 16,2 1 1-16,4-4 0 15,1 2 12-15,0 0-11 16,-3 6 7-16,-1 2-3 16,-3 0 0-16,4 6 3 15,2 8-8-15,5 4 5 16,4 3-5-16,4-3 1 15,3 0-2-15,-3-7 0 16,0 0 0-16,-2-5-19 16,-2-6 7-16,-2 0 4 15,-2 0 3-15,0-6 5 16,1-11 0-16,-2-2 1 0,3-6 1 16,0 3-2-16,-7 6 1 15,-5 4 0-15,-5 6 0 16,-6 6 0-16,-1 0 7 15,1 0-7-15,0 0 6 16,9 4-1-16,3 6 2 16,7 2-8-16,5 0 1 15,1-2 9-15,5-2-9 16,-3-1 5-16,-3-6-6 16,0-1 0-16,-2 0-2 15,-1 0-6-15,-3 0 2 16,-4-1 6-16,0-7 0 15,-4 1 1-15,-1 1 0 0,-2 0-1 16,-5 4 1-16,-2 2 0 16,-1 0 0-16,2 0 2 15,1 0 4-15,3 2 4 16,7 6-10-16,1 0 1 16,4-1 5-16,3 0-6 15,7 0-1-15,1-3-2 16,3-3-7-16,3-1-3 15,-3 0-10-15,-2 0 13 16,-3 0 8-16,-10-5-1 16,-7 2 2-16,-8 3 1 15,-3 0 21-15,-2 0 17 16,0 0-20-16,0 0-10 16,0 0-8-16,5 0-1 0,6 0-1 15,2 0 1-15,9 0 1 16,7 0 5-16,4 0-5 15,8 0-1-15,-1 0 0 16,0-7 0-16,1 0-11 16,-6 1 2-16,-4 2-6 15,-2 0-4-15,-5 3 4 16,-1-2 5-16,-5 3 9 16,-3 0 1-16,-1 0 0 15,-1 6 11-15,1 6 0 16,1 0-5-16,5 2 0 15,2 3-5-15,2-3 5 0,6-3-5 16,1 0 1-16,2-5-2 16,3-2-1-16,2-3-13 15,0-1 7-15,-1 0-5 16,-1 0 3-16,-5-7 3 16,-4-1 6-16,-7 0 1 15,-7-1 5-15,-1 4 12 16,-8 2 6-16,-1 3 1 15,-3 0-1-15,2 0-14 16,0 0-8-16,7 4-1 16,4 9 6-16,5 3 1 15,6 0-8-15,8 0 1 16,1-1-1-16,4-1-1 0,4-1-25 16,-3-5-29-16,2-4 39 15,-5-4 4-15,-1 0-3 16,-5 0 14-16,-7-2 1 15,-1-8 1-15,-8 1 19 16,-5 4 6-16,0 3 7 16,-6 2-2-16,-2 0-9 15,2 0-7-15,2 0-8 16,5 0-7-16,7 0 0 16,3 3 1-16,13 4 0 15,4-1 0-15,2-2-1 16,4-2-8-16,-5-2-5 15,0 0 4-15,-11 0 3 0,-6 0 5 16,-6 0 1 0,-8 0 1-16,-3 0 0 0,-3 0 20 15,0 0 11 1,0 0-3-16,0 0-10 0,0 0-10 16,0 0-9-16,0 0-7 15,0 0-17-15,0 0-46 16,-16 0-79-16,-49-4-96 15,1-2-495-15,-19-3-627 0</inkml:trace>
  <inkml:trace contextRef="#ctx0" brushRef="#br0" timeOffset="122577.67">17148 11773 409 0,'122'-75'1021'15,"-3"1"-1021"-15</inkml:trace>
</inkml:ink>
</file>

<file path=ppt/ink/ink15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2:59:19.924"/>
    </inkml:context>
    <inkml:brush xml:id="br0">
      <inkml:brushProperty name="width" value="0.05292" units="cm"/>
      <inkml:brushProperty name="height" value="0.05292" units="cm"/>
      <inkml:brushProperty name="color" value="#FF0000"/>
    </inkml:brush>
  </inkml:definitions>
  <inkml:trace contextRef="#ctx0" brushRef="#br0">2539 4528 651 0,'0'0'224'0,"0"0"-96"16,0 0-71-16,0 0 16 15,0 0 8-15,0 0 21 16,-34-18 11-16,34 18-10 0,0 0-5 15,0-3-46 1,0 3-30-16,0-1-10 0,0-2-1 16,0 2-1-16,0-2 18 15,3 2 28-15,1-1 14 16,2-1-1 0,2-2-37-16,11-3-17 15,12-9 11-15,14-5 18 0,17-6-9 16,16-8-13-16,14-4-8 15,8-4-1 17,0-2-7-32,-9 2-5 0,-10 5 8 0,-19 7-8 0,-20 13 0 15,-12 5 0-15,-15 7-1 16,-8 6 1-16,-5-2 0 0,-2 3-1 16,0 0 12-16,0 0 0 15,0 0 5-15,0 7-17 16,-7 12-31-16,-6 16 30 15,-7 16 1-15,-13 32 24 16,-15 27-10-16,-2-4-12 16,0-7 13-16,3-13-5 15,7-18-10-15,-4 8 9 16,-5 6-2-16,9-11-6 16,7-13-1-16,10-16 0 15,10-14 0-15,5-12 0 16,6-10 0-16,2-4 2 15,0-2 7-15,0 0 20 0,0-14 26 16,0-12-24 0,0-14-12-16,0-12-5 0,0-14-8 15,0-28-5-15,0-27-1 16,0-19 1-16,-4 9 0 16,-11 27-1-16,1 34-6 15,1 20 5-15,-3 0-10 16,3-1 0-16,1 8 11 15,4 12 0-15,6 15 0 16,-1 8-1-16,3 8-5 16,0 0-19-16,0 0-32 15,5 26-73-15,19 17 57 16,12 19 73-16,16 26 4 16,1 2 30-16,4 5-9 15,3-4-7-15,-10-16-18 0,2 1 13 16,-8-12-12-1,-11-14 0-15,-8-9 7 0,-10-16-7 16,-8-6 5-16,-5-12 3 16,-2 0 1-16,0-7 38 15,0 0 8-15,-13 0 35 16,-7 0-47-16,-9-14-31 16,-12-1-4-16,-5-3-7 15,-12-2-1-15,-7-2 4 16,-6 0-5-16,-5-2-10 0,1 2 9 15,1 0-12 1,5 4 12-16,11 4-5 16,7 2-3-16,13 2-2 0,11 4 5 15,12 2-4-15,8 0 0 16,7 2-38-16,0 2-84 16,7 0-74-16,13 0-282 15,-1 0 99-15</inkml:trace>
  <inkml:trace contextRef="#ctx0" brushRef="#br0" timeOffset="898.67">3281 4205 1702 0,'0'0'248'0,"0"0"-184"15,0 0-36-15,0 0 14 16,0 0 25 0,0 0-17-16,124-141-27 0,-75 101-8 15,2 2-9-15,-3 6-5 16,-11 8 6-16,-8 6-5 16,-6 8-2-16,-8 2 1 15,-1 4-1-15,1-2 0 16,5 0 1-16,4 0 0 15,7-4 0-15,0 2 1 16,4 0-2-16,-6 0 1 0,-8 2 0 16,-7 4-1-1,-9 2 0 1,-5 0-12-16,0 16-38 0,-3 24-54 0,-19 36 76 16,-11 39 28-16,-17 27 11 15,4-8 1-15,6-26-11 16,13-34 17-16,9-19-2 15,-2 3-7-15,0 4-8 16,0 0 12 0,5-14-12-16,5-16-1 0,6-13 1 15,2-12-1-15,2-4 0 16,0-3 25-16,0 0 43 16,0-8 6-16,0-16-37 15,0-11-24-15,0-13 7 16,-3-12-14-16,-1-12 1 0,-2-27-5 15,-3-25-2-15,-9-26 0 16,-5 10-7-16,-2 29 6 16,4 37-8-16,1 34 9 15,-3 4 0-15,6 6 1 16,3 6 5-16,7 14-6 16,7 10 0-16,0 0-23 15,7 26-52-15,17 22 38 16,12 18 31-16,6 14 6 15,7 9 1-15,7-3-1 16,4-4-6-16,-2-6 6 16,1-6 7-16,-9-8 1 15,-7-9-7-15,-12-12 5 16,-10-8-6-16,-8-11 2 0,-7-8-2 16,-6-8 1-16,0-4 15 15,0-2 14-15,-19 0 22 16,-10-2 4-16,-16-14-28 15,-18-4-14-15,-13-6-9 16,-8-6-4-16,-7-4 7 16,1-4-8-16,5-1 0 15,8 3 8-15,11 2-5 16,16 8 2-16,9 4-5 16,17 10 0-16,13 4-17 15,6 6-45-15,5 4-91 16,5 0-100-16,11 10-302 15,-3 2-57-15</inkml:trace>
  <inkml:trace contextRef="#ctx0" brushRef="#br0" timeOffset="15430.83">10910 6988 616 0,'0'0'569'0,"0"0"-389"16,0 0-154-16,0 0 9 15,0 0 6-15,0 0-1 16,-7 4 16-16,7-2-4 16,0-2-7-16,0 0-10 15,-1 0 9-15,1 0 10 16,0 0-12-16,0 2 11 16,0 0-12-16,-2 2-6 15,-4 2 5-15,-1 6 24 0,-1 4 8 16,-4 4-11-16,-1 6-17 15,-1 5-3-15,1 2-1 16,-2 6-13-16,-3 3 0 16,-1 2-2 46,0 2 0-62,1 0 5 0,0 0-5 0,2 2-4 0,3 2-14 0,2 0 13 0,4 5-2 0,3-1-4 0,2 0-2 16,2 0 0-16,0-4-6 15,2-6 2-15,11-2-7 16,3-7 8-16,-1-5-8 16,1-4 1-16,1-4 5 15,0-6-6-15,-2-2 8 0,1-4-3 16,-1-2 5-16,1-2-4 16,-3 0 7-16,1 0-8 15,1-2 0-15,-3 2 4 16,1-2-9-16,-2 0 0 15,4 0 0-15,-4 0 0 16,3 2 3-16,-1 0-4 16,-2-2 0-16,1 0-1 15,-4 2 0-15,2-4 1 16,-2 2 6-16,-1-2-6 16,-3 0-1-16,1 0 1 15,-3 0 5-15,0-2-5 16,-1 0 0-16,-1 0 1 0,3 0-1 15,-3 0 1-15,0 0 5 16,0 0-5 0,3 0-1-16,-3 0-1 0,5 0-12 15,-3 0 11-15,2 0 2 16,0 0 0-16,1 0 6 16,-3 0-5-16,-2 0 0 15,2 0 5-15,-2 0-5 16,0 0 0-16,0 0 5 15,0 0-6-15,0 0 2 16,0 0-2-16,0 0 1 16,0 0 0-16,0 0 0 15,0 0-1-15,0 0 1 16,0 0 0-16,0 0 6 0,0 0-7 16,0 0-1-1,0 0-1-15,0 0-25 0,0 0-10 16,0 0-39-16,0 0 2 15,0 0 10-15,-6 0-46 16,-5-12-111-16,-5-2-549 0</inkml:trace>
  <inkml:trace contextRef="#ctx0" brushRef="#br0" timeOffset="16659.12">8633 6432 945 0,'0'0'561'0,"0"0"-314"16,0 0-142-16,0 0-85 16,0 0-18-16,0 0 9 15,0 0-2-15,29 39 29 0,-12-15 5 16,5 6-11-16,3 6 18 15,-1 4 3-15,-4 2-8 16,-1-1-21-16,-7-1-2 16,-4-3 5-16,-2-2-15 15,-6 1-2-15,0-4-6 16,0 0-4-16,-16 0-7 16,-6-2 7-16,0-2 1 15,-2 0 0-15,1 0 11 16,0-2 10-16,4-4-11 15,5-2-4-15,3-3-1 16,5-8-6-16,6-3-8 16,0-3-2-16,0-3 10 0,0 0 1 15,0 0 14-15,0 0 0 16,4-10 3-16,11-16-1 16,10-13-9-16,14-13-1 15,7-10-6-15,10-6 0 16,4-2 6-16,4 4-5 15,-1 3 17-15,-3 7-9 16,-4 8 8-16,-8 8-2 16,-6 8 8-16,-5 8-15 15,-6 3 0-15,-2 6-3 16,-3 5-3-16,1-1-3 16,0 6 0-16,-5 0-7 15,-1 4 7-15,-6-2-1 16,-1 3 1-16,-4 0 0 0,-3 0 0 15,-5 0 0-15,0 0 0 16,0 0 0-16,-2 0-5 31,0 0 5-31,0 0 6 0,0 0-6 0,0 0 0 16,0 0 0-16,0 0 0 16,0 0 2-16,0 0-2 15,0 0 0-15,0 0-54 16,0 3-84-16,-4 7-178 15,-9 2-255-15</inkml:trace>
  <inkml:trace contextRef="#ctx0" brushRef="#br0" timeOffset="18538.12">11206 8177 705 0,'0'0'15'16,"0"0"-14"-16,0 0 407 15,0 0-122-15,0 0-104 0,0 0-17 16,0 0-41-16,0 2-12 15,0-2-29-15,0 0-48 16,8 0-24-16,13 0 3 16,10 0 20-16,14 0 27 15,15 0-10-15,13 0-9 16,31 0-10-16,37 0-15 16,38-2-8-1,12 2-9-15,-8 0 0 0,-19 0 8 16,-27 10-7-16,-26 2-1 0,-20-2 0 15,-24-4-18-15,-7-4 18 16,7 2 17-16,2-2-16 16,2-2 7-16,-10 0-8 15,-12 0 0-15,-13 0 0 16,-10 0 11-16,-10 0 6 16,-7 0 32-16,-8 0-9 15,-1 0 10-15,0 0-9 16,0 0-15-16,0 0-11 15,0 0-13-15,0 0-1 16,0 0 0-16,0 0 0 16,0 0 1-16,0 0-1 15,0 0 4-15,0 0-4 16,0 0 6-16,0 0-6 16,0 0 8-16,0 0-8 0,0 0 4 15,0 0-5-15,0 0 0 16,0 0 3-16,0 0-3 15,0 0 1-15,0 0 1 16,0 0-2-16,0 0 1 16,0 0-1-16,0 0 0 15,0 0 0-15,0 0 0 16,0 0 0-16,0 0-1 16,0 0 1-16,0 0 1 15,0 0 0-15,0 0 0 16,0 0 0-16,0 0 0 15,0 0 0-15,0 0 1 16,0 0-2-16,0 0 1 0,0 0-1 16,0 0 0-16,0 0 0 15,0 0-4-15,0 0 2 16,0 0 2-16,0 0 0 16,0 0-1-16,0 0-17 15,0 0-16-15,0 0-30 16,0 0-39-16,-6-2-53 15,-20-16-96-15,3 2-330 16,-1 0-771-16</inkml:trace>
  <inkml:trace contextRef="#ctx0" brushRef="#br0" timeOffset="19619.82">12928 6784 228 0,'0'0'1414'15,"0"0"-1182"-15,0 0-169 16,0 0-19-16,0 0 10 16,0 0-7-16,0 0-20 0,16-13-27 15,-3 26 10-15,5 9 11 16,4 4 4-16,-2 6 15 16,3 4 11-16,-4 2 4 15,-1 4-12-15,-3 2-16 16,1 4 8-16,-2 0-6 15,-3 3-18-15,0-1 22 16,0 0-12 0,-4 0-15-16,2-2-5 0,-3 2 12 15,-1 2-5-15,-3 2-7 16,-2 0 12-16,0 0 9 16,0 1-7-16,0-3 3 0,0-4-7 15,0-4-1 1,0-4-9-16,0-2 13 0,0-3 2 15,0-1-8-15,0-2-7 16,0-2-1-16,0 0 6 16,-9 0-5-16,-2-2 8 15,-3-2-9-15,-3-2 1 16,1 0 8-16,-1-4-8 16,-1-4 0-16,0 1 8 15,2-6-9-15,3 1 2 16,2-3-1-16,4 0 4 15,1-3-4-15,1 2-1 16,0-4 1-16,3 1-1 16,0-5 6-16,2 2-4 15,0-2-2-15,0 0 0 0,0 0-1 16,0 0-21-16,0-12-64 16,0-13-66-16,0 0-387 0</inkml:trace>
  <inkml:trace contextRef="#ctx0" brushRef="#br0" timeOffset="20642.4">10771 6868 95 0,'0'0'524'0,"0"0"-476"15,0 0 272-15,0 0-40 0,0 0-172 16,0 0-24-16,0 0 30 16,11-6 20-16,-6 6-32 15,4 0-41-15,7 0-24 16,6 0 9-16,11 0 9 16,14 0-13-16,9 0 13 15,9 0-5-15,8 0-3 16,2 0-19-1,3 0-11-15,3 0-3 32,-4 0-2-32,0 0-4 0,-2 0 11 0,-4 0-1 0,1-6-8 15,-3-4-1-15,-2 2-8 16,-3-1 5-16,-2 2-6 16,1 0 1-16,-3 6-1 15,0 1 1-15,0 0-1 0,1 0 1 16,-1 0-1-16,0 0 1 15,-2 1-1-15,0 4 0 16,-2-3 0-16,-5-2 0 16,-8 0 0-16,-10 0 1 15,-6 0 0-15,-8 0 10 16,-1 0 4-16,-5 0-3 16,3 0 6-16,-3 0-3 15,1 0-8-15,1 0 1 16,1 0-2-16,2 0-5 15,0 0 9-15,-3 0-10 0,-1 0 2 16,-5 0 5 0,-3 0 4-16,-4 0-2 0,-2 0 10 15,0 0 5-15,0 0-9 16,0 0 1-16,0 0-16 16,-2 0-34-16,-11-2-63 15,-28 0-58-15,4-1-139 16,-3-1-462-16</inkml:trace>
  <inkml:trace contextRef="#ctx0" brushRef="#br0" timeOffset="27915.22">14869 8037 188 0,'0'0'534'0,"0"0"-511"16,0 0-23-16,0 0 0 15,0 0 294-15,0 0-78 16,-21-8-135-16,18 4-55 16,0 0-3-16,0 0 43 15,1 2 47-15,0 0 9 16,2 0-31-16,0 2-43 15,0 0-14-15,0 0-6 16,0-3 8-16,0 3 4 16,0-1 8-16,0-1-9 15,0 0-6-15,4 0 2 0,1 0-10 16,2 2-1-16,2-2 10 16,-3 2-8-16,1-2 4 15,-1 2-8-15,4 0-20 16,-1 0 11-16,1-2-3 15,2 2-4-15,-1 0 13 16,1 0-10-16,1 0-3 16,-1-3 9-16,2 3-5 15,2 0 4-15,-3 0-13 16,0 0 0-16,1 0 10 16,-1 0-10-16,3 0 8 15,2 0 0-15,-2 0 7 16,-1 0-8-16,3 0 11 0,-1-1-1 15,2 1-2-15,-2 0-6 16,3-3 0-16,-2 3-9 16,2 0 6-16,0 0-7 15,3-1 7-15,-4 1-2 16,4-2-5-16,-3-2-7 16,-3 2 7-16,4 0 12 15,-6-1-11-15,3 2-1 16,-2-2 1-16,-1 2-1 15,-2 1 1-15,3 0-1 16,-3 0 0-16,1 0 1 16,-1 0-1-16,3 0 7 0,-1 0-6 15,4 0 6-15,1 0-6 16,-1 0-1-16,8 0 0 16,0 0 0-16,4 0 0 15,0 0 0-15,-2 0 0 16,1 0 0-16,-4 0 1 15,1 0-1-15,-5 0 1 16,0 0-1-16,1 0 1 16,-5 0-1-16,2 0 0 15,0 0 1-15,-3 0-1 16,1 0 1-16,1 0 0 16,-2 0-1-16,3 0 0 15,-2 0 0-15,2 0 1 0,3 0 1 16,-4 0 7-16,1 0-9 15,1 0 1-15,-2 0-1 16,2 0 1-16,1 0 5 16,0 0-6-16,0 0-1 15,1 0 1-15,-2 0 13 16,-2 0-4-16,-1 0-9 16,-5 0 0-16,0 0 2 15,-1 0-1-15,-4 0 0 16,6 0 0-16,-1 0 0 15,5 0 2-15,2 0-3 16,2 0-1-16,3 0 1 16,0 0 0-16,-2 0 0 15,2 0 0-15,0 0 1 0,-3 0-1 16,0 0 1-16,-2 0-1 16,-5 0 0-16,1 0 0 15,-3 0 4-15,1 0-4 16,-1 0 0-16,1 0 0 15,-3 0 0-15,3 0 2 16,-3 0-2-16,-3 0 2 16,4 0-2-16,-1 0 1 15,-3 0-1-15,4 0 2 16,-5 0-2-16,1 0 0 16,-1 0-7-16,-3 0 14 0,4 0-7 15,-4 0 0 1,2 0 1-16,3 0-1 0,3 0 0 15,3 0 1-15,1 0 0 16,1 0-1-16,-1 0 0 16,2 0-6-16,0 0 7 15,0 0-1-15,-1 0 2 16,-1-2-1-16,-1 2-1 16,-1-2 1-16,-5 2-1 15,-3 0 0-15,1-2 1 16,-4 2 0-16,6-3 0 15,-5 3-1-15,0-1 6 16,3 1-5-16,-1-3 5 0,2 2-6 16,-2 1 1-1,3-3-1-15,-3 3 1 0,2 0 1 16,-4-1 5-16,0 1-6 16,1-2 0-16,-3 2 1 15,2 0-1-15,0-2 5 16,6 2-6-16,-1-2 1 15,-1-1 1-15,6 2-1 16,-1-2 1-16,5 2-1 16,2-2 0-16,2-1 5 15,1 3-6-15,2-1-1 16,-4 2-1-16,4 0 2 16,0 0 0-16,-1 0-1 15,-2 0 1-15,5 0 0 16,0 0 0-16,2 0 0 0,2 0 0 15,2 0 0-15,1 0 0 16,-1 0 0-16,0 0 0 16,-4 0 0-16,0 0-1 15,-4 0 0-15,-5 0 1 16,-2 0-1-16,-4 0 1 16,-4 0 0-16,-3 0 0 15,-3 0 0-15,1 0 0 16,0 0 1-16,-1 0-1 15,3 0 0-15,6 0 0 16,3 0 1-16,4 0-1 16,4 0 0-16,3 0-8 15,-3 0 8-15,3 0 0 16,-4 0 0-16,-2 0 0 16,2 0 1-16,-5 0 0 0,-1 0-1 15,-1 0 0-15,-1 0-2 16,2 0 2-16,-2 0 1 15,5 0-1-15,0 0 0 16,3 0 0-16,1 0 0 16,-4 0-1-16,3 0 0 15,-4 0 1-15,-1 0 0 16,1 0 1-16,-4 0-2 16,-5 0 2-16,2 0 4 15,-3 0-5-15,-1 0-6 16,4 0 6-16,-1 0 1 15,2 0 0-15,3 0-1 0,1 0 1 16,4 0-2-16,1 0 1 16,-2 0 0-16,0 0 5 15,-2 0-5-15,0 0 0 16,-2 0 0-16,1 0 0 16,1 2-1-16,-1-2 1 15,2 0 0-15,-1 0 0 16,1 0 0-16,4 0 1 15,-1 0 0-15,3 0 0 16,-3 0 0-16,0 0-1 16,3 0-1-16,-6 0 0 15,4 0 1-15,-5 0 1 16,2 0-1-16,-2 0 0 0,0 0 0 16,1 0 0-1,4 0 0-15,2-2 1 0,-1 2-1 16,3 0 0-16,1-3 0 15,3 3-1-15,-1 0 0 16,1 0 0-16,-2 0-8 16,-2 0 3-16,-1 0-1 15,1 0 1-15,0 0 0 16,-2 0 0-16,2 0 5 16,-4 0 0-16,2 0 1 15,0 0-1-15,0 3 2 16,-4-3-2-16,2 2 1 15,1-1 0-15,-4-1 0 16,2 3 0-16,-1-2 0 16,-2 2 0-16,2-3-1 15,-1 1 0-15,-3-1-5 16,2 3 5-16,-1-3 1 0,-1 0 0 16,-1 0 0-16,1 0 0 15,4 0 1-15,-2 0-1 16,2 0 1-16,1 0-1 15,-1 0 2-15,-2 0-2 16,3 0 0-16,1 0 0 16,0 0 0-16,5-3 0 15,-2 3 0-15,1 0 1 16,5 0-1-16,1 0-5 16,5 0 5-16,4 0 0 0,5 0 1 15,2 0 4-15,0 0-5 16,0 0 0-16,0 0 0 15,-2-1 1-15,-2-2 3 16,-3 2-4-16,-5-2-1 16,-1 2 1-16,-1 1 1 15,2-2-1-15,-2-1 0 16,-1 2 0-16,-1 1 1 16,-2-3-1-16,-2 3-4 15,-4 0 4-15,-3 0 1 16,-4 0-1-16,2 0 1 15,-3 0-1-15,2 0 0 16,-3 0 1-16,5 0-1 0,0 0 0 16,-2 0 0-16,4 0 0 15,-1 0 0-15,-2 0 0 16,-2 0 0-16,0 0 0 16,-5 0 0-16,3 0 0 15,-3 0 1-15,2 0-1 16,-1-1 1-16,1 1 0 15,1 0-1-15,-3 0 1 16,-1 0 0-16,-3 0 0 16,-3 0 0-16,-4 0-1 15,-2 0 8-15,0 0 11 16,0 0 14-16,0 0-5 16,0 0 2-16,0-3-13 15,0 3-17-15,0-1-11 16,-4-2-8-16,-9-3-10 0,-41-16-12 15,3 3-174-15,-10-8-539 16</inkml:trace>
  <inkml:trace contextRef="#ctx0" brushRef="#br0" timeOffset="29651.76">18235 6350 380 0,'0'0'221'0,"0"0"-165"0,0 0 557 15,0 0-388-15,0 0 15 16,0 0-78-16,0 0-12 16,-7 0 26-16,7 0-59 15,0 0-66-15,0 0-37 0,0 0-8 16,0 0-6-16,0 0-2 16,0 6-8-16,-10 12 10 15,-4 7 24-15,-4 3 5 16,0-1-6-16,5 2-7 15,1-3-6-15,2 0-4 16,1 2 2-16,0 4-7 16,-2 2 0-1,0 2-1-15,-1 2 1 16,1-2 0-16,5-1 5 0,-1-6-6 16,5 0 1-16,-1-3-1 15,3-2 1-15,0 2 0 0,0-4-1 16,0 0 0-16,10 0 0 15,0-4 0-15,2 2 1 16,1-4 0-16,5 0 0 16,0-1 0-16,0-4-1 15,1 1 2-15,4-4-2 16,-3-2-1-16,2 0 1 16,-2-4-4-16,3-2 4 15,-1 0 7-15,-2 0-6 16,0 0 5-16,0 0-5 15,0-8 7-15,2 0 0 16,1-3-6-16,-1-4 7 16,-2-3 1-16,0-2 8 15,-2-2 4-15,2-4-2 0,-3-4-8 16,2 0-5-16,-3-2-1 16,-1 2 2-16,1 0 1 15,-5 3 2-15,-3 0 3 16,1 0-5-16,0-1 1 15,-2-2-1-15,-3-4-3 16,1-4-4-16,-3-4-1 16,-1 0-1-16,-1 0 1 15,0 4-1-15,0 3 1 16,0 7-1-16,0 5 0 16,0 1 1-16,-6 3-1 15,-2 1-9-15,-3 2 1 16,-1 2 2-16,4 2 6 0,-3 2 1 15,1 2 1-15,2-2 5 16,-3 2-6-16,-3 0-1 16,1-2 0-16,-1 2 0 15,-1 0 0-15,1 4-2 16,1 0-11-16,-1 0 13 16,3 2-1-16,1 2 0 15,-1-2 0-15,1 2 0 16,-7 0 1-1,7 0 0-15,4 0 0 16,1 0 2-16,-1 0-2 16,-1 0 0-16,-2 0-2 15,-2 0-10-15,-5 12 3 0,1 0 2 16,-3 4 7 0,0 0-6-16,2-2 6 0,1 0 1 15,4-2 0-15,0-4-1 16,2 0 6-16,0-2-6 15,2 0 7-15,-2 3-7 16,-2 2 0-16,0 5 0 16,-2 2-7-16,-3 5 7 15,1-1 7-15,1-3-6 16,3 2 5-16,2-7-5 16,2 0 0-16,0-4 0 15,3 0 0-15,0 0 0 16,-3 2-1-16,2 0 1 0,1 2-2 15,-3 0 1-15,3 4 0 16,-2 0 0-16,1-2 0 16,0-2 0-16,1 0 0 15,-1-4-1-15,3-2 0 16,0 0 2-16,2-2-2 16,-2 2 2-16,2 0-2 15,0 2-2-15,0 5 3 16,0-2 0-16,0 3 0 15,0-2-1-15,0-2 1 16,0-2 0-16,0-2 1 16,0-4-1-16,0 1 0 15,0-4 0-15,0-1 0 16,0 3 0-16,0-3-6 0,0 1 5 16,2 2-8-1,0-2 8-15,2 3-63 0,1 1-25 16,-5 0-54-16,0-1-177 15,0-1-537-15</inkml:trace>
  <inkml:trace contextRef="#ctx0" brushRef="#br0" timeOffset="36275.87">22710 8001 454 0,'0'0'134'15,"0"0"152"-15,0 0-18 16,0 0-145-16,0 0-13 16,0 0-17-16,0 2 3 15,0-2 1-15,0 0-18 16,2 0-35-16,0 0 0 15,0 0-6-15,4 4 6 16,5 2 30-16,5 0 2 16,7 1 24-16,10 2-18 0,11-1-19 15,12 0 2-15,13-2-4 16,9-2-19-16,5-4-11 16,-1 2-13-16,-4-2-6 15,-4 2-2-15,-8 2-4 16,-2 0-4-16,-3 2 8 15,-3-2 2-15,-4 2 4 16,2-2-10-16,-6 0 21 16,2 0-6-16,-5-2 4 15,-5-2-8-15,-6 2-4 16,-7-2-4-16,-5 2 4 16,-6 0-7-16,-2 0 0 15,-6-2 5-15,0 0-4 16,-3 2 14-16,-3-2-6 15,-4 0-6-15,2 0-8 0,-2 0 0 16,0 0-1-16,0 0 1 16,0 0 0-16,0 0-1 15,0 0 2-15,0 0 5 16,0 0 19-16,0 0 1 16,0 0-11-16,0 0-8 15,-4 0-8-15,-43-8-65 16,0-8-179-16,-15-8-542 0</inkml:trace>
  <inkml:trace contextRef="#ctx0" brushRef="#br0" timeOffset="37760.35">2476 9086 666 0,'0'0'27'16,"0"0"-27"-16,0 0 270 15,0 0-53-15,0 0-83 16,0 0-54-16,0 0-20 16,5-8-11-16,-5 5 54 15,0 3 5-15,0 0-47 16,0 0-31-16,0 0-14 16,0 0-15-16,4 0-1 15,0 0 0-15,8 0 0 16,7 0 33-16,15-1 19 15,11-4-16-15,17 0 5 16,14-3-2-16,11-1-6 16,8 1-15 15,1 2 4-15,0 2-3-16,-5 0-18 0,-4 0 18 0,-6 0-11 0,-4-2 4 0,-7 1 16 0,-5-2 0 15,-8 3 13-15,-4 1-25 16,-3 0-1-16,0 2-5 15,4 1-2-15,4 0-7 16,5 0 13-16,5 0-13 16,4 0 11-16,4-3-3 15,-2-1-8-15,-1-4 6 16,-4 2-6-16,-7-2 5 16,-8 0 0-16,-5 2-6 15,-7 2 2-15,-4 0-1 0,-5 2 0 16,-4 0 0-16,2 2-1 15,-2 0 1-15,7 0 1 16,-2 0 4-16,6 0 0 16,-2 0 0-16,-3 0 0 15,-1-2 4-15,-3 2 2 16,-7-2 0-16,-3 0 1 16,-6 2-7-16,-5 0 6 15,-4 0-3-15,-4 0 0 16,-2 0 9-16,0 0 1 15,0 0 5-15,0 0 2 16,0 0-2-16,0 0 15 16,0 0 4-16,0-2 5 0,0 2-12 15,0 0-15-15,0 0-8 16,0 0-7-16,0-2-6 16,0 2-33-16,0 0-56 15,0-2-63-15,7 2-137 16,-3-4-398-16</inkml:trace>
  <inkml:trace contextRef="#ctx0" brushRef="#br0" timeOffset="39659.74">23451 6443 461 0,'0'0'967'15,"0"0"-681"-15,0 0-167 16,0 0 37-16,0 0 32 15,0 0-32-15,0-43-55 16,0 43-44-16,0 0-26 16,0 0-22-16,0 0-9 15,0 21-2-15,0 11 2 16,0 16 31-16,0 8-13 0,-6 6-6 16,-6 3-4-16,1-6-8 15,1-5 6 1,0-4-5-16,1-3-1 0,1-9 7 15,-1-4-6-15,4-6 8 16,-2-8-2-16,5-8 1 16,0-4-1-16,0-6-6 15,2 0 7-15,0-2-1 16,0 0-6-16,0 0 8 16,0 0-3-16,0 0 0 15,0 0 9-15,-2 0 3 16,2 0 15-16,0 0 10 0,-2-6-9 15,-1-12-11 1,3-8-23-16,0-12 0 0,0-8-2 16,0-12-13-1,13-9-7-15,6-7 7 0,2-2-6 16,2 0 6-16,-5 6 8 16,-3 9-2-16,-7 17 9 15,0 12 0-15,-6 14 1 16,-2 10 0-16,0 4-1 15,0 2 1-15,0 2-1 16,0 0-2-16,2 0-11 16,-2 0 11-16,0 0-7 15,0 0 0-15,0 6-3 16,0 15-1-16,0 15 12 16,0 12 1-16,-9 12 4 0,-2 8 3 15,0 0-5-15,-1-2 5 16,4-4-6-16,1-5 0 15,3-7 1-15,0-8-2 16,-2-10 2-16,4-8-1 16,-2-8 0-16,4-6 5 15,-2-6-5-15,2-2 9 16,0-2 7-16,-2 0 4 16,2 0 8-16,0 0 1 15,0 0 2-15,0-10 3 16,0-12-18-16,0-12-16 15,0-10-1-15,0-14 0 16,0-8-12-16,8-5-2 0,6 1 0 16,1 4 8-1,-1 4-3-15,-1 8-3 0,-4 10 6 16,0 4 6-16,-2 7-1 16,-1 7 0-16,-1 6 0 15,-1 6-4-15,-1 4 4 16,-3 8 1-16,0 0-6 15,0 2 4-15,0 0-10 16,0 6-15-16,0 22 11 16,0 14 7-16,-7 16 9 15,-6 11 15-15,-1 3 4 16,3-6-13-16,5-8 0 16,1-10-5-16,1-12-1 0,4-8 1 15,0-7-1 1,0-7-42-16,-2-14-85 0,2 0-133 15,-8-14-457-15</inkml:trace>
  <inkml:trace contextRef="#ctx0" brushRef="#br0" timeOffset="56705.81">10875 11247 681 0,'0'0'108'0,"0"0"-108"16,0 0 0-16,0 0 13 0,0 0 289 15,0 0-130-15,17 0-98 16,-17 0-32-16,0 0-20 15,0 0 4-15,0 2 6 16,2 0-19-16,2 2-13 16,0 4 18-16,6-2 27 15,3 3 17-15,1-4-4 16,1-1-9-16,3 1 19 16,-1-4-14-16,6-1-11 15,0 0-5-15,6 0-2 16,2-1 0-16,0-10 4 15,2-1-29-15,1 0 0 16,1 2-10-16,3-2 6 0,2 2-6 16,2 0 0-16,3 0 5 15,-2 0-6-15,-1 2 0 16,-7 0 1-16,-2 2-1 16,-8 4 0-16,-2 2-1 15,-8 0 0-15,-1 0-1 16,-4 0 2-16,-1 0-1 15,-5 0 1-15,2 0 1 16,-4 0 9-16,-2 0-4 16,0 0 2-16,0 0-7 15,0 0 9-15,2 0 0 16,-2 0 15-16,0 0-13 16,0 2 6-16,0-2-17 15,0 0 10-15,0 2-11 0,0-2 0 16,-2 2 0-16,-6 0-62 15,-5 2-49-15,-5 0-52 16,-22 2-126-16,3 0-96 16,-3-2-705-16</inkml:trace>
  <inkml:trace contextRef="#ctx0" brushRef="#br0" timeOffset="57262.64">10914 11318 519 0,'0'0'157'16,"0"0"39"-16,0 0-9 15,0 0-72-15,0 0-61 16,0 0-31-16,0 0-23 15,-11 0 0-15,24 0 22 16,-2 0 18-16,3-4 2 16,-3 0-18-16,3 1 5 15,-1 1 4-15,2 2 16 16,1 0-17-16,3 0 9 0,4 0 19 16,-1 0-8-1,5 0 12-15,0 0-23 0,2 0-26 16,0 0 2-1,-1 0-8-15,3-2-1 16,0-1 2-16,2 0 4 0,-2-1-13 16,2 4 12-16,-4-1-13 15,2 1 0-15,1 0 18 16,-7 0-10-16,4 0-8 16,-4 0 8-16,-2 0 6 15,-1 0-2-15,0 0 3 16,-4 0-1-16,-3 0 1 15,-3-3-2-15,-3-1 2 16,-3 2-14-16,-2 2 7 16,2-2-6-16,-6 2-1 0,2 0 0 15,-2 0 0-15,0 0-1 16,0 0 0-16,0 0-14 16,0-2-32-16,-16 1-67 15,-2-4-229-15,-6 1-215 0</inkml:trace>
  <inkml:trace contextRef="#ctx0" brushRef="#br0" timeOffset="57769.32">10981 11239 212 0,'0'0'387'16,"0"0"-142"-16,0 0-18 15,0 0-97-15,0 0-53 16,0 0-26-16,0 0-25 15,13 0 6-15,3-4 32 16,6-2-2-16,3 2 5 16,5 0 4-16,4 2-30 15,4 2-9-15,0-2-1 0,4 2-6 16,1-2-5-16,1 0-2 16,1-2-8-16,-3 0-3 15,-2-2 5 16,-7 0-9-31,-6 0 6 0,-7 2 0 0,-7 2-9 0,-6 0 2 16,-4 2-2-16,-1 0 6 16,-2 0-5-16,0 0-1 15,0 0 0-15,0 0 1 16,0 0-1-16,0 0 1 16,0 0-1-16,0 0-40 15,0 0-136-15,0-8 5 16,-8 0-80-16,-9-4-701 0</inkml:trace>
  <inkml:trace contextRef="#ctx0" brushRef="#br0" timeOffset="85830.08">17611 7827 593 0,'0'0'0'0,"0"0"-42"16,0 0 42-16,-77-119 29 15,56 85-29-15,1 2 0 16,1 5-6-16,-2 9 6 15,3 9 16-15,1 7-16 16,-2 2-37-16,4 6-196 16,4 8 40-16</inkml:trace>
  <inkml:trace contextRef="#ctx0" brushRef="#br0" timeOffset="94306.25">13848 2582 120 0,'0'0'1548'0,"0"0"-1268"16,0 0-196-16,0 0-66 15,0 0-9-15,0 0-9 16,15 13 7-16,6-7 14 16,6 2 14-16,-1 4-2 15,-1 2-16-15,-4 6-6 0,0 7 17 16,-8 8 25-16,-3 11-10 16,-6 10-14-16,-4 6-20 15,0 5 3-15,0-1 6 16,0-4-12-1,-4-6 0-15,-8-6-6 0,-1-8-8 16,-3-8-2-16,1-8-6 16,2-5 16-16,-1-10 0 15,5-3 6-15,1-4-6 16,2-4 22-16,4 0 3 16,0-9-25-16,2-18-21 15,0-11 5-15,12-12 15 16,17-10 1-16,11-4-7 15,6 1 0-15,3 5 7 16,1 11 1-16,-2 4 17 0,-3 7-9 16,-7 8-3-16,-5 8-5 15,-10 6 5-15,-6 4-6 16,-5 6-1-16,-6 2 0 16,-4 0-8-16,1 2-7 15,-1 0-24-15,-2 0-36 16,2 0-15-16,4-2-6 15,1-2-3-15,9-18-112 16,-1-2-283-16,-1-2-472 0</inkml:trace>
  <inkml:trace contextRef="#ctx0" brushRef="#br0" timeOffset="94723.19">14851 2386 430 0,'0'0'1350'16,"0"0"-1160"-16,0 0-140 16,0 0 20-16,0 0 2 15,0 0-21-15,-58 134-31 16,23-90-2-16,-6 5-15 16,-5-1-3-16,-4 0-28 15,1-6-12-15,0-4-1 16,7-6-11-16,7-10-50 0,7-8 8 15,11-10-136 1,13-4-49-16,4 0-311 0,6-12 384 16,21 2 206-16,2 6 63 15,-2 4 313-15,0 0-106 16,-4 8 25-16,-4 18-92 16,-7 12 26-16,-4 11-56 15,-8 9-86-15,0 8-38 16,0 2-23 15,-16-2 0-31,-2 0-14 0,3-8-12 0,-3-9-6 0,2-9-31 16,5-14-20-16,0-10-30 15,2-16-78-15,-9-26 38 16,3-21-123-16,1-8-1006 0</inkml:trace>
  <inkml:trace contextRef="#ctx0" brushRef="#br0" timeOffset="95195.67">15203 2544 555 0,'0'0'1188'0,"0"0"-975"16,0 0-161-16,0 0-52 15,0 0-11-15,0 0 11 16,0 0 19-16,-123 93-19 15,67-53-36-15,-4 0-47 16,2-2-74-16,10-10 93 0,12-6-4 16,16-10 37-16,16-8 22 15,4-4 9-15,18 0 79 16,24-4-9-16,16-12-32 16,11-4-6-16,6-4 6 15,1 2 10 1,-7 0 2-1,-13 2 21 17,-16 6-26-32,-18 6-31 0,-15 4-14 0,-7 4-38 0,-15 0-91 0,-22 8-169 0,-13 12 128 15,-8 4-128-15,-5 4-72 16,7 2 176-16,7 4 194 16,9 2 266-16,11 2-22 15,10-2-82-15,7 0-48 16,10-5-12-16,2-9 5 0,4-7-29 15,16-4-30-15,7-9-48 16,2-2-6-16,13-14-128 16,-6-11-100-16,-3 0-472 0</inkml:trace>
  <inkml:trace contextRef="#ctx0" brushRef="#br0" timeOffset="95556.81">15276 2905 466 0,'0'0'979'16,"0"0"-668"-16,0 0-204 15,0 0-67-15,0 0-18 0,0 0 29 16,0 0 6-16,-129 127 6 16,69-71-33-16,-7 0-29 15,0-2 2 1,5-6-3-16,6-10-19 0,10-9-30 16,9-11 29-16,16-8 1 15,9-5 19-15,12-5 15 16,0 0-6-16,12 0 44 15,23 0-15-15,16 0-29 16,21 0 6-16,13-4 14 16,11-1 17-16,-3 0 13 15,-7 4-14 17,-12 1 1-32,-18 0-12 0,-18 0-15 0,-18 0-9 0,-11 0-10 15,-9 1-10-15,0 4 0 0,0-1-18 16,0-3-20-16,0-1-81 15,-4-19-37-15,-4-13-102 16,4-9-1311-16</inkml:trace>
  <inkml:trace contextRef="#ctx0" brushRef="#br0" timeOffset="95745.28">16074 2944 2158 0,'0'0'372'0,"0"0"-293"16,0 0-60-16,0 0-19 0,0 0-20 15,0 0-68 1,0 0-131-16,-22 45-438 0</inkml:trace>
  <inkml:trace contextRef="#ctx0" brushRef="#br0" timeOffset="95858.98">15926 3287 1285 0,'0'0'1122'16,"0"0"-947"15,0 0-145-31,0 0-9 0,0 0-6 0,0 0 1 0,0 0-16 16,114 18-47-16,-77-17-151 16,-6-1-399-16</inkml:trace>
  <inkml:trace contextRef="#ctx0" brushRef="#br0" timeOffset="96640.1">17480 2797 1046 0,'0'0'820'0,"0"0"-562"16,0 0-157-16,0 0-49 15,0 0-2-15,0 0-5 16,0 0-39-16,48 14-5 16,-23 12-1-16,0 6 17 15,0 6 8-15,-5 7 10 16,-7-1 0-16,-7 6-12 15,-3 2-18-15,-3 2-5 16,0 0 0-16,-11-6 0 16,-3-4-1-16,3-11-21 47,2-12 4-47,5-9-11 0,2-7-3 0,2-5 19 0,0-13 11 0,4-23 2 15,15-18-43-15,11-12 16 0,8-8 7 16,6 2 12-16,6 3 8 15,0 11 26-15,-2 12 0 16,-11 10 6-16,-8 12 5 16,-10 10-10-16,-11 6-14 15,-3 6-4-15,-5 2-9 16,2 0-30-16,2 0-55 16,3 0-13-16,4 0-76 15,2 0-94-15,1 0-464 16,-7 0-282-16</inkml:trace>
  <inkml:trace contextRef="#ctx0" brushRef="#br0" timeOffset="96942.43">18104 3102 1091 0,'0'0'1145'0,"0"0"-971"16,0 0-122-16,0 0 8 15,0 0-45-15,0 0-3 16,145 0-11-16,-85-2 1 16,2-4 5-16,-4 2-7 15,-11 0 0-15,-13 0-1 16,-8 2 0-16,-10 2-18 0,-7-2 9 16,-3 2 2-1,-2 0-8-15,-4 0-14 0,0 0-2 16,0 0-8-16,0-2-21 15,0 0-97-15,0-16-58 16,-4 1-355-16,-5-1-457 0</inkml:trace>
  <inkml:trace contextRef="#ctx0" brushRef="#br0" timeOffset="97242.63">19037 2761 1787 0,'0'0'594'16,"0"0"-476"-16,0 0-78 0,0 0-28 15,0 0-2-15,0 0 27 16,0 164-9-16,0-91-13 16,0 1-13-16,0-4 8 15,0-8 2-15,0-10-11 16,0-8-1-16,0-12 5 15,0-8-5-15,0-7-1 16,0-12 0-16,0-1 1 16,0-4 0-16,0 0-2 15,0 0-26-15,-2-5-41 0,-5-27-101 16,3 3-372 0,0 1-699-16</inkml:trace>
  <inkml:trace contextRef="#ctx0" brushRef="#br0" timeOffset="98487.4">19967 2707 1949 0,'0'0'586'0,"0"0"-493"16,0 0-61-16,0 0-17 16,0 0-3-16,0 0-12 15,125-16 7-15,-63 4-5 16,2-3-2-16,-6 2 0 15,-20 3 0-15,-17 4-11 0,-21 6-31 16,0 0-49 0,-41 6-126-16,-17 20 3 0,-18 10 68 15,-4 8-218 1,4 4 147-16,14-4 110 16,22-6 75-16,22-10 32 15,18-10 58-15,7-11 75 0,32-7 42 16,17 0-32-16,11-13-82 15,1-5-21-15,-10 2 4 16,-19 4-24-16,-16 6-17 16,-17 6-3-16,-6 0-6 15,-2 16 6-15,-18 20 25 16,-3 14 52-16,0 17 3 16,-2 11 19-16,9 0-54 15,7-2-22-15,9-10-14 0,0-13-7 16,9-13-2-16,7-14 0 15,-5-10-30-15,-7-10 15 16,-4-6 15-16,-4 0 32 16,-28-18-32-16,-9-14-15 15,-9-6 5-15,-4-2 4 16,8 1 12-16,15 7 1 16,13 10 7-16,18 4 39 15,0 2-1-15,27-4-36 16,20-8-16-16,17-6-9 15,12-6-37-15,11-4-35 16,-2-1-24-16,-4 5 42 16,-9 8 30-16,-16 6 19 0,-14 12 14 15,-13 10 42 1,-13 4-6-16,-7 7 24 0,-5 14 20 16,-2 9-9-16,-2 2-21 15,0 3-34-15,0-5-16 16,0-8-30-16,0-6-7 15,0-10-3-15,0-6 3 16,0 0 8-16,0-22 27 16,18-10-67-16,13-6 19 15,10-3 38-15,1 5 12 16,3 10 1-16,-5 12 56 16,-5 10-5-16,-6 4-11 15,-11 6-11-15,-9 16 8 0,-9 11 7 16,0 0-11-1,-14 6-9-15,-12-1-12 0,-3-4-11 16,0-6 10-16,2-8-12 16,7-10-27-16,0-8-26 15,6-2-5-15,2-2-74 16,9-32-86-16,3 4-361 16,0 0-131-16</inkml:trace>
  <inkml:trace contextRef="#ctx0" brushRef="#br0" timeOffset="99003.59">21588 2641 98 0,'0'0'1610'16,"0"0"-1279"-16,0 0-233 15,0 0 4-15,0 0 6 16,123-32-28-16,-105 32-35 16,-5 28-16-16,-3 16 15 15,-10 32 29-15,0 34-18 16,-21-2-8-16,1-7-5 16,0-15-24-16,11-24-9 15,0 1 3-15,3-4-12 16,1-14 1-16,1-13 4 0,1-12-5 15,3-8 0 1,0-8 0-16,-2-2 1 0,2-2 9 16,0 0 5-16,-2 0-4 15,2 0-10-15,0 0 11 16,-3 0-3-16,3 0-1 16,0 0 8-16,0 0-4 15,0 0-5-15,0 0-1 16,0 0-5-16,0 0-1 15,0 0 0-15,0 0-8 16,0 0 1-16,0 0-2 16,0 0 8-16,0 0-2 15,0 0-6-15,0 0-7 0,0 0-14 16,0 0-23 0,0 0-39-16,0-22-63 0,0-3-228 15,3-4-986-15</inkml:trace>
  <inkml:trace contextRef="#ctx0" brushRef="#br0" timeOffset="100127.69">21733 2551 644 0,'0'0'181'0,"0"0"394"15,0 0-227-15,0 0-164 16,0 0-54-16,0 0-21 16,0 0-56-16,0 27-26 15,0 5 40-15,-4 11-2 16,-2 11-27-16,-4 6 2 15,1 2-16-15,-1 0-13 0,-4-4 5 16,3-5 15 0,2-11-13-16,2-12-12 0,2-10 3 15,3-10-3 1,2-6-5-16,-2-4 10 0,2 0 13 16,0-6 8-16,0-22 4 15,0-14-36-15,0-19-36 16,11-12-2-16,1-8-16 15,3-1 5-15,1 6 7 16,-3 9 16-16,1 16 17 16,-6 12 9-16,-1 15 12 15,-5 10 29 1,-2 10 1-16,0 4-5 0,0 0-28 0,0 2-9 16,0 20-11-16,0 14 11 15,0 10 36-15,0 11-12 16,0 2-9-16,0 2-5 15,0 1 1-15,-2 2 1 16,-3 1 6-16,-1-1-2 16,0-5 5-16,-4-2-3 15,3-11-18-15,1-8 8 16,0-10-8-16,3-8 0 16,-2-8 0-16,3-8 0 15,2-2 11-15,-2-2-2 16,0 0 10-16,-1-8 0 15,1-16-17-15,2-12-2 16,0-10-21-16,0-12-42 0,0-10-35 16,16-8-3-16,6-3-28 15,0 3-79-15,-1 12 77 16,-4 16 91-16,-5 16 40 16,-8 15 39-16,-4 13 51 15,0 4 0-15,0 0-40 16,0 27-22-16,0 15 22 15,-8 16 28-15,-4 14-12 16,-3 4-20-16,1-2-13 16,1-7-2-16,4-11-2 15,2-12-16-15,2-10-13 16,3-10 2-16,2-8-2 16,0-4-15-16,0-6-51 0,0-6-41 15,0 0-186-15,0-6-413 16</inkml:trace>
  <inkml:trace contextRef="#ctx0" brushRef="#br0" timeOffset="100315.7">21814 3447 2547 0,'0'0'253'16,"0"0"-253"-16,0 0-43 15,0 0 23-15,0 0 20 16,0 0-73-16,0 0-418 0</inkml:trace>
  <inkml:trace contextRef="#ctx0" brushRef="#br0" timeOffset="104018.2">15608 6864 476 0,'0'0'143'16,"0"0"-112"-16,0 0 504 0,0 0-422 15,0 0-30-15,0 0-15 16,-27-30-12-16,19 25 0 16,1 1-4-16,3 1-4 15,-1 1 10-15,3 2-2 16,-1-2-12-16,1 2-8 16,-2 0-9-16,-3 0-27 15,-3 7 6-15,-9 18-5 16,-1 9 9-16,3 8 1 15,-2 6 2-15,11 2 0 16,6-2 0-16,2-3-1 31,0-8-12-31,19-5 18 0,8-7 3 0,7-11 18 16,6-6-28-16,2-8-5 0,0 0-6 16,-5-8-20-1,-13-18-58-15,-11 4-205 0,-13-1-489 16</inkml:trace>
  <inkml:trace contextRef="#ctx0" brushRef="#br0" timeOffset="104534.85">17173 6810 538 0,'0'0'652'0,"0"0"-516"16,0 0 12-16,0 0 31 15,0 0-43-15,0 0-44 16,104 110-27-16,-88-96-20 16,-5 0 6-16,-6-2 12 15,-5 0-1-15,0 4 24 16,0 2-58-16,-10 6-10 16,-8 6-17-16,-3 2 23 15,-2 0-7-15,4-2-17 16,-2-3-33-16,-3-8-132 15,3-4-215-15,4-13-608 0</inkml:trace>
  <inkml:trace contextRef="#ctx0" brushRef="#br0" timeOffset="105387.08">15655 6836 576 0,'0'0'727'15,"0"0"-397"-15,0 0-156 16,0 0-68-16,0 0-34 15,0 0-60-15,0 0 0 16,51 18-5-16,-35-7 7 16,0 8-12-16,4 3 26 15,-2 4 25-15,-3 4-21 16,-1 2 17-16,-5 4-23 16,-5 0-3-16,0-3-9 0,-2-4-14 15,-2-4-10-15,0-7 9 16,0-7 1-16,0-3-23 15,0-3 0 1,0-5 0-16,0 0 22 0,0 0 2 16,-4-10 11-16,-5-15-7 15,0-7-5-15,2-8-53 16,5 0 25-16,2 0 26 16,0 8 2-16,9 4-8 15,9 6 8-15,0 6 1 16,0 2 0-16,-2 4 0 15,-3 2 4-15,0 2-4 16,-2 2-1-16,-2 0 0 16,-4 0 0-16,2 2 0 15,-5 0-1-15,0 2 1 0,-2 0 0 16,2-2 0-16,2 2 0 16,3-4-65-16,5-6-80 15,-2 2-155-15,-1-2-416 16</inkml:trace>
  <inkml:trace contextRef="#ctx0" brushRef="#br0" timeOffset="105672.31">16054 7022 742 0,'0'0'899'0,"0"0"-734"0,0 0-97 15,0 0 0 1,0 0-37-16,0 0-5 0,0 0-13 16,146-16-13-16,-115 6 0 15,-5 0-22-15,-8 4 4 16,-5 2-20-16,-9 4-21 16,-2-2-23-16,-2 2-4 15,0 0-54-15,0 0-2 16,0 0-74-16,-2-2-116 0</inkml:trace>
  <inkml:trace contextRef="#ctx0" brushRef="#br0" timeOffset="105866.79">16377 6761 586 0,'0'0'635'0,"0"0"-421"16,0 0-95-16,0 0 42 0,0 0-37 15,2 127-55-15,-2-83-25 16,0 4-25-16,0-4-11 16,-2-4 7-16,-2-8-14 15,1-6 0-15,3-6 0 16,0-3-1-16,0-8-22 16,0 0-73-16,0-4-151 15,0-5-73-15</inkml:trace>
  <inkml:trace contextRef="#ctx0" brushRef="#br0" timeOffset="106219.85">16468 6974 595 0,'0'0'805'0,"0"0"-526"0,0 0-175 16,0 0-37-1,0 0-25-15,0 0-15 0,0 0-7 16,77 6-2-16,-62-4-9 15,-4-2 1-15,-6 0-10 16,-1 0 0-16,-4 0-6 16,2 0-33-16,-2 0-80 15,0 0-152-15,-2-4-493 0</inkml:trace>
  <inkml:trace contextRef="#ctx0" brushRef="#br0" timeOffset="106383.4">16502 7136 901 0,'0'3'566'0,"2"-2"-320"16,6 1-176-16,9-2 9 15,3 0-27-15,2 0-25 16,2 0-5-16,-6 0-22 16,-2 0-6-16,-10 0-57 15,-1 0-156-15,-5-7-40 16,0-4-458-16</inkml:trace>
  <inkml:trace contextRef="#ctx0" brushRef="#br0" timeOffset="106752.85">16787 6952 146 0,'0'0'1551'15,"0"0"-1334"-15,0 0-168 16,0 0-18-16,0 0-12 15,0 0-9-15,0 0-6 16,16 112 3-16,-10-96-7 16,3-1-16-16,0-8 3 15,0-5 12-15,2-2 0 16,5 0 1-16,1 0 16 16,1-9-3-16,1-8-3 15,-4-2-8-15,-1-2 24 16,-6-1-10-16,-3-2-14 15,-5 0 7-15,0 0-2 16,0 0 27-16,-17 4 6 0,0 4-14 16,-1 6 1-16,1 1-2 15,1 9-19-15,1 0-6 16,-2 0-6-16,0 11-10 16,1 5-83-16,1-2-68 15,1-2-344-15,6-8-707 0</inkml:trace>
  <inkml:trace contextRef="#ctx0" brushRef="#br0" timeOffset="108005.52">19068 6651 637 0,'0'0'62'16,"0"0"129"-16,0 0 198 16,0 0-110-16,0 0-64 15,0 0-93-15,0 0-68 0,5 0-25 16,-5 6-21-16,-14 8 2 16,-1 8-1-16,-5 9 15 15,0 5 10-15,0 7 16 16,4 1 12-16,5 5-12 15,5-1-7-15,4-4-28 16,2-2-6-16,0-6 13 31,6-2-10-31,9-6-6 0,6-6-6 0,-1-4-1 16,2-5 0-16,2-5-1 16,-1-2-20-16,-1-4-72 15,-2-2-83-15,-2 0-216 16,-9-8-770-16</inkml:trace>
  <inkml:trace contextRef="#ctx0" brushRef="#br0" timeOffset="109161.2">19321 6774 573 0,'0'0'84'0,"0"0"-60"16,0 0 223-16,0 0 18 0,0 0-96 15,0 0-5-15,0 0 20 16,22 0-41-16,-13 1-51 16,-1 8-37-16,3 4-19 15,-1 8 1-15,-2 3 7 16,-1 6-6-16,-5 4 0 16,-2 0-7-16,0 0-29 15,0 0-4-15,-9-2-4 16,-4-2-5-16,0-1 11 15,0-10 0 32,1-2 0-31,5-7 0-16,3-6 1 0,2-3 0 0,2-1 20 0,0 0-8 0,0 0 17 0,0 0-5 0,0-10-15 16,6-10-9-16,11-5-1 0,2-8 6 15,10-7-6-15,2-2-10 16,5 2 1-16,-1 2 3 15,-4 4 5-15,-4 9 1 16,-6 10-1-16,-10 5 1 16,-2 3 0-16,-5 7 0 15,1 0-10-15,-1 0 1 16,2 0-3-16,-1 0 11 16,0 0-10-16,-5 0 5 15,2 0-2-15,-2 0 8 16,0 0-31-16,0 0-67 0,0 0-51 15,0 0-177 1,0-1-567-16</inkml:trace>
  <inkml:trace contextRef="#ctx0" brushRef="#br0" timeOffset="109495.02">19608 7028 849 0,'0'0'65'0,"0"0"357"16,0 0-287-16,0 0-8 15,0 0 46-15,0 0-79 16,0 0-33-16,49 20-15 16,-29-18 5-16,4-2-16 0,1 0 0 15,0 0 12 1,-4 0-28-16,0 0-10 0,-5 0-1 15,-5 0-8-15,-7 0 1 16,-2 0 0-16,-2 0-1 16,0 0-25-16,0 0-19 15,0 0-25-15,0-2-35 16,-11-12-145-16,2 0-53 16,2-4-1012-16</inkml:trace>
  <inkml:trace contextRef="#ctx0" brushRef="#br0" timeOffset="109764.93">19936 6793 400 0,'0'0'1179'0,"0"0"-890"16,0 0-202-16,0 0-45 15,0 0 0-15,0 0 42 16,0 0-15-16,-14 131-48 15,9-89 2-15,1 0-21 16,2-4-1-16,2-7 5 16,0-6 0-16,0-3-6 15,0-1-8-15,0-6-26 16,0 2-33-16,0-1 1 16,0-5-6-16,0 0-33 15,0-5-154-15,11-5 72 0,0-1-183 0</inkml:trace>
  <inkml:trace contextRef="#ctx0" brushRef="#br0" timeOffset="110067.34">20154 6946 1433 0,'0'0'696'0,"0"0"-546"16,0 0-50-16,0 0-9 0,0 0-48 15,0 0-43 1,0 0-18-16,67-20 18 0,-43 16-10 16,0 0 8-16,1 0 1 15,-5-2-17-15,-5 2-10 16,-1 0-27-16,-10 2-27 15,-4 2-74-15,-8 0-72 16,-17 0-529-16</inkml:trace>
  <inkml:trace contextRef="#ctx0" brushRef="#br0" timeOffset="110229.9">20154 6946 861 0,'-60'128'251'0,"62"-125"251"16,20-3-322-16,6 0-52 15,9 0-39-15,3 0-38 0,2-7-18 16,-2-1-22-16,-4 0-6 16,-9 2-5-16,-10 0-37 15,-7 0-57-15,-8 0-127 16,-2-4-145-16,-2 0-579 16,-10 0 573-16</inkml:trace>
  <inkml:trace contextRef="#ctx0" brushRef="#br0" timeOffset="110589.95">20241 6745 842 0,'0'0'22'15,"0"0"682"-15,0 0-425 16,0 0-157-16,0 0-86 15,0 0-30-15,0 0 16 16,-3 73 71-16,6-29-1 16,3 4-31-16,1 0-39 15,-1-2-21-15,3-2 14 16,-2-4-15-16,0-8-17 16,-1-6-14-16,1-5-49 15,-3-7-53-15,4-9 16 16,0-5-153-16,1 0-101 0,-3-4-28 15</inkml:trace>
  <inkml:trace contextRef="#ctx0" brushRef="#br0" timeOffset="110986.98">20651 6902 1622 0,'0'0'559'0,"0"0"-432"16,0 0-18-16,0 0-14 0,0 0-57 15,0 0-38 1,0 0-11-16,0 2-7 0,0 20 17 16,-5 4 1-16,-2 2-11 15,5-4-1-15,2-2 12 16,0-8 0-16,0-2-11 15,2-5 1-15,10-2 4 16,1-5 6-16,3 0 0 16,-3 0 6-16,1 0-5 15,-6-10-1-15,1-8 7 16,-4-2-5-16,2-8-1 16,-5-2-1-16,0-6-4 15,-2-4 4-15,0 0-6 16,0 1-18-16,0 7 10 15,-7 8 14-15,-2 12-6 0,-2 6 5 16,-3 6-5-16,1 0 6 16,-2 5 0-16,-1 10 0 15,5 1-48-15,4-2-52 16,5 0-82-16,2-11-19 16,0-3-150-16,11 0-365 0</inkml:trace>
  <inkml:trace contextRef="#ctx0" brushRef="#br0" timeOffset="111248.26">20954 6593 646 0,'0'0'911'0,"0"0"-568"15,0 0-229-15,0 0-70 16,0 0-7-16,0 0 23 15,0 0-2-15,95 100-13 16,-72-50-9-16,-4 7-1 16,-5 1-11-16,-3 2 7 15,-9-4-17-15,-2-4-5 16,0-4-9-16,-15 0-25 16,-16-3-15-16,-39 1-92 15,10-8-106-15,2-12-870 0</inkml:trace>
  <inkml:trace contextRef="#ctx0" brushRef="#br0" timeOffset="118228.63">23901 6807 649 0,'0'0'45'0,"0"0"-22"15,0 0-22 1,0 0 6-16,0 0-6 0,0 0-1 15,0 0-52-15,-4 7-198 0</inkml:trace>
  <inkml:trace contextRef="#ctx0" brushRef="#br0" timeOffset="118742.03">23971 6789 927 0,'0'0'392'0,"0"0"-196"15,0 0 2-15,0 0-39 16,0 0-52-16,0 0-25 15,0 0-14-15,0-5-16 16,0 5-18-16,0 0-17 16,-3 0-15-16,-8 4 5 15,-4 11 20-15,-4 7-4 16,2 7 17-16,-5 5-10 0,3 6 1 16,2 0-7-1,1 4-14-15,5-2-5 0,5 0 1 63,0-2-2-63,6 1 9 0,0-5-12 0,6-4 0 0,13-4 7 0,6-6-8 0,2-4-7 0,4-4 5 15,-2-4-5-15,-7-6-3 16,-6 0-4-16,-8-4-45 16,-8 0-55-16,0 0-84 15,-4 0-333-15</inkml:trace>
  <inkml:trace contextRef="#ctx0" brushRef="#br0" timeOffset="119356.75">24095 6840 747 0,'0'0'385'0,"0"0"-162"15,0 0 33-15,0 0-60 0,0 0-85 16,0 0-41-1,0 0-1-15,67 30-4 0,-54-10-5 16,-3 4-7-16,-4 2-16 16,-2 4-12-16,-4 0-7 15,0 2 0-15,0-2-5 16,0 0-11-16,-2-4-2 16,-4-4-1-16,-2-2 0 15,4-5-6-15,2-5 1 16,0-5-12-16,0 0 6 15,2-5 12-15,0 0 9 16,0 0 12-16,0-6 19 16,9-15-18-16,6-7-12 0,8-3-9 15,-1-6 0-15,4 1 6 16,1 4 1-16,-2 2 8 16,-3 6 6-16,-2 4-5 15,-4 4-11-15,-1 4-1 16,-1 4-4-16,-6 0-1 15,1 4 0 32,-2 0 0-47,0 2-1 0,-5 0-4 0,-2 2-13 0,2 0-15 0,-2 0-14 0,0 0-42 16,0-4-99-16,0-1-99 16,0 2-419-16</inkml:trace>
  <inkml:trace contextRef="#ctx0" brushRef="#br0" timeOffset="119699.13">24418 7131 1144 0,'0'0'663'0,"0"0"-521"15,0 0-70-15,0 0 4 16,0 0-48-16,0 0-18 15,0 0-2-15,64 1-7 16,-50-1 20-16,-3 0 5 16,3 0 1-16,1 0-3 15,1 0 8-15,2-1-13 0,-2-2-11 16,-1 2-1 0,-5-2 1-16,-2 3 0 0,-6 0 1 15,-2 0 3-15,0 0 2 16,0 0-12-16,0 0-2 15,0 0-48-15,0 0-94 16,0-6-17-16,0 1-316 16,0-6-268-16</inkml:trace>
  <inkml:trace contextRef="#ctx0" brushRef="#br0" timeOffset="119988.36">24762 6894 538 0,'0'0'1106'0,"0"0"-811"16,0 0-165-16,0 0 29 15,0 0-70-15,0 0-61 16,0 0-7-16,0 60 20 16,0-24 11-16,0 6-7 15,-5 3-14-15,-2-4-16 16,3 1-14-16,2-5 6 15,2-7-6-15,0-6-1 16,0-8-7-16,0-6-16 16,0-4-21-16,0-4 4 0,0-2 13 15,0 0 0-15,0 0-26 16,0-2-85-16,0-14-56 16,-2-4-475-1</inkml:trace>
  <inkml:trace contextRef="#ctx0" brushRef="#br0" timeOffset="121588.37">24224 7547 110 0,'0'0'402'0,"0"0"-295"16,0 0 128-16,0 0 53 15,0 0-123-15,0 0-49 16,0 0 56-16,9 0 19 16,-7 0-51-16,1 0-46 15,8 0-40-15,4 3 14 16,8-3 26-16,8 0-20 16,9 0-21-16,5 0-27 15,1-8-14-15,-3-2-11 0,-7-1 6 16,-12 3-7-16,-11 2-5 15,-8 5-14-15,-5-2-24 16,0 3-67-16,-13-1-42 16,-12-4-232-16,-13-7 33 15,7 1-219-15,6-2-109 0</inkml:trace>
  <inkml:trace contextRef="#ctx0" brushRef="#br0" timeOffset="122030.84">24416 7441 492 0,'0'0'85'0,"0"0"704"16,0 0-602-16,0 0-115 15,0 0-27-15,0 0 60 16,0 0 3-16,0 0-40 0,4 84-30 16,-4-52 7-16,0 3-3 15,0 1 1-15,0 2-12 16,0-2-19-16,-2-2-5 16,0-2-5-16,0-6-1 15,2-6 0-15,-3-7-1 16,3-6-1-16,0-3-5 15,-2-2-15-15,-2-2-24 16,2 0-1-16,-6 0 2 16,4 0 3-16,-2 0 41 15,-1 0 2-15,-1 0-1 16,-2 0 9-16,1 0-1 16,1 0-2-16,-3-10 6 15,1-4-2-15,2 0-2 16,3-2 2-16,1 4 55 0,4 0-6 15,0 2-4 1,0 2 23-16,0-2-32 0,11 0-30 16,2 0-17-16,5-2-13 15,2 2-8-15,0 0-4 16,-2 4-21-16,-1 0-6 16,2 4-26-16,-1-2-7 15,9-6-71-15,-8 0-128 16,-1-2-365-16</inkml:trace>
  <inkml:trace contextRef="#ctx0" brushRef="#br0" timeOffset="122820.73">24719 7379 889 0,'0'0'733'0,"0"0"-609"16,0 0-2-16,0 0-23 15,-81 127-55-15,66-95-21 16,0-5-17-16,10-4-6 16,1-7-22-16,4-6-15 15,0-6 14-15,0-2 23 16,9-2 1-16,13 0 15 16,5 0-16-16,2-6-16 15,2-6-52-15,0-2-151 16,-6-2-21-16,-4-3-104 0,-5 5 70 15,-7 0 274 1,-7 4 230-16,-2 2 163 0,0 3-10 16,0-2-162-16,-11 4-89 15,-3 0-51-15,-5 3-81 16,-8 0 0-16,-8 3-85 16,-5 15-12-16,-1 5-15 15,1 4-57-15,7 1-69 16,6-4 126-16,10-4 58 15,5-6 54-15,8-2 21 16,4-2 70-16,0 4 79 16,0 4-32-16,0 0-58 0,0 4-36 15,0 0-22 1,0 0-19-16,0-4-3 16,0-2 0-16,0-4-22 15,-2-4-76-15,-5-4-35 0,1-4 24 16,0 0 73-16,6-2 10 15,0-14-73-15,0-4 61 16,10-4 24-16,11 0 12 16,9 2 2-16,1 2 1 15,2 6 34-15,-6 4 55 16,-2 6 2-16,-7 4-1 16,-5 0-31-16,-2 0-12 15,-2 0-10-15,-4 8-1 16,-3 2-8-16,-2 4 9 15,0 2 8-15,0 2 8 0,-16 0 3 16,0-2-5-16,-2 0-27 16,3-4-25-16,1-4-22 15,3-6-9-15,5-2 14 16,-2 0 17-16,4-6 20 16,2-6-12-16,2 0 25 15,0 2 17-15,0 2 5 16,0 2-27-16,0 2-28 15,2 0-3-15,12-2-105 16,3-2-35-16,16-10-160 16,-5 0-345-16,1-2-57 0</inkml:trace>
  <inkml:trace contextRef="#ctx0" brushRef="#br0" timeOffset="123736.73">24857 7575 201 0,'0'0'1554'0,"0"0"-1273"16,0 0-201-16,0 0-29 15,0 0-34-15,0 0-17 16,0 0 15-16,-15 55-15 16,4-35-44-16,-1-2-38 15,6-4-9-15,1-6-6 16,3-4-53-16,2-4-18 16,0 0 69-16,0-2 53 15,13-14-25-15,5-8-73 16,7 0 5-16,-2-2 16 0,2 6 123 15,-2 6 67-15,-6 7 160 16,-3 7-60-16,-5 0 22 16,-5 3-55-16,-2 12-32 15,-2 6-17-15,0 5-43 16,0-2 0-16,-2 2 10 16,-7-2 16-16,-1-4-27 15,0-4-27-15,1-4-14 16,1-4-16-16,1-4-9 15,2-4-2-15,1 0 10 16,2 0 17-16,2 0 6 16,0-10-6-16,0-6-34 15,0-4 33-15,13 0-44 0,5-2 8 16,2 4 22 0,1 0 6-16,-4 4 9 0,-1 4 1 15,-3 2 8-15,-2 4-9 16,0 1 25-16,-2 3-7 15,-3 0-11-15,-1 0-6 16,-2 7 0-16,-3 9 12 16,0 4 9-16,0 2 22 15,0-2-3-15,-5-2-27 16,-2-8-14-16,3-2-8 16,-1-6-10-16,3 0 6 15,2-2-2-15,0 0 12 16,0-8 1-16,0-14-53 15,18-8 0-15,8-10-25 16,6-4-117-16,3-5 19 0,-2 8 121 16,-4 5 56-16,-6 11 164 15,-9 11 60-15,-5 8-65 16,-5 4-72-16,-2 2-42 16,2 0-2-16,1 4 13 15,0 10-13-15,1 2-10 16,1 4-2-16,-3 4-10 15,1 6 2-15,-5 4-2 16,0 7-13-16,0 3 3 16,0 4-3-16,0 0-7 15,0 2 7-15,-5-1-8 16,-1-4-16-16,-3-4-34 0,2-9 15 16,0-9 4-16,1-6-25 15,-1-7-13 1,3-6 48-16,-1-2 5 15,3-2 7-15,-5 0-12 0,3 0 21 16,-5-6-11-16,-1-6-5 16,0-4-10-16,1-4-74 15,-1-5-93-15,4-5-85 16,0-20-469-16,-1 6 367 16,3 2 315-16</inkml:trace>
  <inkml:trace contextRef="#ctx0" brushRef="#br0" timeOffset="124044.2">25164 7592 628 0,'0'0'862'16,"0"0"-376"0,0 0-382-16,0 0-19 0,0 0 8 15,0 0-53-15,0 0-40 16,10 0-11-16,-8 0 10 16,0 4-40-16,-2 4-8 15,0 3-1-15,0 6 0 16,-14 1-4-16,-1 2 23 15,1-2 15-15,5-4 7 16,3-2 8-16,4-4-11 16,2-2 11-16,0-2-8 15,4-4 9-15,12 0 6 16,6 0 7-16,0 0 2 0,-1 0-5 16,-6 0-3-1,-7 0 0-15,-4-2-7 0,-4 0-64 16,-16 2-272-16,-11 0-561 15,-7 0 518-15</inkml:trace>
  <inkml:trace contextRef="#ctx0" brushRef="#br0" timeOffset="125586">23992 8087 453 0,'0'0'124'0,"0"0"689"16,0 0-522-16,0 0-113 16,0 0-47-16,0 0-29 0,0 0-56 15,72 22-30-15,-67-14-13 16,-3 0-3-16,-2 4-9 15,-2 0-34-15,-15 4 6 16,-2-4 22-16,3 0 8 16,7-4 6-16,7-4-22 15,2-4 1-15,7 0 10 16,22 0-4-16,8-10-6 16,6-2 9-16,-1 0 4 15,-4 2 8-15,-9 0 1 16,-9 4-1-16,-11 4 0 15,-9 2 1-15,0 0-1 16,0 0-63-16,-15 4-39 16,-10 12 61-16,-6 2-60 0,0 2 19 15,-3 3 31-15,8-4-2 16,5-2 0-16,15-3 34 16,6-6-2-16,4-4 22 15,23-4 24-15,8 0-13 16,1 0-9-16,-3 0-1 15,-8-4 21-15,-11 4 20 16,-10 0-23-16,-4 0-12 16,0 7 66-16,-16 11 101 15,-1 7-98-15,1-2-33 16,1 4-26-16,3-1-11 16,5-4 3-16,5-4-8 15,2-2-1-15,0-6 8 16,0-2 2-16,2-2-3 0,7 0-1 15,1-2 4-15,-2-2-1 16,3-2-8-16,-1 0-1 16,0 0-6-16,3-2-49 15,3-16-99-15,4-8-29 16,5-10 30-16,1-10-6 16,1-8-143-16,2-13-26 15,-4-3 328-15,-3 4 110 16,-8 6 173-16,-6 17 66 15,-4 18 183-15,-1 10-361 16,0 14-101-16,1 1-46 16,0 0-19-16,3 0-4 0,5 8 9 15,1 2-9 1,5 2 0-16,-1-4-1 0,3-5-27 16,-2-3-30-16,-2 0-19 15,-3 0-79-15,-3 0 22 16,-2-1 0-16,-2-3 8 15,-3 0 65-15,-3 4 60 16,0 0 47-16,-5 0-18 16,-19 9 13-16,-8 12 151 15,-5 5-70-15,-1 2-70 16,5-2-15-16,10-4-21 16,10-8-17-16,13-6-33 15,0-8-17-15,24 0 28 16,9-2-75-16,10-12-21 0,1-2 30 15,0 0 61-15,-7 4 25 16,-8 2 2-16,-12 6 15 16,-11 2-14-16,-6 2 11 15,-8 0-11-15,-23 10 4 16,-7 12 32-16,-8 8 0 16,3 8 35-16,-1 6 11 15,3 5-12-15,6 1-19 16,8-5-26-1,10-6-25-15,5-13-1 0,10-8-1 16,2-10-13-16,0-4-40 16,0-4 19-16,0 0 30 15,0-2 5-15,11-14 0 16,4-4 0-16,6-4 0 0,6-2-23 16,4 0 7-16,0 4 16 15,0 5 5 1,-2 7 63-16,-5 5-6 0,-1 5-21 15,-7 0 0-15,-3 0-18 16,-9 8-10-16,-4 10 1 16,0 2 8-16,-13 3 30 15,-14 4 13-15,-2-5-16 16,-2-2-27-16,6-6-16 16,8-8-6-16,5-6 0 15,8 0 8-15,4 0-8 16,0-14-12-16,0 0 12 15,12-2 0-15,3 2 0 16,5 2-9-16,0 0-10 0,4 0-34 16,5-2-53-16,15-6-193 15,-5-1-282-15,-3 3-162 0</inkml:trace>
  <inkml:trace contextRef="#ctx0" brushRef="#br0" timeOffset="126286.92">25026 8095 212 0,'0'0'1569'16,"0"0"-1287"-16,0 0-222 16,0 0-60-16,0 0 0 15,0 0-28-15,0 0-79 16,-95 34-206-16,72-14 37 16,6 0 50-16,-1 0 154 0,5 0 72 15,-1 0 117-15,3 2 38 16,-1 2-30-16,-1-2-35 15,5 1-51-15,-2-3-10 16,4-4-19-16,1-4-10 16,5-6-21-16,0-2-33 15,0-4 54-15,0 0 51 16,13-10-51-16,10-12-68 16,8-4 49-16,6-5-54 15,4 2-102-15,1 2-66 16,-8 9 241-16,-5 8 0 15,-11 10 175-15,-9 0-76 16,-5 2 0-16,-4 16 97 16,0 6-30-16,0 5-68 15,0 0-42-15,-11 2-3 0,-5-1 7 16,-3-2 19-16,-2-4-67 16,-1-4-12-16,-3-8-37 15,3-6-7-15,0-4 17 16,3-2-4-16,7-4 0 15,7-18 12-15,5-8-11 16,5-6-49-16,24-3-80 16,8 2 25-16,9 6 86 15,0 8 35-15,1 8 13 16,-5 9 45-16,-2 6 30 16,-7 0 8-16,-4 12 16 0,-4 10-17 15,-7 5-28-15,-9 2-13 16,-9 4 19-16,0-1 33 15,-7-3 4-15,-13 0-1 16,-2-5-33-16,0-4-26 16,1-6-15-16,5-8-22 15,5-6-19-15,7 0 1 16,0-6 7-16,4-18-18 16,0-2-23-16,0 0-15 15,2 4-18-15,2 6 5 16,-4 7-16-16,-10 9-242 15,-19 0-434-15,-5 0 384 0</inkml:trace>
  <inkml:trace contextRef="#ctx0" brushRef="#br0" timeOffset="126735.73">24324 8733 1098 0,'0'0'774'15,"0"0"-599"-15,0 0-106 16,0 0 24-16,0 0 12 0,0 0-40 16,0 0-31-1,-6-4-27-15,-19 24 1 0,-4 4-1 16,-6 0-7-16,-1 0-18 15,1-6 6-15,4-2-11 16,6-6-34-16,7-4-36 16,11-4-42-16,5-2-24 15,2 0-133-15,4 0 19 16,17 0 115-16,1 0 158 16,-2 4 58-16,0 10 59 15,-4 8 17-15,-5 4 35 16,-5 6-44-16,-3 3-49 15,-3-2-40-15,0 2-13 16,-3-3-9 0,-5-5-13-16,-1-9-2 0,4-5-6 0,3-13-37 15,2 0-86-15,2-28-139 16,16-7-467-16,0-2 31 0</inkml:trace>
  <inkml:trace contextRef="#ctx0" brushRef="#br0" timeOffset="127334.18">24661 8675 423 0,'0'0'1500'15,"0"0"-1234"-15,0 0-256 16,0 0 1-16,0 0 43 16,0 0-14-16,0 0-40 0,-116 58-97 15,74-38-49 1,2-2-64-16,4-4-6 0,14-4 96 15,9-6 105-15,13-4 15 16,0 0 127-16,15 0 17 16,19 0-109-16,3-2-35 15,6-8 0-15,-1 2-92 16,-11 0-3-16,-8 2 8 16,-15 4-25-16,-8 2-28 15,-8 0 57-15,-23 10 83 16,-12 14 114-16,-6 4-15 15,0 6 67-15,5 2 20 16,3-2-95-16,13-2-24 16,10-4-23-16,9-7-25 15,9-10-19-15,0-7-1 0,22-4-15 16,15 0-78-16,10-12-198 16,7-9-27-16,2-2 58 15,-3 3 261-15,-8 2 16 16,-14 6 216-16,-9 6-16 15,-13 4 78-15,-9 2-149 16,0 0-85-16,-22 6-21 16,-18 12 20-16,-12 8-24 15,-12 5-35-15,-1 1 0 16,1 0-18-16,10-5 7 16,16-2-1-16,18-11 6 15,16-4 6-15,4-4 24 16,15-4 0-16,26-2 8 0,9 0-10 15,9-2-22 1,8-10-18-16,-12-3-43 0,-8 1-83 16,-20-5-187-16,-14 5-396 15,-11 1 375-15</inkml:trace>
  <inkml:trace contextRef="#ctx0" brushRef="#br0" timeOffset="128431.43">24837 8708 85 0,'0'0'1469'16,"0"0"-1354"-16,0 0-115 15,0 0 0-15,0 0 59 16,0 0 68-16,0 0 2 16,-4 65-62-16,4-37-42 15,0-4-19-15,0-4-6 16,0-6-18-16,0-8-28 16,0-4-9-16,9-2 8 15,11-2-13-15,9-18-54 0,9-8 21 16,8-4 30-1,3-2 47-15,-2 4 16 0,-4 5 6 16,-10 10 160 15,-8 9-31-31,-12 6-74 0,-7 0-33 0,-6 0-7 0,0 10-1 16,-2 8-2-16,-23 0-2 16,-8 6-16-16,-7 0-11 15,-4-2-35-15,1-2-54 16,3-6-97-16,9-2 40 15,11-4 49-15,11-4 30 16,9-4-3-16,0 0-97 16,20 0-56-16,4 0-18 15,-1 0 111-15,-7 0 73 16,-10 0 68-16,-6 10 108 0,-4 10-34 16,-23 6 307-1,-9 4-102-15,-2 6-98 0,0 0 43 16,5 0-63-16,6-5-66 15,10-9-29-15,5-7-18 16,10-7-23-16,2-3-16 16,0-5-3-16,0 0-4 15,12-2-2-15,5-12-21 16,8-6-4-16,1-3 25 16,8 0-1-16,6-2-6 15,7 1-12-15,-1 0 13 16,-1 6 1-16,-7 4 5 15,-13 6 1-15,-15 6 5 16,-8 2 5-16,-2 0 8 16,0 18 41-16,-17 6 58 0,-3 4-25 15,-3 0-35-15,-1 3-34 16,4-5-13-16,0-4-11 16,5-4-17-16,-1-8-27 15,5-4-61-15,-1-6-13 16,3 0 1-16,5-10-60 15,4-12-205-15,0-5-298 16,7 4 545-16,9 5 130 16,-6 5 5-16,-1 7 189 15,-5 6 122-15,-4 0-165 0,0 2-40 16,-17 12 48 0,-12 7 61-16,-11 2-126 0,-9 2-46 15,-7 1-21-15,0 0-2 16,10-6 8-16,12-2 3 15,16-6-9-15,16-4-16 16,2-6 35-16,31-2 26 16,23 0 2-16,15 0-7 15,11-8-31-15,2-4-25 16,-8-2-5-16,-13 4-1 16,-20 2 1-16,-18 4-1 15,-17 2-1-15,-6 2-13 16,-2 0 8-16,-16 0-25 15,1 0 0-15,-1 0-86 16,9 0-262-16,5-12-537 16,4-4 556-16</inkml:trace>
  <inkml:trace contextRef="#ctx0" brushRef="#br0" timeOffset="128614.75">25276 8781 643 0,'0'0'0'16,"0"0"-398"-16</inkml:trace>
  <inkml:trace contextRef="#ctx0" brushRef="#br0" timeOffset="128970.79">25276 8781 393 0,'40'-52'173'15,"-33"52"-125"32,-3 0-47-47,3 0 643 0,-3-3-457 0,1 2-39 0,-1 1-33 0,3-3-7 0,0 3-29 16,-1 0-17-16,6 0-8 16,-1 14-9-16,-3 7 16 15,-1 5 23-15,-1 4-13 16,-2 4-6-16,-4 4-18 15,0 0-4-15,0 4-22 16,0 0-3-16,0 2-3 16,-8 2-6-16,-7-1-8 15,-1-1 0-15,-3 0 2 16,-2-4-3-16,1 0 0 0,-4-4 0 16,1 0 0-16,-1-4 10 15,1-3-9-15,2-7-1 16,2-4 2-16,6-4 4 15,2-6 1-15,4-5-7 16,3-3-6-16,0 0-6 16,-1 0-37-16,-2 0-45 15,0-5-64-15,-6-23-169 16,2 3-644-16,0 0 670 0</inkml:trace>
  <inkml:trace contextRef="#ctx0" brushRef="#br0" timeOffset="129139.34">25118 9599 2479 0,'0'0'483'0,"0"0"-483"16,0 0-44-16,0 0-92 15,0 0-227-15</inkml:trace>
  <inkml:trace contextRef="#ctx0" brushRef="#br0" timeOffset="167259.07">10048 12126 345 0,'0'0'700'0,"0"0"-537"16,0 0-95-16,0 0-56 0,0 0-12 15,0 0 0 1,0-12 13-16,4 9 91 0,-4 3-60 15,2 0-30-15,-2 0-1 16,2 0-5-16,0 0 6 16,5 8 85-16,-1 5 35 15,4 1-62-15,-2-2-33 16,3-1-7-16,1 0-11 16,1-4-12-16,-2 4-8 15,3-3-1-15,-1 0 1 16,1 0 1-16,-2 0 9 15,0 0-9-15,-1-2-2 16,2 0 0-16,-1 2 1 0,3-2-1 16,3 0 2-1,2 0-2-15,4-2 6 16,3-2 3-16,4-2 7 0,3 0-3 16,3 0-1-16,4 0-5 15,-1-6-5-15,0 0-2 16,-5 0 2-16,-1 4-2 15,-2 2-2-15,-8 0 1 16,-4 0-5-16,0 2 5 16,-3 6 1-16,2 2-1 15,-2 2 1-15,3 0 1 16,1-2 0-16,0 2 5 16,2-4-6-16,2-2 1 15,1-2 1-15,6-4-1 0,5 0 12 16,5-2-13-16,10-12 0 15,8-4 0-15,7-2 0 16,1 2 0-16,7 4 0 16,-9 6 0-16,-3 8-1 15,-10 0-5-15,-8 2 6 16,-12 12-8-16,-8 0 8 16,-9 0-1-16,-6-4-7 15,-1-2 8-15,1-2 12 16,0-4-2-16,1 2-2 15,7-4 9-15,5 0-17 16,6 0 15-16,9 0-13 16,6-6 8-16,10-10-9 0,4-2-1 15,4-2 1-15,0 4-1 16,-6 4-14-16,-4 6 6 16,-8 6 7-16,-9 0-10 15,-8 18 9-15,-6 6-8 16,-6 4 10-16,1-2 4 15,-3-2 19-15,5-6-8 16,1-2-9-16,6-6-5 16,8-6 32-16,9-4-7 15,14 0-8-15,11-14-5 16,9-8-12-16,7-6 10 16,-1 2-11-16,-2 2-8 15,-11 4 8-15,-9 10-2 16,-10 4 1-16,-10 6 1 15,-9 0-6-15,0 4 5 0,2 10 1 16,3 0 11 0,11 0 10-16,9-4-20 0,9-4 12 15,10-4 2-15,8-2 1 16,6 0-7-16,-3 0-9 16,1 0-1-16,-6 0 0 15,-6 0 2-15,-7 0 4 16,-9 2-3-16,-8 2-2 15,-9-2 1-15,-5 0-1 16,-10-2 0-16,-8 0 1 16,-5 0 0-16,-5 0-1 15,-1 0 18-15,4 0 7 0,-1 0 2 16,6 0-11-16,6 0-6 16,-1-2-2-16,3-4-7 15,-8 0-1-15,-1 2 0 16,-3 0 5-16,-3 0-5 15,-4 0 0-15,3 0-1 16,2-2 1-16,3-2-15 16,6-4-19-16,4-2-26 15,3-2-33-15,2 0-24 16,-5 2-68-16,-5 1-10 16,-9 8-40-16,-10 1-309 15,-8 4 238-15,-15 0 43 0</inkml:trace>
  <inkml:trace contextRef="#ctx0" brushRef="#br0" timeOffset="195203.96">2902 10427 88 0,'0'0'411'16,"0"0"-142"-16,0 0 286 15,0 0-407-15,0 0-11 0,0 0 54 16,0-2-48-16,0 2-36 15,0 0-5-15,0 0-8 16,0 0-8 0,0 0-11-16,0 0-9 0,0-2-28 15,0 2-18-15,0 0-11 16,2 0 3-16,-2 0 8 16,5 0-5-16,-1 0 3 15,0 2 6-15,3 4-11 16,-1-2-1-16,2 0-12 15,-2-2-21-15,-2-2-34 16,1 0-58-16,-5 0-127 0,-7-10-304 16,-11-4-920-16</inkml:trace>
  <inkml:trace contextRef="#ctx0" brushRef="#br0" timeOffset="195409.92">2830 10622 405 0,'0'0'923'0,"0"0"-615"0,0 0-59 16,0 0-12-16,0 0-76 16,69 110-31-16,-57-80-46 15,-1 2-12-15,-3 0-24 16,0 0-29-16,-4-4-11 16,0-6-8-16,1-5-6 0,-3-7-32 15,0-5-40 1,2-5-46-16,-2 0-76 0,-2-32-10 15,3-4-542-15,-3 0-76 16</inkml:trace>
  <inkml:trace contextRef="#ctx0" brushRef="#br0" timeOffset="195797.48">3548 9958 1969 0,'0'0'334'16,"0"0"-247"-16,0 0-51 15,0 0 10-15,0 0-46 16,0 0-9-16,0 0 9 16,-35 116 10-16,23-41 36 15,3 2-14-15,0 6-9 16,4-3-2-16,1-2-6 15,4 1-5-15,0 1 4 16,0-2-13-16,2-2 8 16,10-2-8-16,-1-2 11 31,0-4-12-31,-2-1 0 0,-2-9-42 0,-5-8 32 0,-2-10 9 16,0-8-5-1,0-8-12-15,-9-8-17 16,-5-1-6-16,-3-8-18 0,-3-7-2 15,-18-7-133-15,7-20-287 16,0-7-687-16</inkml:trace>
  <inkml:trace contextRef="#ctx0" brushRef="#br0" timeOffset="196050.79">3256 10564 1543 0,'0'0'865'0,"0"0"-737"16,0 0-103-16,0 0 19 16,0 0 20-16,118-45-29 0,-66 31-9 15,3 4-14-15,3 0-5 16,-7 4-7-16,-2 0-23 16,-9 0-15-16,-8 2-53 15,-8 0-22-15,-1-12-92 16,-4 2-165-16,-7-2-810 0</inkml:trace>
  <inkml:trace contextRef="#ctx0" brushRef="#br0" timeOffset="197339.89">4388 9914 1061 0,'0'0'650'0,"0"0"-416"15,0 0-123-15,0 0-70 16,0 0-20-16,0 0 2 16,0 0 86-16,42 112-17 0,-28-48-38 15,-3 10 2-15,-5 6-14 16,-4 1-13-16,-2-1-3 15,0-6-7-15,0-3 3 16,0-7-21-16,0-4 5 16,-2-8 5-16,-4-8-10 15,-1-4 5-15,1-6 0 16,-2-8-6-16,2-2-8 16,-1-6-1-16,3-4 7 15,0-4-11-15,2-3-1 0,-2-4 7 16,4-3-14-1,0 0 11-15,0 0 10 0,0 0-17 16,0 0 2-16,0-2-8 16,0-14 6-16,0-9-35 15,0-10-10-15,12-9-59 16,1-8 3-16,8-4-11 16,-1-2 47-16,4 1 77 15,-2 11 5-15,3 6 77 16,-3 4 21-16,3 6-20 15,-1 2-2-15,3 4-3 16,2 0-10-16,0 6-15 16,0 2-32-16,0 6-10 15,-4 6-6-15,-4 2 0 16,-5 2 0-16,-5 0-13 16,-9 4 4-16,-2 14 9 0,0 8 1 15,-28 10 8-15,-6 6-9 16,-10 4 1-16,-1-2 5 15,5-1-6-15,9-10-1 16,8-6-9-16,12-5-3 16,7-8 5-16,4 0 8 15,0-2-1-15,6 0-4 16,17 2 5-16,6 2 22 16,2 0-2-16,5 0 12 15,-1 0 1-15,1-4 9 16,-5 0-23-16,-4-4-7 15,-7 0-11-15,-5-2-1 16,-3-2-1-16,-6-2-47 16,-1 0-45-16,-1-2-120 0,2-10-69 15,-1-14-411 1,2-4 38-16</inkml:trace>
  <inkml:trace contextRef="#ctx0" brushRef="#br0" timeOffset="197555.18">5085 10493 960 0,'0'0'1033'0,"0"0"-786"16,0 0-184 0,0 0-44-16,0 0 2 15,0 0 6-15,130-44-18 0,-95 34-9 16,-8 4-60-16,-12 2-135 15,-15 4-164-15,-19 4-530 16,-16 12 295-16</inkml:trace>
  <inkml:trace contextRef="#ctx0" brushRef="#br0" timeOffset="197726.73">5038 10664 1317 0,'0'0'703'15,"0"0"-569"1,0 0-74-16,0 0 45 0,0 0-44 15,0 0-26-15,0 0-14 16,129 32-5-16,-91-32-16 0,3 0-12 16,-6 0-18-16,1-8-112 15,-5-8-47-15,5-10-329 16,-10-1-509 0,-3 5 710-16</inkml:trace>
  <inkml:trace contextRef="#ctx0" brushRef="#br0" timeOffset="198423.99">5930 10239 1420 0,'0'0'669'0,"0"0"-511"16,0 0-79-16,0 0 59 15,0 0 5-15,0 0-74 16,0 0-23-16,2-93-18 0,-13 85-28 15,-5 5-19-15,-4 0-19 16,-6 3-6-16,-5 0 20 16,-5 10 15-16,-3 12-3 15,6 7 11-15,2 4-1 16,6 2 2-16,12-2 15 16,11 4-2-16,2-1-12 15,4-2-1-15,21 2 0 16,8-4 0-16,7 0-2 15,10 0 2-15,3-4-1 0,9-3-9 16,5-3 9 0,0-4 0-16,-4 0 1 0,-10-2-1 15,-9-2 2-15,-10 0-2 16,-12-2 1-16,-7 2 0 16,-10 2 7-16,-5 0 8 15,0 4 9-15,-11 0-5 16,-16 4-7-16,-8 0 1 15,-7-2 5-15,-10-2-16 16,-2-6 10-16,-3-5-11 16,-4-5 12-16,4-4 18 15,3-3-31-15,7-19 0 16,11-8-9-16,10-4-9 16,15-4 0-16,11 0 12 15,0-4 4-15,22-3-7 0,18-1 2 16,10-4 6-16,9-2-5 15,1 0 6-15,1 4 1 16,-12 4-1-16,-12 10 12 16,-12 10 3-16,-13 8 5 15,-12 7 9-15,0 8 3 16,0-1 1-16,-6 0-14 16,-4-2-19-16,-1 2-1 15,-3-2-9-15,1 0-25 16,-5 0-15-16,-5 0-27 15,0-1-61-15,-29 0-91 16,5 1-245-16,0 2-732 0</inkml:trace>
  <inkml:trace contextRef="#ctx0" brushRef="#br0" timeOffset="199052.84">2832 12224 1756 0,'0'0'729'0,"0"0"-630"15,0 0-75-15,0 0 6 16,0 0 3-16,0 0-14 16,0 0-16-16,50 18-2 15,-36-8 0-15,1-2-1 16,-7-2-10-16,-1 0-8 16,-3-4-21-16,-4 0-53 15,0 2-88-15,-31 6-99 16,-9 0-321-16,-6-2-606 0</inkml:trace>
  <inkml:trace contextRef="#ctx0" brushRef="#br0" timeOffset="199170.55">2601 12516 1099 0,'0'0'762'0,"0"0"-568"16,0 0-157-16,0 0-3 16,0 0 77-16,0 0-28 15,0 0-46-15,38 69-37 16,-20-63-26-16,1-6-127 15,24-8-32-15,-5-18-378 16,-3-2-456-16</inkml:trace>
  <inkml:trace contextRef="#ctx0" brushRef="#br0" timeOffset="199378.99">3294 12426 1774 0,'0'0'514'0,"0"0"-450"0,0 0 43 0,0 0-2 0,0 0-30 0,124 9-5 15,-95 2-48-15,-2 4-10 16,-4-1-12-16,-3 0-22 16,-7 0-66-16,-2-5-75 15,-2-9-144-15,-2 0-401 16,-1-4-521-16</inkml:trace>
  <inkml:trace contextRef="#ctx0" brushRef="#br0" timeOffset="200026.08">4374 11925 1086 0,'0'0'869'0,"0"0"-499"15,0 0-240-15,0 0-70 0,0 0 8 16,0 0-39-16,0 0-18 15,23 0-5-15,3 14 21 16,4 8 5-16,3 6-4 16,2 4 0-16,-3 7-14 15,-3-2 4-15,-5 2-17 16,-8 1 0-16,-9 0 7 16,-7 0-7-16,0 0-1 15,-12 2 6-15,-10-2-6 16,-2-2-7-16,-3-6 7 15,4-4-25-15,6-10 4 0,3-4 4 16,8-7 4 0,4-7 13-16,2 0 0 0,0 0 0 15,0 0-1-15,12-18 0 16,13-13-23-16,11-14 6 16,9-12 0-16,10-13 8 15,5-6-7-15,5-2 3 16,-2 3 6-16,-7 9 8 15,-14 14 9-15,-11 16 13 16,-14 16 8-16,-7 10-9 16,-6 8-17-16,-4 2-4 15,2 0-12-15,0 0 2 16,3 0-4-16,1 6 7 16,2 0-5-16,-2-2-27 0,0 2-23 15,-1-4-48-15,-1 0-81 16,-4 0-12-16,0-2-357 15,0 0-266-15</inkml:trace>
  <inkml:trace contextRef="#ctx0" brushRef="#br0" timeOffset="200295.36">5292 12114 755 0,'0'0'1547'15,"0"0"-1323"-15,0 0-172 16,0 0-25-16,0 0 46 16,0 0-22-16,131 18-23 0,-88-18-28 15,-5 0-40-15,-13 0-47 16,-14 1-60-16,-27 13-199 16,-22 3-447-16,-13 1-349 0</inkml:trace>
  <inkml:trace contextRef="#ctx0" brushRef="#br0" timeOffset="200425.02">5170 12396 2295 0,'0'0'370'0,"0"0"-277"0,0 0-47 0,0 0 38 0,134 0-44 16,-67 0-9 15,1 0-20-31,-5 0-11 0,-9-4-54 0,-15-2-78 0,-26-4-103 15,-11 2-404 1,-2-2-1059-16</inkml:trace>
  <inkml:trace contextRef="#ctx0" brushRef="#br0" timeOffset="214371.5">7885 12162 985 0,'0'0'0'0,"0"0"-100"16,0 0-386-16</inkml:trace>
  <inkml:trace contextRef="#ctx0" brushRef="#br0" timeOffset="-213800.3">6181 11712 568 0,'0'0'84'0,"0"0"-24"16,0 0 186-16,0 0-129 16,0 0-55-16,92-114 34 15,-79 94-15-15,-2 4 39 16,-4 6 42-16,-3 2 23 16,-4 6-70-16,0 0-44 15,0 2-39-15,0 0-12 0,0 0-19 16,0 0 11-1,0 0-1-15,0 0-10 0,0 6-1 16,0 6 1-16,0 4 28 16,0 10 9-16,0 4-7 15,-6 8 18-15,-5 6-11 16,-5 6-8-16,-1 0 1 16,-4 3-12-1,1-3-4-15,3-4-5 0,-2-8-10 16,4-6 8-16,1-6-8 15,6-5 6-15,1-8 2 16,2-3-7-16,4-3 12 16,1-5-7-16,0-2-6 15,0 0 6-15,0 0-5 16,0 0 8-16,0 0 0 16,8 0 10-16,7-5 9 15,8-7-1-15,10-2-20 0,5-4 12 16,3 3-17-16,-1-2-2 15,-5 3 11-15,-2 4-10 16,-4 4 3-16,-4 2-4 16,-5 4-7-16,-2 0 7 15,0 0-7-15,-5 0 6 16,3 10-9-16,-1 2-2 16,1 6 0-16,-1 4 10 15,1 3 2-15,0 1 3 16,0 2-1-16,-3 0 4 15,0-2 3-15,-2 0-9 0,-2 0 1 16,-1 0 8 0,-2 0-9-16,-4 2-1 0,-2-2 1 15,0 0 0-15,0-2 14 16,-5-1-14-16,-8-4 16 16,2 2 4-16,-5-6-13 15,1 2 11-15,-3-2-17 16,-5-2 17-16,-4-1 19 15,-8-2 5-15,-7-2-9 16,-10 0-11-16,-1-1-20 16,-3 2 14-16,5-5-14 15,5 0 5-15,5-4 4 0,7 0-10 16,3 0-1 0,2 0 13-16,2 0-11 0,4-8 7 15,0-2-9-15,1-2 0 16,4 0 0-16,0 0-19 15,5 2-41-15,1-1-23 16,4 4-60-16,1-11-168 16,0-1-353-16,5-2-496 0</inkml:trace>
  <inkml:trace contextRef="#ctx0" brushRef="#br0" timeOffset="-213182.4">6264 11588 1016 0,'0'0'624'16,"0"0"-406"-16,0 0-126 16,0 0-15-16,0 0 18 15,0 0-14-15,0 0-30 0,7-10-39 16,-3 10 0-16,2-2 1 15,6 2 26-15,3-2 22 16,6 0-21-16,5 0-14 16,8 0-12-16,3 0-8 15,5 0 7-15,4 2-1 16,4 0-6-16,4 0 6 16,0 0-12-1,-1 0 8-15,-4 0 1 0,-6 0-9 16,-8 0 1-16,-8 0 1 15,-10 0-2-15,-3 0 11 16,-5 0-1-16,-3 0 18 16,-1 0 11-16,-5 0-18 15,0 0 0-15,0 0-8 0,0 0-5 16,0 0 6 0,0 0-12-16,0 0 10 0,0 0-2 15,0 0-9-15,0 0-1 16,0 0 0-16,0 0-30 15,0 0-52-15,-18 0-70 16,0 0-195-16,-1 0-514 0</inkml:trace>
  <inkml:trace contextRef="#ctx0" brushRef="#br0" timeOffset="-184126.54">17019 10682 821 0,'-85'198'116'16,"-15"25"-95"-16,-2-37-21 15,1-13-46-15,-6-17-17 16,-11-12-4-16,24-41-15 16,3-25-289-16</inkml:trace>
</inkml:ink>
</file>

<file path=ppt/ink/ink1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39:42.634"/>
    </inkml:context>
    <inkml:brush xml:id="br0">
      <inkml:brushProperty name="width" value="0.05292" units="cm"/>
      <inkml:brushProperty name="height" value="0.05292" units="cm"/>
      <inkml:brushProperty name="color" value="#FF0000"/>
    </inkml:brush>
  </inkml:definitions>
  <inkml:trace contextRef="#ctx0" brushRef="#br0">17767 6382 469 0,'0'0'33'16,"0"0"119"-16,0 0 125 16,0 0-118-16,0 0-27 15,0 0 5-15,-17-30-31 16,17 27-39-16,0 0-10 16,0 2-6-16,0 1-12 15,0 0-8-15,0 0-8 16,0 0-1-16,0 0 7 0,0 0-4 15,0 0 12-15,0 0 1 16,0 0-12-16,0 0-4 16,0 0-9-16,0 0 5 15,8 0 46-15,8 0-26 16,4 0-22-16,13 0 5 16,15 0-11-16,12 0 2 15,9 0 0-15,8 0 0 16,4 0 2 15,1 0-6-31,-6 0-7 0,-2 0 5 0,-7 0-5 0,-3 0 9 16,-6 0-4-16,-2 0 6 15,-3 0 3-15,-4 0-8 16,-3 0 4-16,0 0-4 16,-9-4 2-16,-6-3 4 0,-6 3 5 15,-12 2-5-15,-3 1-2 16,-8 1-5-16,0 0 1 15,-2 0 0-15,0 0 2 16,0 0 2-16,0 0-2 16,0 0-2-16,0 0 3 15,2 0-10-15,5 0 1 16,1 0-1-16,4 0 0 16,5 0 1-16,8 0-1 15,6 0 0-15,7 0 1 16,3 0 0-16,1 3 0 15,-5-1 0-15,-10 0 0 16,-9-2 0-16,-9 0 8 0,-9 0-8 16,0 0 10-16,0 0-11 15,0 0 0-15,-14 0 11 16,-1 0-4-16,-6-10-7 16,2-2-68-16,-14-14-52 15,4 2-143-15,6-4-308 0</inkml:trace>
  <inkml:trace contextRef="#ctx0" brushRef="#br0" timeOffset="983.16">19091 5167 924 0,'0'0'521'0,"0"0"-389"16,0 0-85-16,0 0 24 15,0 0 39-15,0 0-20 16,0 0-60-16,16-8 9 15,8 6-11-15,10-2-6 0,8-2-6 16,7-2-1 0,0-2-7-16,0-2 10 0,-5 0 16 15,-6 0 1-15,-7 2-8 16,-4 0-12-16,-9 4 5 16,-7 0 7-16,-8 4-12 15,0 2-7-15,-3 0-8 16,0 0-1-16,0 0-18 15,0 0-13-15,-6 4-18 16,-11 20 22-16,-12 12 22 16,-12 16 6-16,-12 15 15 15,-7 2-9-15,-5 6 6 16,3-5-2 0,6-8-9-16,7-7 11 0,11-11-11 15,9-11 5-15,11-12 3 0,7-10-9 16,7-4 12-1,1-7 0-15,3 0 7 0,0 0 10 16,0-21 42-16,3-15-51 16,17-15-20-16,9-32-18 15,11-27-1-15,4-25 8 16,-3 7-15-16,-12 26-1 16,-12 32-16-16,-8 24 20 15,-2 6 12-15,0 4 5 16,-1 5 6-16,-4 19-1 0,0 10-5 15,1 2-10 1,3 6-24-16,1 22 31 0,2 11 9 16,4 7 0-16,3 8 5 15,4 2-5-15,0 4 0 16,5 2 6-16,-1 0-5 16,1 0 8-16,-3-3-2 15,-2-7-6-15,-4-8 7 16,-5-10-6-16,-7-10-2 15,-2-10 0-15,-2-6-10 16,0-4 10-16,0-4 3 16,-10 0 55-16,-11 0-20 15,-10-12-20-15,-7-8-8 16,-11-8 3-16,-7-6-12 16,-4-6 5-16,-3-2-4 15,3 0-2-15,8 2 6 0,4 7-6 16,13 9 0-16,10 8 0 15,12 8 1-15,7 4 0 16,6 4-1-16,0 0-10 16,0 0-2-16,0 0-20 15,0 0-24-15,6 0-31 16,1 0-55-16,-3 2 60 16,-2 14-7-16,-2-2-95 15,0-1-150-15</inkml:trace>
  <inkml:trace contextRef="#ctx0" brushRef="#br0" timeOffset="4041.57">18534 12055 494 0,'0'0'12'0,"0"0"-12"0</inkml:trace>
  <inkml:trace contextRef="#ctx0" brushRef="#br0" timeOffset="5635.96">22890 12158 168 0,'0'0'210'16,"0"0"-80"-16,0 0-103 0,0 0-21 15,0 0 296-15,0 0-111 16,0 0-118-16,0 0-10 16,0 0 60-16,-29 8 48 15,29-6-23-15,0-2-47 16,0 0-44-16,0 0-22 15,0 0-13-15,0 0 8 16,0 0-2-16,7 0-7 16,6 0 26-16,11 0 23 15,14 0-10-15,13 0-6 16,14 0-24-16,2-2-12 16,1-6 2 15,-4 0-11-16,-6-1 6-15,-10 4-5 0,-10 1-9 16,-9 0 11-16,-11 2-6 0,-9-1-5 0,-5 3 13 0,-4 0-7 0,0 0 0 16,0 0 4-16,0 0-10 15,0 0 6-15,0 0-7 16,0 0 0-16,0 0 0 16,0-1-6-16,0 1-6 15,0-3-4-15,-13-8-44 16,-7 0-79-16,-5-7-173 0</inkml:trace>
  <inkml:trace contextRef="#ctx0" brushRef="#br0" timeOffset="6642.83">17933 12569 91 0,'0'0'0'0</inkml:trace>
  <inkml:trace contextRef="#ctx0" brushRef="#br0" timeOffset="16079.45">18933 7391 776 0,'0'0'106'0,"0"0"121"15,0 0-146-15,0 0-54 16,0 0-15-16,0 0-12 16,0 0-16-16,0 0-97 15,0 0-138-15,2 0-235 0</inkml:trace>
  <inkml:trace contextRef="#ctx0" brushRef="#br0" timeOffset="16708.8">18933 7391 512 0,'-13'-42'1'0,"13"44"261"32,-3 14-137-32,-2 4 35 15,3 4-37-15,0 4-20 0,0-2-15 0,0 2-31 16,2-4-9-16,-3-2-25 16,1-1-10-16,-2-7 2 15,0-5-7-15,1 0 3 16,-2-5-4-16,3-3-6 0,2-1 12 15,-2 0-2-15,2 0 2 16,0 0 16-16,0-15-29 16,7-14-21-16,15-7-41 15,9-6-31-15,5 0 10 16,-2 4 38-16,-3 8 45 16,-9 8 29-16,-8 10 36 15,-6 8 12-15,-4 4-33 16,-1 0-18-16,-3 12-4 15,0 12 6-15,0 6 8 16,0 4 30-16,0 2-39 16,0-2-15-16,-7-6-4 15,1-1-7-15,1-9 5 0,0-5-6 16,3-6 1 0,2-4 2-16,0 0-2 0,0-3 8 15,0 0 5 1,0-3 0-16,0-16-14 0,7-9-40 15,13-12 5-15,4-5 19 16,3-3-38-16,0 8 32 16,-9 8 22-16,-5 16 29 15,-6 12 3-15,-3 4-31 16,-4 14-1-16,0 18 20 16,0 10 27-16,0 6-10 15,0 1-15-15,-4-8-11 16,2-2 1-16,2-7-11 15,0-6 1-15,0-6-2 16,0-6-5-16,0-6-24 0,0-4-22 16,2-4-14-16,4 0-32 15,8-22 14-15,-3-4-197 16,2-6-212-16</inkml:trace>
  <inkml:trace contextRef="#ctx0" brushRef="#br0" timeOffset="16898.3">19472 7189 1066 0,'0'0'339'15,"0"0"-254"-15,0 0-18 16,0 0 51-16,0 0-45 0,0 0-33 16,0 0-29-1,0 66-11-15,0-54-9 0,0 0-51 16,0-2-143-16,0-4-158 0</inkml:trace>
  <inkml:trace contextRef="#ctx0" brushRef="#br0" timeOffset="17088.78">19396 7413 757 0,'0'0'302'16,"0"0"-168"-1,0 0 7-15,0 0-5 0,-48 108-37 16,38-83-25-16,1-3-43 15,1-2-17-15,-1-2 1 16,2-2-15-16,2-5-10 0,3 0-36 16,0-5-94-16,2-4-84 15,0-2 59-15,2-6-69 16,9-8-271-16</inkml:trace>
  <inkml:trace contextRef="#ctx0" brushRef="#br0" timeOffset="17576">19452 7521 347 0,'0'0'676'16,"0"0"-562"-16,0 0 48 16,0 0 1-16,0 0-61 15,0 0-22-15,-33 125-45 16,24-103-22-16,4-4-13 16,0-4-1-16,5-4-37 0,0-6-87 15,0-4-110-15,5 0 41 16,11-12 9-16,4-12-121 15,2-12 185-15,2-6 121 16,1-5 12-16,-2 5 7 16,-8 8 194-16,-5 14 102 31,-4 12 4-15,-2 8-161-16,-4 4-116 0,2 22-1 0,-2 6 35 0,0 9-24 15,0-1-15-15,0 0-4 16,0-4-20-16,0-8-6 15,0-4-7-15,0-8-12 16,0-6-25-16,0-6-17 0,9-4-27 16,3-4 20-16,5-20-5 15,5-10-37-15,3-4 65 16,-2-4 6-16,0 6 32 16,-6 7 99-16,-9 15 54 15,-4 14-85-15,-1 0-56 16,-3 18 8-16,2 14 46 15,-2 7-5-15,2 1-7 16,1 0-35-16,10-4-11 16,2-4-8-16,10 2-87 15,-3-10 0-15,-2-10-236 0</inkml:trace>
  <inkml:trace contextRef="#ctx0" brushRef="#br0" timeOffset="19237.18">18912 17624 540 0,'0'0'26'0,"0"0"248"16,0 0-99-16,0 0-108 16,0 0-4-16,0 0 20 15,0 0-2-15,-4 18-19 16,4-18 1-16,0 0-7 16,0 4-9-16,0 6 7 15,0 4 26-15,0 8-9 16,-2 4-3-16,-5 6 18 0,1-2-20 15,-4-2-41-15,4 2-16 16,1-7 2-16,1-1-10 16,2-4 1-16,0-8-1 15,2 2-1-15,0-8-18 16,0-2-30-16,0-2-14 16,0 0 18-16,0 0 21 15,0 0 14-15,0-4 3 16,0-20-13-16,0-7-26 15,4-1-2-15,5-4 34 16,2 10 7-16,0 4-8 16,-2 8 14-16,3 6 6 15,-4 2 1-15,-1 6 3 0,3 0 0 16,0 0 2 0,3 14-5-16,-3 0-6 0,-2 8 0 15,-1 0 20-15,-3 0-5 16,-4-4-3-16,0 5-12 15,0-10 0-15,0-4 4 16,0-4-5-16,0-1-18 16,0-4-1-16,2 0-7 15,5 0 0-15,4-18 8 16,0-9-31-16,3-8 28 16,1-1 21-16,-1 0 2 15,-5 10 25-15,-5 12 21 16,-4 6 9-16,0 8-22 15,0 0-11-15,0 4-13 16,0 18-10-16,0 4 11 0,0 2-2 16,0 6-9-1,0-6 5-15,0-6-6 0,7-4-28 16,9-5-23-16,3-8-149 16,22-5-26-16,-3 0 1 15,-3-9-342-15</inkml:trace>
  <inkml:trace contextRef="#ctx0" brushRef="#br0" timeOffset="19569.09">19365 17776 409 0,'0'0'720'16,"0"0"-514"-16,0 0-25 16,0 0-2-16,20-106-27 15,-34 104-86-15,-5 2-32 16,-8 0-17-16,0 22-16 16,-2 10 8-16,4 4-8 0,6 0-1 15,7-3-1-15,8-8-58 16,4-7-50-16,0-5 18 15,13-9-100-15,9-4-13 16,1-4 70-16,-1-14-107 16,-2-9 156-16,-6 1 85 15,-6 4 173-15,-3 0 37 16,-5 8 36-16,0 4-30 16,0 6-47-16,0 4-101 15,0 0-67-15,0 14-1 16,0 12-1-16,0 2 1 15,0 2-28-15,0-7-73 0,0-1-63 16,14-17-154-16,-1-5-13 16,0 0-387-16</inkml:trace>
  <inkml:trace contextRef="#ctx0" brushRef="#br0" timeOffset="19655.88">19365 17776 502 0</inkml:trace>
  <inkml:trace contextRef="#ctx0" brushRef="#br0" timeOffset="19924.2">19365 17776 502 0,'102'-86'394'0,"-102"86"96"0,0 6-387 0,0 12-25 16,7 4 7-16,2 4-41 15,2-4-17-15,1 2-16 16,1-3-10-16,-3-8-1 0,2 1-30 16,-3-4-48-1,-5-6-62-15,2-4-34 0,0 0 61 16,-2 0-39-16,0-4 49 15,1-20-286-15,-1-6-10 16,0-6 399-16,2-4 101 16,-2 0 137-16,-2 8 113 15,0 10 184-15,-2 14-253 16,0 8-94-16,0 0-105 16,0 30-52-16,5 14 35 15,-1 6-25-15,0 8-26 16,2-4-15-16,-2-5-27 15,0-9-84-15,-2-8-46 16,3-10-79-16,-5-4-47 16,0-10-80-16,0-8-186 0</inkml:trace>
  <inkml:trace contextRef="#ctx0" brushRef="#br0" timeOffset="20047.39">19581 17937 568 0,'0'0'260'16,"0"0"-113"-16,0 0-63 15,-156-103-26-15,107 99 11 16,-4 8-69-16,10 14-46 15,14 4-847-15</inkml:trace>
  <inkml:trace contextRef="#ctx0" brushRef="#br0" timeOffset="24074.35">18171 13972 225 0,'0'0'62'16,"0"0"-62"-16,0 0-46 15,215 65 22-15,-119-72-66 16,1-21 14-16</inkml:trace>
  <inkml:trace contextRef="#ctx0" brushRef="#br0" timeOffset="24244.46">18111 13868 388 0,'0'0'0'0</inkml:trace>
</inkml:ink>
</file>

<file path=ppt/ink/ink16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04:33.029"/>
    </inkml:context>
    <inkml:brush xml:id="br0">
      <inkml:brushProperty name="width" value="0.05292" units="cm"/>
      <inkml:brushProperty name="height" value="0.05292" units="cm"/>
      <inkml:brushProperty name="color" value="#FF0000"/>
    </inkml:brush>
  </inkml:definitions>
  <inkml:trace contextRef="#ctx0" brushRef="#br0">11224 5402 599 0,'0'0'9'0,"0"0"-2"16,0 0-7-16,0 0 149 15,0 0-15-15,0 0-62 16,0 10-48-16,0-8-10 16,0-2-11-16,0 0 7 15,0 0 23-15,0 0 32 16,0 0 16-16,0 0-4 16,0 0-7-16,0 0-27 0,0 0-22 15,0 0-8 1,0 0-3-16,0 0 12 0,0 0 33 15,0 0 39-15,0 0 13 16,0 0-33-16,0 0-21 16,0 0-18-16,0 0-18 15,0 0-3-15,0 0-1 16,0 0-1-16,0 0 2 16,0 0 1-16,0 0-6 15,0 0 1-15,0 0-9 16,0 0 5-16,0 0-5 15,0 0-1-15,0 0 6 16,0 0-6-16,0 0 0 0,0 0 0 16,0 0 0-1,0 0 0-15,0 0 0 0,0 0-1 16,0 0-1-16,0 0 1 16,0 0 0-16,0 0 0 15,0 0 1-15,0 0-6 16,0 0-32-16,0 0-113 15,0 0-168-15,0-12-791 0</inkml:trace>
  <inkml:trace contextRef="#ctx0" brushRef="#br0" timeOffset="718.62">11057 3332 538 0,'0'0'143'0,"0"0"-143"16,0 0 0-16,0 0 337 0,0 0-109 16,0 0-109-16,0 0-54 15,-5 0-20-15,5 0-42 16,4 9 9-16,4 5 29 16,0 5 23-16,3 10-8 15,-1 3 0-15,-4 2-12 16,3-2-17-16,-3-2 8 15,1-6-4-15,-2-6-10 16,-1-4-5-16,-2-4-3 16,1-4-6-16,-1-2 1 15,-2-2-7-15,0-2 7 16,0 0 4-16,0 0 1 0,0 0 0 16,0 0-13-16,-7 0-20 15,-5 0-21-15,-21-4-148 16,2-8-154-16,-5 2-636 0</inkml:trace>
  <inkml:trace contextRef="#ctx0" brushRef="#br0" timeOffset="997.39">10640 3699 332 0,'0'0'905'0,"0"0"-651"47,0 0-119-47,0 0-116 0,0 0-19 0,0 0 32 0,0 0 39 0,127 13-11 16,-76-12-25-16,2 2-23 0,7-2-5 15,1 2 5-15,1-2-2 16,-2-1-1-16,-2 0 0 16,-4 0-9-16,-10 0 6 15,-5 0-4-15,-14-8 11 16,-6 2 19-16,-8 2 8 15,-7 3 3-15,-1-2-3 16,-3 3-12-16,0 0-16 16,0 0-12-16,0 0-42 15,-10 0-47-15,2 0 9 0,-21 0-61 16,4 0-128 0,-6 0-374-16</inkml:trace>
  <inkml:trace contextRef="#ctx0" brushRef="#br0" timeOffset="1280.24">10792 3982 1033 0,'0'0'927'0,"0"0"-927"16,0 0-32-16,0 0-5 15,0 0 26-15,0 0 11 16,0 0-1-16,29 106 1 15,-29-88-1-15,0-6-58 16,0-2-56-16,0-3-18 0,0-5 58 16,2-2 46-16,0-6-29 15,2-12-309-15</inkml:trace>
  <inkml:trace contextRef="#ctx0" brushRef="#br0" timeOffset="1452.78">11012 3922 622 0,'0'0'615'0,"0"0"-392"0,0 0-86 0,145-56-35 16,-103 38-19 31,-4 6-17-47,-14 6-26 0,-9 6-24 0,-7 0-15 0,-8 6-1 0,0 20-1 0,-16 14-21 16,-13 10-24-16,-7 4 46 15,-3-4 27-15,3-7-13 0,3-11-3 16,4-10-11-16,2-8-1 15,2-4-55-15,-17-5-198 16,6-2-56 0,0-3-520-16</inkml:trace>
  <inkml:trace contextRef="#ctx0" brushRef="#br0" timeOffset="1701.12">10682 4203 629 0,'0'0'556'0,"0"0"-374"0,0 0-104 16,0 0-16-16,0 0 31 15,4 104 11-15,8-76-24 0,1 2-14 16,-4 3-35 0,2 0-15-16,-6 2-9 0,-1 1-1 15,-4-4-3-15,0-5-3 16,0-2-14-16,0-5-21 16,-7-6-29-16,-4-4-76 15,2-4-3-15,-4-6 30 16,4-14 3-16,0-8-242 0</inkml:trace>
  <inkml:trace contextRef="#ctx0" brushRef="#br0" timeOffset="2075.11">10775 4189 1382 0,'0'0'331'16,"0"0"-224"-16,0 0-82 15,128-36-14-15,-71 28 4 0,1 0 0 16,3 3 4-1,-5 1-13-15,-3 0-4 16,-2 1 5-16,-6-1-7 0,-10 1 1 16,-8 2-1-16,-9 1 0 15,-7 0 0-15,-6 0 0 16,-3 0-1-16,-2 0-5 16,0 0 5-16,0 0-12 15,0 15 7-15,0 7 6 16,0 9 7-16,0 3-1 15,0 4 4-15,0 2-4 16,0 0-4-16,0-2 4 16,-2-2 1 15,-5-2-6-31,-1-4 5 0,2-5 0 0,0-4 7 0,-1-3-1 0,1-3-2 16,0-5-3-16,2-4-6 15,0-2 0-15,2-4 0 16,-3 2-1-16,1-2-28 15,-2 0-54-15,-13-2-98 16,3-12-79-16,-1-4-449 0</inkml:trace>
  <inkml:trace contextRef="#ctx0" brushRef="#br0" timeOffset="2479.46">11021 4295 1578 0,'0'0'215'0,"0"0"-215"16,0 0-129-16,0 0-7 16,0 0 113-16,0 0 23 15,0 0 0-15,-13-6-77 16,26 0 38-16,3 2 11 16,3 0 28-16,1 2 34 15,5 2 25-15,-5 0 14 16,-4 0-19-16,-8 0-22 15,-6 2-21-15,-2 10 8 16,-6 6 13-16,-23 4 0 16,-11 4 43-16,-7 2-40 15,-4-4-18-15,2-2-6 0,9-8-10 16,13-3 26-16,12-7 19 16,12-3 4-16,3 1 0 15,3 0-42-15,19 3 8 16,9-1 3-16,9-3-4 15,7 3 6-15,5-2-8 16,-4-2-13-16,4 0-31 16,-4 0-70-16,26-6-115 15,-12-16-122-15,-3-2-748 0</inkml:trace>
  <inkml:trace contextRef="#ctx0" brushRef="#br0" timeOffset="3060.76">13267 3414 468 0,'0'0'819'16,"0"0"-497"-16,0 0-204 0,0 0-83 15,0 0-35-15,0 0 5 16,0 0-5-16,-67 63 7 16,22-27 43-16,-4 6-18 15,-4-2-7-15,-3 2 0 16,-2-2 0-16,1-1 10 15,3-7-9-15,4-2-5 16,8-6-6-16,9-4-13 16,6-4-2-16,9-6-10 15,12-2-38-15,3-6-29 16,3-2-108-16,3 0-13 16,17 0-39-16,11-8-354 15,2 0 72-15,1 4 519 0,-3 4 306 16,-11 8-7-16,-5 24-84 15,-8 10 24-15,-5 8-73 16,-2 4 14-16,0 3-50 16,0-6-63-16,-2-8-27 15,-5-7 5-15,-1-8-13 16,1-6-3-16,2-8-14 16,1-2-6-16,2-6-8 15,2-4-1-15,0 0 0 16,0-2-18-16,0 0-8 15,0-26-34-15,11-6-249 16,0-4-1100-16</inkml:trace>
  <inkml:trace contextRef="#ctx0" brushRef="#br0" timeOffset="4212.58">13657 3443 954 0,'0'0'584'16,"0"0"-312"-16,0 0-186 16,0 0-64-16,0 0-12 15,0 0 12-15,0 0 15 16,-67 38-8-16,47-18-13 15,-7 4-9-15,-9 6-7 16,-1-2-28-16,-8 0 3 0,0-4 9 16,0-6-10-16,1-5-9 15,7-6-1-15,5-3 19 16,10-1 17-16,8-3 16 16,5 0 16-16,7 0-11 15,2 0-20-15,0 4 0 16,0 1-1-16,0 5-28 15,-4 4 12-15,0 3 16 16,-5 1 6-16,1 1 4 16,-2 3-10-1,1 1 2-15,-5 3 4 0,-1 4-5 0,-1 6 12 16,3 0-6-16,1 2 0 16,4-2 2-16,3-2-7 15,3-5 4-15,2-4 7 16,0-4 4-16,0-5-3 15,0-2-1-15,0-3-7 16,4-2 8-16,1-3-13 16,-1-3 1-16,-2 0-2 15,1-3-26-15,-3 0-5 16,0 0-6-16,0-4-65 16,0-14-172-16,0-6 102 15,0-5 169-15,0 3 3 16,0 1 80-16,0 4 143 15,5 1-39-15,10 4-95 16,5 2-34-16,11-2-16 0,13-2 4 16,10-2 26-16,13-2-31 15,7 0-7-15,1 0-10 16,-4 0-14-16,-3 6 3 16,-13 2-9-16,-12 4-1 15,-12 4 1-15,-12 2-1 16,-7 1 0-16,-7 2 0 15,-5-2 0-15,0 3 8 16,0-1-8-16,0-3-25 16,-14-5-29-16,-8 0-42 15,-5-4-13-15,-4-1 35 16,-2 2 14-16,1 2 29 16,3 0 6-16,7 5 23 15,7 2 2-15,3 2 3 16,8 1 12-16,4 0 20 0,0 0-5 15,0 8-24-15,0 10 6 16,0 7 9-16,0 10-7 16,4 6 7-16,0 6 8 15,6 5-2-15,-1 0-7 16,1 0 0-16,4-3 11 16,-3-3-13-16,3-8-1 15,-3-4 9-15,0-4-1 16,2-4-3-16,-2-6-9 15,-1-2 0-15,1-6-11 0,-5-4 7 16,-2-2-3-16,-1-4-5 16,-3 0 7-16,2-2 1 15,-2 0 5-15,0 0 21 16,0 0 8-16,0 0 13 16,0 0-4-16,0 0-12 15,0 0-7-15,0 0-11 16,0-2-22-16,0-8-14 15,-2-2-43-15,-7-2-29 16,-7-4-90-16,-15-14-28 16,4 6-67-16,-1 0-304 0</inkml:trace>
  <inkml:trace contextRef="#ctx0" brushRef="#br0" timeOffset="4457.5">13164 4118 1605 0,'0'0'348'16,"0"0"-348"0,0 0 0-16,0 0 0 0,0 0 30 15,0 0 39-15,0 0 0 16,105 117-28-16,-87-101-20 16,-5-4-5-16,-4-2-14 15,-4-4-1-15,-5-4 5 16,0-2 10-16,0 0-16 15,0 0-19-15,0-8-105 16,-10-14-119-16,-1-4-1034 0</inkml:trace>
  <inkml:trace contextRef="#ctx0" brushRef="#br0" timeOffset="13000.48">13198 5396 538 0,'0'0'80'15,"0"0"-53"-15,0 0 39 16,0 0-66-16,0 0 0 16,0 0 294-16,0 0-82 15,-16 16-132-15,13-12-63 16,-1 0-5-16,0 4-3 0,-3 2 15 16,-2 4-5-16,-2 2-3 15,-4 2-4-15,-1 2-12 16,-1-2 7-16,-4 0-1 15,3-1 4-15,-1-3 12 16,2-5-3-16,4 0-9 16,6-5-1-16,3-3-9 15,4 2 12-15,0-3 1 16,0 0-11-16,0 0-2 16,0 0-15-16,0 0 4 15,0 0 10-15,4 0 1 16,1 0 12-16,2 0-12 15,1 0 11-15,3 0-11 0,5 0-1 16,0 0 1-16,-1 0 0 16,4 0 0-16,-4 0 0 15,-1 0 1-15,-1 0 13 16,-3 0 15-16,2 0-14 16,-3 0-3-16,-1 0-2 15,-1 0-2-15,0 0 3 16,-2 0-10-16,-1 0 8 15,-2 0 5-15,-2 0-5 16,0 0 52-16,0 0 20 16,0 0-14-16,0 0-22 15,0 0-18-15,0 0-4 16,0-3 5-16,0-1-13 16,0-4-14-16,0 1 6 0,-2-2-7 15,-2 1 0-15,-3 2 0 16,2 0 16-16,1 0 14 15,1 2 1-15,1 0-12 16,2 2-1-16,0-2-11 16,0-2 6-16,0 2 1 15,0-4 2-15,0 2-1 16,0-2-9-16,0 2-5 16,-2 0 0-16,2 4-1 15,0 0 0-15,0 2-31 16,0 0-7-16,0 0-29 0,0 0-17 15,0 0-70 1,0-4-82-16,0-2-20 16,0-2-716-16</inkml:trace>
  <inkml:trace contextRef="#ctx0" brushRef="#br0" timeOffset="14352.65">11428 5384 633 0,'0'0'7'0,"0"0"-7"16,0 0 537-16,0 0-382 16,0 0-81-16,0 0-48 15,0 0-20-15,-4 8-5 16,4-8-1-16,0 0 1 16,0 0-1-16,0 2 0 0,-2 2 0 15,-3 2 16-15,1 0 30 16,-2 2 30-16,-5 0-28 15,3 0-15-15,-2 2-14 16,-4-2-12-16,-2 2-1 16,2 0-5-16,2-4 0 15,1 0 6-15,6-2-5 16,0-4 0-16,5 2-1 16,0-2 0-16,0 0 5 15,0 2 1-15,0-2-6 16,0 0-1-16,0 0-9 15,2 0-28-15,10 0 37 16,5 4 8-16,6-2 2 16,6-2 6-16,2 0 5 15,0 0 5-15,-2 0 9 0,-4 0-9 16,-6 0-10-16,-5 0-7 16,-5 0 7-16,-3 0 15 15,-4 0-5-15,-2 0 2 16,0 0 2-16,0 0-2 15,0 0 14-15,0 0 9 16,0 0 14-16,0 0-21 16,0-6-25-16,0-2-10 15,0-4-8-15,-2 0 0 16,-2 0-1-16,0 0-12 16,-5 0 0-16,0 0-4 15,0 2 3-15,3 2 13 16,-1 2 6-16,5 2-6 0,2 2-8 15,0-6-67-15,0 0-124 16,0-4-198-16</inkml:trace>
  <inkml:trace contextRef="#ctx0" brushRef="#br0" timeOffset="22933.23">13563 6661 682 0,'0'0'0'0,"0"0"-6"15,0 0 6-15,0 0 0 16,0 0 1-16,0 0 78 15,0 0-28-15,7 6-40 16,-7-6-10-16,0 0 5 16,0 2 19-16,0-2 44 15,0 2 36-15,0-2 2 16,0 0 19-16,0 2-42 0,0-2-31 16,0 0-17-16,0 0-14 15,0 0 11-15,0 2 31 16,0-2 18-16,0 0-23 15,0 2-34-15,0 0-12 16,-7 4-1-16,-2 0 0 16,-4 2 3-16,0 0-14 15,-1 0 0-15,1-2 19 16,-1 2-18-16,3-2 0 16,0 1-2-16,2-4 1 15,4 1 5-15,1 0-5 16,2-4 0-16,2 3 0 15,0-3 0-15,0 0 0 0,0 0-1 16,0 0-1 0,0 0-5-16,0 0-1 0,0 0-6 15,0 0 0-15,4 0 13 16,6 0 13-16,5 0-4 16,4 0-2-16,2 0 0 15,-1 0-1-15,-3 0-5 16,0 0 9-16,-7 0-1 15,-3 0 6-15,-4 0-14 16,-1 0 6-16,-2 0 9 16,0 0 2-16,0 0-4 15,0 0 4-15,0 0-5 16,2 0 3-16,3 0-8 0,-3 0-6 16,2 0 9-16,0 0 2 15,1 0 15 1,-5-3 42-16,1 2 32 0,-1-2-9 15,0-1-22-15,0-2-37 16,0 1-22-16,0-2-12 16,0 4 1-16,0-1 5 15,0-1-6-15,-3-1-2 16,0 0-29-16,-1-2-77 16,-7-18-82-16,3 4-207 15,-6-2-1212-15</inkml:trace>
  <inkml:trace contextRef="#ctx0" brushRef="#br0" timeOffset="38452.75">7607 7784 677 0,'0'0'195'0,"0"0"-33"16,0 0-162-16,0 0-22 15,0 0-15-15,0 0 37 16,0 0 92-16,0-2 20 0,0 0-36 15,0 0-28-15,0 2 7 16,0-2 27-16,2 2 37 16,-2 0-12-16,0 0-53 15,0 0-16-15,0 0 14 16,0 0 13-16,2 0-5 16,1 0-8-16,2 0-21 15,1 0-22-15,3 0 3 16,1 0 4-16,2 0-1 15,1 2 12-15,1 2-5 0,-1 0 3 16,1 0-6-16,1 0-4 16,4 2 4-1,-2 0-12-15,3-2-6 0,-2 2 7 16,0 0-7-16,-2-1 5 16,-5-4-5-16,-3-1 1 15,0 2-1-15,0-2 5 16,3 0-4-16,9 0 7 15,5-8-8-15,8-10 5 16,5-4-4-16,2 0-1 16,-7 2-1-16,-6 6 0 15,-9 4 0-15,-7 4-1 16,-7 4 1 0,1 2-7-16,-5 0-2 0,5 0-18 15,2 4 27-15,1 10 16 0,5 2-8 16,3 0 5-16,0-2 0 15,2-2-12-15,-2-2 5 16,-1-4-6 0,-1-2 2-16,-1-2-2 0,2-2 0 15,1 0-1-15,2 0 1 16,1 0-1-16,2 0-10 16,-1 0 10-16,0 0-9 15,2 0 9-15,1-2 0 16,-1 0 1-16,6 0 0 15,1 2 1-15,3-2-1 16,-3 0 1-16,-3 0-1 16,1 2 1-16,-2 0 0 0,0 0-1 15,-6 0 1-15,-1 6-1 16,0 4 1-16,0 2 9 16,-4-2-8-16,3-2-1 15,-3-2 5-15,3 0-4 16,-2-4-2-16,1-2 0 15,-3 0 1-15,3 0 5 16,2 0-4-16,0 0-1 16,-2 0-1-16,-1 0 0 15,1-2 0-15,-3 2-1 16,5 0 0-16,6 0 0 16,5 0 1-16,10-2 1 15,3-8 5-15,6-2-6 0,4-4-1 16,-3-2-8-16,-3 0-10 15,-3 4 1 1,-9 2 18-16,-10 6-1 0,-4 4-11 16,-4 2 5-16,-3 0 1 15,3 2 6-15,1 8 15 16,4-2 1-16,3 0-1 16,0-2-5-16,6-4 4 15,1 0 0-15,2-2-2 16,1 0-10-16,-3 0 5 15,-2 0-6-15,-2-4 0 16,-3-2 0-16,0 0 0 16,-1 0 6-16,-2 2-7 15,4-2 0-15,0 0 2 0,0 0-2 16,-1 0 7-16,-2 0-1 16,-6 0-5-16,-5 2 0 15,-5 2 5-15,-4 2-5 16,-2 0-1-16,0-2-15 15,0 2-37-15,-8-8-88 16,-9 0-257-16,-6 0-409 0</inkml:trace>
  <inkml:trace contextRef="#ctx0" brushRef="#br0" timeOffset="40637.92">10910 7850 894 0,'0'0'76'0,"0"0"280"0,0 0-216 16,0 0-130-1,0 0-9-15,0 0 6 0,0 0 9 16,-14 2-2-16,14-2-7 16,0 0 2-16,0 0 3 15,0 0 10-15,0 0 21 16,0 0-9-16,0 0-15 16,0 2-8-16,4 0 27 15,8 2 29-15,7 0-11 16,8-1-6-16,9 0-11 15,7-1-1-15,5-2-16 16,4 0-16-16,4 0 0 16,-7 0-5-16,-3 0 1 0,-10 0 5 15,-9 0-7 1,-10 0 0-16,-5 0 1 0,-8 0 0 16,-4 0 0-16,0 0 18 15,0 0 9-15,0 0-2 16,0 0 4-16,0 0-10 15,0 0 8-15,0 0-10 16,0 0-5-16,0 0-7 16,0 0-5-16,0 0 8 15,0 0-9-15,0 0-27 16,0 0-39-16,-9 0-66 16,-15-12-166-16,1 1 53 15,-2-2-372-15</inkml:trace>
  <inkml:trace contextRef="#ctx0" brushRef="#br0" timeOffset="41059.18">10756 7907 565 0,'0'0'203'16,"0"0"56"-16,0 0-135 15,0 0-25-15,0 0 2 16,0 0-11-16,0 0-36 16,15 3 7-16,12-3 12 15,4 0 2-15,3 3-24 0,1-2-26 16,6 2-6-16,1-2-1 16,6-1 5-16,8 0 4 15,4 0-10-15,3-5-8 16,-1-5-2-1,-4-3-6-15,-8 4 0 0,-13-2 0 16,-12 5 17-16,-10 5 10 16,-9-2-2-16,-2 3-5 15,-4 0 2-15,0 0-9 16,0 0 4-16,0 0-9 16,0 0-9-16,-6 0-24 15,-2 0-38-15,-1 0 4 16,-5 0-40-16,-10 0-139 15,2 0 13-15,-1-2-722 0</inkml:trace>
  <inkml:trace contextRef="#ctx0" brushRef="#br0" timeOffset="41514.98">10923 7918 512 0,'0'0'725'0,"0"0"-616"16,0 0-79-16,0 0-17 15,0 0 37-15,0 0 24 16,0 0-7-16,118 3-35 16,-91-3-19-16,0 0-13 15,-1 0 6-15,0 0-4 16,1-4-1-16,-2 1 11 16,-2-1 3-16,-6 1 1 15,-1-1 7-15,-5 0 5 16,-5 1-9-16,2 2-5 15,-6 1-12-15,-2 0 5 16,0 0 2-16,0 0-8 0,0 0 6 16,0 0-7-16,0 0-11 15,0 0 10-15,0 0-68 16,0-3-126-16,0-1-65 16,-6-2-670-16</inkml:trace>
  <inkml:trace contextRef="#ctx0" brushRef="#br0" timeOffset="41948.33">11008 7874 441 0,'0'0'766'16,"0"0"-617"-16,0 0-125 15,0 0-24-15,0 0 0 16,0 0 13-16,0 0 2 16,58 3-1-16,-50-3-4 15,5 0 11-15,3 0 25 16,5 0 20-16,0 0-4 15,6 0-14-15,4 0-7 16,1 0-9-16,1 0-17 16,-4 0-14-16,-2-3 1 0,-7 1-1 15,-9 0 0-15,-5 2 0 16,-3 0 7-16,-3 0 10 16,0 0 5-16,0 0 4 15,0 0-14-15,0 0-13 16,0 0 0-16,0 0-22 15,0 0-28-15,0 0-83 16,0-2-48-16,0 1-62 16,0-3-343-16</inkml:trace>
  <inkml:trace contextRef="#ctx0" brushRef="#br0" timeOffset="43149.85">11774 7845 590 0,'0'0'56'0,"0"0"-39"16,0 0 295-16,0 0-202 16,0 0-36-16,0 0-12 15,0 0-7-15,-9 7 2 16,20-7-15-16,0 0-12 16,2 0 5-16,1 0-10 15,1 0 1-15,3 0 10 0,1 0-2 16,2 0 12-16,6 4 1 15,2 0-14-15,4-1-9 16,5 1-16-16,3-1-7 16,1-1-1-16,5-2 0 15,1 0 9-15,6 0-9 16,0 0 0-16,2 0 0 16,-1 0 0-16,1-4-9 15,-3-1-5-15,1 0 4 16,-3-1 9-16,-2 0-1 15,-5 0-4-15,-1 2 6 16,-3-2 0-16,-2 0 0 16,-1 2 13-16,2-2 3 15,-1 2-6-15,-3-2-4 0,1 4 4 16,-3-2-8-16,1 2-2 16,-3 2 1-16,2-2 0 15,1 0 5-15,2 0-6 16,-5 0 0-16,0 0 12 15,-2 0 7-15,-5 0-5 16,0 2 5-16,-3 0-13 16,-1 0-4-16,2 0 10 15,-2 0-12-15,3 0 0 16,0 0 0-16,4 0 0 16,0-2 0-16,0 2 0 15,-2 0 1-15,-1 0 0 0,-3 0-1 16,-2 0 1-16,-4 0-1 15,-1 0 0-15,-5 0 5 16,1 0-5-16,-2 0 0 16,1 4 0-16,-1-2-1 15,2 0 1-15,1 0 4 16,-1 0-1-16,2 0-5 16,1 0 2-16,1 0 0 15,-3 0 0-15,1 0 0 16,3 0 0-16,-2 0 2 15,1 0-2-15,-1 0 1 16,3 0-1-16,-3 0 0 16,1-2 0-16,-1 0 6 0,-5 0-4 15,-1 0 15-15,-2 0 5 16,-3 0 8-16,-2 0-16 16,0 0 7-16,0 0-8 15,0 0 2-15,0 0 8 16,0 0-7-16,0 0-6 15,0 0-10-15,0 0 1 16,0 0 0-16,0 0 0 16,0 0 0-16,0 0 0 15,0 0-1-15,0 0-1 16,0 0-11-16,0 0-25 16,-2 0-43-16,-18-10-204 15,1-4-108-15,-2-2-771 0</inkml:trace>
  <inkml:trace contextRef="#ctx0" brushRef="#br0" timeOffset="45817.58">2275 8839 392 0,'0'0'152'0,"0"0"-4"16,0 0-148-16,0 0-1 16,0 0 1-16,0 0 218 15,0 0-4-15,5-2-80 16,-3 2-68-16,1 0-30 16,-1 0-14-16,0 2-12 15,-2 0 6-15,0-2 14 0,0 0 38 16,0 2 52-16,0-2-4 15,0 0-35-15,0 0-40 16,2 4-25-16,5 2-10 16,2 4-5-16,2 2 12 15,4 2-4-15,2 0 3 16,-2-2-2-16,3 0 6 16,-3-4 0-16,3 0-5 15,-1 0-1-15,4-2 0 16,1 2-1-16,0-2-9 15,6 0 0-15,3 0 2 32,9 3 21-32,-3-4-5 0,5 1-2 0,1 1-15 15,-1-4 7-15,6-1-8 0,0-2 10 16,4 0-9-16,0 0 0 16,2 0 5-16,-2-5-5 15,-6-4 5-15,-7 3-6 16,-4 3 0-16,-6 3 0 15,-4 0 1-15,-4 0-1 16,0 0 0-16,-4 0 7 16,3 0-7-16,-1 1 1 15,1 5 12-15,-1 1 0 16,2-2-5-16,1 1 1 16,-2 1 10-16,2-3-1 0,0 0 4 15,3-1-6-15,2 0 2 16,2-3-2-16,2 0-9 15,4 0-2-15,0-3-4 16,0-7-1-16,-4 0 2 16,-6 1-2-16,1 0-7 15,-8 5 5-15,-3 3 1 16,-3 1-13-16,-1 0 13 16,-3 0-6-16,4 0 7 15,-1 0 0-15,2 0 1 16,3 0 7-16,-1 0-8 15,3 0 0-15,-2 0-1 16,2 0 0-16,-2 0 0 16,-1 1 0-16,3 7-4 15,-1 1 5-15,1-2 0 0,5 0 0 16,-1-3 1 0,4-3 0-16,3-1 5 0,3 0-3 15,1 0-2-15,5-10 8 16,0-6-8-16,2-2 0 15,0 0 1-15,-5 2-2 16,-5 4 1-16,-6 4-1 16,-6 4 0-16,-3 4-1 15,-3 0-9-15,-1 0 1 16,-2 0 9-16,2 4 0 16,0 2 0-16,0 2 0 0,3-2 10 15,-1-2-1 1,3-2-7-16,1 0-1 0,-1-2 5 15,-1 0-6-15,1 0 6 16,0 0-6-16,-5 0 1 16,2 0-1-16,1 0 0 15,-1 0 6-15,3 0-6 16,1 0-2-16,0 0 2 16,0 0-1-16,3 0 1 15,-4 0 0-15,8 0-1 16,-1 0 1-16,-3 0 0 15,2 0 0-15,-4 0 6 16,-2 0-5-16,3 0-1 16,-7 0-1-16,1 0 0 0,-2 0 1 15,-5 0 0 1,0 0 1-16,-4 0 4 0,0 0-5 16,-2 0-6-16,0 0 5 15,2 0 1-15,0 0-12 16,2 0 12-16,3 0 1 15,-1 0-1-15,2 0 0 16,0 0-1-16,-1 0 1 16,-3 2 0-16,2-2 7 15,-5 0-7-15,-1 2 0 16,3-2 0-16,-3 0 1 16,0 0 0-16,0 0 14 15,0 0-14-15,0 0-1 16,0 0 8-16,0 0-8 15,0 0 0-15,0 0-1 0,0 0 1 16,0 0 6-16,0 0-6 16,0 0-1-16,0 0 1 15,0 0 5-15,0 0-5 16,0 0 0-16,0 0 0 16,0 0 2-16,0 0-2 15,0 0 0-15,0 0 0 16,0 0-12-16,0 0-47 15,-8 0-105-15,-9 0-168 16,-5-10-524-16</inkml:trace>
  <inkml:trace contextRef="#ctx0" brushRef="#br0" timeOffset="48429.86">18926 7863 561 0,'0'0'61'15,"0"0"-3"-15,0 0 89 16,0 0-84-16,0 0-63 15,0 0-80-15,25-5-126 16,-14 1-70-16,-1 0 158 16,0 0 40-16,-1 0 78 0,-3 0 123 15,-2 0 146-15,1 0-55 16,-2 2-71-16,-3 1-7 16,0 1-63-16,0 0-32 15,0 0 18-15,0 0 30 16,0 0 41-16,0 0 40 15,0 0-53-15,-3 0-47 16,3 0-37-16,-2 0-20 16,2 0-11-16,0 0 1 15,0 0 3-15,0 0-12 16,-3 0 6-16,-1 3 0 16,-2 3 0-16,-5 4 5 15,-3 2-3-15,-1 0-2 0,-1-1 7 16,1 0-7-16,-4 1 0 15,1-2 1-15,-3 3-1 16,0-4 2 0,-2 2-3-16,6-4 1 0,1 2 0 15,6-5 0-15,3-3 0 16,5 2 1-16,2-3-2 16,0 0-16-16,0 0-47 15,11 1 64-15,9-1 0 16,4 0 12-16,5 0-11 15,2 0 5-15,-2 0-4 16,0 0 5-16,-4-1 4 16,-3-3-4-16,-4 0 12 0,-5 2 9 15,-2-2-9 1,-2 1 1-16,-6 3 5 0,-1 0 13 16,0 0 0-16,-2 0-13 15,0 0-13-15,0 0-1 16,0 0-9-16,3 0 4 15,-3 0 0-15,0 0-4 16,0 0 10-16,2 0 18 16,-2 0-1-16,0-1 21 15,0 1-4-15,0 0-9 16,0-3-15-16,0 2-7 16,0-1 1-16,0-5 0 15,0-2-10-15,0-1 3 16,0-3-7-16,0 0-2 15,0-1 0-15,0 1 9 16,0 3 6-16,0 2-8 16,0 4-6-16,-2 3-1 0,-1 1-2 15,1 0-8-15,2 0-2 16,0 0-4-16,0 0 3 16,0 0 4-16,0 0-14 15,-2 0-6-15,2 0-27 16,-5 0-27-16,-10-3-16 15,-1 1-150-15,-4-2-311 0</inkml:trace>
  <inkml:trace contextRef="#ctx0" brushRef="#br0" timeOffset="49457.85">17010 7778 449 0,'0'0'158'15,"0"0"68"-15,0 0-113 16,0 0-71-16,0 0 94 16,0 0-3-16,0 0-74 15,0 8-40-15,0-6-17 16,0 2-1-16,0 0 23 16,-4 2 33-16,-6 2 4 15,2 0 16-15,-6 1-10 16,1 0-21-16,-6 1-27 15,2 2-18-15,-3 0 0 0,3 0 6 16,1 1-5 0,3-5-4-16,3-1 1 0,3-3 1 15,3-1 9-15,4-2-8 16,0-1 11-16,0 0-12 16,0 0-5-16,0 0 5 15,2 0 20-15,12 0 13 16,1 0 14-16,8 0-15 15,6 0-11-15,2-5-8 16,7 0-6-16,-1 1 8 16,0 0-9-16,-5 4-5 15,-4 0 11-15,-6 0-6 16,-8 0-6-16,-6 0 1 0,-3 0-1 16,-3 0 0-1,-2 0-1-15,0 0 1 0,0 0 1 16,0 0 31-1,0 0 6-15,0 0 4 0,0 0 4 16,0 0 26-16,0 0 2 16,0 0-22-16,0 0-24 15,0-5-15-15,-5-8-12 16,-5-1 0-16,-6-2-1 16,-4-2-1-16,4 2-6 15,-2-2 6-15,3 4-10 16,4 2-1-16,1 6-10 15,6 0-44-15,-2 4-52 16,1-2-95-16,-4 0-164 0</inkml:trace>
  <inkml:trace contextRef="#ctx0" brushRef="#br0" timeOffset="50715.92">16631 6096 620 0,'0'0'46'0,"0"0"-33"16,0 0 291-16,0 0-136 15,0 0-78-15,0 0-47 16,0 0 10-16,9 14-4 15,-9-12-6-15,0 0-3 16,5 4-32-16,-1 8 0 16,7 6 51-16,0 6 26 15,0 4-5-15,2 4-23 16,-1-4-27-16,-1-4-22 16,-3-6 3-16,2-8-3 0,-8-3-7 15,0-8-1-15,-2-1 12 16,0 0 0-16,0 0-12 15,0-24-17-15,-10 0-284 16,-7 0-321-16</inkml:trace>
  <inkml:trace contextRef="#ctx0" brushRef="#br0" timeOffset="51011.73">16299 6449 1445 0,'0'0'349'16,"0"0"-262"-16,0 0-87 0,0 0 1 15,140-35 14-15,-79 24 8 16,1 0-12-16,-2 5-10 16,-2 2-1-16,-6 3-9 15,-12-2 9-15,-14 3 0 16,-6-1 0-16,-8 1 0 15,-4-3 19-15,1 1 5 16,0 0 1-16,0 0-11 16,5-2 0-16,-3 3-14 15,-3-2 0-15,-1 2 0 0,-2 1-30 16,-5 0-62-16,-18 1-234 16,-7 9-44-16</inkml:trace>
  <inkml:trace contextRef="#ctx0" brushRef="#br0" timeOffset="51380.74">16470 6597 700 0,'0'0'984'15,"0"0"-809"-15,0 0-135 16,0 0-39-16,0 0 0 16,0 0 0-16,0 0 7 15,27 48-8-15,-27-36-77 16,0-2-39-16,-4 0-20 0,-8-2 62 15,-1-4 17 1,5-4 6-16,8 0 5 0,0 0-51 16,4-8-132-16,25-6 59 15,9 0 118-15,11 0 46 16,9 0 6-16,5-2 49 16,-1 4 77-16,-7 0 40 15,-12 2-40-15,-12 4-32 16,-16 4-24-16,-11 0 55 15,-4 2 6-15,0 0-7 16,-15 0-87-16,-12 14-7 16,-4 6-12-16,0 0-18 15,0 2-1-15,2 0-17 16,2 0-33-16,-9 8-115 16,7-3-60-16,7-9-278 0</inkml:trace>
  <inkml:trace contextRef="#ctx0" brushRef="#br0" timeOffset="51568.75">16516 6854 1455 0,'0'0'271'0,"0"0"-204"15,0 0-47-15,-14 110-11 16,14-72-3-16,0 0-6 16,0-8-13-16,0-4-59 15,0-5-94-15,0-10 48 16,0-4 2-16,0-7-40 15,2 0-28-15,4-8-211 0</inkml:trace>
  <inkml:trace contextRef="#ctx0" brushRef="#br0" timeOffset="51977.18">16742 6653 821 0,'0'0'81'15,"0"0"439"1,0 0-346-16,0 0-136 0,0 0 6 15,0 0 48-15,132 24-22 16,-95-10-54-16,6 0-12 16,-3-6-4-16,-7-1-19 15,-6-6 2-15,-8-1-11 16,-11 0 18-16,-6 0 10 0,-2 0 21 16,0 0 34-1,0 0-17-15,0 3-8 0,0 0-20 16,0 5-10-16,0 4 0 15,-2 5 2-15,-2 3 7 16,0 2-9-16,-1 1 6 16,2 2-5-16,-3 1-1 15,-1 4 2-15,1 0 8 16,-3 0-9-16,5-2 1 16,-2-6-1-16,2-4-1 15,2-8 1-15,0-2 2 16,2-5-3-16,0-2 2 15,-2-1-2-15,2 0-8 16,0 0-9-16,-3 2-51 16,-1 0-90-16,-8 0-43 0,2 2 16 15,-1-4-312-15</inkml:trace>
  <inkml:trace contextRef="#ctx0" brushRef="#br0" timeOffset="52397.65">16716 6822 1631 0,'0'0'258'0,"0"0"-258"16,0 0-79-16,0 0-134 16,0 0 143-16,0 0 35 0,0 0-27 15,6-2-11-15,8 2 62 16,1-2 11-16,6-9 7 15,3 4 63-15,3 0-9 16,2 6-2-16,2 1 8 16,0 0 25-16,-7 0-13 15,-6 0-37-15,-9 1-27 16,-7 9 2-16,-2 1-11 16,-4 4 13-16,-21 6 21 15,-6 1-5-15,-4 2-23 16,1-4-5-16,7-4 0 15,10-4 4-15,7-4-5 16,10-2-6-16,0-2 0 0,0 0 1 16,17 0 44-1,5 0-4-15,7 0-16 0,-1-2-10 16,-1-2-15-16,0 0-48 16,-2 0-14-16,14-12-86 15,-7-6-182-15,-1-4-974 16</inkml:trace>
  <inkml:trace contextRef="#ctx0" brushRef="#br0" timeOffset="53182.07">18830 6158 550 0,'0'0'521'0,"0"0"-399"0,0 0-122 15,0 0-12-15,0 0 12 16,0 0 88-16,0 0 21 15,11-30 10-15,-11 30-2 16,0 0-42-16,-4 12-13 16,-17 12 18-16,-10 6 9 15,-6 6-40-15,-10 2-16 16,-4 0 1-16,-1-6-12 16,-2-2 9-16,2-6 13 15,0-3-15-15,1-2-6 16,4-1-10-16,2-3-12 15,8-1-1-15,5-4-6 0,13-2-25 16,7-4-26-16,8-4-26 16,4 0-8-16,0 0-56 15,8 0-25-15,15 0 35 16,2-6 58-16,-1 1 79 16,-1 4 13-16,-6 1 85 15,-2 0 42-15,-1 8 10 16,-3 12-91-16,-1 4-2 15,-4 4-19-15,-2 2-17 16,-1 0-13-16,-3-2-7 16,0-1 8-16,0-6-7 15,0-1-1-15,0-6 5 16,0 0-6-16,-5-3 9 0,1-4-8 16,0 1-1-16,-3-2-20 15,6 1-24-15,-1-2-4 16,2 0-112-16,2-5-41 15,14 0 34-15,5-14-244 0</inkml:trace>
  <inkml:trace contextRef="#ctx0" brushRef="#br0" timeOffset="53599.18">19013 6220 1317 0,'0'0'318'16,"0"0"-318"-16,0 0-34 15,0 0-5-15,0 0 39 16,0 0 56-16,0 0 31 16,0 0-33-16,-22 0-52 15,-14 12 30-15,-15 8-32 16,-14 6-9-16,-6 6-59 15,-3 0 18-15,7-2 34 16,13-2 15-16,13-6 1 16,14-5 1-16,12-3 8 15,7 0-9-15,8 4 2 0,0 6 9 16,8 8 27 0,9 10 5-16,5 8-16 62,1 4-8-62,-2-2-19 16,0-3-20-16,-5-12-44 0,-5-10 23 0,-5-11 29 0,-4-8 12 0,-2-6 13 0,0-2-2 0,0-6-11 0,-10-14-212 15,-4-7-391-15</inkml:trace>
  <inkml:trace contextRef="#ctx0" brushRef="#br0" timeOffset="54043.54">18565 6541 588 0,'0'0'1180'0,"0"0"-991"16,0 0-182-16,0 0-7 0,133-14 8 16,-65 8 5-16,5-4 21 15,5-4-13-15,-4 0-15 16,-10-1 4-16,-14 4-10 16,-17 1-5-16,-18 4-19 15,-13 4-6-15,-2-1 14 16,-8 2-65-16,-22 1-17 15,-5 0 24-15,-7 0 36 16,-1 0-28-16,5 0-24 16,7 0 54-16,9-3 36 15,4 3 19-15,7 0 65 16,4 0-11-16,3 3-55 16,0 12-7-16,4 10-10 0,0 3 8 15,0 6 46-15,0 2 5 16,10 0-10-16,9-4-9 15,2 0-5-15,4-8-3 16,-3-1-11-16,1-9-21 16,-6-3 15-16,-5-4-13 15,-6-3-3-15,-1-3 19 16,-5-1 5-16,0 0 16 16,0 0 4-16,0 0-22 15,0 0-22-15,0 0-41 16,-16-12-126-16,-2-2-337 0</inkml:trace>
  <inkml:trace contextRef="#ctx0" brushRef="#br0" timeOffset="54262.96">18698 6765 1575 0,'0'0'523'0,"0"0"-512"15,0 0-10-15,0 0 6 16,0 0 37-16,103 105 4 15,-76-87-19-15,-10-4-16 16,-5-4-13-16,-7-6-18 16,-5-2 15-16,0-2-3 15,-5 0-14-15,-15-4-94 16,-20-22-7-16,5 3-210 16,0-4-174-16</inkml:trace>
</inkml:ink>
</file>

<file path=ppt/ink/ink16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17:47.184"/>
    </inkml:context>
    <inkml:brush xml:id="br0">
      <inkml:brushProperty name="width" value="0.05292" units="cm"/>
      <inkml:brushProperty name="height" value="0.05292" units="cm"/>
      <inkml:brushProperty name="color" value="#FF0000"/>
    </inkml:brush>
  </inkml:definitions>
  <inkml:trace contextRef="#ctx0" brushRef="#br0">5339 12278 1099 0,'0'0'530'16,"0"0"-446"-16,0 0-55 16,0 0-4-16,0 0 4 15,0 0-23-15,5 0-6 16,-1 0 2-16,-2 0 4 15,-2 0 7-15,0 0 38 16,0 0 50-16,0 0 3 16,0 0-16-16,0 0-17 0,0 0-19 15,0 6-28 1,0 12-18-16,0 10 10 0,-8 12 24 16,-5 11-2-16,1 4-12 15,-7 4-16-15,2 1 15 31,-5 2-2-31,-1-2 8 0,2-4-3 0,0-4-13 16,2-4 0-16,5-7-14 16,3-7 1-16,-1-6 4 15,6-8-6-15,2-4 0 16,2-6-11-16,2-4-41 16,0-4-12-16,-3-2-16 0,-7-16-21 15,0-10-123-15,-1-6-577 16</inkml:trace>
  <inkml:trace contextRef="#ctx0" brushRef="#br0" timeOffset="312.45">5244 12713 1857 0,'0'0'387'15,"0"0"-288"-15,0 0-86 16,0 0-11-16,0 0 5 15,0 0 11-15,131 0 14 16,-85 2-18-16,2-2-8 0,-11 0 1 16,-6 0 0-1,-10 0-6-15,-8 0 0 0,-9 0 0 16,0 0 1-16,-1 0-1 16,0 0 0-16,1-2-1 15,2 0-13-15,-1 0-15 16,-1 0-30-16,-2 2-26 15,0-2-118-15,0-2-9 16,-2-12-110-16,0 2 68 16,0-4-976-16</inkml:trace>
  <inkml:trace contextRef="#ctx0" brushRef="#br0" timeOffset="651.57">5709 12308 895 0,'0'0'715'0,"0"0"-452"16,0 0-92-16,0 0-34 0,0 0-50 16,0 0-45-1,0 0-25-15,0-16-17 0,0 38 1 16,0 14 19-16,0 17 53 16,-9 12-12-16,-6 14-2 15,-4 3-7-15,4 2-15 16,-1 0-25-16,5-2-3 15,3-2-8-15,-2-3-1 16,6-9 7-16,0-8-7 16,1-12 1-16,3-9 7 15,-2-11-8-15,2-10 6 16,0-8-5-16,0-5 1 0,0-2 8 16,0-3-3-1,0 0 2-15,0 0-9 0,-2 0-34 16,0 0-33-16,-8-22-76 15,2 0-175-15,1-2-388 0</inkml:trace>
  <inkml:trace contextRef="#ctx0" brushRef="#br0" timeOffset="15108.22">17299 6888 1092 0,'0'0'200'0,"0"0"-21"15,0 0 2-15,0 0-60 16,0 0-12-16,0 0-20 16,0 0-20-16,27-86-10 15,-25 80 14-15,1 3-12 16,-1 2-20-16,-2 1-5 0,0 0-13 15,0 0-8-15,0 1-7 16,-7 16 3-16,-17 7 35 16,-14 7 5-16,-16 6-4 15,-8 3-14-15,-9 0-17 16,-5-2-7-16,0-2-7 31,3 0-1-31,3-1 0 0,8-2-1 0,13-4-7 16,13-7 7-16,17-8 0 15,10-4-1-15,9-5-7 16,0 2-9-16,28 1-12 16,24 4 22-16,39 6 7 0,41 0 6 15,-3-4-5 1,-13-4 24-16,-18-4-24 0,-35-4 13 16,-3 2 2-16,-10-2-9 15,-19 0-5-15,-12 0 11 16,-13-2 1-16,-4 2 14 15,-2-2 6-15,0 0-1 16,0 0-2-16,0 0-2 16,0 0-3-16,0 0 6 15,0-6 2-15,-2-14-10 16,-9-12-17-16,-3-12-7 16,-3-15 0-16,1-10-1 15,1-6-5-15,3 3 6 16,4 10-7-16,5 14 7 15,1 17 0-15,0 16 0 16,2 11-6-16,0 4-11 0,0 0-20 16,0 0-27-16,0 1-26 15,0 13-1-15,0 3-8 16,0-1-38-16,2-4-94 16,7-6-127-16,-5-6-380 0</inkml:trace>
  <inkml:trace contextRef="#ctx0" brushRef="#br0" timeOffset="15595.47">18139 7193 1309 0,'0'0'517'0,"0"0"-386"16,0 0-91 0,0 0 4-16,0 0 45 0,0 0-46 15,0 0-19-15,166-33 8 16,-116 30-7-16,-7 0 4 16,-14 3-10-16,-12 0-3 15,-10 0 0-15,-4 14-8 16,-3 4-8-16,0 7 7 15,-18 1 6-15,-3 2 1 16,0 0-5-16,0-4-9 16,1-4 2-16,-1 0-2 15,-4-4-45-15,-6 2-63 32,-17 2-126-32,9-6-145 0,3-2-605 0</inkml:trace>
  <inkml:trace contextRef="#ctx0" brushRef="#br0" timeOffset="15755.05">18081 7564 1640 0,'0'0'287'16,"0"0"-215"-16,0 0 61 15,0 0 15-15,0 0-57 16,0 0-62-16,0 0-29 16,49 33-91-16,-42-28-265 0</inkml:trace>
  <inkml:trace contextRef="#ctx0" brushRef="#br0" timeOffset="17310.84">4064 8707 1039 0,'0'0'270'0,"0"0"-127"0,0 0 7 15,0 0-39-15,0 0-25 16,0 0-28-16,0-25-33 16,0 25-9-16,0 0-10 15,0 0 4-15,0 0 31 16,0 0 20-16,0 0-22 16,0 0-16-16,0 0-11 15,0 8 0-15,0 6 4 16,0 8 17-16,0 5-16 0,0 7-9 15,0 4 1-15,0 6 5 16,0 4-3 0,-2 2 14-16,-6 2 15 31,-5-6-14-31,1-3-5 0,3-9-14 0,3-8 8 0,-2-8-4 16,6-6 0-16,0-8 1 15,2-2-4-15,0-2 4 16,-2 0 7-16,0 0-9 15,-3 0-10-15,-5-4-1 16,-9-12-128-16,-14-8-135 16,2 2-134-16,2-1-524 0</inkml:trace>
  <inkml:trace contextRef="#ctx0" brushRef="#br0" timeOffset="18178.54">3657 9140 1005 0,'0'0'512'16,"0"0"-390"-16,0 0-99 15,0 0-23-15,0 0-5 0,0 0 5 16,0 0 17 0,0 80 46-16,6-46-5 0,2 0-1 15,-2 0-24-15,-1-4 6 16,3-4-12-16,1 0-7 16,3-4-1-16,6 1 0 15,1-5 4-15,8-2-11 16,4-6 9-16,9-4 26 15,7-6 1-15,3 0-3 16,5-6-22-16,-2-16-9 31,1-3 8-31,-3-3-21 0,-6 0 13 0,-5 2-6 16,-9 4-7-16,-4 0 5 0,-3 2-6 16,-4 0 11-1,0 0 6-15,-1-2 4 0,-2-4 0 16,1-2 4-16,-3-2-7 15,-1-5 1-15,-1-1-8 16,-4-1-2-16,0-3-7 16,-7 1 4-16,1 1 2 15,-3 0-7-15,0 2 5 16,0 0-1-16,-7 0-4 16,-9 2 0-16,1 2 5 15,-3 1-6-15,-1 8-1 16,0 0-9-16,-4 3-2 15,-1 2 3-15,-1 4 0 0,1 0-4 16,-5 6 13 0,-2 2 6-16,-2 4-6 0,-6 2 1 15,1 0-1-15,-3 4 0 16,1 8 0-16,-1 0 0 16,3 0 1-16,1 3-1 15,1-2 0-15,0 1 0 16,2 3 0-16,3 1 2 15,1 0-2-15,2 4-1 16,2 3 1-16,4 4-2 16,-1 5 2-16,3 0-6 15,2 6 1-15,1 2 5 16,5 4 0-16,2 2 0 16,0 0 2-16,4-3-2 0,1-9 1 15,3-6 1-15,0-8-2 16,0-4 5-16,2-6-5 15,0-2-27-15,0 0-31 16,0 0-82-16,0 4-53 16,0-2-189-16,4-4-873 0</inkml:trace>
  <inkml:trace contextRef="#ctx0" brushRef="#br0" timeOffset="18625.02">4582 9767 1627 0,'0'0'625'0,"0"0"-525"16,0 0-75-16,0 0-24 16,0 0 8-16,0 0-9 15,0 0-21-15,16 0-16 16,-10 0-66-16,7-2-58 16,1-7 3-16,-3-5-490 0</inkml:trace>
  <inkml:trace contextRef="#ctx0" brushRef="#br0" timeOffset="21088.74">5818 8715 1279 0,'0'0'344'0,"0"0"-214"15,0 0-38-15,0 0 15 16,0 0 13-16,0 0 5 16,0 0-54-16,0-4-36 0,2 4-16 15,1 0-10-15,2 0-3 16,1 0-5-16,3 0 11 16,4 0-3-16,7 0 8 15,5 0 4-15,6 0-6 16,0 0-2-16,5 0 1 15,-3 0-4-15,-2 0-3 16,-2 4-5-16,-2 2-2 31,-4 4 6-15,-2-2-6 0,-3 2-1-16,3 2 1 0,-4 0 0 0,-1 2-1 0,1 2 1 0,-1 0 0 0,-3 2 2 15,1-2-2-15,-3 2 1 16,-1 0 0-1,-4 2 0-15,-2 0-1 0,-1 2 0 16,-3 2-2-16,0 4 2 16,-5 2 0-16,-15 5 0 15,-9-2 0-15,-4 6-10 16,-9-3 10-16,-4 2 8 16,-4 0-7-16,-6-2 11 15,2 0-12-15,3-6 1 16,4-3-1-16,7-8 0 15,0-1 0-15,4-4 1 16,3 0 0-16,4-2 0 0,4-2 1 16,10-3-2-16,6-3 2 15,4-4-1-15,5 0 0 16,0 0-1-16,0 0 1 16,0 0-2-16,0 0 1 15,0 0-1-15,0 0 0 16,7 0-29-16,13 0 2 15,13 0 28-15,19 0 3 16,13 0 26-16,8 2-23 16,7 2 6-16,1 1 2 15,-6 2-14-15,-8 1-1 16,-7 0 1-16,-6 0 0 16,-12 2 12-16,-7-2-11 0,-10-3-1 15,-9 2 0 1,-7-3 0-16,-5-2 0 15,-4 0 0-15,0-2 0 0,0 2 8 16,0-2-1-16,0 0 1 16,0 0-7-16,0 0-1 15,0 0-19-15,0-12-27 16,0-6-46-16,0-8-237 0</inkml:trace>
  <inkml:trace contextRef="#ctx0" brushRef="#br0" timeOffset="21676.83">6607 8576 1290 0,'0'0'270'0,"0"0"-190"0,0 0-58 16,0 0 7-16,0 0 22 15,0 0 19-15,0 0-24 16,85 92-20-16,-61-52-11 0,-4 3-3 16,-4-3 2-1,-5-4-2-15,-7-2-2 0,-4-4 6 16,0-2 14-16,0-2 28 15,-8-4 14-15,-4-4-20 16,5-4-24-16,3-7-18 16,0-3 2-16,4-3-6 15,0-1 0-15,0 0 4 16,0 0 8-16,0 0 7 16,0-10-6-16,0-10-19 15,6-8-26-15,13-10-11 16,7-6 22-16,10-6 15 15,2 0-6-15,1 1 6 16,-1 9 14-16,-4 8 9 16,-5 8-6 31,-7 8 3-47,-2 6-6 0,-4 6-13 0,-1 0 0 0,-2 4 0 0,-1 0 5 0,-3 0-6 0,-5 0 0 15,-2 0 0-15,0 0-10 16,-2 0-10-16,0 0-39 15,0 0-53-15,3 0 7 16,1 10-55-16,-1 2-232 16,-1 0-231-16</inkml:trace>
  <inkml:trace contextRef="#ctx0" brushRef="#br0" timeOffset="21960.6">7216 8849 1287 0,'0'0'629'0,"0"0"-536"16,0 0-70-16,0 0 14 15,0 0 7-15,0 0 0 16,0 0-3-16,122 16-14 16,-78-14-11-16,0-2-6 15,-1 0-8-15,-5 0 10 16,-7 0-11-16,-6 0 0 15,-8 0 0-15,-5-2-1 16,-6 0-20-16,-6 0-35 16,0 0-32-16,0-4 31 0,-4-12-108 15,-5 2-167-15,0-2-223 0</inkml:trace>
  <inkml:trace contextRef="#ctx0" brushRef="#br0" timeOffset="22257.82">7991 8534 1610 0,'0'0'557'0,"0"0"-466"31,0 0-68-31,0 0-23 0,0 0 1 0,0 0 7 16,0 102 15-16,0-52-4 0,0 4-9 15,0-3-4 1,0-5 3-16,0-6-2 0,0-6 7 16,0-4-13-1,0-4 13-15,0-4-8 16,-2-5-6-16,-1-8 1 0,1-3-1 16,2-3-23-16,0-10-119 15,0-13-30 1,2-6-443-16</inkml:trace>
  <inkml:trace contextRef="#ctx0" brushRef="#br0" timeOffset="22785.91">8855 8857 1425 0,'0'0'304'0,"0"0"-153"16,0 0 1-16,0 0-5 15,0 0-73-15,0 0-47 0,0 0-27 16,2-4 0-16,13 16 32 16,6 4 7-16,4 4-5 15,4 0-2-15,0 2-15 16,0-4-11-16,-2 2-5 16,-4-2 1-16,0-2 17 15,-7 1-18-15,-5-7 0 16,-7-2 10-16,-4-1-11 15,0 0 0-15,0 0 1 16,-13 5-1-16,-14 1 1 16,-6 2 1-16,-8 4-2 15,-3-1 13-15,-3-2-13 16,0 0 1-16,-1-2-2 16,5-2-7-16,1 0 2 0,9-4 5 15,4-2-40-15,8-2-38 16,4-4-92-16,14 0 0 15,1 0-146-15,2-8-643 0</inkml:trace>
  <inkml:trace contextRef="#ctx0" brushRef="#br0" timeOffset="23157.94">9387 9220 1330 0,'0'0'389'16,"0"0"-292"-16,0 0-71 16,0 0-7-16,0 0 28 15,0 0 23-15,0 0-11 16,3 38 4-16,-16-20 27 15,-14 2-4-15,-11 6-5 16,-9 0-16-16,-5 0-45 16,0-1-1-16,-2-3-6 15,8-8-5-15,0-5-8 16,9-4-31-16,3-5-23 16,-3-6-69-16,8-16-163 46,8-7-464-30</inkml:trace>
  <inkml:trace contextRef="#ctx0" brushRef="#br0" timeOffset="23984.29">10083 8725 1572 0,'0'0'341'16,"0"0"-166"-16,0 0-75 15,0 0-37-15,0 0-17 0,0 0-26 16,0 0-12-16,31 42 4 16,-29-4 12-16,-2 6 1 15,0 8-13-15,-22 6 9 16,-12 2-6-16,-7 4-3 15,-9-3 1-15,4-7-12 16,5-10 7-16,12-10-1 16,12-12-7-16,6-12 0 31,11-4 0-31,0-6-11 0,31 0 11 0,22-2 6 0,17-14 11 16,16-4-7-1,9-2-9-15,-1 0 0 16,-9 2-1-16,-14 4 2 0,-17 2-1 15,-19 6 0-15,-12 2 1 16,-15 4-2-16,-8 2-8 16,0 0-28-16,0-2-6 15,-2 0-10-15,-15-2-121 16,-8-4-54-16,-16-24-105 16,10 2-53-16,3-2-436 0</inkml:trace>
  <inkml:trace contextRef="#ctx0" brushRef="#br0" timeOffset="24204.7">10332 8931 1204 0,'0'0'618'16,"0"0"-443"-16,0 0-92 16,0 0-67-16,0 0 0 0,0 0 96 15,-42 125-29-15,22-62-32 16,-2 8-19-16,-1-5-11 16,6-4-20-16,1-10 6 15,3-8-7-15,1-9-10 16,3-5-13-16,3-8-47 15,2-8-78-15,4-12-12 16,6-2-226-16,14 0-278 0</inkml:trace>
  <inkml:trace contextRef="#ctx0" brushRef="#br0" timeOffset="24449.55">10936 9108 1905 0,'0'0'346'16,"0"0"-277"-16,0 0-44 15,0 0 9-15,157 0 31 16,-82-2-14-16,8 2-37 16,-2-2-13-16,-2-1 8 15,-15 2-9-15,-10-2-1 16,-14-1-28-16,-15 3-14 15,-12-1-11-15,-11 0 17 16,-2 0-38-16,0-5-30 0,-25-8-76 16,-1 1-208-16,1-7-122 15</inkml:trace>
  <inkml:trace contextRef="#ctx0" brushRef="#br0" timeOffset="24686.92">11457 8793 1582 0,'0'0'343'15,"0"0"-278"-15,0 0-4 16,-19 120 82-16,5-58-34 16,-1 5-17-16,-4 2-55 15,0-4-16-15,3-7-15 16,3-12-6-16,1-12 0 16,6-8-25-16,-1-10-12 15,5-5-15-15,2-6-99 16,0-5-18-16,15 0-53 0,6-12-147 15</inkml:trace>
  <inkml:trace contextRef="#ctx0" brushRef="#br0" timeOffset="25192.12">11852 8869 1307 0,'0'0'715'0,"0"0"-519"15,0 0-98-15,0 0-33 16,0 0-16-16,0 0-13 16,0 0-15-16,149-10-2 15,-109 38-13-15,3 8 0 0,-5 4-5 16,-1 7 8 0,-4 3-7-16,-3 1 4 0,-6 2-6 15,-6-1-8-15,-7-2 7 16,-11-2 1-16,0-4 1 15,-8 1-1-15,-19-8 0 16,-7-1 1-16,-1-5 8 16,-2-5-1-16,4-4-7 15,7-8 0-15,4-4 6 16,6-6-7-16,7-2 0 16,3-2 0-16,1 0-11 15,5-6 11-15,0-16-18 16,7-10-34-16,24-12 28 15,17-12-6-15,104-77-16 16,-55 61 36-16,5 3 10 16,0 8 1-16,-6 10 0 15,-18 13 18-15,-16 10 26 16,-18 12-11-16,-14 8-10 16,-12 4-11-16,-7 4-3 15,-5 0-10-15,-2 0-1 16,-2 0 0-16,-2 0-9 15,4 2 0-15,-2 2 10 16,0 2 0-16,0-4 0 16,2 2-49-16,3-4-29 15,-1 0-84-15,-1 0-157 0</inkml:trace>
  <inkml:trace contextRef="#ctx0" brushRef="#br0" timeOffset="25905.19">14873 9038 1317 0,'0'0'610'16,"0"0"-412"-16,0 0-52 15,0 0-13-15,0 0-60 16,0 0-52-16,0 0-13 0,41 18 13 16,-18-5-1-16,2 1-12 15,-5 0-7-15,-3-3 7 16,-5-5-7-16,-7-5-1 16,-3 2 0-16,-2-3-5 15,0 0-41-15,-16 0-71 16,-10-3-143-16,-3-6-500 0</inkml:trace>
  <inkml:trace contextRef="#ctx0" brushRef="#br0" timeOffset="26054.25">14650 9254 1152 0,'0'0'614'16,"0"0"-507"-16,0 0-46 15,0 0 67-15,0 0-13 0,0 0-44 16,0 0-27-16,-18 86-29 15,18-78-15-15,0-4-46 16,25-4-106-16,-1 0-79 16,5 0-274-16</inkml:trace>
  <inkml:trace contextRef="#ctx0" brushRef="#br0" timeOffset="26244.74">15579 9250 1896 0,'0'0'277'0,"0"0"-187"16,0 0 64-16,0 0-4 0,0 0-45 16,0 0-73-1,0 0-27-15,14 60-5 0,-14-34-38 16,0 2-80-16,0 4-56 16,0-6-158-16,0-9-713 0</inkml:trace>
  <inkml:trace contextRef="#ctx0" brushRef="#br0" timeOffset="26852.33">16136 9010 1177 0,'0'0'402'0,"0"0"-180"15,0 0-20-15,0 0-5 16,0 0-92-16,0 0-52 15,0 0 3-15,116 61-2 16,-95-22-26-16,-6 2-10 16,1 6-6-16,-5-1-11 0,-5-2 9 15,-2-2-8 1,-4-4-2-16,0-6 0 0,0-1-5 16,-15-8-4-16,-5-5-2 15,0-4 1-15,2-3-2 16,0-7 12-16,5-4 0 15,2 0 11-15,-1-16 1 16,10-12-5-16,2-11-7 16,4-9-12-16,30-6-4 15,15-4 3-15,14 2 13 16,10 2-1-16,3 6-4 16,-3 5 5-16,-1 5 7 31,-9 8-1-31,-13 6 10 0,-9 6-1 0,-12 6-5 15,-10 6-1-15,-9 2-8 0,-6 4-1 16,-4 0 0 0,0 0-12-16,0 0 3 0,0 0-3 15,0 0-24-15,0 0-36 16,5 0-8-16,-1 12-74 16,0-2-37-16,-1 0-390 0</inkml:trace>
  <inkml:trace contextRef="#ctx0" brushRef="#br0" timeOffset="27236.3">17039 9097 1348 0,'0'0'679'16,"0"0"-539"-16,0 0-63 15,0 0 12-15,0 0-31 16,0 0-39-16,0 0-3 16,49 3 18-16,-13-2-13 15,10 2 10-15,-2-1-20 16,-3-2 2-16,-7 2 1 16,-7-2 2-16,-8 0 8 15,-5 2-3-15,-6-2-8 16,-3 0 3-16,-3 0-14 0,-2 0-1 15,0 0-1 1,0 0-26-16,0 0-31 0,0 0-19 16,-4 0-44-16,-11 0-102 15,-10 0-262-15</inkml:trace>
  <inkml:trace contextRef="#ctx0" brushRef="#br0" timeOffset="27420.81">16921 9360 1670 0,'0'0'401'16,"0"0"-304"15,0 0 8-31,0 0 20 0,131 0-33 0,-73 0-15 0,0 0-37 16,-2 0-16-16,-10 3-12 0,-8-2 1 15,-13-1-1-15,-9 3-12 16,-10-3 0-16,-6 0-18 15,0 0-58-15,-4 0-65 16,-16-7-108-16,-7-9-407 0</inkml:trace>
  <inkml:trace contextRef="#ctx0" brushRef="#br0" timeOffset="43886.91">3819 13832 114 0,'0'0'287'0,"0"0"-219"16,0 112-68-16,12-62-182 16,1-7-79-16</inkml:trace>
  <inkml:trace contextRef="#ctx0" brushRef="#br0" timeOffset="44787.5">3545 13535 570 0,'0'0'569'0,"0"0"-376"16,0 0-31-16,0 0-25 16,0 0-4-16,0 0-54 15,0 0-22-15,0 0-22 16,0 0-22-16,0 0-8 16,0 2-5-16,0 4 0 0,0 6-2 15,0 6 2 1,8 2 0-16,-2 6 9 0,-2 2 7 15,1 2 8-15,-1 1-10 16,-1 1 21-16,-2 0-11 16,2 4 1-16,0 0-5 31,-3 4 5-31,2 6-7 0,-2 4-2 0,0 4 9 16,0 3-3-16,0-5-10 15,0-4-3-15,0-6 1 16,0-10-10-16,0-6 1 15,0-10 1-15,0-8-1 16,0-4 11-16,0-4 1 16,0 0 3-16,0 0 2 0,0 0-11 15,0 0-1-15,0 0-6 16,0-4-27-16,0-10-29 16,0 0-61-16,0-2-9 15,0 4 79-15,0 0-10 16,0 4-106-16,0 2-49 15,8-6-12-15,3 0-142 16,-1 2-519-16</inkml:trace>
  <inkml:trace contextRef="#ctx0" brushRef="#br0" timeOffset="48928.37">3488 13597 565 0,'0'0'806'0,"0"0"-703"15,0 0-68-15,0 0-20 0,0 0 50 16,0 0 59-16,0 0-54 16,0-50-45-16,0 50-15 15,0 0 1-15,0 0 22 16,0 0 18-16,0 0 10 16,0-1 16-16,-7-4 14 15,-4-1-38-15,-2 0-26 16,-3-2-11-16,1-2 8 15,-4 2-15-15,3 2 25 16,-3 4-19-16,-1 2-13 16,-3 0-1-16,-3 6-1 15,-3 16-12-15,-2 6-3 16,2 7 5-16,4-2 7 16,7 2-7-1,9-5 2-15,5-2-2 0,4-6-8 0,0-2-4 16,4 0 3-16,19-2-9 15,8 0 15-15,11-2 13 16,12-2 0-16,4 0 19 16,6 0-12-16,-3-2 0 15,-3 2-7-15,-10 0 0 16,-3 4-2-16,-7 2-8 16,-5 2-1-16,-2 7 4 15,-4 3 4-15,0 4 2 16,-2 4-6-16,-2 4 7 15,-2 0 13-15,-3 2-13 0,-3-6 1 16,-4-4-2-16,-1-6 1 16,-6-2 0-16,-2-4 6 15,-2-3 3-15,0-3 5 16,-2 0 0-16,-16 0 3 16,-9-6 6-16,-7 4-12 15,-3-4 1-15,-5-4 2 16,0-4-6-16,1-4 4 15,3 0-10-15,5-4-1 16,4-8-1-16,4-2-8 16,6-8 8-16,5 0 5 15,1-6 4-15,6-7-9 16,0-7 1-16,5-6 7 0,2-8-8 16,0 0 1-1,0-2 0-15,0 4 6 0,0 6-7 16,0 3 1-16,2 9 1 15,2 6-1-15,3 6 0 16,0 4-1-16,2 4 0 16,2 0 0-16,3 2-8 15,-3-2 8-15,-1 2 0 16,0 4 0-16,-6 4 1 16,-2 0 1-16,-2 6 8 15,0-2-4-15,0 2-4 16,0 0 8-16,0 0-10 15,0-2-10-15,-4 2-45 0,-27 0-97 16,2 0-163 0,-4 0-843-16</inkml:trace>
  <inkml:trace contextRef="#ctx0" brushRef="#br0" timeOffset="49699.21">3368 15384 644 0,'0'0'370'0,"0"0"-71"15,0 0-136-15,0 0-74 16,0 0 2-16,0 0 33 16,0 0-21-16,-5 0-42 15,5 0-12-15,0-2-3 16,0-2-12-16,0 4-24 0,0-4 4 15,0 4-4-15,0 0 33 16,0 0 32-16,0 0-16 16,0 10-49-16,0 16-10 15,0 12 0-15,3 12 10 16,7 4 16-16,1 9-14 16,1-5 0-16,-4 0-3 31,-3 0 3-31,-3 0-2 0,-2-8-2 0,0-6-8 15,0-9 0-15,0-7 0 16,-4-14-1-16,-1-6-23 16,1-4-4-16,2-4-35 0,-2-30-66 15,-4-12-201-15,4-3-504 16</inkml:trace>
  <inkml:trace contextRef="#ctx0" brushRef="#br0" timeOffset="50011.89">3345 15105 1075 0,'0'0'722'0,"0"0"-505"15,0 0-193-15,0 0-24 16,0 0-6-16,0 0 6 0,0 0 15 16,133 40 19-1,-94-20-25-15,-8 1 1 0,-3-3 9 16,-7 0-14-16,-5-6-5 15,-5-1 0-15,-7 2 31 16,-4-5 14-16,0 2-20 16,0 8 20-16,-11 8 17 15,-9 6-31-15,-7 12-9 16,1 4-5-16,-4 6-15 16,6 0-2 15,4-1-6-31,7 1-29 15,5-14-37-15,6-2-95 0,2-14-62 0,0-14-405 0</inkml:trace>
  <inkml:trace contextRef="#ctx0" brushRef="#br0" timeOffset="50375.54">3786 15651 1292 0,'0'0'916'0,"0"0"-761"16,0 0-134-16,0 0-21 16,0 0-10-16,0 0-3 15,0 0 13-15,16 108 0 16,-14-64-8-16,-2 4 6 16,0-8-16-16,-2 0-1 15,-8-3 19-15,0-11 14 0,5-4-14 16,3-4 0-16,2-8-12 15,0-6-22-15,7-4-14 16,15 0 48-16,9 0 14 16,5-8 3-16,4-2 8 15,3-4-11-15,-1 2-2 16,0-2-12-16,-4-4-1 31,-4 4-52-31,-10-3-105 0,-13-11-49 0,-9 2-169 16,-2-2-463-16</inkml:trace>
  <inkml:trace contextRef="#ctx0" brushRef="#br0" timeOffset="50544.08">4006 15673 466 0,'0'0'894'15,"0"0"-282"-15,0 0-523 0,0 0-88 16,0 0 1-16,-2 146 15 16,10-78 16-16,-2 3-23 15,3-3-10-15,-1 2-12 16,0-16-106-16,-8-22-392 0</inkml:trace>
  <inkml:trace contextRef="#ctx0" brushRef="#br0" timeOffset="53339.77">17975 8887 567 0,'0'0'284'15,"0"0"272"-15,0 0-261 16,0 0-142 0,0 0-44-16,0 0 24 0,4-42-47 0,-4 42-51 15,0 0-35-15,0 0-21 16,0 10-24-16,-9 16 30 15,-7 10 15-15,-5 10 9 16,-8 6 28-16,-8 2-7 16,-5 5-7-16,-2-1-5 15,-3-4-11-15,5-2-1 32,1-6-1-32,10-6-4 0,9-8 4 0,8-7-5 15,8-7-6-15,6-6-4 16,0-2-17-16,0-4 26 0,18-1 1 15,6-1 1 1,12-4 12-16,8 0-3 0,12 0 21 16,11-15 3-16,4-7-23 15,5 0-2-15,0-3 0 16,-4 1-3-16,-8 5 1 16,-6-2-6-16,-14 7 0 15,-15 4 0-15,-17 6 6 16,-5 2-6-16,-7 2 1 15,0 0 27-15,0 0-17 16,0 0-11-16,0 0-1 16,0 0-12-16,0 0-13 15,-4 0-40-15,-2 0-80 16,-14 0-42-16,-2-6-126 16,-3-4-336-16</inkml:trace>
  <inkml:trace contextRef="#ctx0" brushRef="#br0" timeOffset="53567.16">18166 8961 1068 0,'0'0'559'15,"0"0"-393"-15,0 0-136 16,0 0-14-16,-27 125 51 16,3-49 14-16,-12 26-23 15,3-6-39-15,-12 34-19 16,12-23-101-16,11-33-456 0</inkml:trace>
  <inkml:trace contextRef="#ctx0" brushRef="#br0" timeOffset="55464.66">2605 13327 626 0,'0'0'679'0,"0"0"-512"16,0 0-58-16,0 0-45 16,0 0-14-16,0 0 14 15,0 0-26-15,3-12-29 0,-3 12-8 16,0 0-1-1,2 4 1-15,2 18 19 0,8 14 35 16,1 20 13-16,5 18-1 16,-1 12-6-16,6 8-24 15,-6 3-9-15,1-5-13 32,-5-6-6-17,-5-5 1-15,-6-5 0 0,-2-4 4 0,0-6-1 0,0-4 3 16,-10-4-5-16,2-8-10 15,1-5 0-15,1-5 0 16,6-10-1-16,0-8-2 16,0-6-58-16,0-4-24 0,0-12 2 15,4 0-52 1,9-12-43-16,-1-12-50 0,-4-8-28 0</inkml:trace>
  <inkml:trace contextRef="#ctx0" brushRef="#br0" timeOffset="55897.68">2610 13204 1371 0,'0'0'259'15,"0"0"-259"-15,0 0-19 16,0 0 0-16,0 0 18 0,0 0 1 16,131-1 0-16,-100 1 50 15,-4 0-4-15,-4 0 10 16,-5 8-18-16,-1 2 39 16,3 8-27-16,-1 4-26 15,4 6-10-15,0 4-2 16,-4 6-3-16,-5 0-3 15,-5 4-6-15,-7 2 32 16,-2 4 15-16,0 3 15 47,-15 3 3-47,-5 0-30 0,-7 2-2 0,-1 0-19 0,3-4 0 0,-2 0-13 16,0-6 5-16,5-8-4 0,3-7-2 15,4-15-7 1,5-9-11-16,-7-8-47 0,5-21-94 15,-2-6-415-15</inkml:trace>
  <inkml:trace contextRef="#ctx0" brushRef="#br0" timeOffset="62688.13">2924 12262 768 0,'0'0'574'0,"0"0"-316"0,0 0-160 15,0 0-59-15,0 0 13 16,0 0 9-16,0 0-2 15,2 0-32-15,-2 0-19 16,2 0-2-16,3 2 1 16,0 18-1-16,1 12 35 15,-2 10 4-15,-1 12 36 16,-3 5-4-16,0 0-26 16,0-2-18-16,0-5-20 0,0-10-2 31,0-6-3-31,0-10-7 0,-3-6 0 0,1-8-1 15,0-2-10-15,0-4-42 16,-2-1-51-16,1-2-3 16,-6-1-32-16,0-2-193 15,3 0-195-15</inkml:trace>
  <inkml:trace contextRef="#ctx0" brushRef="#br0" timeOffset="62940.92">2969 12607 1190 0,'0'0'502'15,"0"0"-430"-15,0 0-39 0,115-32 46 16,-64 19-5-16,3-1-22 16,-5 5-24-16,-9-1-15 15,-6 2-12-15,-10 2-1 16,-8 2 1-16,-5 0 6 16,-4 1-7-16,-5 3-1 15,0 0-35-15,0 0 14 16,0 0-6-16,1 0-7 15,-1 0-45-15,0 0-179 16,-2 0-30-16,0 0-105 16,0 0-491-16</inkml:trace>
  <inkml:trace contextRef="#ctx0" brushRef="#br0" timeOffset="63221.21">3368 12158 1440 0,'0'0'310'15,"0"0"-180"-15,0 0-114 16,0 0-16-16,0 0 0 16,6 102 19-16,-2-36 17 15,-4 8 8-15,0 2 24 16,0-1 0-16,0-9 0 16,-6-8-25-16,-3-10-12 15,2-8-6-15,3-7-18 16,-1-10-6-16,3-6 4 15,2-6-5-15,-2-3-11 0,2-4-73 16,0-4-16 0,0 0-6-16,0 0-105 0,0 0-124 15,0 0-343-15</inkml:trace>
  <inkml:trace contextRef="#ctx0" brushRef="#br0" timeOffset="63838.01">3911 12522 614 0,'0'0'497'0,"0"0"-351"16,0 0-23-16,0 0 46 15,0 0 26-15,0 0-43 16,0 0-51-16,0-43-13 16,0 32-3-16,-18 4 2 15,-6 0-76-15,-14 6-11 16,-11 1-40-16,-4 0 31 15,-1 15-12-15,7 10 12 16,11 1 8-16,14 2-6 0,15 2-6 16,7 0-2-16,12 2 0 15,24-2 8-15,10 0-6 16,12-4 13-16,4 0 1 16,-4-2 7-16,-6 0-8 15,-12 0 0-15,-16 4-16 16,-11 0 0-16,-10 2 16 15,-3 2 2-15,-11 3 18 16,-18 1-1-16,-5-2-1 16,-6-4-6-16,0-4-12 15,2-10 12-15,5-8-11 16,6-8 13-16,4-8-14 16,8-22-13-16,11-12-25 15,4-10 17-15,13-5-8 0,22-1 29 16,13 0 8-16,8 4-1 15,3 2 4-15,-1 4 21 16,-4 10-22-16,-9 6-9 16,-12 8-1-16,-14 8-53 15,-19 6-26-15,0 7-98 16,-21 3-534-16</inkml:trace>
  <inkml:trace contextRef="#ctx0" brushRef="#br0" timeOffset="64645.11">3310 13583 1054 0,'0'0'291'0,"0"0"-119"16,0 0-4-16,0 0-3 15,0 0-19-15,0 0 2 16,0 0-64-16,46-98-56 15,-39 104-28-15,4 20 0 16,5 16 9-16,1 14 59 16,4 11-7-16,-2 7-6 0,-3 2-15 15,-3 2-16-15,-8 1-8 16,-5-3-5-16,0-4-11 62,-5-6 11-62,-12-10 0 0,-1-10-9 0,3-14 8 0,3-12-9 0,8-9-1 0,1-6 9 0,3-5-7 16,0 0-2-16,0 0 0 16,0 0-37-16,21 0 20 15,14 0 17-15,21-9 8 16,36-10 18-16,3 1 7 16,12-6-2-16,0 0-14 0,-25 6-7 15,-3 0-4 1,-24 6-6-16,-19 6-1 15,-19 4 1-15,-9 0-4 0,-6 2 4 16,-2 0 6-16,0 0-6 16,0 0 9-16,0 0 0 15,0 0-1-15,0 0 0 16,-2-4-8-16,-8-4-15 16,-3-2-13-16,-7-12-41 15,-7-4-24-15,-7-6-63 16,-24-36-125-16,10 7-305 15,-1 1-734-15</inkml:trace>
  <inkml:trace contextRef="#ctx0" brushRef="#br0" timeOffset="64924.67">3735 13615 1515 0,'0'0'374'0,"0"0"-172"16,0 0-148-16,0 0-54 16,0 0 0-16,13 112 86 15,3-21 20-15,-1-1-15 16,-6 9-29-16,1-1-16 15,-10-12 0-15,0 8-13 16,0-2-2-16,0-10 5 16,0-3-17-16,0-7-5 15,0-14-4-15,0-14-8 16,0-12 5 0,0-10-6-16,0-13-1 0,0-8 5 15,0-1-4-15,0 0 4 16,0 0-5-16,0 0-5 0,0-10-16 15,-2-8-56 1,-2-12-72-16,1-34-106 0,3 4-105 16,0 0-503-16</inkml:trace>
  <inkml:trace contextRef="#ctx0" brushRef="#br0" timeOffset="65328.25">3349 13533 1111 0,'0'0'780'0,"0"0"-628"0,0 0-142 15,0 0-10-15,0 0 0 16,7 107 44-16,7-42 5 15,3 10-12-15,-1-1-6 16,-1-2-17-16,-1-8 6 16,-5-3 15-16,-3-5-2 15,1-4 2-15,-2-8-11 16,-1-6-18-16,1-10 1 16,1-6-7-16,3-8 0 15,3-4-17-15,0-6 1 0,9 0 15 16,4-4 1-1,10 0 4-15,9 0 14 0,10-2-3 16,8-12 4-16,1-2-18 47,-1 0-1-47,-4 0-5 0,7-8-106 0,-16 6-156 0,-13 0-564 0</inkml:trace>
  <inkml:trace contextRef="#ctx0" brushRef="#br0" timeOffset="66376.92">6166 12729 702 0,'0'0'620'15,"0"0"-330"-15,0 0-157 0,0 0 0 16,0 0 9-16,0 0 12 16,0 0-42-16,-12-10-43 15,12 10-28-15,0 0-19 16,0 0-4-16,0 0-18 15,0 0-9-15,0 0-1 16,0 0-1-16,12 0 0 16,3 0 11-16,10 0 6 15,8 0 9-15,5 0 3 16,1 0-12-16,-7-2 3 16,-4 2-9-16,-4 0 0 0,-8 0-1 15,-3 0 2 1,-7 0-1-16,-2 0 0 0,0 2-13 15,-2 4 2-15,-2 0-5 16,0 4 16-16,0 6 4 16,0 6-3-1,-8 13 0-15,-11 9 9 0,-10 12-8 16,-7 8-2-16,-7 6-3 16,1 2-27-16,3-6-66 15,-4 9-98-15,11-20-78 16,9-16-393-16</inkml:trace>
  <inkml:trace contextRef="#ctx0" brushRef="#br0" timeOffset="67202.36">7665 12408 973 0,'0'0'579'0,"0"0"-315"0,0 0-150 16,0 0-91-16,0 0-21 16,0 0 11-16,0 0 49 15,49 136 61 1,-44-59-25-16,-5 11-47 0,0 4-28 16,-9-17-14-16,-7 7-9 15,-1-10 1-15,1-8 6 16,3-10-7-16,1-13 2 15,8-12-2-15,4-11-38 16,0-10-92 15,6-13-86-31,10-20-149 0,-3-9-343 0</inkml:trace>
  <inkml:trace contextRef="#ctx0" brushRef="#br0" timeOffset="67381.66">7806 12914 1726 0,'0'0'316'0,"0"0"-253"15,0 0-45-15,147-6 26 16,-82-6 22-16,-1-2-15 16,-1-3-29-16,-15 6-22 15,-12 0-30-15,-16 7-84 16,-13 2-28-16,-7-2-187 16,-7 3 13-16,-6-8-353 0</inkml:trace>
  <inkml:trace contextRef="#ctx0" brushRef="#br0" timeOffset="67570.62">8320 12356 393 0,'0'0'1453'15,"0"0"-1201"-15,0 0-229 0,0 0-5 16,-26 199 44-16,-1-61 21 16,-2 12-23-16,2-25-39 15,9-35-6-15,7-36-8 16,5-13-7-16,1 0 0 15,0-3-5-15,1-1-24 16,4-13-69-16,0-14-60 16,14-16-21-16,10-20-165 15,2-16-281-15</inkml:trace>
  <inkml:trace contextRef="#ctx0" brushRef="#br0" timeOffset="67873.89">8886 12551 1739 0,'0'0'512'0,"0"0"-457"16,-95 124-43-16,39-54-2 15,6 6 27-15,8 3-21 16,13-3-7-16,11-6-3 16,14-10-6-16,4-10-1 15,4-13-23-15,19-16-21 0,8-13 25 16,4-8-7-1,4-6 19-15,-3-21 8 0,-12-6 0 16,-11 1 12-16,-13 0-11 16,0 4-1-16,-20 6-15 15,-11 4 14-15,-3 6 0 16,-1 6 1-16,4 6-8 16,6 0 2-16,10 0-66 15,15 0-94-15,0-4-357 16,11-8-518-16</inkml:trace>
  <inkml:trace contextRef="#ctx0" brushRef="#br0" timeOffset="68236.97">10105 12234 230 0,'0'0'1631'0,"0"0"-1366"16,0 0-132-16,0 0-41 16,0 0-51-16,0 0-41 15,0 0 1-15,11 110 6 16,-11 26 81-16,0 13-32 15,-16-23-26-15,3-34-14 16,5-39-14-16,0-9-2 16,0 4 2-16,-1-2-1 0,3 0-1 15,0-12-8-15,6-12-43 16,0-14-53-16,0-10-48 16,2-20-37-16,8-12-98 0</inkml:trace>
  <inkml:trace contextRef="#ctx0" brushRef="#br0" timeOffset="68387.07">10160 12671 408 0,'0'0'1505'16,"0"0"-1239"-16,0 0-224 15,0 0-22-15,133-12-10 16,-81 6 5-16,0-2-8 16,-6-2-7-16,-9-2-114 15,-13 4-86-15,-15-4-275 0</inkml:trace>
  <inkml:trace contextRef="#ctx0" brushRef="#br0" timeOffset="68567.64">10564 12282 1637 0,'0'0'267'0,"-20"122"-161"0,-7-40 51 15,3 15-69-15,5-15-21 16,2 6-36-16,9-8-13 15,2-9-18-15,2-13-1 16,4-10-5-16,0-14-55 16,0-10-116-16,0-24 14 0,16 0-374 15,-1-16-315-15</inkml:trace>
  <inkml:trace contextRef="#ctx0" brushRef="#br0" timeOffset="68862.92">10989 12619 1401 0,'0'0'621'16,"0"0"-585"-16,0 0-36 15,-86 112 0-15,79-76 0 16,7 0-1-16,18-2 1 16,26 1 0-16,14-6 8 0,5 0-8 15,-1-7-6-15,-8-4-4 16,-14-4-5-16,-18-2 8 15,-15 0 5-15,-7 2-8 16,-13 2 10-16,-24 4 10 16,-11 0-8-16,-6 4 13 15,-1-4-14-15,1-4 0 16,5-4-1-16,2-8-13 16,-4-4-42-16,13-20-239 15,12-10-487-15</inkml:trace>
  <inkml:trace contextRef="#ctx0" brushRef="#br0" timeOffset="69020.56">11206 12565 664 0,'0'0'1399'0,"0"0"-1250"0,0 0-116 16,0 0-23-16,0 0-10 15,153 0 0-15,-82 0-37 16,-11 0-205-16,-8-10-701 0</inkml:trace>
  <inkml:trace contextRef="#ctx0" brushRef="#br0" timeOffset="69349.36">12500 12216 687 0,'0'0'1438'15,"0"0"-1238"-15,0 0-120 16,0 0-75-16,0 0 11 16,0 0-11-16,56 102 41 15,-56 15-6-15,0-1-13 16,-2-8-2-16,-9-12-24 15,3-22 11-15,2 5-12 16,0 1-6-16,1-12 6 16,1-14-39-16,2-14-31 0,0-14-48 15,2-16-88 1,-4-20 26-16,2-20-148 16,-2-14-1054-16</inkml:trace>
  <inkml:trace contextRef="#ctx0" brushRef="#br0" timeOffset="69497.98">12656 12671 1921 0,'0'0'244'16,"0"0"-221"-16,0 0-14 15,168-22-3-15,-106 10-6 16,-6-2 0-16,-1-10-68 16,-14 2-169-16,-18-2-457 0</inkml:trace>
  <inkml:trace contextRef="#ctx0" brushRef="#br0" timeOffset="69679.83">13182 12187 1160 0,'0'0'724'0,"-42"141"-627"16,-12-7 45-16,-4 21-3 16,14-5-10-16,19-34-46 15,21-41-51-15,4-27-32 16,0-14-38-16,2-2-20 15,9-4-19-15,7-12-68 16,0-12-108-16,-3-4-348 0</inkml:trace>
  <inkml:trace contextRef="#ctx0" brushRef="#br0" timeOffset="69933.66">13588 12535 1709 0,'0'0'581'0,"0"0"-557"16,0 0-18-16,0 0 21 16,-23 106 13-16,3-58-12 15,-4 6-16-15,10-1-12 16,4-3-7-16,10-6-11 16,0-6 0-16,8-7-1 15,23-2-5-15,7-9 2 16,9-8-21-16,6-8 3 0,-4-4-66 15,-2-2-24-15,0-30-95 16,-14 1-76-16,-8-2-503 16</inkml:trace>
  <inkml:trace contextRef="#ctx0" brushRef="#br0" timeOffset="70080.78">13933 12693 1008 0,'0'0'1066'0,"0"0"-888"16,0 0-137-16,-129 146-15 15,71-67-6-15,6 3-2 16,13 16-18-16,12-20-151 16,15-25-485-16</inkml:trace>
  <inkml:trace contextRef="#ctx0" brushRef="#br0" timeOffset="70648.8">14929 12141 1104 0,'0'0'699'16,"0"0"-586"-16,0 0-53 15,14 165 54-15,-14-47 28 16,-21 31-45-16,-10-11-30 16,2-28-25-16,11-35-32 15,7-31-6-15,2 2-4 16,1 0-22-16,-4 0-10 16,8-12-50-16,4-22-104 15,0-10-150-15,4-2-391 0</inkml:trace>
  <inkml:trace contextRef="#ctx0" brushRef="#br0" timeOffset="70781.42">15085 12685 2046 0,'0'0'276'0,"0"0"-220"16,0 0-39-16,169-60-16 16,-110 42 9-16,-9 2-10 15,-10 2-19-15,-11 3-101 16,-24 0-130-16,-5 0-125 15,0 0-586-15</inkml:trace>
  <inkml:trace contextRef="#ctx0" brushRef="#br0" timeOffset="70969.55">15525 12154 727 0,'0'0'1180'15,"0"0"-1058"-15,-21 164-26 0,-10-29 44 16,-3 13-38-1,5-8-13-15,5-31-22 0,10-36-33 16,7-20-22-16,3-11-12 16,4-2-1-16,0-2-27 15,0-6-66-15,6-20-73 16,13-10-103-16,1-2-276 0</inkml:trace>
  <inkml:trace contextRef="#ctx0" brushRef="#br0" timeOffset="71313.28">15898 12623 1292 0,'0'0'775'15,"0"0"-687"-15,0 0-47 16,0 0 57-16,125 28-23 16,-105-18-66-16,-14 2-9 15,-6 6-40-15,-13 4-88 16,-27 4 64-16,-7 0-46 15,-1 0 25-15,7-2 50 16,19-2 19-16,17 5 13 16,5 0 3-16,41 5 1 15,19 4 33-15,15 1 4 16,8 1-14 0,-8-4 2-16,-17 0-25 15,-20-4 10-15,-26-2-10 0,-12-2 9 16,-38-1 98-16,-22-4-26 0,-12 0-43 15,-3-12-17-15,4-6-21 16,13-3-1-16,10-35-133 16,19-6-182-16,16-4-888 0</inkml:trace>
  <inkml:trace contextRef="#ctx0" brushRef="#br0" timeOffset="71667.34">17202 12242 1976 0,'0'0'304'0,"0"0"-233"16,0 0-61-16,114-42-10 15,-85 50-6-15,-6 32-6 16,-7 34 12-16,-11 39 40 16,-5 27-6-16,-5-10-7 15,-11-24-3-15,5-38 0 16,5-19-23-16,2 1 8 0,-2-2-9 16,2 0-22-1,2-14-31-15,2-16-69 0,0-18-86 16,0-16-12-16,0-16-386 15</inkml:trace>
  <inkml:trace contextRef="#ctx0" brushRef="#br0" timeOffset="71817.92">17424 12737 990 0,'0'0'1146'16,"0"0"-977"-16,0 0-156 16,114-22-11-16,-52 16 23 15,7-4-12-15,2 0-13 16,-8 0-4-16,-7-8-199 15,-21 4-106-15,-17 0-343 0</inkml:trace>
  <inkml:trace contextRef="#ctx0" brushRef="#br0" timeOffset="72010.42">18060 12310 1538 0,'0'0'326'16,"0"0"-187"-16,-36 161 27 15,-5-47-64-15,6-4 1 16,1-12 0-16,14-18-71 16,14-25-32-16,1-7-4 15,3-2-17-15,2-16-9 16,7-18-81-16,13-10-122 16,2-2-298-16</inkml:trace>
  <inkml:trace contextRef="#ctx0" brushRef="#br0" timeOffset="72291.64">18583 12629 1508 0,'0'0'798'16,"0"0"-669"-16,0 0-113 16,0 0 18-16,0 0 54 15,121 44-21-15,-73-24-39 16,1 0-23-16,-7 2-5 15,-15 0-33-15,-22 2-36 16,-10 2-23-16,-44 6 64 16,-22 7 28-16,-9 1 6 15,4 0 1-15,18-6-1 16,22-4-4-16,23-6-2 0,13-2-14 31,9-6 13-31,29-6 1 0,15-8 12 0,10-2 1 16,1 0-13-1,-1-18-42-15,-1-12-96 0,-18 2-215 16,-10 2-929-16</inkml:trace>
  <inkml:trace contextRef="#ctx0" brushRef="#br0" timeOffset="72643.73">20204 12013 1640 0,'0'0'241'0,"0"0"-178"15,0 0 29-15,0 0 44 16,0 0 3-16,0 0-70 15,0 0-42-15,8 15-6 16,-8 57 71-16,-18 38-9 16,-32 40-4-16,-5 12-30 15,6-23-17-15,13-39-10 0,23-42-15 16,8-12-7-16,5 1-1 16,0-3-15-1,0-2-32-15,0-14-31 16,8-12-52-16,11-16-81 0,-1-20-33 15,-3-12-370-15</inkml:trace>
  <inkml:trace contextRef="#ctx0" brushRef="#br0" timeOffset="72860.89">20281 12544 1407 0,'0'0'816'0,"0"0"-693"15,0 0-105-15,116 0-3 16,-59 0-6-16,6-1 13 15,-5-5-3-15,-7-1-19 16,-16-1-68-16,-12 1-127 0,-17-10 15 16,-6 2-210-16,0-4-378 15</inkml:trace>
  <inkml:trace contextRef="#ctx0" brushRef="#br0" timeOffset="73047.42">20925 12053 717 0,'0'0'1226'16,"0"0"-1076"-16,-34 119 16 16,-5-29-47-16,-13 28-11 15,3-4 19-15,7-13-53 16,10-17-47-16,16-28-27 0,6-2 0 16,1-2-17-16,4-15-5 15,5-10-9-15,0-10-61 16,0-7-5-16,20-10-71 15,5-13-69-15,8-15-282 0</inkml:trace>
  <inkml:trace contextRef="#ctx0" brushRef="#br0" timeOffset="73263.38">21237 12565 2125 0,'0'0'246'15,"0"0"-166"-15,-17 138 75 16,2-63-42-16,1 5-54 16,8-4-43-16,4-4-16 0,2-10-1 15,0-14-37-15,4-14-40 16,6-12-41-16,-10-22-99 16,0 0-258-16,-12-16-878 0</inkml:trace>
  <inkml:trace contextRef="#ctx0" brushRef="#br0" timeOffset="81897.97">4800 11464 730 0,'0'0'65'16,"0"0"221"-16,0 0-11 15,0 0-163-15,0 0-62 16,0 0-23-16,0 0 5 16,0 0-3-16,0 0-4 15,0 0 3-15,0 0 17 16,0 0 34-16,0 0 6 15,0 0-17-15,0 0-2 16,0 0-1-16,0 0 19 0,0 0 0 16,0 0-24-16,0 0-18 15,0 0-42-15,5 0-13 16,10 0 2-16,8 0 5 16,6 0 6-16,8 0 12 15,8 0 1-15,2 0 0 16,-1 0-5-16,-1 0 0 15,-7 0-7-15,-7 0 0 16,-6 0-1-16,-6 4 1 16,-3 0-1-16,-3 0 2 15,-3-2-2-15,-4-2 1 16,-1 2 5-16,-3-2-6 0,-2 0 6 16,0 0-5-16,0 0-1 15,0 0-40-15,-2 0-23 16,-36 2-70-16,-1 0-223 15,-5-2-284-15</inkml:trace>
  <inkml:trace contextRef="#ctx0" brushRef="#br0" timeOffset="82295.97">4689 11520 1114 0,'0'0'711'0,"0"0"-594"15,0 0-104-15,0 0-13 16,0 0 0-16,0 0 27 15,0 0 28-15,162 4-5 0,-99-4-17 16,-1 0 5 0,-4 0-1-16,-12-2-25 0,-7 0-11 15,-11 0 7-15,-10 2-6 16,-8 0-2-16,-1 0 0 16,-5 0 0-16,-4 0-32 15,0 0-39-15,0 0-17 16,-7 0-20-16,-19 6-205 15,-13 2 126-15,-12-4-168 16,-5-4-29-16,3 0 384 16,4-2 166-16,11-10 171 15,14 0-50 1,10 2 29-16,12 6-133 0,2 2-135 0,14 2-25 16,21 0-14-16,17 0 28 15,8 0 20-15,15 2 11 16,3 0-18-16,0-2-17 15,-2 0-23-15,0 0-10 16,28-10-40-16,-19-2-154 16,-12-6-565-16</inkml:trace>
  <inkml:trace contextRef="#ctx0" brushRef="#br0" timeOffset="83280.95">13547 11437 644 0,'0'0'123'16,"0"0"-94"-16,0 0 287 15,0 0-81-15,0 0-44 16,0 0 32-16,0 0-71 16,-19 0-36-16,19 0-23 15,0 0 0-15,0 0-45 16,0 0-27-16,0 0-6 0,0 0-14 15,0 0 4-15,6 0 10 16,7 0 16-16,10 0 31 16,10 0 1-16,14 0-7 15,14-3-10-15,12-3-14 16,9 0-6-16,10 0-6 47,4 2-4-47,-1 2-2 0,-1 2-14 0,-3 0 1 0,-4 0 7 0,-5 0-8 15,-4 0 0-15,-11 0 0 16,-7-5-1-16,-16 4 1 0,-7-3 0 16,-16 2 0-1,-7 2 0-15,-9-2 1 0,-5 2 27 16,0 0-1-16,0 0-25 16,0 0-1-16,0 0 0 15,0 0-1-15,0 0-33 16,-2 0-31-16,-12-2-15 15,-41-2-63-15,1 0-207 16,-8-4-514-16</inkml:trace>
  <inkml:trace contextRef="#ctx0" brushRef="#br0" timeOffset="83715.59">13616 11484 510 0,'0'0'1119'0,"0"0"-910"15,0 0-124-15,0 0 13 16,0 0 16-16,0 0 1 16,0 0-69-16,12-4-18 15,19 0-17-15,11-2 1 16,10 0 28-16,6 2-12 15,8 2 3-15,5 0 3 16,10 2-9-16,2 0-8 16,5 0-2-16,-1 6-14 15,2 2 7 1,-4 0-8-16,-5 0 1 0,-4-4 0 0,-9-2-2 16,-12 0 2-16,-5-2-1 15,-10 0 7-15,-11 0-6 16,-11 0 15-16,-3 0 11 15,-8 0 1-15,-5 0-5 16,-2 0-8-16,0 0-8 16,0 0-7-16,0 0-6 15,0 0-25-15,0-2-44 16,-29-8-26-16,0 0-175 16,-9-6-377-16</inkml:trace>
  <inkml:trace contextRef="#ctx0" brushRef="#br0" timeOffset="90740.62">13742 11470 801 0,'0'0'39'0,"0"0"306"16,0 0-291-16,0 0-54 15,0 0 0-15,0 0 0 16,0 0 42-16,-8-36-14 0,8 36 3 15,-2 0 14 1,0 0 32-16,0 0 54 0,0 0-24 16,-1 0-42-16,1 0 1 15,-4 0-5-15,-4 0-21 16,-1 0-21-16,-8-2-6 16,1 2-1-16,-5-2-10 15,-4 2 6-15,1-2 1 16,-4-3 17-16,5 1 12 15,-2 1-1-15,4-3-15 16,1-3 4-16,-1 0 1 31,4-1-5-31,-2 0-9 0,2-2-7 0,-2-1 6 0,-1-2-11 16,2-2 8 0,-2-1 2-16,-1-1-11 0,5 1 20 15,3 1 22-15,4 3-7 16,4 0-5-16,3 2-9 15,-1-2-8-15,5-2-12 16,0-2 0-16,0-4-1 16,0-2 0-16,0-6 0 15,9-2 7-15,3-4-7 16,-2-3 2-16,4 3-2 16,-3 0 1-16,2 2-1 15,1 4 5-15,-1 0-5 16,3 2-1-16,-3 2-6 15,3 2 7-15,-1-2 1 16,3 0 1-16,-3 0-2 0,2 0 6 16,-5-1-5-1,2 4 5-15,-1-1-5 0,0 2-1 16,-1 1 0-16,-3 5 0 16,1 2 1-16,0 2-1 15,-1 2-1-15,0 0-1 16,6-2-7-16,3 0 8 15,0 0 1-15,0 0-10 16,-1-2 10-16,4 0 7 16,-5 0-6-16,3 0 5 15,-4 0-6-15,-1 4 1 16,1-2 4-16,1 1-4 0,5 0-1 16,-2 1 0-16,4-1 0 15,-1 3-1-15,2 1 0 16,1-1 0-16,4 0 1 15,2-1-1-15,4 2 1 16,4-1 0-16,-1 1 1 16,-1 1-2-16,3 2 1 15,1 3 0-15,1 1 0 16,0 0-2-16,3 0 2 16,-1 0-1-16,1 7 0 15,2 1 0-15,-4 3 1 16,-1-4 0-16,-5 4 0 15,-1-1-4-15,-2 0 4 16,-6-1 0-16,2 2-6 16,-2-3 6-16,-3 2 1 0,2 0 0 15,-3 0 0-15,-1 4 0 16,1-2-1-16,-2 2-7 16,1 2 7-16,-5-2 0 15,6 2 2-15,-4-2-2 16,-3-2 0-16,4 0 0 15,-3 2 0-15,-1-2-4 16,-1 4 4-16,-1 0 4 16,2 2-4-16,-2 2-6 15,-4 2-2-15,-2 0-7 16,-3 3 15-16,-1-3-1 0,-3 2 1 16,-2-2 5-1,0 2-5-15,0-2 2 0,0 0-1 16,0 0-1-1,0 0 1-15,0 2 0 0,0 2 0 16,-7 0 4-16,-3 3-4 16,-2-4 0-16,-1 0 0 15,2-2-1-15,2-2 9 16,0 1-8-16,0-2-1 16,-1-2 6-16,2 0-6 15,-1 0 0-15,3-2 1 16,-4-2-1-16,2 0 1 15,-1 0-1-15,0 0 1 16,2 0 0-16,-2-2 0 16,1 0 0-16,0 0-1 15,2 0 0-15,-1-2 1 0,1 0-1 16,-4 0 0-16,4 0 2 16,-3 1-2-16,-2-2 0 15,2 1 6-15,-2 0 2 16,0 1-2-16,2-4-6 15,-2 1-1-15,2 0 1 16,1-2 1-16,0 1-1 16,2-1 7-16,-3-2-6 15,-1 1 17-15,-3 4-16 16,-4 0 5-16,-1 1 4 16,-2 1-10-16,-5 0 9 0,5 0-9 15,0-4 0 1,7 0 5-16,4-3-6 0,2 0 1 15,5-4 0-15,0 2 0 16,2-2-1-16,0 0 11 16,0 0-11-16,0 1 6 15,0-1-6-15,0 0 0 16,0 0 0-16,0 0 0 16,0 0 0-16,0 0 0 15,0 0 0-15,0 0 1 16,0 0 1-16,0 0 5 15,0 0 5-15,0 0-9 16,0 0 3-16,0 0-6 0,0 0 0 16,0 0 1-1,0 0-1-15,0 0 7 0,0 0-7 16,0 0-23-16,0 0-26 16,0 0-39-16,-7 0-110 15,-5-5-274-15</inkml:trace>
  <inkml:trace contextRef="#ctx0" brushRef="#br0" timeOffset="93804.36">19269 10283 677 0,'0'0'987'16,"0"0"-774"-16,0 0-98 0,0 0 37 15,0 0-25 1,0 0-68-16,0 0-45 16,13-39-14-16,-10 44-12 0,-1 17 12 15,-2 14 7-15,0 16 36 16,0 14 33-16,-14 10-8 15,-3 6-26-15,1-1-11 16,5-3 2-16,4-8-23 16,7-8-1-1,0-11-4-15,0-14-4 0,0-9-1 16,0-10 0-16,0-7 0 16,0-5 1-16,0-5-1 15,0-1 0-15,0 0-15 16,-2 0-28-16,2 0-6 15,0 0-35-15,0 0-39 0,0-3-106 16,0-9-156-16,0-5-439 16</inkml:trace>
  <inkml:trace contextRef="#ctx0" brushRef="#br0" timeOffset="94077.32">19431 10593 46 0,'0'0'1633'0,"0"0"-1409"15,0 0-132-15,0 0 40 16,0 0-49-16,0 0-38 16,0 0 10-16,162-38-16 15,-103 38-8-15,6 0-18 16,0 0-11-16,-7-5 8 0,-10-6-10 16,-10 0 6-16,-13 0-6 15,-13 4-9-15,-10-2 0 16,-2 5-58-16,-6 0-54 15,-20 0-16-15,-23-10-131 16,7 2-133-16,1-6-777 0</inkml:trace>
  <inkml:trace contextRef="#ctx0" brushRef="#br0" timeOffset="94339.43">19895 10135 857 0,'0'0'960'0,"0"0"-783"15,0 0-135-15,0 0-41 16,0 0 17-16,0 0 81 0,-2 162 25 16,-7-82-46-16,-2 6-29 15,-1 1-10-15,2-5-17 16,-1-4-10-16,3-8 1 16,4-8-11-16,2-10-1 15,0-10 9-15,0-10-10 16,0-6 0-16,2-9 1 15,-3-7 0-15,3-5-1 16,0-2 0-16,0-3-12 16,0 0-7-16,0 0-4 15,0 0 0-15,0 0-28 0,3-10-91 16,14-10-71 0,1-7-434-16</inkml:trace>
  <inkml:trace contextRef="#ctx0" brushRef="#br0" timeOffset="94730.06">20887 10233 2004 0,'0'0'286'0,"0"0"-200"16,0 0-37-16,0 0-26 15,0 0-17-15,0 0-6 16,0 0-22-16,-114 70-30 16,43-36-54-16,-3-4-60 0,3-6 68 15,15-8-70-15,14-6 60 16,13-2 68-16,13 2 40 16,7 2 9-16,7 8 68 15,2 4 46-15,0 9-8 16,0 3-16-16,0 4 15 15,2-3-31-15,-2 4-52 16,0-5-11 15,0 0-11-31,-4-2-1 0,-10-2-7 0,-1-4-1 0,-1-2-11 16,3-4-60-16,-1-4-71 16,8-7-48-16,4-6-326 15,2-5-264-15</inkml:trace>
  <inkml:trace contextRef="#ctx0" brushRef="#br0" timeOffset="95389.88">20671 10542 26 0,'0'0'1753'15,"0"0"-1511"-15,0 0-136 16,0 0-19-16,115-63-15 16,-84 63-35-16,-2 0-19 15,-4 0-17-15,-2 0-1 16,-6 6 0-16,-5 2 0 15,-8 2-18-15,-2 6 0 0,-2 7 18 16,0 4 21-16,0 12 16 16,-9 7-12-1,-4 2-3-15,-3 2-11 16,0-2-2-16,-1-4 10 0,1-3-7 16,1-12-3-16,1-7-3 15,1-5-5-15,-1-9 12 16,-3-5-5-16,-1-3 8 15,-4 0-3-15,0-2-12 16,-1-17 6-16,10-10-7 16,6-11-11-16,7-12-26 15,16-8-9-15,30-4 16 16,17-2 22-16,19 3 8 16,9 7 1-16,5 12 5 15,-7 10-6-15,-13 16 8 0,-16 12-8 16,-15 6 1-16,-14 2-1 15,-10 16-8-15,-9 8 7 16,-5 6-4-16,-7 4 5 16,0 4 15-16,0 6-4 15,-7 1 5-15,-9 1 8 16,-1 0 8-16,-3-4-14 16,-5-4-7-16,-1-4-5 15,-1-7 6-15,5-7-11 16,3-7 0-16,9-6 5 15,3-8-6-15,3-1 0 16,4-4 0-16,0-24-30 16,0-10-20-16,15-12 11 15,8 0 39-15,1 2 5 0,0 10 9 16,-6 12 29-16,-7 12-11 16,-6 6-19-16,-3 6-13 15,1 2-22-15,-1 0-90 16,4 0-167-16,3 0-199 15,1 0-439-15</inkml:trace>
  <inkml:trace contextRef="#ctx0" brushRef="#br0" timeOffset="95883.09">21718 10289 1117 0,'0'0'1026'16,"0"0"-834"-16,0 0-156 15,0 0-24-15,178-24 29 16,-96 16-5-16,1 2-23 0,-8-1-6 16,-12 2-7-16,-18 1-6 15,-22 0-46-15,-11 2-1 16,-12 2-51-16,-2 0-34 16,-20 0 40-16,-7 14 67 15,-7 19 31-15,-4 20 16 16,-3 15 26-16,6 6 39 15,3 6 22-15,8-3-27 47,5-5-29-47,8-8-22 0,5-10-1 0,-1-12-14 0,6-10-9 0,1-10-1 0,0-10 0 16,2-6-24-16,-3-3-9 16,3-3 1-16,0 0 11 15,0-17-40-15,0-9-114 16,9-10 87-16,11-4 65 15,1 2 23-15,0 4 120 16,0 10 60-16,-1 6-46 16,-3 4-31-16,4 6-30 15,1 2-32-15,-2 1-27 16,0 4-13-16,-3 1-1 16,2 0-31-16,-5 0-42 15,-4 0-38-15,-1 0-130 16,-5 0-41-16,-2 0-256 0</inkml:trace>
  <inkml:trace contextRef="#ctx0" brushRef="#br0" timeOffset="96136.71">22511 10403 522 0,'0'0'1594'16,"0"0"-1380"-16,0 0-159 15,129-34-10-15,-62 22-1 16,9 0-13-16,2 0-31 16,-7 2 11-16,-9 2-11 15,-15 0-22-15,-16 4-16 0,-13 0-2 16,-16 2-50 0,-2-2-96-16,-4 0-39 0,-25-16-256 15,2 2-31-15,8-7-332 0</inkml:trace>
  <inkml:trace contextRef="#ctx0" brushRef="#br0" timeOffset="96412.8">22974 10074 1290 0,'0'0'552'16,"0"0"-421"-16,0 0-93 15,0 0-12-15,0 0 80 16,-44 155 28-16,28-83-48 16,1 4-27-16,-1-2-4 15,3-4-7-15,2-5-29 0,1-7-11 16,4-4-1-1,-3-6-7-15,0-4 0 16,-2-8 2-16,0-6-2 16,1-8 6-16,4-6-6 15,-1-7 0-15,5-6-17 0,0-3-18 16,-2 0-3-16,-6 0-4 16,-1-14-60-16,-7-38-129 15,5 4-97-15,3-6-547 0</inkml:trace>
  <inkml:trace contextRef="#ctx0" brushRef="#br0" timeOffset="96592.36">22702 10524 644 0,'0'0'879'0,"0"0"-298"0,0 0-428 0,0 0-105 15,0 0-35 1,0 0 9-16,0 0-7 16,-24 44 34-16,-3-12-9 0,-2 1-25 15,-2 0-6-15,2-7-9 16,7-6-2-16,9-6-29 15,3-6-28-15,8-6-108 16,7-8-30-16,19-18-96 16,7-8-726-16</inkml:trace>
  <inkml:trace contextRef="#ctx0" brushRef="#br0" timeOffset="96705.59">22928 10537 1207 0,'0'0'895'0,"0"0"-731"16,0 0-149-16,0 0 34 15,0 0 19-15,0 0-25 16,0 0-15-16,0 107-28 16,0-87-4-16,0 0-54 0,4-6-114 15,7-12-64 1,-2-2-318-16,0 0-849 0</inkml:trace>
  <inkml:trace contextRef="#ctx0" brushRef="#br0" timeOffset="97340.35">23422 10136 1255 0,'0'0'921'0,"0"0"-735"16,0 0-156-16,0 0-10 16,0 0-8-16,145-4-6 0,-98 0 0 15,-2 2-6-15,-10-2-22 16,-11 0-23-16,-12 4-1 15,-12 0-20-15,-18 0-132 16,-33 4-21-16,-21 18 25 16,-12 10 118-16,-3 7 64 15,11 0 12-15,19-2 6 32,20-7 36-32,22-10 19 0,15-4 48 0,11-4-9 15,30-4 4-15,14-6-10 16,13-2-52-16,4 0-17 15,-9-10-4-15,-17 0-12 16,-19 2 3-16,-13 4 15 0,-12 4-27 16,-2 0-16-16,0 18 16 15,-16 12 25-15,-1 12 19 16,-6 6-1-16,3 4-10 16,7 1-2-16,0-6-9 15,10 0-3-15,1-9-2 16,-1-2-8-16,1-8-2 15,0-2-5-15,-2-4 5 16,2-6-1-16,-3-4-6 16,0-4 0-16,1-4-1 15,-3-4-31-15,-4 0-47 16,-5-12-147-16,-11-38-139 16,-2-12-134-16,4 0-408 0,-2 3 907 15,11 35 255-15,3 11 437 16,-6 3-146-16,-3 3-347 15,-6 7-51 1,-3 0-62-16,-6 15-33 0,4 6-24 16,2 8-15-16,9-3-14 15,8-2-16-15,14-10-148 16,23-6-100-16,8-8-238 0</inkml:trace>
  <inkml:trace contextRef="#ctx0" brushRef="#br0" timeOffset="97499.96">23917 10676 1864 0,'0'0'314'16,"0"0"-166"-16,0 0-19 0,0 0-27 15,42 104-21-15,-42-76-39 16,0 0-32 0,-11-2-10-16,-34-3-109 0,5-8-179 15,-4-11-464-15</inkml:trace>
  <inkml:trace contextRef="#ctx0" brushRef="#br0" timeOffset="99280.21">5700 11183 570 0,'0'0'141'0,"0"0"-74"16,0 0-41-16,0 0-19 16,0 0-7-16,0 0 25 15,99 96 12-15,-95-90 176 16,-4-2-9-16,0-1 24 16,0-2 19-16,0-1-98 15,0 3-52-15,0-3-47 16,0 1-22-16,0 2-21 15,0 4-7-15,-4 1 0 16,-6 6 8-16,-1 0-8 16,-3 1 0-16,3-1 1 15,-4 0 0-15,-1 0 8 16,-1 2-8-16,-3 2 1 0,-1 0 4 16,2 0-5-16,-2 0-1 15,5-2 12 1,1-2-12-16,-1-2 0 0,3 2 0 15,-3-2-11-15,-1 0-7 16,-1-2 8-16,-2 2-2 16,-2-4 12-16,-1 0 0 15,2-4 11-15,-2 0-4 16,3-4 3-16,2 0 11 16,-2 0-14-16,2 0-5 15,-2-6 11-15,-4-8-6 16,-1-4-6-16,-2-2 0 15,-2-2 6-15,1 0-5 16,3 0 7-16,3 0-8 0,1 6 13 16,6 0-2-16,1 3 7 15,8 2-1-15,-1 0-9 16,3 2 0-16,0-4 6 16,-4 2 1-16,4-2-6 15,-3 0 2-15,1-1-5 16,-5-3-1-16,6 2-6 15,-2-2 1-15,1-2-1 16,2-2 0-16,4 1-16 16,0 0 8-16,0 2 8 15,0 0 8-15,6 0-7 16,7-2-1-16,3 0 1 0,1 0 15 16,6 0 0-1,0-4-10-15,3 0-5 0,1-3-1 16,-2 1 1-16,1 2 8 15,-4 5-9-15,-1 2 0 16,-4 3-2-16,1 6 10 16,0 0-5-16,4 4 2 15,1 2-5-15,-2 2-1 16,4 0 1-16,2 0-4 16,0 2 3-16,4 13 1 15,2 0-2-15,3 6 1 16,-3-2-7-16,0 3 7 15,-3 1 1-15,-8-4-2 0,-2 2 2 16,-7-5-10 0,-1 0 4-16,-6-2 5 0,-3-2 1 15,-3 2 2-15,0 0-1 16,0 2 0-16,0 0 14 16,-9 0-15-16,-3 0 0 15,-3-2-15-15,1-2-39 16,-3 2-87-16,-8 0-24 15,3-4-222-15,-1-4-540 0</inkml:trace>
  <inkml:trace contextRef="#ctx0" brushRef="#br0" timeOffset="123467.2">2273 12041 441 0,'0'0'728'16,"0"0"-618"-16,0 0-49 16,0 0 4-16,0 0-30 15,0 0-3-15,-35-60 44 16,33 60-27-16,2 0-45 16,-3 0-4-16,-1 6-24 15,-3 17 24-15,-6 13 107 16,-6 9 19-16,-4 14-43 15,-8 7-34-15,-3 8-21 16,3 6-9-16,2 7-5 47,9 17-3-47,7 24-5 0,13 24-5 0,0 17 11 0,4-3-9 0,11-5 3 16,-3-17-4-16,-1-7-2 0,-1-11 1 15,2-22 0-15,-3-22 7 16,-1-19-7-16,-1-5 4 15,0 10-5-15,0 8 7 16,1 12-6-16,4 6 8 16,-1 1 5-16,6-1-13 15,2 4 12-15,7 17-4 16,-1-15-3-16,2-2-5 16,-1-6 0-16,-1-16 1 15,4 1 7-15,0-1-8 16,4-4 0-16,0 0-1 0,3-2 0 15,0-3 2-15,2-1-2 16,0-2 1 0,4-6-1-16,3 0 0 0,3-6-9 15,8-2 9 1,6-1 3-16,5-3-3 0,7 2-17 16,-1-8 17-16,4 0 1 15,-9-4 0-15,-3-4 0 16,-7-2 0-16,-4-2-1 15,-8 2 0-15,-1-2-6 16,-1 3 6-16,1-8 0 16,2 4 0-16,4-5 1 15,5-4 0-15,6-4-1 0,5-6 1 16,2-4 0 0,0-4 0-16,0 0 13 0,-4-12-14 15,-6-2 0-15,-5 0-1 16,-5 0 1-16,0-4 5 15,-4-4-4-15,3 0-1 16,0-10 7-16,1-3 1 16,0-1 2-16,-4 4 5 15,-6 2 4-15,-1 2-10 16,-5 2-9-16,1-4 7 16,0-2-5-16,-5-4 5 15,6-8 5-15,1-10-5 16,-3-13-1-16,1-9 6 15,-3-12 1-15,-6-2 14 16,-12-1-8-16,-11 7-1 16,-2 4-8-16,-11 4-10 15,-18 0 2-15,-4-1 5 0,-17-19-6 16,-12-24-1-16,-16-33 2 16,-2-9-1-16,1 3 0 15,10 13 9-15,14 22-4 16,8 23 0-16,10 25 2 15,10 20 2-15,2 14-8 16,0-4 14-16,1 0 11 16,-2-2-5-16,3 4-7 15,3 2-14-15,3-2-1 16,-4-5 2-16,3-5 3 16,-4-8-4-16,-4-8-2 0,-3-6 0 15,-7-2 0-15,-3 1-6 16,0 7 5-16,-1 8-10 15,4 8 11-15,5 7 2 16,9 11 12-16,3 9-7 16,9 4 0-16,1 5-5 15,5 2-1-15,-3 2-9 16,6 0 2-16,-3-4 7 16,-3 0 6-16,-1-4-5 15,-3 2-1-15,1 0 0 16,0 4 0-16,-2 4-7 15,3 4-5-15,3 4 11 0,-1 2 1 16,2 2-15 0,4 0 7-16,-2 0-7 0,0 0-28 15,1 0-48-15,-11 2-77 16,-1 12-154-16,-1-6-551 0</inkml:trace>
  <inkml:trace contextRef="#ctx0" brushRef="#br0" timeOffset="124754.07">2516 12061 388 0,'0'0'655'0,"0"0"-483"16,0 0-85-16,0 0 6 15,0 0 23-15,0 0 28 16,0 0-58-16,-18-56-29 16,34 48-22-16,7-2-23 15,8 0-10-15,6 2 5 16,10 0-6-16,12 2 6 16,16 0 11-16,25-2-5 0,-2 0 12 15,7-2 0 1,6-2 3-16,-17 0-3 0,11 2-11 15,-5 4-6-15,-11 6-3 16,-6 0-3-16,-10 4-2 16,-6 10 0-16,-7 4 0 15,-6 0-2-15,-8 0 1 16,-1 0 1-16,-3 2 35 16,-4 2-11-16,2 2-6 15,-2 2 2-15,2 6-14 16,-3 0 9-16,2 5-9 15,-1 1 3-15,-3 0-7 16,-4 0-1-16,1 2-1 16,-5 0-4-16,-1 3 4 15,-1 0 10-15,-1 1-9 0,-2 1-1 16,3 3 1-16,0 0 5 16,-3 2 8-16,-2 0 2 15,-2-3-3-15,-3-2 0 16,1 0-5-16,-5 1-2 15,0-1 7-15,3 6-12 16,-1 1 5-16,1 2-4 16,-2 2 8-16,-1 2-2 15,3 3-8-15,-3-3 1 16,-1 2 8-16,-2 0-8 16,1 0 0-16,-2-3-1 15,2-3 2-15,0-4 5 16,-3 0-6-16,-2-2-1 15,1 0 6-15,0 4-6 16,-3 2 1-16,-2 6 0 16,2-1-1-16,-2-1 8 15,2 0-8-15,3-6 2 0,-3-6-2 16,0-6 1-16,-2-5 0 16,0-8 0-16,0-3-1 15,0-2 9-15,-4 0-7 16,-7 1 4-16,-3 3-6 15,1-4 0-15,-1 2 1 16,6-4-1-16,-1 0 1 16,5-4 0-16,-3-2-1 15,4-2-1-15,-1 6 1 16,-3 2 0-16,-1 10 0 16,-2 2 0-16,1 8 0 0,3 0 0 15,2 1 0-15,4-3-7 16,0-6 6-16,0-4-5 15,0-6 5-15,0-6 0 16,0-2-3-16,2 0 4 16,-2 4 1-16,0 0 5 15,2 0-4-15,-2 4-1 16,0 0 5-16,2-8-6 16,0 0-1-16,2-6-42 15,6-8-123-15,-6 0-140 16,-1-8-219-16</inkml:trace>
  <inkml:trace contextRef="#ctx0" brushRef="#br0" timeOffset="143706.07">2396 12169 409 0,'0'0'282'0,"0"0"-276"16,0 0-6-16,0 0 2 16,-5-1 262-16,3-1-89 15,-2 0-110-15,2 2 6 16,2 0-27-16,0 0-41 15,0 0-3-15,0 14-9 16,6 10 2-16,12 6 7 0,0 2 3 16,0 0 11-1,1-2-4-15,-2-2 8 0,-2-4-2 16,3 2 13-16,-4 0-6 16,10 6-10-16,0 9-3 15,7 9 21-15,7 8 35 16,7 8-13-16,8 4 1 15,5 2-11-15,6 5-11 16,6-1-20-16,1 2 1 16,2 4-11-16,17 18 4 15,-8-5 1-15,5 5-7 16,0 0 1-16,-15-20 6 16,3 7-5-16,-11-13 5 15,-10-14-7-15,-12-12 1 16,-14-12 5-16,-9-12-6 15,-8-8 0-15,-7-6 9 0,-4-8-8 16,4-2 5-16,-4 0 0 16,0 0-6-16,-7 0-42 15,-11-6-129-15,-9-8-145 0</inkml:trace>
  <inkml:trace contextRef="#ctx0" brushRef="#br0" timeOffset="144157.91">2398 13449 954 0,'0'0'99'0,"0"0"-99"16,0 0-82-16,0 0 8 16,0 0 74-16,0 0 0 15,0 0 97-15,110 82 10 16,-73-30 23-16,6 12-28 16,12 7-38-16,7 9 23 15,13 6 36-15,6 6-46 16,13 3-9-16,4 1-7 15,7 2-36-15,-1 1-5 16,4-4-4-16,-8 0-15 16,-7-9 6-16,-14-8-6 0,-13-12-1 15,-17-9 0-15,-14-11-3 16,-10-10 2-16,-9-10-10 16,-7-12 9-16,-7-4 1 15,-2-4-18-15,0-4-6 16,0-2-56-16,-35 0-75 15,-1 0-22-15,-4-4-1016 16</inkml:trace>
  <inkml:trace contextRef="#ctx0" brushRef="#br0" timeOffset="144501">2579 14674 1235 0,'0'0'193'0,"0"0"-116"16,0 0-77-16,0 0-73 16,0 0 49-16,122 119 24 15,-47-43 38-15,14 10-3 16,7 8-11-16,5 2 3 15,-1 3 13-15,3-1 26 16,15 14 37-16,-25-22-43 16,13 13-26-16,-4-7-33 15,-25-24 10-15,4 0-7 32,-17-18-3-32,-16-15-1 0,-15-11 0 0,-14-14-28 0,-7-10-141 15,-12-22 32-15,0-14 35 16,-6-13-1090-16</inkml:trace>
  <inkml:trace contextRef="#ctx0" brushRef="#br0" timeOffset="145052.15">2576 12118 1060 0,'0'0'192'0,"0"0"-166"16,0 0-16-16,0 0 2 16,129 62 24-16,-71-34-8 15,13 10 1-15,30 22 4 16,22 34 12-16,23 35 79 16,6 15 20-16,-11-3-56 0,-34-32-40 15,-27-32-22 1,-20-21-11-16,-6-10-6 15,6 6-3-15,4 5 1 0,5-2-7 16,2 0-120-16,-17-15-223 16,-19-20-791-16</inkml:trace>
  <inkml:trace contextRef="#ctx0" brushRef="#br0" timeOffset="146479.59">6429 11423 302 0,'0'0'0'16,"240"-18"-266"-16</inkml:trace>
  <inkml:trace contextRef="#ctx0" brushRef="#br0" timeOffset="198785.5">15646 16316 1542 0,'0'0'309'0,"0"0"-197"0,0 0-16 16,0 0-32-16,0 0-44 16,0 0-19-16,-4 0 6 15,4 0-6-15,0 4-1 16,-3 5 31-16,-1-4 41 16,0 8 19-16,-5 5-11 15,-5 0-7-15,-3 8-5 16,-3 2-26-16,-5 4-17 15,3 2-13-15,-2 2-11 16,1-4 8-16,5-2-9 16,3-4-8 15,1-2-4-31,5-6-13 0,5-6 0 0,2-2 2 0,2-6-15 0,0-4 1 16,8 0 10-16,17 0 27 15,8-12 0-15,7-2 9 16,3 0-1-16,-1-4-2 15,0 6-5-15,-1 6 0 16,-4-2 1-16,-1 8 5 16,-5-4 2-16,-6 4 4 15,-7 0 14-15,-7 0-5 0,-5 0-8 16,-1 0-2 0,-5 0 26-16,0 0-3 0,0 0 0 15,0 0-14-15,0 0-3 16,0 0 5-16,0 0 6 15,0-10 18-15,0-4-13 16,-5-12-15-16,1-6-2 16,-2-8-16-16,-1 0-1 15,3 4-5-15,-4 2-4 16,2 7 9-16,2 9-21 16,-1 8-7-16,1 2 1 15,-1 7-11-15,-4 1-24 16,-2 0-42-16,-5 0-36 0,-17 5-49 15,4 8-115 1,0-8-394-16</inkml:trace>
  <inkml:trace contextRef="#ctx0" brushRef="#br0" timeOffset="-205037.2">15060 16972 703 0,'0'0'245'0,"0"0"72"15,0 0-194-15,0 0-103 16,-11-4-19-16,11 0 27 15,0 4-28-15,2 0-7 0,5-4 7 16,-5 2 16-16,0 2 61 16,0 0 56-16,-2 0-22 15,0 0-25-15,0 0-1 16,0 0 35-16,0 0-23 16,0 0-23-16,0 0-27 15,0 0-14-15,0 0-11 16,0 0-9-16,0 0-11 15,0 0 7-15,0 0-9 16,0 0 0-16,0 0 8 16,0 0 15-16,0 0 17 15,0 0-3-15,0 0-7 16,0 0 1-16,0 0-6 16,0 0-4-16,0 0-14 15,0 0-6-15,0 0-1 0,0 0 8 16,0 0-1-16,0 0 10 15,0 0-1-15,0 0-6 16,0 0 1-16,0 0-11 16,12 0 0-16,11 0 0 15,6 2 6-15,4 2 2 16,2-4-7-16,1 0 0 16,-3 0 5-16,-8 0 0 15,-8 0-6 1,-7 0 0-1,-10 0-7-15,0 12-4 0,0 6 2 0,-16 14 9 16,-5 8 11-16,-2 5-5 16,-4-1 0-16,0-4-6 0,0 0 1 15,-2 0 0-15,0-8-1 16,-2 0 0-16,-3-6-1 16,5-4 0-16,3-8 0 15,4-2 0-15,6-6 1 16,9-2 0-16,3-4 0 15,4 4-1-15,0-4-5 16,0 0-12-16,9 4 18 16,13-4 0-16,7 6 0 15,11-2 20-15,2 0-7 16,5-4-2-16,-3 0 0 16,-5 0-11-16,-8 0 1 0,-7 0-1 15,-10 0-9 1,-5 0 8-16,-5-4-13 0,-2 4 1 15,0 0-14-15,0-4-24 16,8-2-14-16,-1-2-36 16,4-6-46-16,3-4-109 15,-1-4-297-15,-4 4-674 16,-4 0 1065-16</inkml:trace>
  <inkml:trace contextRef="#ctx0" brushRef="#br0" timeOffset="-204488.34">15588 17219 523 0,'0'0'1464'0,"0"0"-1189"16,0 0-204-16,0 0-13 16,0 0 1-16,0 0-24 15,0 0-13-15,116-14-10 16,-75 10-6-16,-1-6 0 15,-5 2-6-15,-4 2 12 16,-8 2-11-16,-8 0-1 16,-6 0-2-16,-4 4-28 15,-3 0-1-15,0 0-7 16,-2 0-5-16,0-4 0 16,0-2-15-16,-6 2-100 15,-10-10-24-15,-6-3-124 16,-5-1-61-16,-2-4-253 0,2 0 234 15,5 4 386-15,1 0 151 16,10 8-28-16,3 2 529 16,6 4-282-16,0 4-131 15,2 0-106-15,0 0-39 16,0 12-19-16,0 14 52 16,0 10-15-16,0 5-33 15,0-1-30-15,-5 2-12 16,0-4-19-16,-2-2-9 15,3-4-8-15,0-6 6 16,0 2-6-16,-2-6-1 16,2-8-14-16,0 2-7 47,1-6-10-47,3-6-24 0,0 0-24 0,0 0-66 0,0-4-50 0,14 0-70 0,10-22-95 15,1 0-757-15,-5-4 926 0</inkml:trace>
  <inkml:trace contextRef="#ctx0" brushRef="#br0" timeOffset="-204074.44">16286 16924 1791 0,'0'0'372'0,"0"0"-276"0,0 0-59 16,0 0-2-16,0 0 38 16,0 0-18-16,0 116-25 15,-3-68 2-15,1 1 4 16,-2 5 3-16,-3 0 32 16,0 0-26-16,1-2-18 15,-1-2-2-15,1-6-9 16,1-3-8-16,3-14-7 15,-1 0 5-15,0-9-5 16,3-6 0-16,0-6 0 16,0-2 0-16,0-4 0 0,0 4 1 15,0-4-2 1,0 0 1-16,0 0 0 0,0 0-1 16,0 0-1-16,0 0-17 15,0 0-19-15,0 0-24 16,0-12-48-16,0-30-80 15,-1-2-384-15,-1-5-911 0</inkml:trace>
  <inkml:trace contextRef="#ctx0" brushRef="#br0" timeOffset="-201277.26">10105 16503 716 0,'0'0'60'0,"0"0"283"0,0 0-156 15,0 0-97-15,0 0 4 16,0 0-26-16,0 22-28 15,0-12-14-15,3 2 20 16,1 6 11-16,-2 0 34 16,-2 6-3-16,0 6 14 15,0 2-2-15,-16 3-32 16,-3 1-39-16,-2 4-20 16,-1 0 3-16,2-4-12 15,0-4 0-15,6-6 0 16,3-8-13-1,5-4 2-15,1-6-2 0,5-4-5 0,0 2-8 16,0-6-29 0,16 4 51-16,8-4 4 0,10 0 25 15,9 0 0-15,3 0 1 16,3-4 16-16,-2-2-8 16,-10-6-6-16,-6 6-21 15,-8-2-1-15,-7 4-5 16,-7 0 0-16,-5 4 0 15,-2 0 0-15,0 0-1 16,-2 0 0-16,0 0 0 16,0 0 0-16,0 0-2 15,0 0-23-15,0 0-74 16,0 0-29-16,-4-6-12 16,-5-6-112-16,-3-2-312 0</inkml:trace>
  <inkml:trace contextRef="#ctx0" brushRef="#br0" timeOffset="-200994.39">10227 16681 1060 0,'0'0'318'0,"0"0"-106"16,0 0-76-16,0 0-94 15,0 0-41-15,0 0 1 16,0 0 25-16,-35 135 26 16,28-85-11-16,1-6-5 15,-3-4 9-15,-1-4 9 16,-2-6-7-16,0-2-17 15,-1-2-20-15,2-3-5 16,1-10-6-16,4 1-20 16,4-5-49-16,2-9-8 15,0 0-96-15,0 0-112 0,2-14-250 0</inkml:trace>
  <inkml:trace contextRef="#ctx0" brushRef="#br0" timeOffset="-200721.6">10461 16798 1475 0,'0'0'342'16,"0"0"-255"-16,0 0-68 16,0 0-3-16,0 0 15 0,150-12 1 15,-103 6-14 1,-1 2-9-16,-6 0-8 0,-6 0-1 15,-10-2 0-15,-10 6 0 16,-5-4 1-16,-5 4 8 16,-4-4 7-16,0 4-2 15,0 0-1-15,0 0-13 16,0 0-24-16,0-5-20 16,0 0 2-16,-2-3-131 15,-21-10-106-15,4 4-67 16,-3-7-595-16</inkml:trace>
  <inkml:trace contextRef="#ctx0" brushRef="#br0" timeOffset="-200521.12">10633 16543 512 0,'0'0'682'0,"0"0"-450"47,0 0-138-47,0 0-5 0,0 108 35 0,-5-60-16 0,-3 2-34 0,-3 3-19 0,-5-7-11 15,1-2-15-15,-1-4-9 16,3-8-9-16,4-2-11 16,-1-8 2-16,6-4-2 15,4-4-31-15,0-4-32 16,0-2-73-16,4-8-154 16,10 0 1-16,1 0-373 0</inkml:trace>
  <inkml:trace contextRef="#ctx0" brushRef="#br0" timeOffset="-200202.45">11070 16459 1000 0,'0'0'726'15,"0"0"-597"-15,-2 106-91 16,0-48 12-16,2 10-8 15,0-5 12-15,0-1-21 16,6-8-10-16,-2 0-14 16,-4-2-9-16,0-6 6 15,-4-6-5-15,-12 0 7 0,-1-9-7 16,1-9 9-16,1-4-9 16,4-8-1-16,1-6-47 15,-1-8-43-15,2-18-225 16,0-6-664-16</inkml:trace>
  <inkml:trace contextRef="#ctx0" brushRef="#br0" timeOffset="-198723.39">7759 16527 1107 0,'0'0'557'16,"0"0"-341"-16,0 0-148 16,0 0-51-16,0 0 24 15,0 0-12-15,-3 34-14 16,-1-16 3-16,-4 8 8 15,-5 6-4-15,-6 0 14 0,-5 3-8 16,-3 1-9-16,0-4-12 16,4-2-5-16,6-6 9 15,6-8-10-15,5-6-1 16,5-2 0-16,1-6-9 16,0 2-10-16,0 0 3 15,14 0 16-15,10 0 9 16,8 0 2-16,10-4 29 15,7 2 5-15,6-2-25 16,-1 0-8-16,-1 0-3 16,-8 0-8-1,-5 0 3-15,-12 0-3 0,-3-2-2 16,-9-2-8-16,-5-4-14 16,-4 0-14-16,-7 2 9 15,0-2-28-15,0-6-40 0,-30-8-12 16,-1 0-173-16,-2-5-329 15</inkml:trace>
  <inkml:trace contextRef="#ctx0" brushRef="#br0" timeOffset="-198513.01">7870 16673 540 0,'0'0'290'15,"0"0"419"-15,0 0-511 16,0 0-149-16,0 0-7 16,0 0 40-16,0 121-13 15,0-71 16-15,-14 6-7 16,-3-2-24-16,-1-4-20 0,1-6-4 15,-2-8-15 1,7-9-8-16,2-5-7 0,6-12-17 16,4-2-82-1,0-8-69-15,9-13-201 0,6-6-14 0</inkml:trace>
  <inkml:trace contextRef="#ctx0" brushRef="#br0" timeOffset="-198266.67">8113 16790 1352 0,'0'0'542'0,"0"0"-468"15,0 0-54-15,0 0 94 16,0 0-7-16,163-27-51 16,-114 18-37-16,-5 0-10 0,-10 4-9 15,-8 5-34 1,-9-4-25-16,-11 4-23 0,-4 0-2 15,-2 0 31-15,0 0-8 16,-13-10-80-16,-7 2-170 16,-3-5-946-16</inkml:trace>
  <inkml:trace contextRef="#ctx0" brushRef="#br0" timeOffset="-198122.05">8282 16571 922 0,'0'0'338'0,"0"0"15"15,0 0-223-15,0 0-38 16,-8 133 3-16,-5-74-17 0,-1 8-8 16,-1-1-23-1,1-12-28-15,5-6-17 0,5-12-2 16,2-12-41-16,2-8-52 16,0-16-67-16,0 0-175 15,0-12-391-15</inkml:trace>
  <inkml:trace contextRef="#ctx0" brushRef="#br0" timeOffset="-197748.43">8561 16633 1500 0,'0'0'730'15,"0"0"-650"-15,0 0-59 16,0 0 7-16,0 0 3 0,0 0-10 15,132 80-20-15,-101-53-1 16,-8-5-6-16,-10 2-25 16,-13 6-33-16,-3 6 24 15,-30 8 40-15,-12 0 0 16,-1 6 1-16,-2-6 0 16,6-4 6-16,9-8-6 15,13-5 7-15,9-9 4 16,11-8-3-16,0-2 3 15,11-8 25-15,18 0-7 16,6 0 17-16,7 0 10 16,1-4-7-16,-3-6-1 0,-7-2-28 15,-6 2-21 1,-9 1 0-16,-7 9-61 16,-11-4-62-16,0 4-124 0,-13 0-394 0</inkml:trace>
  <inkml:trace contextRef="#ctx0" brushRef="#br0" timeOffset="-196890.16">4675 16427 1311 0,'0'0'550'0,"0"0"-436"0,0 0-92 16,0 0-20-16,0 0 8 16,0 0 35-16,0 102 5 15,0-60-29-15,0 2-5 16,-11 0-6-16,-7 6 2 15,-4-5-5-15,0-1-1 16,4-4 1-16,5-12-7 16,3-6 0-16,10-8 0 15,0-6-10-15,0-4 8 16,23-4 2-16,8 0 39 16,7 0-10-16,9 0 21 0,-1 0-20 15,1-4-8 1,-5 0-10-16,-3-2-12 15,-10 2 1 1,-5 0-1-16,-8 4 0 0,-5 0-12 0,-7-4-17 16,-3 4-38-16,-1 0-22 15,0-6 19-15,0-2 18 16,0-10-43-16,-12-30-287 16,-5 3-175-16,-1 4-217 0</inkml:trace>
  <inkml:trace contextRef="#ctx0" brushRef="#br0" timeOffset="-196677.72">4840 16627 1144 0,'0'0'519'0,"0"0"-409"16,0 0-76-16,0 0 23 0,-20 135 21 16,18-77 24-16,2-8-11 15,-2 0-30-15,-2-6-26 16,-3-4-10-16,2-6-8 16,-4-10-8-16,3-2-8 15,1-9-1-15,2-8-30 16,2-5-49-16,1-14-54 15,0-12-124-15,0-10-573 0</inkml:trace>
  <inkml:trace contextRef="#ctx0" brushRef="#br0" timeOffset="-196436.37">4958 16762 46 0,'0'0'1319'0,"0"0"-1028"15,0 0-138-15,0 0 26 16,154 0 6-16,-103-4-76 15,1-5-57-15,-8 4-39 16,-9 1-13-16,-6 0-20 16,-10 4-31-16,-11 0-42 15,-6 0-30-15,-2 0 55 16,0 0 8-16,-23-13-27 16,2 3-232-16,-1-4-245 0</inkml:trace>
  <inkml:trace contextRef="#ctx0" brushRef="#br0" timeOffset="-196318.68">5199 16565 428 0,'0'0'161'0,"0"0"404"0,0 0-352 0,0 0-78 0,0 0 61 0,-11 140-57 0,7-91-62 0,-2-1-16 0,3-6-20 0,0-4-30 16,1-6-5-16,-1-10-6 15,1-8-33-15,2-6-11 16,-4-8-105-16,0 0-131 15,-3 0-109-15</inkml:trace>
  <inkml:trace contextRef="#ctx0" brushRef="#br0" timeOffset="-195952.97">5484 16499 1796 0,'0'0'340'0,"0"0"-269"0,0 0-47 16,0 0-4-16,0 0 0 16,132 62-8-16,-108-38 0 15,-11 6-12-15,-13 2-3 16,0 8 3-16,-18 9 9 16,-11 5 2-16,-6 4-10 15,4-6 0-15,6-6-1 16,12-10 9-16,6-10-9 15,7-8 0-15,0-6-13 16,9-12 13-16,11 0 19 0,4 0 0 16,5-4 29-16,2-8 9 15,-4-2-25-15,-2 0-25 16,-7 0-7-16,-5 6-30 16,-2 4-63-16,-2-4-152 15,-4 2-106-15,-3-6-625 0</inkml:trace>
  <inkml:trace contextRef="#ctx0" brushRef="#br0" timeOffset="-195770.69">5764 16731 803 0,'0'0'1104'0,"0"0"-887"16,0 0-201-16,0 0 6 15,0 0 27 1,116 0-12-16,-80 5-29 0,-5-5-8 0,-6 0-15 15,-9 0-69-15,-8 0-37 16,-8 4 6-16,0-4-81 16,0 0-59-16,-8 0-25 15,-2 0-469-15</inkml:trace>
  <inkml:trace contextRef="#ctx0" brushRef="#br0" timeOffset="-195617.1">5890 16605 975 0,'0'0'721'0,"0"0"-546"31,0 0-130-31,0 0-27 0,-29 104 7 0,24-55 25 0,0 5 5 16,1-6-8-1,0-2-32-15,-1-10-8 16,1-6-6-16,0-4-1 0,-2-8-20 16,2-4-60-16,-2-6-48 15,1 2-233-15,1-10-396 0</inkml:trace>
  <inkml:trace contextRef="#ctx0" brushRef="#br0" timeOffset="-195335.19">6163 16445 1407 0,'0'0'655'0,"0"0"-596"0,0 102-15 16,0-34 25-1,0 3-23-15,0 5-15 0,0-4-9 16,0-10-4-16,-1-4-18 16,-2-8 0-16,3-10 10 15,0-5-10-15,0-12 0 16,0-1 1-16,0-8-1 16,0-1-13-16,3-9-69 15,10-4-92-15,0 0-28 16,-4-4-281-16</inkml:trace>
  <inkml:trace contextRef="#ctx0" brushRef="#br0" timeOffset="-188711.09">9111 15575 719 0,'0'0'0'0</inkml:trace>
  <inkml:trace contextRef="#ctx0" brushRef="#br0" timeOffset="-179130.82">13490 15909 692 0,'0'0'0'15,"0"0"-264"-15</inkml:trace>
</inkml:ink>
</file>

<file path=ppt/ink/ink16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23:42.948"/>
    </inkml:context>
    <inkml:brush xml:id="br0">
      <inkml:brushProperty name="width" value="0.05292" units="cm"/>
      <inkml:brushProperty name="height" value="0.05292" units="cm"/>
      <inkml:brushProperty name="color" value="#FF0000"/>
    </inkml:brush>
  </inkml:definitions>
  <inkml:trace contextRef="#ctx0" brushRef="#br0">13478 6400 540 0,'0'0'98'0,"0"0"-97"15,0 0-1-15,0 0 36 16,0 0 136-16,0 0-80 15,-6 13-34-15,6-12 0 16,0-1 21-16,0 0-22 16,0 3-21-16,0-3-11 0,0 0-11 15,0 1 1 1,0 6 15-16,0 0 5 0,0 6 5 16,0 1 0-16,0 2 3 15,0-1 17-15,2 0-17 16,0-1-9-16,0-4 7 15,1-2-14-15,-3-2 13 16,2-2 2-16,-2-2 0 16,0 2-4-16,0 0-20 15,0 6 1-15,-7 4 0 16,-11 4-6-16,-4 8 3 16,-9 2-7-16,-5 3-9 0,-2-4 13 15,0 0-12 1,3-5 1-16,2-3 4 0,-1-2-6 15,5-3 3-15,2-4 3 16,5-2-5-16,0-2 9 16,0-2 8-16,-3 0 5 15,-6-3-7-15,-9 2-7 16,-7-3 0-16,-5 0-9 16,-3 1 2-16,-1-1 0 15,3 0-2-15,3 0 1 16,8 0 5-16,5 0-6 15,5 0 1-15,8 0 0 16,3-1 5-16,8-3-5 0,-1 2 0 16,6 0 0-16,-3-2-1 15,-4 2 0 1,3-5 1-16,-4 4 0 0,-3-5 0 16,-6 0 0-16,-2-2 0 15,-4-1 1-15,-5-3-1 16,1 3 0-16,2-2-1 15,1 1 1-15,3 1 0 16,5 0 6-16,3 1-6 16,4 0 1-16,1 1 4 15,1-4-6-15,4 1 9 16,-1-2-8-16,6-2 14 16,-1-4 4-16,5-4 0 15,-1-2 12-15,3-6-10 16,0-6-12-16,0-4 10 15,8-6-10-15,2-6-7 16,6 0-2-16,-1-3 0 0,2 3 22 16,0 4-7-16,3 2-14 15,0 1 9-15,2 5-9 16,3 2 5-16,0 6-5 16,-4 2 0-16,0 6 0 15,-1 4-1-15,-2 2 0 16,2 2 1-16,-2 2 1 15,1 0-1-15,-1 0-1 16,2 2 0-16,0 2 0 16,3-2 0-16,-1 1 0 15,-2 4 0-15,2-1 0 16,-1 2 1-16,0 2-1 16,2 2-8-16,2 0 7 0,1-1 1 15,1 4 0-15,1 1 2 16,1 0-2-16,-2 0 1 15,2 0-1-15,-2 1 0 16,2 9 0-16,0 7-2 16,2-1-5-16,3 4 0 15,-3 0 7-15,0 0 0 16,0 2 1-16,-4-2-1 16,-2 2 0-16,-3-2 0 15,-2 2 0-15,0 0-1 16,0 0 0-16,2 2 1 15,1 2 0-15,1 5-1 0,1-2 1 16,-3 1 0-16,0-2 0 16,-1 1 0-16,-4-1 0 15,-1-2-1-15,-5-2 0 16,-3 2-16-16,2 2 6 16,-6 2 2-16,1 0 7 15,-1 2 2-15,-4 0-7 16,0 0 7-16,0-3 1 15,0-3-1-15,0-5 2 16,0 0-1-16,0-5-1 16,0 0 1-16,0 0 1 15,0 0-2-15,-2 2 0 16,-3-2 3-16,-1 0 1 0,-4-2-4 16,0 2 0-16,-3 0 1 15,-3 0 0-15,-4 3 5 16,-2-4 0-16,-3 1-5 15,2-4 0-15,1 0 8 16,2-4-8-16,4-2 8 16,3 1-2-16,5-6 4 15,0-1 6-15,4 3-3 16,0-3 2-16,1 0-3 16,3 0-4-16,-2 0-8 15,-2 0-1-15,0 0-20 16,-10-26-100-16,1 1-224 15,-1-1-1328-15</inkml:trace>
  <inkml:trace contextRef="#ctx0" brushRef="#br0" timeOffset="7809.06">17003 8785 582 0,'0'0'119'16,"0"0"-107"-16,0 0 135 15,0 0 129-15,0 0-96 16,0 0-16-16,-7-6-14 15,1 6-73-15,-3 0-55 16,-5 0-14-16,-3 10-7 16,-6 10 6-16,-1 4 6 15,-3 2 11-15,5 0 4 16,0 0 1-16,1 2-3 0,4 0-5 16,1 6-5-1,1 4 3-15,-1 6 1 16,3 11 13-16,-1 7-8 15,3 6 6-15,3 0 18 0,2 0-8 16,6-4-3-16,0-6-7 16,0-7-11-16,16-7 5 15,3-8-6-15,0-4 5 16,4-4-1-16,1-2-14 16,0-2 9-16,8-2-9 15,4-4-8-15,8-4 13 16,12-3-3-16,8-6-5 15,8-5 0-15,10 0-6 0,1-4 0 16,-2-11-6 0,0-10-5-16,-4-5 10 0,-2-6 0 15,-7-8 1-15,-1-6 6 16,-5-10-5-16,-3-6-1 16,-10-10-10-16,-7-5 10 15,-9-1-1-15,-10 2 3 16,-10 7 9-16,-8 9 3 15,-5 10-14-15,0 8 1 16,-5 10 5-16,-10 2-6 16,-6 0 0-16,-5 0-1 15,-8 0 1-15,-6-5-1 16,-9 3 1-16,-4 0 0 16,-7 6 1-16,0 6 1 15,-1 6 7-15,6 8-8 0,5 8 5 16,4 2-6-1,6 0 0-15,1 11 2 0,8 4-2 16,8 3-2-16,2 0 1 16,3 4-46-16,-9 13-56 15,3-5-132-15,2-8-468 0</inkml:trace>
  <inkml:trace contextRef="#ctx0" brushRef="#br0" timeOffset="11668.54">19529 10343 441 0,'0'0'1136'0,"0"0"-948"0,0 0-135 16,0 0-34-16,0 0 22 15,0 0 3-15,-69-10-16 16,61 10-27-16,-5 0 12 16,-3 8-11-16,-7 10-2 15,-1 6 10-15,-2 2-3 16,-6 6 21-16,1 2 0 15,0 2-6-15,2 3 15 16,4 1-17-16,3 6 1 16,5 2-6-16,3 8-2 31,7 6-6-31,5 8-5 16,2 2 11-16,2 1-12 0,19-5 5 0,5-4-6 0,7-10 0 15,8-8 0-15,8-6 0 16,8-8 41-16,8-6-25 15,2-4-1-15,2-8-9 16,-4-1 2-16,-3-8 0 16,-2-1-7-16,0-4 7 15,-4 0 1-15,1 0-9 16,-1-1 6-16,-4-7-5 16,-1-5 0-16,-2-1 6 15,0-1-7-15,0-6-7 16,2-2 6-16,1-6 0 15,1-3 1-15,-4-2 0 0,-2-4-1 16,-5 0-5-16,-4 0 6 16,-7 2 0-16,-4-3 5 15,-2 3-4-15,-3-1 22 16,-2-2-4-16,-4-5-10 16,-3-4 1-16,-5-6-9 15,-8-6 7-15,0-4-8 16,-4-5 0-16,-20-1-10 15,-7 4 9-15,-8 4 1 16,-3 4 0-16,-3 6 1 16,1 7 0-16,0 8 6 15,-1 5-6-15,-1 10 5 16,-6 5-5-16,-6 11-1 16,-6 6 0-16,-5 4 0 15,-8 24-1-15,0 13 1 0,1 9-1 16,0 6-5-16,10-2 6 15,6-4-1-15,12-8-5 16,11-6-6-16,3-8-76 16,10-8-180-16,5-9-616 0</inkml:trace>
  <inkml:trace contextRef="#ctx0" brushRef="#br0" timeOffset="51899.71">18050 13154 1028 0,'0'0'566'16,"0"0"-480"-16,0 0-86 15,0 0-11-15,0 0 11 16,0 0 82-16,-36-74-32 15,28 64-8-15,1 4 6 16,1 0-4-16,3 4 17 16,1 2 1-16,-1 0-18 15,-3 0-14-15,-5 0-9 0,-9 2 8 16,-9 10 5-16,-7 4-12 16,-4 2-7-16,0-2-5 15,-2-2-2-15,2 0 4 16,4-4 10 31,0 3 7-47,0 0 13 0,1 7-18 0,-1 10-10 0,-1 12-8 0,-2 11-5 0,1 9-1 15,5 2 0-15,4-2-5 16,8-2 5-16,4 0 0 16,5-1-2-16,5 3-4 15,7 6 5-15,0 2 1 16,0 5 14-16,15-3-8 0,2-6 7 15,4-8-11-15,3-8-2 16,3-14-2-16,5-2 2 16,1-6 2-16,2-6-1 15,3 0 8-15,7-4 6 16,4-4-15-16,4-4 9 16,10-2 7-16,5-2-1 15,4-3 1-15,4-3-4 16,-1 0-12-16,-1 0 2 15,-3-9 7-15,-2-5-3 16,-7-4-5-16,2-4 2 16,-6 0-2-16,-5-2-1 15,-2 0 1-15,-5-4 5 0,-5 0-6 16,-1-2 0-16,-2-8 2 16,-1-3 4-16,0-2 0 15,0-9 1-15,1-5-1 16,0-7 20-16,-3-10-3 15,2-2-17-15,-11-1-5 16,-8 4-1-16,-7 4-8 16,-11 5 1-16,0 4-11 15,-5 4 18-15,-14 6 1 16,-8 2-1-16,-6 2 1 16,-4-1 0-16,-5 1 6 15,-4-2-6-15,-3 4 0 16,-5 2 5-16,0 6-6 0,-5 7-1 15,-1 10 1 1,-9 6-10-16,1 9 9 0,-1 4 1 16,0 0-10-16,5 7 10 15,2 8 0-15,4 3 0 16,-1 9 0-16,1 3-2 16,-2 8 2-16,0 10-1 15,-7 8-5-15,1 6 6 16,1 7 0-16,0 1-1 15,8 2-25-15,-15 20-73 16,16-15-132-16,7-12-126 0</inkml:trace>
</inkml:ink>
</file>

<file path=ppt/ink/ink16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24:45.220"/>
    </inkml:context>
    <inkml:brush xml:id="br0">
      <inkml:brushProperty name="width" value="0.05292" units="cm"/>
      <inkml:brushProperty name="height" value="0.05292" units="cm"/>
      <inkml:brushProperty name="color" value="#FF0000"/>
    </inkml:brush>
  </inkml:definitions>
  <inkml:trace contextRef="#ctx0" brushRef="#br0">6894 6190 540 0,'0'0'38'0,"0"0"274"16,0 0-42-16,0 0-150 15,0 0-74-15,0 0-11 16,47-46 0-16,-36 38 20 16,-4 4 22-16,-5 2-27 15,0 2 9-15,-2 0-8 16,2 0-20-16,3 0-18 0,4 0-13 16,4 0 0-16,10 0 13 15,8 0 9-15,4 6 7 16,10-4 1-16,4 2 6 15,2 0-2-15,3-2-21 16,-5 0 0 15,-4 0-5-31,-8 0-8 0,-8 2 1 0,-4-2 2 0,-8 0-2 16,-3 0 0-16,-5 0 1 16,-5 0 5-16,-2-2-6 15,-2 2 0-15,0-2 0 16,0 0-1-16,0 0-16 15,-2 0-89-15,-11 0-196 0,-5 0-61 16</inkml:trace>
  <inkml:trace contextRef="#ctx0" brushRef="#br0" timeOffset="203.76">7218 6224 948 0,'0'0'258'16,"0"0"-192"-16,0 0-31 15,127 2 59-15,-74-2 21 16,18 0-59-16,-13 0-56 16,-11 0-256-16</inkml:trace>
  <inkml:trace contextRef="#ctx0" brushRef="#br0" timeOffset="1862.67">7229 7852 720 0,'0'0'499'16,"0"0"-145"-16,0 0-159 15,0 0-98-15,0 0-5 16,0 0 28-16,0 0-23 16,-9 0-33-16,24 0-24 15,14-2-23-15,16-2-15 16,33-2 5-16,33-6 1 0,0 2 5 15,-6-2 15-15,-11 0-7 16,-27 4-14 0,2 0-5-16,-5 0-1 0,-17 4 8 15,-20 2-9-15,-14 0 0 16,-11 2-6-16,-2 0-6 16,0 0-17-16,0 0 2 15,0 0-29-15,0 0-74 16,0-8-24-16,0 0-197 15,0-6-810-15</inkml:trace>
  <inkml:trace contextRef="#ctx0" brushRef="#br0" timeOffset="4738.68">7015 9633 638 0,'0'0'155'0,"0"0"202"15,0 0-233-15,0 0-76 16,0 0-9-16,0 0 24 0,0 0 8 15,6 0-25-15,-6 0-30 16,3 0-8 0,-3 0 3-16,1 0 10 0,3 0 19 15,0 0 13-15,-2 0 2 16,0 0-5-16,-2 0-5 16,0 0 1-16,0 0-8 15,0 0-9-15,0 0-7 16,0 0-13-16,4 0-8 15,-1 2 10-15,3 0 15 16,-1-2 28-16,2 2-13 16,-1-2 9-16,3 0-2 15,2 0-1-15,7 0-4 16,5 0-2-16,8 0-14 0,4 0-9 16,8 0-12-1,12 0-5-15,3 0 9 0,4 0-10 31,5 2 0-31,-2 0 1 0,-1 0 6 0,-4 0-7 16,-6 2 0-16,-4 0-1 16,-6 2-1-16,-1 0 2 15,1 2-4-15,2 0 4 16,3 0 0-16,3 0 1 16,6-2-1-16,-1 0-1 15,2-2 1-15,0-2 0 16,4-2 1-16,1 0-1 0,8 0 2 15,4 2 3-15,2 4-5 16,3 0 0 0,-2 2 0-16,2 0 0 0,-2 1 1 15,2-4-1-15,-4-3 0 16,4-2 1-16,2 0-1 16,1 0 1-16,3-3-1 15,2-8 1-15,-6 4 0 16,-4-2-1-16,-4 7 0 15,-4 0 0-15,-5 2 0 16,0 0 0-16,-1 0 1 16,5 0 0-16,1 0-1 15,2 0 2-15,4 0-2 16,0 0 1-16,-1 0-1 16,-5 0 1-16,-2 2-1 0,-3 2 1 15,-4 0-1 1,0 2 0-16,1 2 0 15,1 0 0-15,1 0 0 0,1 1 0 16,1-2 0-16,0 0 1 16,-1-2-1-16,0-1 0 15,-1-4 0-15,-5 0 1 16,0 0 0-16,0 0 5 16,-1 0 7-16,2 0-12 15,1 0 5-15,-2 0-6 16,2 0 1-16,-1 2 5 15,0 2-6-15,-2 0-1 16,-3 0 1-16,0-1 0 0,-5-3 0 16,-4 1 9-16,-7-1 7 15,-4 0-3-15,-10 0-4 16,-6 0-8-16,-9 0 7 16,-8 0-8-16,-3 0 0 15,0 0 0-15,0 0-15 16,-12 0-12-16,-34-22-37 15,1-1-146-15,-3-12-493 16</inkml:trace>
  <inkml:trace contextRef="#ctx0" brushRef="#br0" timeOffset="5966.1">7953 7792 537 0,'0'0'53'16,"0"0"74"-16,0 0 181 15,0 0-150-15,0 0-67 16,0 0 10-16,0 0 95 15,-3 2-18-15,3-2-73 16,7 0-65-16,9 0-27 16,4 0-12-16,11 4 6 15,7 2-1-15,11-2 1 16,9 2 15-16,9-4 18 0,4 0-5 16,2-2 10-16,-1 0-10 31,-3 0-20-31,-5 0-5 0,-1 0-10 15,1 0 2-15,2 0-2 0,7 2 0 16,2 0 2-16,8 3 11 16,4-2 8-16,4-1-16 15,1 2-4-15,1-2 6 16,1-2-7-16,-3 0 1 16,-6 0 0-16,-5 2 0 0,-6 0 0 15,-7 2-1-15,-5 0 0 16,-2 0 0-16,-1 0 0 15,2 2 0-15,-2 0 1 16,9-2-1-16,-1 0 3 16,2-4 3-16,0 0-5 15,-2 0 8-15,-3 0-2 16,-4 3-6-16,1-2-1 16,-1 3 1-16,3 0 0 15,-4 2-1-15,6-2 0 16,-3 0 0-16,0 0 0 15,2-2 1-15,-5 1 1 16,-1-3-1-16,-2 1 0 16,-2-1 0-16,-6 0-1 0,4 3 0 15,-5 1 1-15,1-3-1 16,2 4 2-16,-2-1-2 16,4 0 0-16,2 0 0 15,-4-3 0-15,4 4 1 16,-5-3-1-16,2 0 0 15,-4-2 0-15,-4 1 0 16,-7 2 0-16,-5-3 0 16,-12 0 1-16,-5 0 12 15,-10 0-1-15,-1 0-7 16,-3 0-5-16,0 0-34 16,0 0-11-16,-9 0-70 0,-25 0 31 15,6-4-160 1,-11-13-739-16</inkml:trace>
  <inkml:trace contextRef="#ctx0" brushRef="#br0" timeOffset="7165.96">7364 6270 477 0,'0'0'108'0,"0"0"489"0,0 0-363 15,0 0-24-15,0 0-95 16,0 0-42-16,0 0-60 15,31-4 2-15,10 4 2 16,17 0-11-16,9 0-4 16,8 2 6-16,6 8-8 15,6-2 1-15,8-2 5 16,5-2-6-16,3-4 16 16,2 0-4-16,-7 0 4 15,-5-8-1-15,-8 0 5 16,-3 0 8-16,-1 2-15 15,-3 0-11-15,-1 0 13 0,4 0-6 16,-1 2-8-16,0 0 6 16,1-2 8-16,3 2 73 15,1 0-21-15,2 2-42 16,2 2-12-16,5 0-6 16,3 0 1-16,1 0-7 15,1 0-1-15,3 0 2 16,-8 0 4-16,-7 0-6 15,-5 0 7-15,-8 0-6 16,-5-6 0-16,-5 0 0 16,-4-2 0-16,1 0 6 15,-3 0-7-15,4 0 1 0,0 2-1 16,5 0 0 0,6 0 1-16,1 0 0 15,4 0-1-15,-4 2 1 0,-7 0-1 16,-5 0 1-16,-6 2 0 15,-6 0-1-15,-2 2 0 16,-4 0 1-16,3 0-1 16,-3 0 0-16,3 0 1 15,-2 0 0-15,-3 6 1 16,-6 0-2-16,-5 0 1 16,-6 2 0-16,-8-2-1 15,-8-2-2-15,-4 0-14 16,-5-2-32-16,0 0 48 0,0 0 0 15,0-2 0-15,-3 2-1 16,1-2-35-16,0 2-74 16,-9 0-110-16,0 0-128 15,-5-2-267-15</inkml:trace>
  <inkml:trace contextRef="#ctx0" brushRef="#br0" timeOffset="12491.84">8213 3487 489 0,'0'0'156'16,"0"0"-156"0,0 0 0-16,0 0 59 0,0 0 104 15,0 0-110-15,0 0-36 16,43-36-17-16,-36 26 0 16,-3 4 0-16,-2 2 1 15,-2 0 35-15,0 4 35 16,0-2 37-16,0 2 14 15,0 0 5-15,0 0 14 16,0 0-58-16,0 0-52 16,0 0-25-16,0 0 5 15,0 0-10-15,-4 0 1 16,-5 0 8-16,-2 0 6 0,-9 10 6 16,-7 2 19-1,-5 4-6-15,-3 0-3 0,-5 2-13 16,2 0 3-16,-3 0 1 15,2 0-9-15,-1 0-1 32,0-2-6-32,3 0-6 0,8-2 1 0,6-4 0 15,7-2 7-15,5-4-8 16,4 0 0-16,2-2 0 16,5-2 1-16,0 0-2 15,0 0 9-15,0 0-8 16,0 0 11-16,0 0 77 0,14 0-72 15,13 0-17 1,17 0 0-16,23 0 2 0,18 0 20 16,10 0-16-16,1 0 1 15,-7 0-7-15,-10 0-6 16,-15 10-22-16,-12 3 8 16,-12-4-10-16,-14 0 16 15,-8-4 5-15,-9-1 5 16,-4-2 4-16,-5 1 1 15,0-3 17-15,0 0 36 16,0 0 36-16,0 0-12 16,0 0-29-16,0 0-18 15,-3 0-16-15,-5-10-15 16,-4-7 6-16,-1-3 1 16,-5-6-6-16,-3-4-1 15,-2-6 1-15,-4-4 6 0,-2 0-7 16,-2 4-8-16,2 2 6 15,0 6-10-15,6 6 7 16,3 4 5-16,5 4 2 16,6 6-1-16,5 3-1 15,0 4 0-15,4 1 0 16,0 0-33-16,0 0-38 16,0 0-41-16,0 0 2 15,0 0 35-15,0 0-45 16,6 0-112-16,-6 3 77 15,0 9-80-15,0-3-171 0</inkml:trace>
  <inkml:trace contextRef="#ctx0" brushRef="#br0" timeOffset="13240.96">7928 3294 838 0,'0'0'310'15,"0"0"-239"-15,0 0-65 0,0 0 7 16,0 0 78-16,5 106-9 16,-5-67 41-16,-18-5-2 15,-4-2-35-15,-7-4-45 16,-8-6 3-16,-5-2 1 16,-6-4 14-16,-6-2-8 15,3-6-33-15,4-2 5 16,0-2-15-16,7 0-6 15,3-2-2-15,6 2 0 16,8-2-11-16,8-2-18 16,12 2-8-16,3-2 14 15,0 2-14-15,0 2-6 0,6 1-59 16,12 4-54-16,9 5 125 16,9 0 31-16,9 0 25 15,8-4 1-15,3-3 54 16,-3-7-16-16,-5 0-27 15,-4 0-20-15,-13 0 4 16,-12 0-2-16,-7-3 23 16,-8 2 49-16,-4-2 4 15,0 1 1-15,0 1-26 16,0-3-41-16,0 0-5 16,0-3-5-16,0-3-1 15,0-2-18-15,0-6 0 16,-2-6 0-16,-6-4 0 15,-2-4 1-15,1-4 8 0,-4-2-3 16,2 0-5-16,-2 4 5 16,-1 4-6-16,3 8 0 15,5 3-1-15,-1 10 1 16,4 2 0-16,3 4 0 16,0 3-6-16,0 0-28 15,0 0-28-15,0 0-50 16,0 0-32-16,5 0-99 15,4 0-248-15,-1 0-42 0</inkml:trace>
  <inkml:trace contextRef="#ctx0" brushRef="#br0" timeOffset="14075.52">8770 3360 671 0,'0'0'280'15,"0"0"-58"-15,0 0-75 16,0 0-50-16,0 0-29 15,0 0-68-15,0 0-3 16,0 0-32-16,-10 17 35 16,-7 6 95-16,-8 8 5 15,-12 7-11-15,-9 6-22 0,-10 2-29 16,-4 0-14 0,0-2-11-16,4-5-6 0,9-10 5 15,11-7-5-15,12-8-1 63,10-3 0-63,8-9-6 0,6-1 10 0,0-1 11 0,0 0 18 0,0 0 42 0,11 0-81 15,11 0 0-15,11 0-21 0,19 0 9 16,10 3 12-16,11 1 18 16,4-3-2-16,-11 2-8 15,-7-3-7-15,-18 0 15 16,-14 0-14-16,-11 0-1 0,-7 0 14 15,-7 0-6 1,0 0 3-16,-2 0 5 0,0 0 14 16,0 0 24-16,0 0 10 15,0 0-6-15,0 0 12 16,0-11-2-16,0-8-16 16,3-9-25-16,-3-11-13 15,0-5-9-15,0-6-6 16,0-2 0-16,-9 0-9 15,-5 6-9-15,-1 5 13 16,0 9 5-16,7 9 6 16,0 9-6-16,6 6-1 15,-1 5-8-15,3 3-43 16,0 0-26-16,0 0-69 0,0 7-60 16,15 19 48-16,-1-4-324 15,-3-8-133-15</inkml:trace>
  <inkml:trace contextRef="#ctx0" brushRef="#br0" timeOffset="16772.59">8835 3483 933 0,'0'0'190'0,"0"0"-92"16,0 0-56-16,0 0-27 15,0 0-5-15,0 0-9 16,0 0 8-16,0 2-9 16,0-2 1-16,0 0 8 15,0 0 11-15,0 0-1 16,0 0-3-16,0 4-15 0,-2 6 8 16,-11 6-9-16,-6 4 0 15,-4 6-1-15,2 4 1 16,-3 0 0-16,3 0-1 15,2-1 0-15,3-6 1 16,3-2 1-16,-1-6-1 16,-1-2 1-16,-3 1 11 15,-9 0 7-15,-7 2 42 16,-3 2-13-16,-8 2-13 16,-4 2-12-16,0 0-14 15,2 0-2-15,0-2-7 0,3-2 1 16,-1-4 7-1,3-4-1-15,-2-6 9 0,-1-2 3 16,3-2 42-16,-1 0 2 16,7-2-27-16,1-10-11 15,2 0-6-15,1-6 6 16,1-2-3-16,2-2-4 16,0-2 14-16,0-4 3 15,-2-2-3-15,2-4-15 16,-4-2-9-16,1-5-1 15,1 1 6-15,-2 0-4 16,2 2-7-16,0 0 5 16,4 2-7-16,2 2 10 15,3 3 5-15,4 4-9 16,2-1 2-16,5 1-7 16,5-3 13-16,-1 1-13 15,5-8-1-15,2-1 18 0,0-4-8 16,0 0-9-16,0-2 6 15,4 0-5-15,1 3-1 16,-1 4 7-16,3 2-7 16,-2 3-1-16,1 2 1 15,1 0-1-15,4 0 0 16,3-2-1-16,1 0-7 16,5-2 7-16,3 0 1 15,0-2-7-15,4 0 7 16,0-5 0-16,2 1 0 0,0-2 2 15,-2-2-1 1,0 2 6-16,-3 2-7 0,-2 0 2 16,3 2-2-16,2-1 0 15,-3 2 1-15,2-2-1 16,3 2-1-16,0-2 1 16,0 1-1-16,3 2 1 15,-3 2 0-15,0 2 0 16,2 2 0-16,0 4-13 15,5 2 11-15,0-1-5 16,-1 3 1-16,1 3 4 16,-5 2 2-16,-4 3 0 15,-7 4 6-15,-2 2-6 16,-3 4-8-16,1 0 8 0,2 4-9 16,4 0 2-16,4 0 5 15,10 4-10 1,3 10 11-16,3 2 1 0,-3 7-10 15,-1 0 9-15,-2 4-15 16,-7 0 1-16,1 4 9 16,-7 1 0-16,0 0 4 15,-3 2-5-15,0 2-5 16,-2 0 11-16,2 4-1 16,-3 0 2-16,2 0-2 15,-2 0 2-15,-1 1 0 16,-1-3 0-16,-1-2-1 15,-3-2 0-15,-5 0 0 16,2-4 1-16,-2-4-1 0,-1 2 1 16,1-2-1-16,-2 2 0 15,3 4 0-15,-2 4 1 16,2 7 0-16,-3 3 1 16,0 2-1-16,-4 2 1 15,0 0 6-15,0-3-7 16,0-3 0-16,0-4 0 15,0-2 0-15,0 0 0 16,0 0 0-16,-6 2 0 16,-3 2 2-16,-5 4-2 15,-1 3 0-15,-5-4 7 16,-1 0-7-16,2-8 0 16,1 0 0-16,0-7 0 0,0-2 1 15,2 0-1-15,-1 2 0 16,-1-2 6-16,-2 4-6 15,-2 3-1-15,-1-2 1 16,2 2 0-16,-2-3 7 16,-2-5-7-16,3 0 0 15,-4-3 6-15,-4-2 4 16,-1 0 6-16,-3-2 2 16,1-4 3-16,2-2 2 15,5-6-4-15,1-2-2 16,5-4-1-16,4-2 5 15,1 0 2-15,1 0-10 0,-1-2-13 16,-17 0-16 0,6 2-171-16,-1 0-355 0</inkml:trace>
  <inkml:trace contextRef="#ctx0" brushRef="#br0" timeOffset="27301">13013 4517 567 0,'0'0'388'0,"0"0"-216"16,0 0-39-16,0 0-7 0,0 0 12 15,0 0 24-15,0 97-54 16,2-93-39 0,-2 0-33-16,2-2-14 0,-2-2-11 15,0 2-9-15,0-2 8 16,0 2-9-16,2 2-1 15,-2 2 0-15,0 2-5 16,0 4-14-16,0 6-52 16,-20 30-130-16,-9-4-32 15,-4 0-179-15</inkml:trace>
  <inkml:trace contextRef="#ctx0" brushRef="#br0" timeOffset="27450.95">12797 5199 1152 0,'0'0'270'0,"0"0"-214"47,0 0 4-47,0 0 24 0,0 0 34 0,0 0-59 0,0 0-39 0,4 94-11 16,-2-65-9-16,-2 5-61 16,0 16-167-16,0-6-36 15,-8-8-251-15</inkml:trace>
  <inkml:trace contextRef="#ctx0" brushRef="#br0" timeOffset="27684.33">12819 5917 1222 0,'0'0'207'16,"0"0"-154"-16,0 0-34 16,0 0-8-16,0 0 2 15,0 0-13-15,15 111-8 16,-19-67-110-16,-10-4-178 15,1-4-557-15</inkml:trace>
  <inkml:trace contextRef="#ctx0" brushRef="#br0" timeOffset="27765.1">12888 6537 1048 0,'0'0'221'0,"0"0"-154"0,0 0 42 16,0 0-36-16,0 0-31 0,0 0-18 15,-4 120-24 1,-2-90-5-16,-4 17-157 0,-3-6-33 16,1-2-341-16</inkml:trace>
  <inkml:trace contextRef="#ctx0" brushRef="#br0" timeOffset="27950">12843 7409 694 0,'0'0'296'0,"0"0"-140"15,12 112-56-15,-6-65-3 16,-1-3-55-16,-1-4-22 16,-2 0-20-16,-2 8-8 15,0-10-197-15,-2-8-365 0</inkml:trace>
  <inkml:trace contextRef="#ctx0" brushRef="#br0" timeOffset="28065.68">12886 8315 542 0,'0'0'682'16,"0"0"-585"-16,0 0-41 16,35 135-17-16,-26-93 27 15,-5-2-42-15,-4 12-24 16,0-8-105-16,-8-9-464 0</inkml:trace>
  <inkml:trace contextRef="#ctx0" brushRef="#br0" timeOffset="28216.28">12866 9119 1018 0,'0'0'410'0,"0"0"-316"0,-32 111-69 16,17-63-12-16,-1 14-13 16,3-14-40-16,4-11-221 0</inkml:trace>
  <inkml:trace contextRef="#ctx0" brushRef="#br0" timeOffset="28397.8">12734 10243 1204 0,'0'0'169'15,"0"0"-134"-15,-24 122-35 16,15-84-181-16</inkml:trace>
  <inkml:trace contextRef="#ctx0" brushRef="#br0" timeOffset="28507.42">12751 10917 97 0,'0'0'1523'0,"0"102"-1328"15,0-40-127-15,0 0-55 16,6-12-13-16,-2-14-14 15,1-16-30-15,-1-14-263 0,-4-6-427 16</inkml:trace>
  <inkml:trace contextRef="#ctx0" brushRef="#br0" timeOffset="30478.49">8414 9919 1056 0,'0'0'751'0,"0"0"-527"15,0 0-90-15,0 0-63 0,0 0-18 16,0 0-22-16,0 0-12 16,-11-3-18-16,0 33-1 15,-16 30 35-15,-25 46 35 16,-25 35-18-16,-14 9-1 16,-3-7-16-16,18-35-18 15,20-32 3-15,12-16-5 16,6-8-3-16,-3 2-5 15,1 3-7-15,5-3 0 16,8-14-1-16,12-14-15 16,3-10-3-16,10-10-7 15,2-6 25-15,0 0 0 16,0 0-12-16,2-8-2 0,19-18-7 16,8-12-4-1,10-18 13-15,24-29 0 0,22-35-8 16,21-31-22-16,-3-7-31 15,-21 30-6-15,-30 42 29 16,-32 47 51-16,-9 21 21 16,-2 8 3-16,2 6-10 15,2 4-14-15,5 10-11 16,7 29 11-16,0 15 28 16,1 18 17-16,1 24 7 15,-3 25-3-15,-1 23-15 16,-6 0-5-16,-5-21-14 0,-6-33-1 15,-1-34-14-15,-3-12 1 16,2 2 4-16,-2-6-4 16,-2-2 0-16,0-16-1 15,0-10 0-15,0-10 11 16,0-2-1-16,-21-11-10 16,-11-24-5-16,-10-15-47 15,-11-18-1-15,-6-10-29 16,2-2 25-16,3 7 34 15,11 17 23-15,17 20 37 16,12 18 34-16,12 12-29 16,2 4-42-16,14 2 0 15,17 0 0-15,13 0 6 0,10 0 4 16,-1-8-9 0,-2-4-1-16,-11-2-1 0,-9 0-35 15,-12-6-75-15,-10 6-157 16,-9 0-365-16</inkml:trace>
  <inkml:trace contextRef="#ctx0" brushRef="#br0" timeOffset="31549.1">9617 10393 929 0,'0'0'1075'16,"0"0"-904"-16,0 0-139 15,0 0-16-15,-40 102-8 16,20-58 5-16,-4 3 14 15,-1-1-21-15,-6 0 1 16,-3-2-5-16,-3-4 0 16,-2-8 4-16,6-6-5 15,7-8 6-15,8-8-1 16,9-6 0-16,9-4 8 16,0 0-14-16,15 0 0 15,23 0 6-15,15-2-6 16,17-10 8-16,8-4-2 15,2 0-6-15,-4-2 11 0,-10 0-11 47,-14 4-5-47,-14 4 5 0,-14 2 0 0,-13 2-20 16,-7 0-26-16,-4-4-13 0,0-6-73 0,-8-8 4 16,-7-6 84-16,-4 2 44 15,6 2 17 1,2 9 140-16,6 11-26 0,1 6-85 15,0 23-33-15,-3 22 14 16,-2 18 56-16,-4 13-26 16,1 4-11-16,3 0-16 15,3-8-19-15,4-9-11 16,0-11-12-16,-1-10-30 16,-6-10-37-16,-6-10-15 0,-10-12-82 15,-11-10 20-15,-8 0-50 16,-5-18-88-16,-3-14 141 15,8-4 92-15,9 0 61 16,12 8 356-16,12 10-62 16,11 8-73-16,3 8-134 15,28 2-72-15,13 0 7 16,16 0 14-16,12-2-20 16,1-4 2-16,-6-2-5 15,-13 0 9-15,-21 4-7 16,-16 0-7-16,-17 4 3 15,-2 0 13-15,-34 22-12 16,-16 12 10-16,-20 14-11 0,-6 4-5 16,4-2-6-16,10-8 1 15,17-7-1-15,21-12 0 16,14-9-8-16,12-1-13 16,14-8-3-16,28 1 24 15,20-3 21-15,16-3 3 16,9 0 3-16,3-10-1 15,-15-2-6-15,-19 3-15 16,-18 4-5-16,-18 5-29 16,-14 0-26-16,-6 0-40 15,0 0-51-15,0-17-72 16,0 2-115-16,-4-10-966 0</inkml:trace>
  <inkml:trace contextRef="#ctx0" brushRef="#br0" timeOffset="32215.96">10223 10786 814 0,'0'0'1309'16,"0"0"-1127"-16,0 0-141 15,151-50 1-15,-82 28 26 16,-3 4-32-16,-9 2-36 15,-14 4-8-15,-16 6-78 16,-21 2-35-16,-6 4-20 0,-27 0 27 16,-20 14 83-1,-12 18 31-15,-11 18 30 0,-14 32 69 16,-7 39 0 0,10-5-27-16,17-10-17 15,16-20-22 1,25-33-17-16,2-6-15 0,3-8-1 0,11-20-17 15,7-16-20-15,3-3 6 16,21-32-13-16,14-16-60 16,11-6 78-16,7-1 26 15,-3 9 4-15,-4 14 26 16,-13 18 23-16,-11 14-25 16,-15 6-4-16,-10 26 26 15,0 8 18-15,-6 4 3 16,-15-1-31-16,2-7-23 0,-1-9-17 15,7-8-1 1,3-17-21-16,8-2-11 0,2-34-22 16,0-41-119-16,4-47-16 15,12-48 92-15,-9-9-53 16,-5 37 47-16,-2 49 104 16,0 60 99-16,0 24 175 15,0 9-69-15,0 5-132 16,20 46-72-16,27 50 104 15,27 37 27-15,15 15-47 16,-5-25-28-16,-10-38-26 16,-20-42-31-16,-8-14-43 0,6 0 15 15,-6-3-51 1,-5-8 5-16,-17-10-21 0,-13-13 9 16,-11 0 49-16,0-63-89 15,0 5-233-15,-4-10-312 0</inkml:trace>
  <inkml:trace contextRef="#ctx0" brushRef="#br0" timeOffset="32392.49">10931 10921 611 0,'0'0'711'0,"0"0"83"16,0 0-599-16,0 0-126 15,-102 118 13-15,55-48 19 16,1 4-39-16,-1-2-20 16,4-8-21-16,8-14-21 15,6-14-28-15,4-15-28 0,-12-25-65 16,8-22-104-1,-1-20-458-15</inkml:trace>
  <inkml:trace contextRef="#ctx0" brushRef="#br0" timeOffset="32545.08">10397 10391 2228 0,'0'0'483'16,"0"0"-420"-16,0 0-55 15,0 0 7-15,0 0 23 16,133 108-23-16,-79-64-15 15,25 5-115-15,-15-13-208 16,-9-18-746-16</inkml:trace>
  <inkml:trace contextRef="#ctx0" brushRef="#br0" timeOffset="34109.32">14214 9860 542 0,'0'0'896'0,"0"0"-627"15,0 0-156-15,0 0-42 16,0 0 10-16,0 0 26 15,58 66-1-15,-34-40-47 16,3 4-28-16,1-4-18 16,-1-2-11-16,0-8 8 15,0-6-9-15,0-6 4 16,4-4-5-16,5-4 0 16,8-22 0-16,7-8-17 15,5-6-3-15,4-4 2 0,-2 4-7 16,-5 8 15-16,-6 11 10 15,-7 14 0-15,-7 7 0 16,1 0 7-16,2 15 2 16,0 7 9-16,4 3-2 15,-1-3 5-15,2-1-5 16,1-4-2-16,-2-3-1 16,-1-6-12-16,-4-4 8 15,-2-4-4-15,3 0-4 16,2 0-2-16,5 0 1 15,3-8-19-15,5-2-9 0,5-4-22 16,0 0-2-16,-5 2 34 16,-6 2 18-16,-10 3 6 15,-8 6 29-15,-5 1 5 16,-4 0-1-16,5 12-5 16,6 12 7-16,6 2 26 15,11 4-19-15,17-2-26 16,13-4-12-16,26-10-8 15,-2-8-2-15,6-6-5 16,0-2-38-16,-15-16-39 16,7-8-7-16,-6-2-61 15,-7-4 16-15,-10 0 84 16,-10 2 37-16,-9 6 13 16,-9 8 66-16,-10 6 10 15,-8 7-1-15,-2 3-4 0,0 3-24 16,0 12 1-16,6 7 20 15,9 1-32-15,12-1-13 16,10-2-14-16,11-6-1 16,11-4-8-16,1-4-9 15,0-4-21-15,-5-2-9 16,-2 0 5-16,-4 0 5 16,-5 0 11-16,-2 0 5 15,0 0 13-15,-1 0 0 16,-4 12 6-16,3 4 14 15,0 6 7-15,-1 4 13 16,7 2 0-16,6-2-4 16,6-5 4-16,8-10-19 0,5-4-5 15,20-7-4 1,20-15-2-16,-12-11-2 0,-15 0-2 16,-16 0 0-16,-22 4 3 15,8-2-9-15,4 2 12 16,-12 4 7-16,-8 8-10 15,-14 6 26-15,-9 4-10 16,-5 0 11-16,-4 2 13 16,2 6-10-16,-1 0-11 15,-3-4-8-15,0 0-19 16,0-2 9-16,0-2-10 16,-1 0-16-16,1 0-11 0,-4 0-29 15,-3-4-52 1,-17-28-47-16,-7-1-158 0,0-7-980 15</inkml:trace>
  <inkml:trace contextRef="#ctx0" brushRef="#br0" timeOffset="37059.15">16032 10664 586 0,'0'0'412'0,"0"0"185"16,0 0-413-16,0 0-99 15,0 0 38-15,0 0 29 16,0 0-48-16,0-20-36 15,0 20-17-15,0 0-19 16,0 7-18-16,0 24 15 16,0 17 75-16,-7 18-12 15,-9 12-18-15,1 9-36 16,1 1-25-16,3-2 14 16,5-4-14 15,-1-7-7-31,4-7-5 0,3-10 0 0,-2-12-1 0,2-12-15 0,-2-12-13 15,2-12 0-15,0-6-11 16,0-4 2-16,0 0-6 16,0-16-32-16,0-12-56 15,4-10-70-15,4-36-22 16,-6 10-293-16,0-1-391 0</inkml:trace>
  <inkml:trace contextRef="#ctx0" brushRef="#br0" timeOffset="37697.11">16101 10557 199 0,'0'0'1476'0,"0"0"-1192"15,0 0-157-15,0 0-37 0,0 0-19 16,127-46 10 0,-74 46-2-16,10 0-23 0,8 0-32 15,5 0-2-15,-1 2 1 16,-10 2-13-16,-9 0 3 15,-17 3-11-15,-7 0 8 16,-10 1 2-16,-8 2-3 16,-10 5-2-16,-4 0-7 15,-4 10 0-15,-27 4 13 16,-16 10-7-16,-16 1-6 16,-12 2-7-16,-6-2-11 15,-1-2 4-15,4-10 7 0,9-6-5 16,16-8-1-1,17-8-4-15,16-4 7 0,15-2 9 16,5 0-24-16,11 0-11 16,24 0 14-16,19 0 22 15,15-4 4-15,27 4-2 16,1 0 18-16,3 2 7 16,0 13 3-16,-24 4 0 15,-3 5-16-15,-15 6-13 16,-16 6 0-16,-17 3-1 15,-12 1 6-15,-13 4 8 16,-2-2 5-16,-27 2 23 16,-13 0-15-16,-8-4 14 15,-7-2 10-15,-5-5-39 16,-6-5 3-16,1-6-8 0,3-10-6 16,-3-6 8-16,7-6-3 15,4 0-6-15,8-4 1 16,11-8-2-16,11 0 1 15,10 4 0-15,10 0-15 16,6 2-10-16,0-1-29 16,0 2-14-16,13-3-53 15,5-5 13-15,4 2-34 16,-2-2-80-16,0-6-94 16,-5 2-483-16,-5 1 201 0</inkml:trace>
  <inkml:trace contextRef="#ctx0" brushRef="#br0" timeOffset="39157.89">17424 10986 570 0,'0'0'23'16,"0"0"-21"-16,0 0 360 0,0 0 173 16,0 0-247-16,0 0-94 15,0 0-26-15,0 3-51 16,7-2-48-16,19 2-49 16,20-3 43-16,14 0 18 15,13 0-28-15,8-4-13 16,-4-13-11-16,-12 2-13 15,-16-2-16-15,-18 7 0 16,-13 2-24-16,-11 4-29 16,-7 3-16-16,0-4-5 15,-18-3-82-15,-5-6-92 16,4-6 28-16,0-4-94 16,6-2-170-16,4 2 484 15,5 8 162-15,4 4 341 0,0 10-296 16,0 2-92-16,0 4-73 15,0 24-17-15,0 18 95 16,-11 31-15-16,-14 31-44 16,-2 0-2-16,2-10-20 15,2-15-13-15,7-22-5 16,1 2-19-16,-2-1 5 16,5-14 7-16,4-14-4 15,4-14-3-15,-1-10-6 16,5-6-1-16,-2-4 0 15,0 0-16-15,-4-16-12 16,-6-14-95-16,-1-14-134 16,-3-12-16-16,-1-4-275 0,-2 4 42 15,2 9 506-15,-1 14 208 16,3 15 167-16,1 13 28 16,-1 5-261-16,1 8-73 15,-1 18 24-15,1 6-6 16,3 1-38-16,2-5-37 15,2-6-12-15,4-7-31 16,3-6-69-16,0-9-17 16,3 0-103-16,22-23 10 15,10-9 84-15,12-5-133 16,7-2 204-16,-1 5 55 16,1 8 202-16,-9 12 109 15,-10 10-107-15,-8 4-91 16,-5 2-24-16,-4 14-38 15,-1 4-23-15,-1-2-26 0,-1-1-2 16,4-8-49-16,14-9-75 16,-2-9-191-16,2-16-385 0</inkml:trace>
  <inkml:trace contextRef="#ctx0" brushRef="#br0" timeOffset="39773">18376 10760 1045 0,'0'0'1059'0,"0"0"-873"16,0 0-186-16,0 0-13 0,0 0 13 16,0 0 13-1,0 0-3-15,-100 122 4 0,59-86-14 16,3-5-8-16,7-8 1 16,8-9 1-16,13-6-3 15,10-3 2-15,0-5-39 16,31 0-16-16,14-5 50 15,6-6 9-15,2-1 3 16,-11 5-2-16,-11 5-4 16,-15 2-16 15,-16 0 10-31,0 14 12 0,-24 11 27 0,-18 7 19 0,-5 4-16 16,-2-2-22-16,4-4 0 15,16-8-8-15,12-8 0 16,17-10-25-16,0-4-58 0,33 0-1 15,18 0 57-15,9-10 17 16,3 4 10-16,0 4 0 16,-15 2-2-16,-12 0 0 15,-18 12 2-15,-16 8 2 16,-2 10 66-16,-36 8 63 16,-11 10-21-16,-11 4-36 15,0-2-22-15,3 1 1 16,8-11-23-16,7-6-30 15,9-10-9-15,10-12-46 16,11-12-55-16,5 0-14 16,5-30-139-16,0-12-254 15,20-2 326-15,2 4 191 16,-1 9 376-16,-4 16-34 0,-3 11-97 16,-1 4-124-16,3 9-2 15,1 20-37-15,4 7-38 16,-1 8-21-16,2 2-14 15,0-4-9-15,1-6-31 16,3-10-69-16,12-26-100 16,-9 0-312-16,-3-12-623 0</inkml:trace>
  <inkml:trace contextRef="#ctx0" brushRef="#br0" timeOffset="40359.07">18852 10985 1428 0,'0'0'399'0,"0"0"-395"15,0 0 8-15,0 0 48 16,0 0 53-16,168-53 28 16,-100 42-48-16,7-2-53 15,-11-1-22-15,-13 6-4 16,-17 2 1-16,-23 6 5 15,-11 0-20-15,-21 12-14 16,-28 21 14-16,-10 6 19 16,-7 5-10-16,9-1-9 15,12-7 0-15,16-8-27 32,20-12-9-32,9-8-32 0,7-6 34 0,24-2 34 0,2 0 2 15,-1 0-1-15,-6-4 17 16,-5 2-2-16,-10 2 12 15,-7 0-13-15,-2 20-14 16,1 12 11-16,-3 10-11 16,0 8 7-16,0 7-7 15,0 1 0-15,0-2 8 16,0-2 10-16,0-4 2 16,5-4 19-16,-5-6-9 15,0-6-10-15,0-10-12 16,0-10-8-16,0-8 5 15,-5-6 4-15,-13 0 11 0,-9-22-21 16,-8-10-12-16,-8-10-4 16,1-6 5-16,4 2-3 15,9 2 14-15,7 10 7 16,9 6 14-16,10 7 23 16,3 6-11-16,5 2-33 15,22 0-19-15,8 0-32 16,23-11-59-16,-9 4-169 15,-4-2-350-15</inkml:trace>
  <inkml:trace contextRef="#ctx0" brushRef="#br0" timeOffset="41020.57">19957 10672 1107 0,'0'0'855'0,"0"0"-701"16,0 0-135-16,0 0-7 15,-82 106 33-15,29-60 4 16,-8 4-3-16,-5-3-9 16,1-7-37-16,5-8-2 15,13-10 2-15,16-11 0 16,20-7 8-16,11-4-8 16,4 0-15-16,32 0-13 15,15-11 20-15,16-1 8 16,8-1 0-16,2 4-11 0,-7 0 4 15,-14 4 5 1,-18 1-3-16,-15 1 4 0,-19 3 1 16,-4 0-33-16,-9 0 5 15,-24 8-22-15,-14 10 31 16,-9 7-21-16,-7 3-7 16,3 2 15-16,5-4-10 15,12-4 26-15,20-6 15 16,17-8 0-16,6-6 0 15,27-2 1-15,20 0 7 16,9 0 10-16,5-10-17 16,-9 2 0-16,-11 4-16 15,-16 0 4-15,-14 4 3 16,-11 0-23-16,-11 0-6 16,-24 18 37-16,-9 6 1 0,-9 8 13 15,-1 4 2 1,1 2 4-16,6-2 16 0,11-4-6 15,12-4 44-15,13-7-55 16,11-7-18-16,0-6-33 16,29-8-10-16,9 0-48 15,8-7-141-15,5-11-11 16,1-1-275-16,-8 1 127 16,-9 4 359-16,-10 3 32 15,-11 8 64-15,-12 3 581 16,-2 0-145-16,0 0-335 15,0 0-81-15,-2 0-8 16,2 1-76-16,23-1-36 0,17 0-108 16,4-12-260-16</inkml:trace>
  <inkml:trace contextRef="#ctx0" brushRef="#br0" timeOffset="41338.01">20165 11243 2043 0,'0'0'286'16,"-115"26"-198"-16,36 1 35 15,-10 6-40-15,-2 6-41 16,-3 3-21-16,7 2-21 16,9-4-26-16,16-6-19 15,19-10-29-15,21-8 13 16,15-10-11-16,7-4-31 0,16-2 51 16,22 0 52-1,13 0 3-15,18 0 12 0,14 0-2 16,26 0 36-16,-5 0 9 15,1 0-21-15,-7 0-9 16,-33 0 12-16,-9 0 28 16,-23 0-39-16,-17 0-10 15,-10 0-10-15,-6 0-9 16,0 0-11-16,0 0-28 16,0 0-64-16,-22 0-86 15,4-10-151-15,-2-8-1169 0</inkml:trace>
  <inkml:trace contextRef="#ctx0" brushRef="#br0" timeOffset="41509.08">20517 11658 2395 0,'0'0'345'0,"0"0"-297"15,0 0-35-15,0 0 1 16,0 0-14-16,0 0-35 15,0 0-206-15,-85-8-816 0</inkml:trace>
  <inkml:trace contextRef="#ctx0" brushRef="#br0" timeOffset="62311.51">20809 5187 654 0,'0'0'126'0,"0"0"300"16,0 0-232-16,0 0-43 15,0 0 44-15,0 0-22 16,-27-20-12-16,27 20-65 16,2 0-48-16,3 0 1 15,8 0 7-15,4 0 20 16,12-4-20-16,10 0-23 15,7-2 16-15,10-2 6 16,7 0-22-16,1 2-5 16,-4-2-1-16,-6 2-27 15,-12 2-4-15,-17 0-58 16,-14 4-70-16,-20 0-37 16,-24 0-159-16,-13 0-461 0</inkml:trace>
  <inkml:trace contextRef="#ctx0" brushRef="#br0" timeOffset="62540.09">20668 5354 664 0,'0'0'1141'15,"0"0"-955"-15,0 0-77 16,0 0 62-16,0 0-56 16,161-10-64-16,-96 4-28 15,1 0-23-15,-1 3-6 16,15 3-90-16,-13 0-215 15,-11-4-334-15</inkml:trace>
  <inkml:trace contextRef="#ctx0" brushRef="#br0" timeOffset="62824.25">21686 5095 1045 0,'0'0'887'0,"0"0"-642"15,0 0-153-15,0 0-27 16,0 0-53-16,0 0 17 15,-46 143 5-15,30-74-19 16,16 4-9-16,0-9-6 16,36-10-5-16,22-16-6 15,15-20-24-15,10-18 10 16,2-10 2-16,-5-28 11 0,-16-16 12 16,-17-8 12-1,-19-10 34 1,-14-8-22-16,-14-7-5 0,0 7 13 0,0 10 12 15,-17 18 18-15,-1 20-31 16,-9 15-31-16,-8 13-6 16,-6 4 6-16,-3 4 0 15,-1 14-28 1,0 5-28-16,6 1-35 0,-4 8-42 16,9-4-126-1,11-8-400-15</inkml:trace>
  <inkml:trace contextRef="#ctx0" brushRef="#br0" timeOffset="63477">20775 7026 1899 0,'0'0'316'16,"0"0"-235"-16,0 0-58 15,0 0 8-15,0 0-31 16,0 0 1-16,0 0 34 16,177 0 5-16,-106 0-22 15,-5 0-3-15,-3 0-9 16,-10 0-6-16,-11-2-5 16,-10-4-45-16,-14 4-42 15,-18-2-76-15,0 4-91 16,-12 0-134-16</inkml:trace>
  <inkml:trace contextRef="#ctx0" brushRef="#br0" timeOffset="63650.08">20852 7257 1440 0,'0'0'367'0,"0"0"-242"16,0 0 36-16,0 0-29 15,0 0-27-15,148 6-31 16,-105-2-38-16,1 6-36 15,-2 2-1-15,20 14-100 16,-8-2-180-16,0-6-329 0</inkml:trace>
  <inkml:trace contextRef="#ctx0" brushRef="#br0" timeOffset="63963.25">21972 7140 1908 0,'0'0'319'0,"0"0"-245"16,0 0-39-16,0 0-14 16,0 0-2-16,-112 129-19 15,112-81 0-15,7-2 0 16,33-4-44-16,21-10-35 16,12-12-49-16,5-16 60 15,-2-4-15-15,-10-20 83 0,-10-14 10 16,-18-10 88-1,-16-8 11-15,-17-10-17 16,-5-9-36 31,-19-3-23-47,-15 4-17 0,-5 14-2 0,-5 20 8 0,-5 24-21 0,-5 12 6 0,-4 26-7 0,5 18-67 16,8 6-59-16,10 9-102 15,13-14-113-15,10-14-518 0</inkml:trace>
  <inkml:trace contextRef="#ctx0" brushRef="#br0" timeOffset="64450.99">20545 8735 643 0,'0'0'902'16,"0"0"-543"-16,0 0-193 16,0 0-15-16,0 0-28 15,0 0-58-15,0 0 17 16,159 0-15-16,-88-6-34 15,2-2-18-15,-6 0-14 16,-11-1-1-16,-17 4-12 16,-16 1-31-16,-11 2-42 15,-12 2-35-15,-12 3-131 16,-19 14-68-16,-9-1-350 0</inkml:trace>
  <inkml:trace contextRef="#ctx0" brushRef="#br0" timeOffset="64619.06">20726 8917 1388 0,'0'0'557'0,"0"0"-438"16,0 0 13-16,0 0 31 15,0 0-62-15,122 6-45 16,-72-6-27-16,-5 0-29 16,-1 0-42-16,12 0-96 15,-14 0-162-15,-7-6-290 0</inkml:trace>
  <inkml:trace contextRef="#ctx0" brushRef="#br0" timeOffset="64926.06">21702 8653 743 0,'0'0'1303'16,"0"0"-1119"-16,0 0-139 15,0 0 45-15,-60 128-37 16,35-64-30-16,12 2-10 15,11-4-13-15,2-7 0 16,20-12-14-16,18-10-16 16,15-13 30-16,10-14-1 15,8-6 2-15,7-16 7 16,-2-23 1-16,-3-8 3 16,-8-12 16-16,-18-11-2 15,-18-8-16-15,-23-8-10 0,-6 0-7 16,-31 9-1-16,-16 19 8 15,-8 24 8-15,-5 26 14 16,-3 8-21-16,-3 34-1 16,2 14-6-16,10 6-1 15,11 2-32-15,16 1-73 16,14-17-162-16,11-16-296 0</inkml:trace>
</inkml:ink>
</file>

<file path=ppt/ink/ink16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27:19.166"/>
    </inkml:context>
    <inkml:brush xml:id="br0">
      <inkml:brushProperty name="width" value="0.05292" units="cm"/>
      <inkml:brushProperty name="height" value="0.05292" units="cm"/>
      <inkml:brushProperty name="color" value="#FF0000"/>
    </inkml:brush>
  </inkml:definitions>
  <inkml:trace contextRef="#ctx0" brushRef="#br0">9802 5101 493 0,'0'0'118'0,"0"0"129"0,-31-124-78 16,19 78-113-16,2 4-4 16,5 5-5-16,1 8-34 15,-1 0-5-15,0 1-8 16,1 2-1-16,-5 0-24 15,-4 2-73-15,-5 2-93 16,0 2 16-16,-1 0 61 16,3 2 58-16,7-12 10 15,7 4-114-15,2 0-147 0</inkml:trace>
  <inkml:trace contextRef="#ctx0" brushRef="#br0" timeOffset="2235.27">9706 4281 388 0,'0'0'155'16,"0"0"-116"-16,0 0 213 15,0 0 24-15,0 0-106 16,0 0-54-16,0 0-21 16,0 0-39-16,0 4-35 15,0 10-10-15,0 6 28 16,-2 10 25-16,-3 6 0 15,-1 9 2-15,-3 0-10 0,0 5-10 16,-2 3-18 0,-2 1 16-16,-1 6 22 0,-1 2-13 31,-3 2-16-15,-2 4-2-16,2-4-16 0,0 3-17 0,3-5 10 0,3-2-11 15,1 3 9-15,-2-4-9 16,4 0 7-16,-2 1-2 15,0-2-6-15,2 2 8 16,-5 2-7-16,1 1 0 16,-3-1 9-1,-2-4-9-15,3-4 5 0,-3-2-5 16,5 0 0-16,-1-1 0 16,1-4 0-1,2 4-1-15,2-1 7 0,-2 2-6 16,4-2-1-16,-1 0 1 15,0-4-1-15,0 1 1 0,-1-3 1 16,-1-1 9-16,-3 2 1 16,3 1-6-16,-4 0-6 15,1 0 7-15,1 2-6 16,1 0 8-16,5-2-8 16,1 0 0-16,3-2-1 15,2-3-1-15,0-7 0 16,0-6 1-16,0-4-1 15,0-8 1-15,0-4 0 16,2-4 1-16,-2 0 8 0,0-4-9 16,3 0 2-1,-3 0 4-15,0 0-6 0,0 0 1 16,0 0 1 0,0 0-2-16,2-2 1 0,-2 0-1 15,0-2-2-15,2 0 2 16,-2 0 0-16,0 0 8 15,0 0 2-15,0 0-4 16,0 0-1-16,0 2-5 16,0 2-1-16,4 6-7 15,0 4 7-15,3 6 0 16,5 2-12-16,3 1-6 16,5-4 1-16,5-1 8 15,4-1-2-15,6-3 5 16,3-6 7-16,6-2 19 0,1-6-4 15,2 0 2 1,-2 0 6-16,-3 0-22 0,-2 0 8 16,-4 0 4-16,-3 0-12 15,1 0 1-15,1 4-1 16,3 8 0-16,7 0 0 16,1 0-1-16,8 2 1 15,4-2 4-15,4 0-4 16,1 2-1-16,1-2 1 15,-1 0 5-15,-1-2-5 16,0-2 0-16,-4-4 6 16,-2 0-1-16,-5-4-5 15,-2 2 8-15,-4-2 3 0,-3 0-5 16,-4 0 2-16,-3 0-9 16,-6 0 1-16,-4 0 7 15,-4 0-7-15,-4 0-1 16,-1 0 0-16,1 0 0 15,-3 0 1-15,1 0-1 16,-1 0 1-16,1 0 6 16,1-2-7-16,-3 0 1 15,-4 0-1-15,0 0 1 16,-4 0 10-16,-5 2 1 16,0 0 11-16,0 0 3 15,0-2-7-15,0 0 12 0,0-2-3 16,0-4-5-16,0-8-13 15,4-4-9-15,3-10-1 16,-1-6 1-16,4-12-1 16,-2-11 12-16,1-5-11 15,3-4 0-15,-4 0 20 16,-1 2-5-16,-2 6-7 16,2 6 0-16,-3 3 2 15,-4 1-5-15,2 0-6 16,-2-2 0-16,0-6 5 15,2-6 1-15,0-7-6 16,0-5 3-16,1 2 3 16,-1 2-6-16,0 6 0 15,0 11 0-15,1 12 0 16,2 6 1-16,-3 5 9 0,2 2-2 16,0 0-8-16,3 2-1 15,-1-4-8-15,6-4 3 16,-1-9 6-16,2-2 0 15,-1-8 1-15,0-1-1 16,-2 2 1-16,-3 0-1 16,-3 4-1-16,-2 0 0 15,-2 0-14-15,0 1 7 16,0 1 8-16,0 2 1 16,0 2 0-16,0 0 7 15,0 0-7-15,0 0 5 16,0 0-4-16,0 1-1 15,-2-1 0-15,0 0-1 16,-3 4 0-16,3 4 0 0,-3 4-1 16,2 8-4-16,-1 6 5 15,2 4 0-15,0 4 0 16,0 2-1-16,0 2 1 16,0 2 0-16,2-2-1 15,-2 0 1-15,-1 0 9 16,1-3-9-16,0 4 0 15,0-5 0-15,-1 2 0 16,2-1 0-16,-3 0-1 16,0 0-1-16,2 1 2 15,-4-2-8-15,-1 2 7 16,0-2 0-16,-2-2-5 16,-2 2 5-1,-2-1-5-15,4-2 6 0,-2 1-1 16,-3 2 1-16,3 0-1 15,-3 0-1-15,1 2-7 0,-2 0 9 16,-3 0-6-16,-2 2-2 16,-2-2 7-16,-7 2-30 15,-2 0 4-15,-3 2 18 16,0 0-2-16,1 2 11 16,-1-2 0-16,3 0 1 15,0 2 8-15,0-2-8 16,-2 0 0-16,1 2-1 0,-1 0-8 15,0 2 8 1,-1 0 1-16,1 0-1 0,0 0 0 16,2 0-7-16,-1 0 7 15,3 4 0-15,0-2 1 16,0-2 4-16,5 2-5 16,1-2 1-16,4 0 0 15,-6 0-1-15,-4 2 1 16,-7 0-1-16,-7 4 0 15,-5 4 0-15,-6 0-6 16,3 2 0-16,2-2 6 16,3 2 0-16,9-4 0 15,4 0 1-15,8-2-1 16,8-3 1-16,5 0 0 16,8-3-1-16,2 0 6 0,2 0-5 15,0 0-1 1,0 0 1-16,0 0-1 0,0 0 1 15,0 0-1-15,0 0 0 16,0 0 0-16,0 0 0 16,0 0-18-16,0 0-46 15,2 0-68-15,27 6-86 16,0 3-95-16,0-6-315 0</inkml:trace>
  <inkml:trace contextRef="#ctx0" brushRef="#br0" timeOffset="4204.18">9996 8383 684 0,'0'0'0'16,"0"0"0"-16,0 0 174 0,0 0-17 16,0 0-71-16,0 0-4 15,0 0 6-15,0 0 34 16,-33 18 12-16,30-15-19 15,1-1-42-15,2 0-30 16,0-2-13-16,0 2-6 16,0-2 9-16,0 0 3 15,0 2-12-15,5 4-13 16,10 2 36-16,7 6 76 16,3 0-27-16,2 0-41 15,2 2-29-15,0-2-5 16,-3-2-2-16,1 0-7 15,2-2-3-15,-2-4-2 32,2-2 5-32,0-2 28 0,4-2 6 0,-2 0-27 0,0 0-5 15,-4-4-5-15,-4 0-2 16,-8 0 7-16,-7 0 0 16,-2 4-13-16,-6 0-1 15,0 0-15-15,0 0-21 16,0 0-18-16,-2 0-7 15,-8 0-34-15,-23-6-79 16,-1 0-122-16,-1-2-608 0</inkml:trace>
  <inkml:trace contextRef="#ctx0" brushRef="#br0" timeOffset="4559.75">9880 8596 1551 0,'0'0'299'16,"0"0"-221"-16,0 0 64 15,0 0 35-15,0 0-39 16,129 6-57-16,-67-6-32 16,6 0-17-16,-1 0-15 15,-1 0 0-15,-3 0-16 16,-7-2 0-16,-10-2 5 15,-9 3-6-15,-12 1 0 16,-9 0 0-16,-11 0-13 0,-5 0 5 16,0 0-11-16,0 0 19 15,0 0 7-15,0 0-7 16,0 0-11-16,0 0-4 16,0 0-18-16,0-3 5 15,0 1-15-15,-3 0-40 16,-3-2 10-16,-14 0-181 15,-1 2-261-15,4 2-359 0</inkml:trace>
  <inkml:trace contextRef="#ctx0" brushRef="#br0" timeOffset="6569.56">10667 9535 614 0,'0'0'568'16,"0"0"3"-16,0 0-354 0,0 0-88 15,0 0-38-15,0 0-44 16,0 0-36-16,13 0-4 16,5 16 12-16,4 10 20 15,4 6-10-15,3 6-2 16,0 4 0-16,-2 0-4 16,-2 1-8-16,-6-2-7 15,-2-2-1-15,-6-6-7 16,2-4 0-16,-6-7 0 15,-1-8-15-15,-4-8-22 0,-2-6-44 16,0-6-123 0,0-16-66-16,0-8-822 0</inkml:trace>
  <inkml:trace contextRef="#ctx0" brushRef="#br0" timeOffset="6726.67">11060 9501 912 0,'0'0'1213'0,"0"0"-1024"15,0 0-152-15,0 0-36 16,0 0 39-16,-102 118-16 16,40-60-24-16,-56 25-77 15,15-15-206-15,6-13-362 0</inkml:trace>
  <inkml:trace contextRef="#ctx0" brushRef="#br0" timeOffset="12812.79">6003 381 651 0,'0'0'104'0,"0"0"201"16,0 0-91-1,0 0-111-15,0 0 32 0,0 0 7 16,6-18-44-16,-2 11-32 15,0 0-9-15,-2 0-25 16,0 2-10-16,0 3 9 16,-2 0 0-16,2 2-3 15,-2 0 11-15,0 0 11 16,3 0 7-16,-3 0-15 16,0 0-23-16,0 0-10 15,0 9-8-15,2 12 16 16,0 7 23-16,-2 12 14 15,0 12-16-15,0 8 1 16,-2 8-26-16,-11 6 8 47,-1 1-11-47,-1-5-2 0,1-4-2 0,1-10-5 0,2-7-1 0,-1-13 2 0,4-8-2 16,1-9 1-16,0-7-1 15,3-5-11-15,-1-5-9 16,1-2-21-16,-3 0-11 15,3 0-35-15,-8-22-65 16,6-9-74-16,-1-9-468 0</inkml:trace>
  <inkml:trace contextRef="#ctx0" brushRef="#br0" timeOffset="13255.74">6132 323 515 0,'0'0'878'0,"0"0"-757"16,0 0-97-16,0 0-8 16,0 0 72-16,0 0 9 15,0 0-29-15,116 30-4 16,-79-16-16-16,-2 0-15 16,-2 4-3-16,-4-2 15 15,-3 2 19-15,-1-2-26 16,-5-2-3-16,-5-2-10 15,-3-4-17-15,-7-4 2 16,-5-2 9-16,0 2 20 0,0 0-26 16,-17 6-13-16,-6 10 0 15,-14 8 31-15,-3 8 3 16,-6 4 2-16,-1 0-26 16,1-5-9-16,3-6 16 62,3-6-17-62,4-10 0 16,5 0 14-16,6-7 14 0,5-2-7 0,7-4 0 0,5 0-8 0,4 0 0 0,4 0-8 0,0 0-5 15,0 0-41-15,4 0-32 16,2 0 9-16,11 0-128 16,-1 0-66-16,2 0-390 15</inkml:trace>
  <inkml:trace contextRef="#ctx0" brushRef="#br0" timeOffset="13684.62">6518 888 1267 0,'0'0'621'16,"0"0"-481"-16,0 0-50 15,0 0-3-15,0 0-17 0,0 0-27 16,0 0-18-16,11 24 6 16,-7-12 1-16,1 4-9 15,-5 2 20-15,0 4-2 16,0 3-8-16,0 3-9 15,-5-2-8-15,-2-1-4 16,1-4-3-16,4-5-9 16,0-4 0-16,2-6-1 15,0-2 0-15,0-2-9 16,0-2 2-16,0 1 2 16,0-1-4-16,0 0-12 15,0 0-23-15,0 0-60 16,0 0-100-16,0 0-46 15,0-5-355-15</inkml:trace>
  <inkml:trace contextRef="#ctx0" brushRef="#br0" timeOffset="14343.46">5896 1518 618 0,'0'0'1135'0,"0"0"-879"16,0 0-127-16,0 0-33 15,0 0-19-15,0 0-44 16,0 0-32-16,9 46 20 16,-9-2 15-16,0 18 5 15,0 10-2-15,-6 6-17 16,-11 3 12-16,2-5-10 0,-1-6-2 16,1-10-8-16,3-8-13 15,4-12 0-15,1-9 8 16,5-9-9-1,0-10-6-15,2-6-16 0,0-5-29 16,0-1 4-16,0 0-4 16,0-5-14-16,0-54-62 15,0 1-104-15,0-8-543 0</inkml:trace>
  <inkml:trace contextRef="#ctx0" brushRef="#br0" timeOffset="14632.28">6015 1323 363 0,'0'0'1289'0,"0"0"-1126"0,0 0-122 16,0 0-19-16,0 0 24 15,113 50 9-15,-89-25-12 16,-1-2-2-16,-7 0-7 16,1-4-27-16,-8-2 3 15,-5-3 5-15,-4-5-6 16,0 6 28-16,-4 1-6 15,-16 8-15-15,-6 8 46 16,-3 6-24-16,0 4-18 16,0 0-10-16,2-3-1 15,2-6-8 1,6-7-1 0,0-3-6-16,8-10-27 0,5-4-68 0,3-9-78 15,3 0-32-15,0-4-177 0</inkml:trace>
  <inkml:trace contextRef="#ctx0" brushRef="#br0" timeOffset="14996.29">6576 1773 1385 0,'0'0'318'15,"0"0"-220"-15,0 0 11 16,0 0 16-16,0 0-14 15,0 0-57-15,0 0-33 16,-14 72-5-16,-3-34-1 0,-8 8-14 16,0 4 11-1,6-4-12-15,3-8-18 0,9-10 6 16,3-8 6 0,4-5 6-16,0-8 0 0,0-3 1 15,9 0 12-15,7-4 8 16,5 0 7-16,2 0 6 15,-3 0-15-15,0-6-7 16,-6 1-12-16,-1-4-4 16,3-1-85-16,-6 2-134 15,-5 2-312-15</inkml:trace>
  <inkml:trace contextRef="#ctx0" brushRef="#br0" timeOffset="15543.62">5678 2619 586 0,'0'0'986'0,"0"0"-631"15,0 0-147-15,0 0-62 16,0 0-59-16,0 0-51 16,0 0-35-16,13 27-1 15,-6-2 0-15,0 9 16 16,-3 10-1-16,-2 2 6 15,-2 4 0-15,0 3-6 16,0-3 2-16,0-2-15 0,0-5 10 16,-2-2-11-16,-2-7 0 15,-1-8 0-15,3-8 6 16,-1-6-7-16,3-4 0 16,0-6-6-16,0-2-14 15,0 0-5-15,0 0-22 16,0 0-20-16,0-32-69 15,0-2-145-15,0-6-776 0</inkml:trace>
  <inkml:trace contextRef="#ctx0" brushRef="#br0" timeOffset="15976.48">5841 2504 560 0,'0'0'1146'16,"0"0"-889"-16,0 0-171 15,0 0-33-15,0 0 17 16,0 0-13-16,0 0-27 16,60 0 20-16,-29 2-4 15,0 2-4-15,0 0-22 16,-4 2-6-16,-7 0-8 0,-4 5-5 15,-6 3-1-15,-2 5 0 16,-4 3 1-16,-4 5 5 16,0 0-3-16,0 0 6 15,0-3-9-15,0-4 0 16,-14-2-7-16,-3-2-27 31,-8 2 34-31,-10 0 25 0,-6 0 2 0,-3 0 10 16,4-2-10-16,5-6-14 15,8-2-12-15,8-4 1 16,9-4 12-16,2 0-14 16,4 0-28-16,4 0-54 15,0-8-132-15,12-10-405 0,1-2-668 0</inkml:trace>
  <inkml:trace contextRef="#ctx0" brushRef="#br0" timeOffset="16732.84">6202 2875 735 0,'0'0'332'15,"0"0"303"-15,0 0-398 16,0 0-86-16,0 0-42 0,0 0-26 16,0 0-35-16,6 0-37 15,8 0 5 1,8 0 21-16,0 0 21 0,3 4-18 15,-3 2-18-15,-2 0-11 16,-2 2 1-16,-3 0-6 16,-5 2-5-16,1 0 0 15,-9 1 0-15,-2 4-2 16,0 3-7-16,-10 5-13 16,-14 3-4-16,-2-2 5 15,-1-2 7-15,-2-6-23 16,4-8 36-16,2-4 8 15,6-4 4-15,3 0 13 0,6 0-10 16,6 0 5 0,2 0-9-16,0 0-4 0,0 0-7 15,10 4-25-15,9 4-40 16,3 2 65-16,5 4 18 16,0 0 4-16,-3 0-1 15,-6-4-9-15,-5 0-3 16,-9-4-2-16,-4 0-5 15,0 4-2-15,0 0-7 16,-11 4-15-16,-9 2 14 16,-2 2 7-16,-5-3-18 15,-2-4 18-15,-4-3-44 16,-19-8-66-16,6 0-145 0,3-18-450 16</inkml:trace>
  <inkml:trace contextRef="#ctx0" brushRef="#br0" timeOffset="17411.08">7311 623 637 0,'0'0'74'0,"0"0"-58"15,0 0 341-15,0 0-50 16,0 0-5-16,0 0-116 16,0 0-50-16,-6 17-19 15,12-16-84-15,5 6-32 16,7 3 11-16,5 2 42 15,5-1 7-15,4 2-8 16,4-4-2-16,-3-2 5 0,-2-4-23 16,-5-3-5-1,-1 0-3-15,-5 0-6 0,-3 0-5 16,-1 0-14 0,-5-5-3-16,-1-1-9 15,-6-1-59-15,-4 2-36 0,-8-8-96 16,-19 2-344-16,-13 3-481 0</inkml:trace>
  <inkml:trace contextRef="#ctx0" brushRef="#br0" timeOffset="17621.82">7173 838 523 0,'0'0'1101'0,"0"0"-954"16,0 0-56-1,0 0 70-15,122 24 17 0,-53-18-53 16,5-4-53-16,-1-2-32 15,-8 0-29-15,-18 0-11 0,-16 0-55 16,-26 10-89-16,-5-2-125 16,-5 2-395-16</inkml:trace>
  <inkml:trace contextRef="#ctx0" brushRef="#br0" timeOffset="17919.03">7224 1606 593 0,'0'0'1155'15,"0"0"-882"-15,0 0-184 16,0 0-41-16,0 0-36 15,0 0 9-15,0 0 34 16,102 24-5-16,-59-20-24 16,-1-2-17-16,-6-2 6 15,-5 0-15-15,-6 0 0 16,-7 0-12-16,-9 0-48 16,-9 0-79-16,-5 0-175 15,-17 0-529-15</inkml:trace>
  <inkml:trace contextRef="#ctx0" brushRef="#br0" timeOffset="18054.66">7158 1863 905 0,'0'0'786'0,"0"0"-639"31,0 0-103-31,0 0 35 0,0 0 2 0,0 0 22 0,158 66-38 16,-107-60-39-16,0-2-26 15,5-4-131-15,-13 0-254 16,-18 0-1134-16</inkml:trace>
  <inkml:trace contextRef="#ctx0" brushRef="#br0" timeOffset="18451.64">6950 3110 535 0,'0'0'1494'16,"0"0"-1235"-16,0 0-179 16,0 0-47-16,0 0-3 15,0 0-17-15,0 0-12 16,87 6 27-16,-45-6-14 16,5 0-4-16,0 0-10 15,-7 0-11-15,-6 0-34 16,-19 0-74-16,-11-4-148 15,-4 0-489-15</inkml:trace>
  <inkml:trace contextRef="#ctx0" brushRef="#br0" timeOffset="18557.36">6865 3373 1829 0,'0'0'609'15,"0"0"-548"32,0 0-46-47,0 0 12 0,0 0 25 0,154 5-12 0,-100-5-40 0,14-15-24 0,-12 2-144 0,-15 0-298 0</inkml:trace>
  <inkml:trace contextRef="#ctx0" brushRef="#br0" timeOffset="31304.38">8492 431 546 0,'0'0'57'0,"0"0"-33"16,0 0 122-16,0 0 105 15,0 0-48-15,0 0-65 16,2-10 2-16,-2 8-3 16,2 2-62-1,-2 0-75-15,2 0-15 0,0 10-1 16,1 4 16-16,-3 2 30 15,0 0 30-15,0-2 16 16,0-2 0-16,0 6-23 0,0 4 24 16,0 8 9-1,0 10-10-15,0 8-21 0,0 6-13 16,-5-1-26 31,1-3-4-47,0-6-11 0,-1-6 7 0,1-6-1 0,2-8-7 0,0-2 12 0,-1-2-11 15,-1 4 0-15,4 1 0 16,-1 0-1-16,1 1 11 16,-2-5-11-16,2-5 1 15,0-4 6-15,0-6-6 16,0-4 0-16,0-2 30 16,-2 0 9-16,2 0 7 0,0 0 2 15,-2 0-25 1,2 0-14-16,-2-4-10 0,2-6-52 15,0-14-73-15,6 4-160 16,12-5-370-16</inkml:trace>
  <inkml:trace contextRef="#ctx0" brushRef="#br0" timeOffset="31731.29">9256 731 1592 0,'0'0'246'0,"0"0"-181"0,0 0-33 16,0 0 24 0,0 0 70-16,0 0-57 0,0 0-69 15,13-7-2-15,12 7 2 16,4 4 16-16,6 6-7 15,5-2 7-15,5-1 17 16,5 0-4-16,-2-3-2 16,-3-4 0-16,-3 0-7 15,-6 0 0-15,-5 0 1 16,-9-4-4-16,-5-3 3 16,-7 6-19-16,-5-2 1 15,-3 2 11-15,0 1-13 16,-2 0-1-16,0 0-5 15,0 0-18-15,0 0-2 16,0 0 2-16,0 0-9 0,0 0-19 16,0 0-45-16,0 0-33 15,-11 0-13-15,-18-6-116 16,2 2-36-16,-2-3-811 16</inkml:trace>
  <inkml:trace contextRef="#ctx0" brushRef="#br0" timeOffset="32038.49">9550 493 978 0,'0'0'236'0,"0"0"-216"16,0 0-10-16,0 0 57 0,0 0 71 16,-65 142-7-16,50-100-13 15,2 1-38-15,1-5-11 16,2-2-31-16,2-2-16 15,2-4-8-15,1-4-8 16,1-2 4-16,0-4-9 16,0-6 1-16,1-4 4 15,0-6-6-15,1-2 0 16,0 0-9-16,-2-2-35 16,-9 0-61-16,1-2-76 15,-1-10-124-15</inkml:trace>
  <inkml:trace contextRef="#ctx0" brushRef="#br0" timeOffset="32826.87">9144 433 690 0,'0'0'278'0,"0"0"-151"15,0 0-45-15,0 0-8 16,0 0-9-16,0 0-11 16,0 0-21-16,-91 20 36 15,74 0 41-15,-1 8 2 16,0 6-21-16,2 4-9 0,3 6-34 16,2 1-23-1,0 1-17-15,4-2-7 0,0-2 7 16,3 0-8-16,4-2-1 15,0 0 1-15,0 0 9 47,4-2-8-47,14-2 7 0,7-1-8 0,8-5 9 0,7-2-9 0,7-5 14 16,6-5 23-16,1-5 0 16,4-9 1-16,0-4-2 15,0 0 11-15,-2-8-15 16,-8-10 2-16,-1-2-16 15,-5-5 0-15,-2-1-5 16,-3-2 9-16,-2-2-14 0,-2 0-2 16,-1 0 0-16,-3-2 8 15,-5-2 1-15,-2 0 19 16,-2-2-22-16,-1 2 9 16,-6 0-9-16,-3 0-3 15,0 1-2-15,-4 4-6 16,1 3 5-16,-5 1 3 15,2 1-1-15,0 2 2 16,-4 0-10-16,0 0-5 16,0 0-8-16,-8 0-6 15,-5-2 8-15,-3 0 11 16,-1 0 9-16,-4-2-7 16,-1 2-2-16,-3 2 0 0,1 1-6 15,0 6 5 1,1 1 1-16,3 3-1 0,0 4 0 15,0 0 0-15,-4 3-5 16,-6 4-4-16,-7 0 1 16,-5 0 7-16,-6 7-4 15,-2 8 5-15,-2 2-11 16,3 2 10-16,2 3 2 16,4-1-1-16,10-2 0 15,7-2-1-15,8-5 1 16,2 2 0-16,7-2-18 15,5 0-31-15,2 0-74 16,2 2-30-16,0 2 78 0,22 4-80 16,5-2-132-1,1-4-280-15</inkml:trace>
  <inkml:trace contextRef="#ctx0" brushRef="#br0" timeOffset="37171.58">10422 260 529 0,'0'0'82'0,"0"0"173"16,0 0 29-16,0 0-150 15,0 0-74-15,0 0-40 16,0 0-19-16,0 10-1 15,0-2 2-15,0 2 67 16,0 4 50-16,0 4-21 0,0 3-28 16,0 3 10-16,-8 6-10 15,-7 6-2-15,-5 8-18 16,0 2-4-16,0 0-18 16,5 0-19-16,1-6 5 15,10-2-14-15,1-3 0 16,3-8 14-16,0-4-14 15,3-3 1-15,7-4 0 16,2-2 11-16,1 0-12 16,3-2-7-16,1 0 7 15,4-2 9-15,-4-2-8 16,3-2 0-16,3-4 12 16,-4-2 9-16,4 0 2 15,4 0 7-15,4-12 0 16,5-4 4-16,-1-6-14 0,2-4-12 15,-4 0 1-15,-7-6-1 16,-2 0-8-16,-3-4 16 16,-6-4 7-16,-1-3-14 15,-3-1-4-15,-2 0-5 16,0 2 1-16,-5 4-2 16,-4 2 2-16,0 4-2 15,0 4 1-15,-2 3-1 16,-12 6 1-16,-1 2-1 15,-3 3-1-15,-4 4-12 0,-3 2 11 16,-4 2-5-16,3 4 5 16,-3 2 2-16,2 0-1 15,2 0 1-15,3 0-1 16,0 2 0-16,1 7-2 16,9-2 2-16,1 1-6 15,3 0 1-15,6 5-24 16,0 1-38-16,2 1-65 15,0 11-22-15,7-3-108 16,2-3-72-16</inkml:trace>
  <inkml:trace contextRef="#ctx0" brushRef="#br0" timeOffset="41578.48">11436 694 502 0,'0'0'110'0,"0"0"105"0,0 0 3 15,0 0-25 1,0 0-34-16,0 0 20 0,0 0-32 16,-14-18-51-16,14 18-53 15,14 0-27-15,3 5 9 16,5 8 4-16,10-4 9 16,3-2 9-16,10-7 34 0,12 0 0 15,9-4-16-15,7-21-23 16,2-5-16-16,-7-4-22 15,-13 0-4-15,-17 8-22 16,-20 8-39-16,-18 8-55 16,-52 10-104-16,-12 12-278 15,-7 8-187-15</inkml:trace>
  <inkml:trace contextRef="#ctx0" brushRef="#br0" timeOffset="41804.85">11673 531 1156 0,'0'0'302'16,"0"0"-207"-16,0 0-54 0,0 0-15 16,0 0-12-16,0 0-14 15,0 0 0-15,-4 84 6 16,-11-37-5-16,-3-3 4 16,2-4-5-16,5-6-54 15,2-8-26-15,5-6-3 16,-1-8-22-16,3 0-8 15,0-6-106-15,2-4-151 0</inkml:trace>
  <inkml:trace contextRef="#ctx0" brushRef="#br0" timeOffset="42432.1">11436 374 469 0,'0'0'703'0,"0"0"-603"47,0 0-15-47,0 0-2 0,0 0 20 0,0 0-2 0,0 0-66 0,-127 3-18 16,90 15-17-16,0 6 0 15,-1 8 1-15,-2 8 0 16,1 6 12-16,4 7 11 15,4 1-3-15,5-3-2 0,12-4-11 16,5-5-7 0,9-8 8-16,0-2 0 0,15-6 7 15,21-2-3-15,18-4-7 16,28 0-6 0,37-8 26-16,-6-4-7 0,-6-8-8 15,-16 0-10-15,-22 0 4 16,4-2 1-16,2-8-6 15,-15 0 2-15,-14 0-1 16,-8-4 1-16,-9 0 22 16,-5-4 23-16,-1-6 22 15,-4-4-20-15,4-6-14 16,0-6-17-16,-3-10 33 16,-3-5-4-16,1-5-15 15,-5 0-24-15,-1 0-6 0,-5 4 5 16,-7 6-2-16,0 5-5 15,-14 9-43-15,-13 7 24 16,-9 7 19-16,-6 7 0 16,-9 9-7-16,-5 6 6 15,-6 0-1-15,-5 10-17 16,0 8 18-16,5 2-2 16,4 0 3-16,9-2 2 15,11-3-2-15,8-4 7 16,9 2-7-16,7-1-66 15,1 2-59-15,9 12-24 16,2-2-188-16,2-2-62 0</inkml:trace>
  <inkml:trace contextRef="#ctx0" brushRef="#br0" timeOffset="43032.08">12728 527 1315 0,'0'0'306'0,"0"0"-215"15,0 0-55-15,0 0-23 0,0 0-13 16,0 0 0-16,0 0 8 16,-14 50 22-16,5-18 4 15,-1-1 4-15,-2-4-12 16,3-3-4-16,3-3-6 16,4-3-7-16,2 0 6 15,0-2-8-15,0 4 1 16,10-2 6-16,11 0-2 15,2-2-1-15,8-2-11 16,3-2-28-16,2-6 28 0,2-6 34 16,0 0 5-1,-1-4 15-15,4-14 5 47,-3-6-13-31,-1-8-2-16,-1-9-23 0,-3-5-19 0,-6-8-2 0,-9-4 16 0,-11-2-2 0,-7 2-14 0,0 2-12 15,-13 12 6-15,-10 9 6 16,-4 13-1-16,1 16-15 16,-3 6 5-16,-3 0 10 15,-1 21 0-15,4-1 1 16,7 0 1-16,4-2 5 16,6-4-5-16,4-2-1 15,4-2-49-15,-1-2-125 16,1 4-3-16,0 0-143 0,0-6-182 0</inkml:trace>
  <inkml:trace contextRef="#ctx0" brushRef="#br0" timeOffset="44033.01">13964 465 895 0,'0'0'491'0,"0"0"-171"0,0 0-188 15,0 0-93 1,0 0-14-16,0 0 59 0,0 0-29 16,7 2-37-16,11-2 5 15,6 2 36-15,9 0 12 16,8 2-12-16,5 0-6 15,4 0-4-15,-2 0-10 16,-1-2-12-16,-5 2-13 16,-6-2-13-16,-7 0 5 15,-7 0-5-15,-6 0-1 16,-7 0 0-16,-3-2-7 0,-3 2-9 16,-1-2-22-1,-2 0-14-15,0 0-30 0,-5 2-130 16,-12 2-271-16,-10-2-319 0</inkml:trace>
  <inkml:trace contextRef="#ctx0" brushRef="#br0" timeOffset="44333.62">13848 703 508 0,'0'0'1112'15,"0"0"-959"-15,0 0-101 16,0 0 2-16,0 0 25 0,0 0 54 15,125 0-27-15,-74 0-50 16,4 0-17 0,1 0-12-16,-4 0-8 0,-6 0-10 15,1 0 0-15,-2 0-2 16,-3 0-6-16,-2-1 5 16,-1-3-6-16,-8 0-6 15,-9 1-21-15,-8 2-26 16,-8 1-74-16,1-2-48 15,-3 2-177-15,0-4-130 0</inkml:trace>
  <inkml:trace contextRef="#ctx0" brushRef="#br0" timeOffset="45791.81">15410 124 681 0,'0'0'23'0,"0"0"570"15,0 0-352-15,0 0-31 16,0 0-83-16,0 0-30 15,0 0-46-15,13-22-51 16,-13 24-12-16,2 18-5 0,1 8 17 16,-3 10 0-16,0 9 25 15,0 4 16-15,0 6-9 16,-11-1-16-16,-3 4 29 16,3-4-3-16,0-2-3 15,0-4-16-15,4-8-2 16,3-3-5-16,-1-7-10 15,3-4 0-15,0-2-4 16,0-4 4-16,2-4-5 16,-2-2 0-16,2-2 8 15,-2-4-8-15,-1 0 2 16,0-2-1-16,1 2 2 16,2-4-3-16,-2 2-1 15,2-2 1-15,0 0-1 0,0-2-1 16,0 0 1-16,0-2 0 15,0-2-6-15,0 2 6 16,0-2 0-16,0 0 0 16,0 0-1-16,0 0 1 15,0 0-1-15,0 0 1 16,0 0 11-16,0 0-4 16,0 0 4-16,0 0 5 15,0 0 18-15,0-6 9 16,0-10-24-16,4-8-18 15,8-4 7-15,1-6-8 16,1-6 3-16,1-6-3 16,1-6-2-16,-1-3 2 0,1-1-6 15,-3 4 6 1,-4 4 1-16,1 8 0 0,-6 6-1 16,0 4 1-16,-2 4-1 15,-2 3 1-15,0 8-1 16,0 1 0-16,0 2 1 15,0 2-1-15,0 2 1 16,0 1 1-16,0 4 5 16,0 0-5-16,0 2-1 15,0-2 0-15,0 2 1 16,0-2-1-16,0 1 6 16,0-2-7-16,0 0 0 15,0 0 1-15,0 0 0 0,0 0-1 16,0 0-1-1,0 2-7-15,0 2 2 0,0 0 0 16,0 0-8-16,0 0 4 16,0 0-1-16,0 0 9 15,0 0-12-15,0 0 2 16,0 0-4-16,0 0-9 16,0 2-15-16,0 14 3 15,0 8 19-15,-6 5 17 16,-1 4 1-16,2 2 0 15,1-3 0-15,-1 0 0 16,3-2 1-16,-2-2-3 0,2 2 2 16,-2 0 0-16,-1 0 0 15,0-2 0-15,-2 0 0 16,3-6 1-16,2-4-1 16,-2-4 10-16,2-3-10 15,2-8 0-15,-3 0 0 16,3-3 6-16,0 0 9 15,0 0 1-15,0 0 19 16,0 0 20-16,0-3-15 16,0-12-17-16,0-10-16 15,0-7 0-15,0-10-7 16,13-10-1-16,8-8-8 16,0-10-23-16,6-2-17 0,-2 4 26 15,-3 5 11 1,-6 15 3-16,-5 16 9 0,-6 14 0 15,-3 10-1-15,0 6-6 16,-2 2-13-16,0 2-42 16,0 18-4-16,0 8 39 15,-2 6 20-15,-7 8 6 16,-5 4 1-16,1 3 0 16,0 2 1-16,-3 2 11 15,-2 1 4-15,3 2 2 16,-1-2 3-16,3-4-10 15,1-6 3-15,3-5-4 16,3-7-1-16,0-8 4 16,1-6-11-16,0-8 4 15,3-2 4-15,2-4-4 16,-2-4 7-16,2 0 4 0,0 0-3 16,0 0-6-16,0 0 7 15,-3 0-15-15,3 0-2 16,-8-22-56-16,-1 0-264 15,-3-5-628-15</inkml:trace>
  <inkml:trace contextRef="#ctx0" brushRef="#br0" timeOffset="49448.39">8668 1708 631 0,'0'0'65'0,"0"0"278"15,0 0-73-15,0 0-150 16,0 0-50-16,0 0 34 16,0 0-12-16,-6 2-48 15,6-2-27-15,0 0-6 16,0 0-4-16,0 0-1 16,0 0 7-16,0 0-3 15,0 0 0-15,0 2-10 16,0 14 2-16,-7 4 27 0,2 8 25 15,-2 5-10 1,-1 4-1-16,-3 4-11 0,4 1-3 16,0 2-4-1,1-2 0-15,-2 2-4 0,4 0 1 16,0 1-3-16,-1-2-10 16,1-4-2-16,2-3 1 15,0-4-1-15,2-8-6 16,-3-4 0-16,3-4 5 15,0-6 0-15,-2-4-5 16,2 0 0-16,0-4 1 16,0-2 7-16,0 2-7 15,0-2 7-15,0 0 0 16,0 0 3-16,0 0 0 16,0 0-6-16,0 0 1 0,0 0-1 15,0 0-4 1,0 0-2-16,0 0-6 0,0 0-26 15,0 0-44-15,0 0-69 16,15-10-53-16,8-4-166 16,2-8-442-16</inkml:trace>
  <inkml:trace contextRef="#ctx0" brushRef="#br0" timeOffset="49981.98">9387 1905 532 0,'0'0'79'0,"0"0"413"16,0 0-208-16,0 0-37 15,0 0-87-15,0 0-48 16,0 0-20-16,-2 2-20 16,2-2-28-16,0 0-10 15,0 0-6-15,0 0-19 16,0 0-8-16,7 0-1 0,9 0 29 15,6-2-16-15,14-2-1 16,10-2 4-16,6-2-2 16,6-1 2-16,-2 2-4 15,-6-1-11-15,-5 4 0 16,-11 1 0-16,-13 3-1 16,-7 0 0-16,-9 0 0 15,-3 0 0-15,-2 0 1 16,0 0 0-16,0 0 0 15,0 0 1-15,0 0-2 16,0 0 0-16,0 0-9 16,0 0-16-16,0 0-18 0,0 0-60 15,0 0-23-15,-15-15-47 16,-2 1-140-16,0-8-1058 16</inkml:trace>
  <inkml:trace contextRef="#ctx0" brushRef="#br0" timeOffset="50258.16">9738 1554 1222 0,'0'0'526'16,"0"0"-467"-16,0 0-59 15,0 0 0-15,0 0 46 16,-34 148-3-16,23-86-21 16,-2-3-6-16,1-5-6 15,1-10-10-15,5-12 1 0,2-8-1 16,0-10 1-1,3-6 0-15,-2-2-1 0,3-4 0 16,0 2-8-16,-4 0-11 16,-1 0-18-16,-1 4-37 15,-12 0-96-15,3-2-43 16,1-6-181-16</inkml:trace>
  <inkml:trace contextRef="#ctx0" brushRef="#br0" timeOffset="50921.82">9350 1399 1113 0,'0'0'218'0,"0"0"-161"16,0 0-30-16,0 0-6 15,0 0-1-15,0 0 5 16,0 0 14-16,-87 75 31 15,66-43-11-15,2 6-6 16,-4 4-2-16,3 4 2 16,3 4-17-16,3 2-2 15,1 2-17-15,6 0 5 16,3 0-11-16,4-3 0 16,0-5 0-16,2-6 2 15,15-2 10 1,8-2-11-16,9 1 0 0,7-4-12 0,13-1 0 15,6-3 17-15,7-3 4 16,5-8-7-16,-1-4-3 16,0-8 2-16,-4-6-6 15,-2 0 8-15,-5 0-9 16,-5-16 11-16,-5-4 9 16,-4-4-3-16,-5-5-4 15,-6 0-8-15,-1-10 3 16,-5-5 9-16,-2-8-4 15,-3-6-6-15,-4-10-7 16,-4-6 1-16,-3-5-1 16,-7-1-6-16,-4 2 8 15,-2 5-2-15,0 8-5 0,0 7 7 16,-13 9-3 0,-5 9-5-16,-1 6-13 0,-8 8 13 15,-6 2 7 1,-9 6-7-16,-8 2-4 0,-10 6 3 15,-7 4-1-15,-5 4 1 16,1 2 1-16,2 0 0 16,5 12-6-16,8 4 6 15,12 2 6-15,5 0-6 16,8 2 0-16,7 2 0 16,4 2-2-16,6 0-5 15,5 2-20-15,9 1-35 16,0 1-59-16,5-2 8 0,42 7-65 15,-1-6-135 1,2-11-461-16</inkml:trace>
  <inkml:trace contextRef="#ctx0" brushRef="#br0" timeOffset="51822.51">10792 1385 631 0,'0'0'17'16,"0"0"-9"-1,0 0-8-15,0 0 0 0,0 0 1 0,0 0 98 16,0 0 129-16,0-4-48 16,0 3-51-16,0 1 19 15,0 0 36-15,-3 0-31 16,1 0-68-16,0 0-41 16,2 0-16-16,0 0-19 15,0 0-8-15,0 0 0 16,0 5 0-16,0 8 8 15,0 9 6-15,0 7-4 16,2 14 4-16,0 7 23 16,-2 6 15-16,3 8-22 15,-3 0-3-15,2-3-5 16,0-6-4-16,2-6-4 16,-2-11 0-16,3-10-8 0,-3-8-1 15,-2-8 7-15,0-6-12 16,0-2 0-16,0-4 16 15,0 0-9-15,0 0 9 16,0 0 3-16,0 0 6 16,0 0 11-16,0 0-7 15,0-10 1-15,0-10-6 16,0-14-25-16,4-14-3 16,1-15-23-16,0-6-4 15,3-8-23-15,1 5-20 16,-2 12 7-16,-2 12 66 15,-3 20 3-15,-2 14 19 16,0 14-22-16,0 0-22 16,0 15-19-16,0 24 26 0,-7 13 15 15,-2 12 21-15,2 6-8 16,5 0-7-16,2-8-6 16,0-12 2-16,0-9-1 15,0-13 5-15,0-8-5 16,0-10-1-16,0-4 0 15,0-4-31-15,0-2-7 16,0 0-56-16,0 0-22 16,0-16-240-16,0-4-338 0</inkml:trace>
  <inkml:trace contextRef="#ctx0" brushRef="#br0" timeOffset="52297.25">11353 1562 506 0,'0'0'122'0,"0"0"430"0,0 0-377 16,0 0-87-16,0 0-2 15,0 0 41-15,0 0-34 16,18 16-2-16,1-6-9 16,6 4 1-16,4-2 1 15,2 2-40-15,7-2-18 16,2-4 16-16,3-2-4 15,-1-4-20-15,-5-2 1 16,2 0 6-16,-8 0 5 16,-2-2-8-16,-5-4-6 15,-6-2-8-15,-3 2-8 16,-7 0 1-16,-4 4 5 16,-4 2-6-16,0 0-1 15,0 0-40-15,0 0-33 16,0 0-12-16,-6 0-7 0,-15-10-65 15,5-2-214 1,-1-2-298-16</inkml:trace>
  <inkml:trace contextRef="#ctx0" brushRef="#br0" timeOffset="52543.59">11767 1412 508 0,'0'0'1022'0,"0"0"-865"16,0 0-123-16,0 0-9 15,0 0 48-15,-38 132-9 16,23-78-13-16,-3 2-29 16,5 0-10-16,1-8-6 0,3-8-5 15,5-10 0-15,0-9 1 16,2-11-2-16,-1-5-8 16,3 0-11-16,-3-5-6 15,-1 0-20-15,-5 0-91 16,1 0-100-16,-4-16-60 0</inkml:trace>
  <inkml:trace contextRef="#ctx0" brushRef="#br0" timeOffset="53159.74">11428 1315 492 0,'0'0'796'0,"0"0"-664"15,0 0-117-15,0 0-14 0,0 0-1 16,0 0 9-16,-115 54 5 16,99-20 26-16,1 7 48 15,-1 4-2-15,1 4-38 16,3 3-8-16,1 0-8 16,2 2-13-16,4 2 6 15,2-3-2-15,3-3-7 16,0-6-4-16,11-8 7 15,9-6-19 17,10-6 19-32,11-6-17 15,7-4 23-15,10-4-2 0,9-6-13 0,3-2-1 0,1-2-7 16,-2 0 6-16,-5-4-8 16,-6-8 1-16,-2-6 1 0,-7-4 11 15,-4-6 3-15,0-4 28 16,-1-8-15-16,0-7-12 15,1-3-9-15,-1-8 4 16,-1-4-10-16,-5-6-2 16,-9-2-15-16,-7 0 15 15,-9 3 25-15,-8 7 0 16,-5 10-3-16,0 10-1 16,-15 8-14-16,-8 10 1 15,-8 4-8-15,-5 4 0 16,-9 6-6-16,-8 2 5 0,-8 2 0 15,-7 4-1-15,-1 0 1 16,-2 0-3-16,1 6 4 16,3 8 0-16,3 4 0 15,1 2 0-15,7 2-1 16,10 2 1-16,5-2 0 16,13 0-5-16,6-2 3 15,7 2-45-15,9 0-87 16,6 4-5-16,0-5-119 15,14-10-118-15</inkml:trace>
  <inkml:trace contextRef="#ctx0" brushRef="#br0" timeOffset="53768.25">12828 1471 694 0,'0'0'1113'0,"0"0"-795"0,0 0-227 0,0 0-69 16,0 0-22-16,0 0-6 15,0 0-6-15,4 59 12 16,-4-15 7-16,0 10-6 15,-2 2 13-15,2-2-8 16,0-5-4-16,0-13-1 16,13-8-1-16,5-10 9 15,3-6-6-15,-2-8 36 16,4-4-10-16,3-4 13 16,3-22-2-16,7-9-16 0,-1-9-8 15,-1-8-16 1,-7-4 0-1,-7-2-12-15,-11 0-1 0,-9 4 12 0,0 8-5 16,-16 10-2-16,-10 11 2 16,-5 14 6-16,-1 7 0 15,-2 4-1-15,6 0 0 16,3 9 1-16,7 4-7 16,7-2-20-16,5 3-63 15,6-2-117-15,0-2-24 16,0-6-276-16</inkml:trace>
  <inkml:trace contextRef="#ctx0" brushRef="#br0" timeOffset="54179.15">13850 1449 1363 0,'0'0'639'0,"0"0"-535"0,0 0-68 16,0 0-4-16,0 0 2 15,0 0-10-15,0 0 8 16,79 0 7-16,-6 0 48 31,-33 0-50-31,-3-4 2 0,0 3-11 16,-4 1-16-16,-4 0-11 15,-2 0 5-15,-5 0-5 16,0 0 6-16,-4 0-7 16,-2 0-10-16,0 0-15 15,-3 0-30-15,-2 0-38 16,0 0-111-16,-9 8-48 15,-2 2-234-15,0-5-310 0</inkml:trace>
  <inkml:trace contextRef="#ctx0" brushRef="#br0" timeOffset="54375.63">13842 1740 595 0,'0'0'1112'0,"0"0"-935"16,0 0-167-16,0 0 55 15,0 0 48-15,124 12-3 16,-66-9-46-16,5-2-41 16,-1-1-11-16,-6 0-12 15,-10 0-1-15,-8 0-38 16,1-5-95-16,-11 0-109 16,-1-1-275-16</inkml:trace>
  <inkml:trace contextRef="#ctx0" brushRef="#br0" timeOffset="55168.81">15212 1399 439 0,'0'0'818'16,"0"0"-426"-16,0 0-267 0,0 0-82 16,0 0-23-16,0 0-1 15,0 0-8-15,0-10-11 16,-3 10 1 0,1 0-1-16,-4 5 0 0,-3 10 14 15,-5 7 35-15,-1 5 8 16,1 3-17-16,-1 2-9 15,3 2-3-15,1 0 16 16,5 0-21-16,0 0-9 16,2-2-5-16,2-2 4 31,2-4-11-31,0 0 7 0,0-2-2 0,6-2-5 16,9-1 8-16,3-5-10 15,6-2 34-15,0-4 2 16,8-4-15-16,-1-4-10 0,4-2 0 15,4 0-1 1,-4 0 2-16,3-7 1 0,-3-7 10 16,1-5 3-16,3-6-2 15,-2-4-2-15,3-6-4 16,-4-3-12-16,-3-4-6 16,-4-6 0-16,-7-2-1 15,-1-2 1-15,-8 2 6 16,-7 5-5-16,-5 12 1 15,-1 6-2-15,0 9 2 0,0 8-2 16,0 4-2 0,0 0 1-16,-1 2 1 0,-7-4-1 15,-7 0 1-15,-4-2-1 16,-3 2 1 0,2 0-1-16,0 2 0 0,2 2-1 15,0 2 1-15,5 0 0 16,2 0 0-16,0 0 0 15,1 2 1-15,-3 0-1 16,-5 0-6-16,-1 0 6 16,-6 2-3-16,-2 10 3 15,-2 0 2-15,0 4-2 16,2-2 7-16,3 0-5 16,4 0 0-16,0-4 0 15,5 0 0-15,-1-4-1 16,3-2-17-16,-1 0-50 0,-15 0-57 15,5-2-120-15,-3-2-330 16</inkml:trace>
  <inkml:trace contextRef="#ctx0" brushRef="#br0" timeOffset="59864">8664 2851 567 0,'0'0'33'0,"0"0"-22"16,0 0-5-16,0 0 30 0,0 0 51 15,0 0-86 1,0 0-1-16,-2-2-37 0,2 2 14 15,0 0 17-15,0 0 5 16,0 0 0-16,0 0 1 16,0 0-2-16,0 0-7 15,-2 6-76-15</inkml:trace>
  <inkml:trace contextRef="#ctx0" brushRef="#br0" timeOffset="60127.32">8664 2851 462 0</inkml:trace>
  <inkml:trace contextRef="#ctx0" brushRef="#br0" timeOffset="60549.21">8664 2851 462 0,'-41'-2'90'0,"41"2"398"0,0-2-345 0,0 0-84 0,0 0-24 0,0 2 1 0,0 0 12 0,0 0 12 0,-2 0 33 0,0 0 45 15,0 0-17-15,-1 0-35 0,-3 0-20 16,-3 0-12-1,-9 6-24-15,-2 10-24 0,-7 8-5 16,3 3 6-16,-1 1-5 16,1-1 8-16,5 1-4 15,2-2-5-15,2 3 14 16,1-1-1-16,3 0-7 31,0 2 3-31,0 0-9 0,4 4 5 0,3-2 1 16,4 2-7-16,0-4 0 15,0-2-18-15,15-6 18 16,10-5 49-16,8-10-9 16,9-4-8-16,8-3-2 0,8-8-2 15,0-16 10 1,0-7 5-16,-6-3-16 0,-9 2-18 16,-9 0-2-16,-15 4 8 15,-7 2 13-15,-12 0-16 16,0-2-12-16,-4-2 0 15,-17-4 7-15,-4-3-1 16,-4 1-6-16,0 3 1 16,0 2-1-16,0 5 0 15,6 4 1-15,0 6-1 16,5 6 0-16,5 4 1 16,4 2-1-16,2 4-2 15,0 0-8-15,3 0-20 16,2 0-30-16,0 0-37 15,2 0-106-15,0 2-106 0,13-2-235 16</inkml:trace>
  <inkml:trace contextRef="#ctx0" brushRef="#br0" timeOffset="61003.06">9427 2927 456 0,'0'0'1268'15,"0"0"-1105"-15,0 0-125 16,0 0-28-16,0 0 0 15,0 0 20-15,0 0-5 16,0 0-15-16,45-8 11 16,-11 14 25-16,5-1 0 15,11-5 1-15,2 0 15 16,0 0-22-16,0-13-14 16,-10-1-8-16,-10 5-17 15,-10 2 8-15,-13 3-9 16,-2 2-1-16,-5 2-14 15,-2 0-26-15,0 0-67 16,0 0-33-16,0 0 22 0,0 0-75 16,-6 0-32-1,-2-6 58-15,-1-4-74 0</inkml:trace>
  <inkml:trace contextRef="#ctx0" brushRef="#br0" timeOffset="61190.57">9765 2731 1249 0,'0'0'496'0,"0"0"-391"0,0 0-64 15,0 0-32-15,0 0-2 16,0 0 27-16,-61 142 35 16,48-88-34-16,2-6-12 15,6-6-13-15,1-7-2 16,4-9-7-16,0-6-1 16,0-8-20-16,0-4-34 0,0-2-6 15,0-2-27-15,-12-2-109 16,-4 0-48-16,-1-2-238 0</inkml:trace>
  <inkml:trace contextRef="#ctx0" brushRef="#br0" timeOffset="61805.89">9437 2542 781 0,'0'0'659'0,"0"0"-502"15,0 0-123-15,0 0-20 16,-134 107 37-16,104-69 19 0,5 0-16 16,2-4-16-16,3 2-13 15,2 4-6-15,0 2 3 16,5 6-10-16,1 2 0 16,4 3 1-16,6-3-6 15,2-2 5-15,0-4-3 16,22-6 10-16,9-4-13 15,11-6 33-15,12-4 4 47,11-9-14-47,8-8-4 0,5-7-16 0,0 0-9 0,0-11-6 0,-5-7 6 16,-5-3 9-16,-11 1-8 0,-10 0 1 16,-11 2-2-1,-9 0 8-15,-8-4 9 0,1-2 26 16,-1-4-12-16,-2-6-9 15,1-6 4-15,-1-8-16 16,4-7-4-16,-1-9-5 16,-3-2 0-16,-5 2-1 15,-5 6-10-15,-7 12 10 16,0 10 43-16,-2 9-7 16,-19 8-26-16,-1 2-10 15,-4 1-8-15,-5 0 8 16,-4 2 1-16,-5 2-1 15,-4-2 10-15,-5 2-10 16,-9 0-1-16,-2 2 0 16,-3 4 0-16,-1 6 0 0,1 0-1 15,5 0-5-15,8 18 6 16,2 6 0-16,11 6-11 16,8 9 4-16,4 2 7 15,10 4-7-15,10-1-4 16,5-2-52-16,0-4-94 15,34-2-25-15,-3-10-349 16,-3-14-626-16</inkml:trace>
  <inkml:trace contextRef="#ctx0" brushRef="#br0" timeOffset="62307.81">10720 2651 413 0,'0'0'160'0,"0"0"-120"16,0 0 227-1,0 0 47-15,0 0 2 0,0 0-75 16,0 0-136-16,24-42-41 16,-24 42 4-16,-2 5-45 15,-7 18-4-15,-2 13 74 16,-2 10 13-16,2 8-41 15,-1 4-19-15,6-2-24 16,4 1-1-16,2-7-14 47,0-2 8-47,0-6-8 0,0-2-5 0,0-4 4 0,0-8-6 0,0-6 0 16,0-6 1-16,-3-8 0 15,3-4-1-15,0-4-10 16,0 0-12-16,0 0-11 0,0 0-25 15,0-16-78-15,9-10-38 16,3-10-351-16</inkml:trace>
  <inkml:trace contextRef="#ctx0" brushRef="#br0" timeOffset="62630.38">11311 2664 1580 0,'0'0'509'15,"0"0"-458"-15,0 0-43 0,0 0-8 16,137 0 31-16,-78 0 4 16,-1 0-4-16,0 0-16 15,-12 0-14-15,-8 0-1 16,-12 0-7-16,-9 0-31 15,-9 0-42-15,-8 0-21 16,0 0 37-16,0 0 12 16,-6-9-62-16,-10-4-201 15,0-2-526-15</inkml:trace>
  <inkml:trace contextRef="#ctx0" brushRef="#br0" timeOffset="62820.86">11620 2472 1061 0,'0'0'687'15,"0"0"-603"-15,0 0-60 16,-29 110 43-16,16-51 21 0,2 1 6 16,2-2-56-16,-3-4-16 15,4-4-13-15,-1-8-3 16,-3-8-6-16,4-7-10 16,-1-9-20-16,3-6-18 15,-2-5-34-15,-3-3-11 16,-9-4-116-16,3 0-106 15,1-5-466-15</inkml:trace>
  <inkml:trace contextRef="#ctx0" brushRef="#br0" timeOffset="63336.03">11286 2519 388 0,'0'0'1298'0,"0"0"-1130"16,0 0-130-16,0 0-26 15,0 0 10-15,-76 148 4 16,61-94 34-16,3 4 2 16,1 2-27-16,0-1-19 15,5-5 2-15,-2-4-1 16,6-4 6-16,2-2 8 16,0-2-8-16,7-2-23 15,15-2-19-15,12-6 19 16,11-2 27-16,11-8-11 15,15-8-6-15,6-10-10 32,10-4 0-32,-2-12 0 0,-2-16-10 0,-8-10 10 0,-6-6 7 15,-7-6-7-15,-8-8 6 16,-4-6 2-16,-13-7-7 16,-8-5-1-16,-9-8-1 15,-11-2-10-15,-7-3 11 16,-2 3 16-16,-2 4-3 15,-20 12 9-15,-3 10-5 16,-4 15-7-16,2 16 3 16,-2 11-12-16,1 14 6 15,-8 4-7-15,-4 0 0 16,-10 18 0-16,-5 6 0 16,-9 2 0-16,-6 2 0 15,1-2 6-15,7-2-5 16,8-4 0-16,14-4-1 0,13-4-23 15,8 2-25-15,9-2-45 16,10 4-81-16,10 10 38 16,15-4-259-16,9-3-567 0</inkml:trace>
  <inkml:trace contextRef="#ctx0" brushRef="#br0" timeOffset="63829.18">12697 2682 18 0,'0'0'1610'16,"0"0"-1351"-16,0 0-199 15,0 0-47-15,-135 7-13 16,114 17 19-16,3 8 35 16,1 8 22-16,7 10-15 15,1 4-32-15,7 5-12 16,2-5-17-16,0-4 0 16,11-4 12-16,11-4-11 15,3-8 0-15,4-2 16 0,9-6-9 16,6-6 4-16,9-3-11 15,8-10-1-15,1-7-63 16,-2 0 63-16,-2-20 10 16,-5-18 9-16,-6-14-19 15,-11-12-4-15,-14-10-38 16,-20-6 0-16,-2-3 42 16,-22 9 6-16,-9 12 26 15,0 18 14-15,4 16-15 16,5 13-13-16,4 12-13 15,5 3-5-15,3 0-7 16,8 0-17-16,2 10-68 0,10 0-54 16,14-2-205-1,5-8-37-15</inkml:trace>
  <inkml:trace contextRef="#ctx0" brushRef="#br0" timeOffset="64158.25">13846 2695 1279 0,'0'0'904'0,"0"0"-675"16,0 0-191-16,0 0-21 0,0 0-16 15,0 0 35-15,0 0-21 16,100 2 25-16,-57-2-12 15,3 0-16-15,-6 0-6 16,-7 0-5-16,-8 0-1 16,-4 0-9-16,-6 0-32 15,-4 0-11-15,-4 0-26 16,-5 0-50-16,-2 14-86 16,-9-2-77-16,-11 0-197 0</inkml:trace>
  <inkml:trace contextRef="#ctx0" brushRef="#br0" timeOffset="64345.78">13690 2988 1407 0,'0'0'648'0,"0"0"-635"16,0 0 12-16,0 0-7 0,0 0 54 16,116 46 12-16,-49-34-22 15,8-2-29-15,6-6-23 16,-6-4-10-16,-10 0 0 15,-12 0-6-15,-13 0-1 16,-9-8-12-16,-10 0-17 16,-7 0-32-16,-1 0-98 15,5-13-7-15,-1 3-151 16,4-4-68-16</inkml:trace>
  <inkml:trace contextRef="#ctx0" brushRef="#br0" timeOffset="64803.03">15011 2578 196 0,'0'0'1753'15,"0"0"-1470"-15,0 0-198 16,0 0-34-16,0 0 19 16,0 0-13-16,0 0-26 15,19 0-31-15,-19 0-20 16,0 10-2-16,0 7 4 15,0 10 18-15,-6 12 21 16,-4 7 0-16,-2 8 0 16,1 4 14-16,0 2-3 0,-1-1-19 15,4 0 0 1,1-2 4 0,1-1-8-16,-1 0-8 0,0-2 7 15,-2 0-7-15,1-7 5 0,0-7-5 16,4-6-1-16,0-8 1 15,-1-4-1-15,3-4 0 16,0-6 0-16,2-6 8 16,0-2 14-16,0-2-7 15,0-2-14-15,0 0 11 16,0 0-4-16,0 0-7 16,0 0 4-16,0 0-5 15,0 0-9-15,0 0-15 16,0 0-22-16,0-8-29 0,0-32-53 15,0 2-249-15,0-2-969 16</inkml:trace>
  <inkml:trace contextRef="#ctx0" brushRef="#br0" timeOffset="68327.87">2944 894 884 0,'0'0'801'0,"0"0"-691"16,0 0-79-16,0 0-23 15,-120 14 0-15,95 14-8 16,6 12 1-16,-2 14 23 16,1 26-24-16,-8 35 12 15,-13 29-3-15,-8 15-8 16,-2-11 15-16,7-32-10 15,15-39-3-15,6-25-3 16,7-18 6-16,1-6-4 16,5-6-1-16,2-4 1 15,8-16-2-15,0-2 7 16,4-14-7-16,33-42-53 16,31-46-74-16,30-43-4 0,11-21 25 15,-4 7 39-15,-23 37 23 16,-28 40 17-16,-17 26 27 15,-10 14 16-15,-6 6 26 16,-6 3 105-16,-3 9 20 16,-10 16-41-16,-2 8-125 15,0 4-1-15,0 28 0 16,-5 18 0-16,3 33 15 16,2 35-5-16,5 36 17 15,16 21-13-15,4-7 2 16,2-13-5-16,-7-39-10 15,-5-30 5-15,-5-26-4 0,-4-15 0 16,1-1 4 0,-5-7-6-16,0-2-13 0,-2-15 1 15,0-14 3-15,0-6 9 16,0 0 13-16,-15-14 2 16,-10-14-15-16,-10-10-18 15,-8-11-1-15,-10-2-1 16,-5-4 4-16,-4-1 14 15,4 4 2-15,4 6 12 16,12 6 22-16,11 10 68 16,15 10 7-16,13 9-12 15,3 7-88-15,17 4-9 16,24 0 0-16,15 0 11 0,15 0 46 16,4 0-23-1,-5 9-17-15,-9-1-17 0,-13-3 0 16,-11 2-26-16,-14-3-12 15,-7-2-14-15,-5-2-44 16,-2 0-29-16,11-28 4 16,1-4-118-16,0-8-523 0</inkml:trace>
  <inkml:trace contextRef="#ctx0" brushRef="#br0" timeOffset="68554">4029 1574 955 0,'0'0'1121'0,"0"0"-920"15,0 0-146-15,0 0-55 16,0 0-5-16,0 0-12 16,0 0 6-16,14 44-8 15,-8-16-92-15,-6 26-62 16,0-3-198-16,-8-8-379 0</inkml:trace>
  <inkml:trace contextRef="#ctx0" brushRef="#br0" timeOffset="68675.81">3960 2097 1031 0,'0'0'1146'0,"0"0"-961"47,0 0-124-47,0 0-30 15,0 0 34-15,0 0-17 0,0 0-35 0,9 0-13 0,2 6-101 0,15 21-34 0,-1 0-151 16,0-3-285-16</inkml:trace>
  <inkml:trace contextRef="#ctx0" brushRef="#br0" timeOffset="73506.66">11843 11674 85 0,'0'0'1286'16,"0"0"-1026"-16,0 0-181 16,0 0-28-16,0 0 9 15,0 0-22-15,-58 0-10 16,47 6-12-16,-7 4-2 15,-7 4 30-15,-10 7 60 16,-9 2-10-16,-12 8-30 16,-9 5-26-16,-1 2-23 15,0 0-5-15,15-4-8 16,16-10-1-16,17-6-1 16,18-6-17-16,2-2 1 15,29-4 16-15,19 0 8 0,14-4 5 16,9-2 0-16,6 0-12 15,-4 0 11-15,-6-2-4 16,-13-2 14-16,-13 0 9 16,-17 0-24-16,-10 4 2 15,-10 0 2-15,-6 0 6 16,0 0 7-16,0 0 3 16,0 0 31-16,0 0 21 15,0-2-5-15,0-4-1 16,0-4-9-16,0-6-7 15,0-12-43-15,0-10-14 16,0-10 0-16,0-8-14 16,0 0-32-16,0 5-5 0,0 11 17 15,0 14 4-15,-2 14-15 16,-2 12-46-16,1 0-30 16,-7 14-199-16,0 8-238 15,-1 2-885-15</inkml:trace>
  <inkml:trace contextRef="#ctx0" brushRef="#br0" timeOffset="74291.23">11758 13573 548 0,'0'0'1'0,"0"0"282"0,0 0 86 16,0 0-147-1,0 0-93-15,0 0-4 0,0 0-26 16,36-8-4-16,-25 8-11 16,-2 0 1-16,-5 0 13 15,-2 0-31-15,-2 0-7 16,0 0 13-16,0 0-14 15,0 4-22-15,-4 13 14 16,-16 4 4-16,-4 9-21 16,-10 6-21-16,-4 7-5 15,-2-1-8-15,0-2-1 16,7-2-24-16,8-6 4 47,7-6-6-47,12-4-11 0,6-8 5 0,2-2 0 0,27-4 23 0,17-4 9 0,12-1 1 15,12-3-1-15,3 0 2 16,2 0-1-16,-5-3 0 16,-12-3 1-16,-11 2 0 15,-14 0 11-15,-15 4 2 16,-9 0-13-16,-7 0 1 16,-2 0 15-16,0-1 35 15,0-2 8-15,-6-3-17 16,-5-2 6-16,-3-8-7 15,1-4-11-15,-3-8-8 16,-4-6-11-16,0-12-12 16,-5 0 0-16,1 0-14 15,4 6 2-15,0 9 11 0,7 12 1 16,5 9-1-16,6 6 0 16,2 4-8-16,0 0-46 15,0 0-76-15,12 0-4 16,10 1-81-16,-2 3-163 15,0-4-752-15</inkml:trace>
  <inkml:trace contextRef="#ctx0" brushRef="#br0" timeOffset="75156.07">11839 15869 563 0,'0'0'19'15,"0"0"-11"-15,0 0 555 16,0 0-372-16,0 0 8 16,0 0 27-16,0 0-43 15,13 10 22-15,-13-10-66 16,0 4-29-16,0 4-30 15,-5 6-28-15,-15 8-10 0,-7 5-17 16,-6 9-7 0,-3 4 4-16,1 0-7 0,4-4-13 15,2 0-1-15,4-6 0 16,5-2 0 0,4-6-1-16,8-4 0 0,3-4-9 15,5 2-8-15,0-6 5 16,22 3-4-16,17 0-3 15,11-3-20-15,18-1-25 16,7-4 28-16,6 3 26 16,-2-3 9-16,-7-5 1 15,-16 0 0-15,-9 0 9 0,-16 0 10 16,-14 0 20 0,-10 0 22-16,-7 0 12 15,0-5-3-15,0-3-24 0,-11-2-12 16,-7-4-13-16,2-8-15 15,-1 0-6-15,-1-10-1 16,3-6 1-16,-4-8 0 16,2-6 8-16,-5-2-7 15,-1 4 8-15,3 1 22 16,0 13-6-16,2 6-25 16,9 10-3-16,3 8-22 15,6 6-35-15,0 4-99 16,2 2-215-16,11-2-696 0</inkml:trace>
  <inkml:trace contextRef="#ctx0" brushRef="#br0" timeOffset="90312.06">1184 7497 327 0,'0'0'1414'15,"0"0"-1245"-15,0 0-150 16,0 0-12-16,0 0 0 15,0 0 11-15,-2 0-6 16,2 0-2-16,0 2 2 16,0-2-2-16,0 3 39 15,0-2 52-15,0 3-13 0,-2 6-15 16,-8 12-26 0,-7 21 8-16,-19 31 37 0,-2 6-36 15,-4 12-32-15,-5 5-13 16,11-17-10-16,-2 2 8 15,7-8-8-15,4-12 0 16,5-11 0-16,7-11 0 16,2-11 6-16,5-11-7 15,2-7 1-15,6-7 6 16,-2-4 1-16,2 0-1 16,0 0 5-16,0-4-12 15,0-21 0-15,11-15-12 16,13-40-67-16,19-46 6 15,19-43 37-15,3 9-45 16,-10 32 16-16,-19 52 41 0,-18 46 24 16,-7 9 30-16,0 14-14 15,0 7-16-15,1 19-11 16,3 34 11-16,1 15 66 16,1 10-28-16,4 8-20 15,-3-4-6-15,-1-3-12 16,1-11 8-16,0-8-8 15,0-10 1-15,-3-10 0 16,-3-8 1-16,-6-8-1 16,-4-10 1-16,0-6 4 15,-2-4 1-15,0-4 7 16,0 0-3-16,0 0 0 0,-4 0-10 16,-16-4-1-16,-11-14-28 15,-11-10-39-15,-8-8 6 16,-6-6-4-16,6-2 26 15,7 6 39-15,9 8 31 16,13 10 27-16,11 10 36 16,8 4-41-16,2 4-51 15,0 2-2-15,20-2-9 16,9 0 9 0,9-5 1-16,4 0 21 0,1-5-9 15,-5-2 7-15,-11 1 0 16,-7 4-9-16,-11 3-11 15,-3 3-29-15,-4 3-53 0,3 0-75 16,2 0-136-16,-1 0-381 16</inkml:trace>
  <inkml:trace contextRef="#ctx0" brushRef="#br0" timeOffset="90594.31">1567 7690 929 0,'0'0'1308'16,"0"0"-1086"-16,0 0-159 15,0 0-54-15,0 0-5 16,0 0-4-16,0 0 0 0,78-2 6 16,-53 2-5-16,-3 0 7 15,-4 0-8-15,-7 2-12 16,-7-2-19-16,-2 2-55 15,-2 0-67-15,-2 2-86 16,-15 0-278-16,-8-2-738 0</inkml:trace>
  <inkml:trace contextRef="#ctx0" brushRef="#br0" timeOffset="90726.49">1575 7856 1149 0,'0'2'866'16,"0"-2"-723"-1,0 0-58-15,4 2 34 0,-2-2-30 16,4 4-54-16,3 0-12 0,-1 2-23 16,6 1-3-16,-3 0-55 15,3 0-81-15,-5-2-161 16,-7-2-471-16</inkml:trace>
  <inkml:trace contextRef="#ctx0" brushRef="#br0" timeOffset="92093.42">275 9290 515 0,'0'0'1030'16,"0"0"-807"-16,0 0-84 16,0 0 49-16,0 0-73 15,0 0-19-15,2-86-16 16,7 82-37-16,0 4-43 15,0 2-3-15,2 24 3 16,2 16 31-16,-4 16 13 16,1 13 31-16,-8 5-23 15,0-2-34-15,-2-6 1 16,0-8-19-16,0-12 8 16,0-8-7-16,0-8 0 15,0-11-1-15,0-7-1 16,0-9-11-16,0 0-2 0,0-5-2 15,0 0 1-15,0 0-10 16,0 0-4-16,-4-6-9 16,-2-16-83-16,2-45-220 15,-3 5-246-15,3-6-189 0</inkml:trace>
  <inkml:trace contextRef="#ctx0" brushRef="#br0" timeOffset="92556.12">308 9162 950 0,'0'0'1024'15,"0"0"-823"-15,0 0-145 16,0 0-50-16,0 0 44 16,165 4 36-16,-94 12-29 15,0 4-13-15,-4 0-17 0,-9 0-15 16,-15-2-12-16,-14-2-1 16,-14-2-12-16,-11-2-5 15,-4 2-15-15,-6 6 33 16,-25 4 3-16,-11 4 17 15,-12 5-15-15,-6-4-5 16,2-3-22-16,6-3-9 16,15-9 23-16,12-4 7 15,16-4-5-15,9 0-4 16,5 0-22-16,24 2 9 16,16 6 23-16,7 0 26 15,4 2 10-15,0-2-9 16,-6 2-20-16,-13 0-1 15,-10 4-6-15,-12 2 0 16,-10 6 0-16,-5 5 9 0,0 3 1 16,-15 4 2-16,-12-4 5 15,-5-3-4-15,-3-2-7 16,-8-7 6-16,-1-6 1 16,-2-6-11-16,-2-4 11 15,6-6-6-15,6-2-7 16,10 0-16-16,10-6-7 15,9-14-79-15,7-26-116 16,5 4-130-16,13-2-721 0</inkml:trace>
  <inkml:trace contextRef="#ctx0" brushRef="#br0" timeOffset="92789.49">1273 9400 2097 0,'0'0'364'16,"0"0"-290"-16,0 0-46 16,0 0-20-16,0 0 1 15,0 0-3-15,0 0-6 16,94 54-57-16,-81-36-103 16,-5-4-158-16,-8-1-341 0</inkml:trace>
  <inkml:trace contextRef="#ctx0" brushRef="#br0" timeOffset="92888.74">1132 9651 1305 0,'0'0'1035'0,"0"0"-931"31,0 0-102-31,0 0 8 0,0 0 11 0,0 0-5 0,133 34-16 16,-101-24-45-16,-5 0-126 15,-9-2-163-15,-14-2-489 0</inkml:trace>
  <inkml:trace contextRef="#ctx0" brushRef="#br0" timeOffset="102311.42">3082 11999 393 0,'0'0'788'0,"0"0"-552"16,0 0-101-16,0 0-7 16,0 0 6-16,0-12-63 15,0 6-45-15,0 2-11 16,0 2-2-16,0 2 6 16,0 0-12-16,2 0-7 15,1 0-2-15,6 0-5 16,4 0 7-16,7 6 26 15,9 2 13-15,9 0 31 0,7-2-3 16,3-2-6 0,4-1-18-16,2-3-6 0,0 0-19 15,2 1 5-15,2 1-11 16,0 2-11-16,3 0 7 16,-1 0-7-16,0 2-1 15,5-2 1-15,-3 0 0 16,0 0 9-16,-4-1 1 15,-4-3 8-15,-6 3-4 16,-6 1-9-16,-1 3-6 16,-1 2 1-16,2 4-1 15,10 1 0-15,6-2 1 16,10-2 0-16,13 0 6 16,6-5-6-16,5-2 7 15,-3-3-8-15,-7 0 1 0,-10 0 0 16,-12 0 1-16,-10 4 4 15,-10 0-6-15,-1-1-1 16,-6 4 0-16,0 1 1 16,5-2 0-16,4-1 0 15,7 2 1-15,7-3 0 16,2-2 5-16,7-1 0 16,2-1 5-16,-1 3-10 15,1-2-1-15,-7 2 6 16,-2 1-6-16,-6 0-1 15,-5-2 1-15,-3 2-1 16,-4 0 1-16,3-2 0 16,-1 2 1-16,3-2-1 15,6-2 0-15,-2 0 2 16,-1 0-1-16,2 0 0 0,-6 0 4 16,1 0-4-1,-1 0-1-15,-2 0 1 0,1 0-1 16,-1 0 1-16,3-4 0 15,-3 2-1-15,0-4 2 16,-3 2-1-16,-8 0 1 16,-2 0 8-16,-8-1 1 15,-2 1 4-15,-6 3 4 16,3-1-13-16,-3 0-1 16,3 0-5-16,-1 0 0 15,1 0 1-15,-1-1 0 0,-1-1 9 16,-3 1 7-16,3-1 2 15,-1-3 6-15,2-1-7 16,3-2-9-16,0-1-3 16,2-1-6-16,-2-2 1 15,-2-3 0-15,-5 2 0 16,-3-2 10-16,-1-1 6 16,-7 0 18-16,0 2-5 15,0-2-21-15,0 2 5 16,0 0-13-16,0 2 8 15,0 0-8-15,0 0 0 16,0 0 5-16,0-2 0 16,0-4-6-16,-2-2-2 15,-3-4-4-15,-1-7 5 0,-3-3 1 16,-3-6-1-16,0-3 0 16,0-4-8-16,-3 1 8 15,1 2 0 1,-1 4 1-16,-1 2 0 0,3 2 8 15,-3 2-2-15,3 0 0 16,0 1-1-16,-1 1-4 16,5 2 5-16,-2 0-5 15,2 0-1-15,2-2 0 16,-1 0-1-16,-4 0 1 16,3 6-1-16,-2-1-5 0,0 7-1 15,-2 0 1 1,-1 2 5-16,-1 0 1 0,2 0 6 15,-1 2-6 1,3 2 0-16,-3 0-1 0,1-2 0 16,-1 2 1-16,-3-2 0 15,-1-2 0-15,-4 0 1 16,0 2-1-16,-3-2 0 16,2 2-7-16,2 2 6 15,-4 2 1-15,0 2-15 16,-1-2 3-16,-3 2-1 15,-7-1 4-15,-4 3 8 16,-5 1-14-16,-5 4 3 16,-9 4-11-16,-7 1-6 15,-4 0 15-15,-3 0 5 0,0 4 4 16,1 2 4-16,3-1 2 16,4 2-1-16,5-5 1 15,0 2 0-15,4-3-1 16,4-1-7-16,2 3 7 15,0-3 0-15,2 0 1 16,-4 0-2-16,-1 0 1 16,-7 0-6-16,-3 0-3 15,-1 0-4-15,-5 1 12 16,0 2 0-16,2 1-15 16,5-4 16-16,4 2 1 15,4-2-1-15,5 0 0 0,7 0 0 16,0 0 0-1,1 0 5-15,1 0-5 0,-5 0-8 16,-1 0-4-16,-8 4-7 16,0 4 4-16,-3 0 6 15,4-1 8-15,1 2 1 16,6-4 0-16,3-2 0 16,3-1 0-16,7-2 1 15,-1 0 5-15,1 0-6 16,-3 0 1-16,-3 2-1 15,0 2-1-15,-3 2-5 16,-3 2 6-16,-1 0 0 16,-2 0-1-16,4-2 1 15,-1-2 1-15,5 2-1 16,3-4 1-16,3 2-1 0,5-2 1 16,3 0-1-16,1 2 5 15,3-2-5-15,4 2 0 16,-2 0-1-16,2 2-2 15,-2 2 3-15,-3 4 0 16,-6 2 0-16,0 6-1 16,-4 4 1-16,2 4 0 15,0 2 0-15,2 4-1 16,2 1 0-16,3 1 1 16,-1-3 0-16,3 4 0 15,-1-5 1-15,6-2-1 16,-1-2 1-16,0-2-1 15,2-4 1-15,3 0-1 0,0-2-1 16,0 2 1-16,1 2 0 16,3 4-8-16,1 5 7 15,1 7-7-15,3 2 7 16,1 0-1-16,3 0 1 16,0-6 1-16,0-4-1 15,0-2-8-15,0-2 8 16,7 0-14-16,6 2 2 15,5 2-5-15,9 7 18 16,4 1 6-16,7 6 13 16,2 2-8-16,-1-2-10 15,2-4 9-15,-7-8-8 0,-3-4-2 16,-6-8 1 0,-6-8 5-16,-3-3-6 15,-3-5 1-15,-4-2 0 0,0-3-1 16,0-1 8-16,2 0-8 15,5 0-31-15,24-4-43 16,-4-11-129-16,2-7-432 0</inkml:trace>
  <inkml:trace contextRef="#ctx0" brushRef="#br0" timeOffset="105192.4">3236 16306 13 0,'0'0'1136'16,"0"0"-563"-16,0 0-473 15,0 0-70-15,0 0 6 16,0 0 22-16,0 0-39 16,-16-58-18-16,25 58 0 15,7-4-1-15,4 0 35 16,4 4 20-16,10 0 45 16,9 0-18-16,9 0-4 15,15 0-20-15,14 0-21 16,30 0-16-16,27 0-11 31,27 0 2-31,4 0-12 0,-13 4 0 0,-19 10-1 0,-18 0-7 16,-1 2 2-16,-4-2 5 15,2 0 0-15,3-1-6 16,-3-9 7-16,5-3 1 16,0-1 0-16,-16 0 11 15,-21 0-3-15,-14 0-2 16,-8 0-7-16,13 0 0 15,13 0 0-15,12 0 1 16,18 0-1-16,23 0 0 16,21 0 0-16,3-9-3 0,-31 0-4 15,-34-1 7-15,-38 6 0 16,-8 4-2-16,3 0-12 16,4 0 2-16,3 0 3 15,-4 0 8-15,1 0 1 16,3 0 0-16,5 9 3 15,9-9-2-15,5 0-1 16,-3 0 1-16,0 0 0 16,-6 0-1-16,-7 0 1 15,-7 0-1-15,-5 0 1 16,1 0-1-16,0 0 0 16,-1 0 3-16,6 1-3 15,-1 7 0-15,2-3 0 16,3-5 0-16,-3 0 0 0,1 0 1 15,-5 0 6-15,-10 0-7 16,-1 0-1-16,-7 0-1 16,1 0-5-16,-3 8 7 15,-1-3 0-15,3 5-1 16,3 3 1-16,-1-5 0 16,3 2 0-16,-3-2 1 15,2-2-1-15,-1 2 0 16,-3-4 0-16,-3 0-1 15,-1 2 1-15,-3-6 0 16,-2 4 0-16,4-4 0 0,-2 4 1 16,0-4 0-1,1 0 0-15,-1 0-1 0,-4 0 2 16,-2 0-2-16,-7 0 1 16,-4 0 0-16,-8 0 10 15,-6-12 2-15,-2-2 17 16,0-8-15-16,0-6-5 15,0-8-9-15,0-3 0 16,0-1-1-16,0 0-8 16,0 4 8-16,5 0 1 15,4 8 12-15,-2-2 19 16,1-2 5-16,-1 2-12 16,-2-2 0-16,-3-9-7 15,-2-3 0-15,0-10-11 16,0-4-7-16,0-14-6 0,0-2-12 15,-7 1 6 1,0 1 12-16,1 10 0 0,-3 6 0 16,-3 14 25-16,2 6 18 15,1 4 10-15,-3 6-16 16,4 4-22-16,-1 0-8 16,-1-6-7-16,2 1-9 15,-3-5 1-15,-1-2-4 16,1-6 11-16,1-6-15 15,-2 4 7-15,1 4 8 16,0 4 1-16,-5 6 0 16,1 6 1-16,-5 0 0 15,-3 3 5-15,-2 1 2 16,0 0-7-16,-4 4-2 0,0 2-5 16,-5-2 6-16,1 4-1 15,-4 0 0-15,-5 4 0 16,-2-2 0-16,-9 6 0 15,-10 2 0-15,-12 0-1 16,-8 0 1-16,-6 0-5 16,-5 6-6-16,3 2 12 15,2-4 0-15,2 2 0 16,0-2 0-16,0 0 1 16,-5 0-1-16,1 0 1 15,-7 2-1-15,-2 2 0 16,0-4-12-16,4 0 0 15,5-2 12-15,6 2 0 16,4-4-1-16,4 0 1 0,1 0 0 16,0 0 1-16,-2 0-1 15,-6-6 0-15,-5 0 0 16,-7 4-1-16,-5-2-8 16,3-2 9-16,2 2-2 15,7 0 2-15,6 0-1 16,8-4 1-16,2-2-1 15,1 2 1-15,-1-2 0 16,-5 2 0-16,-6 4-1 16,-6 0 1-16,-1 4 0 15,-5 0-9-15,5 0 2 16,6 2-5-16,4 4 4 0,8-2 7 16,2-2 1-16,-3 2 0 15,-1-2 0-15,-2 0-2 16,2 2 2-16,-3 0 0 15,0 2-7-15,2 2 1 16,3 0-2-16,4 0-1 16,5 2 9-16,3 0-1 15,5-2 0-15,5 2 1 16,2 2 0-16,4 1 0 16,1-2 0-16,1 6 0 15,-1 1-5-15,-4 4-1 16,-2 0 5-16,-6 4 1 0,-4 2 0 15,-2-4-11 1,-5 2 11-16,0 4 3 0,2-4 3 16,1 6-6-16,2-4 0 15,6 2-1-15,5-4-4 16,3 2 5-16,9 3 0 16,5-4 8-16,5 8-2 15,7 5-6-15,4 10-1 16,4 4-13-16,8 12 14 15,4 1 2-15,2 5-2 16,0 4 1-16,0 0 1 16,10 4-2-16,0-4 1 15,-3-1 0-15,-5-3-2 16,-2-12 1-16,0-4 0 16,0-6 1-16,0-10 0 0,0-4-1 15,0-5 1 1,0-9-1-16,0-13-1 0,0 4 0 15,2-12-15-15,7 4-26 16,17-5-44-16,-3 0-84 16,4-23-353-16</inkml:trace>
  <inkml:trace contextRef="#ctx0" brushRef="#br0" timeOffset="109385.97">17123 11584 1220 0,'0'0'567'16,"0"0"-437"-16,0 0-67 15,0 0 60 1,0 0-17-16,0 0-19 0,-6 12-19 15,1-2-38-15,-5 6 12 16,-9 6-8-16,-10 8-21 16,-8 7-12-16,-11 0 14 15,2 2-13-15,2-3-1 16,7-4-1-16,13-10 0 16,9-6 0-16,6-8-13 15,9-2 12-15,0-2-21 16,4 0-12-16,21 0 20 0,11 0 14 15,6-2 9-15,7-2 3 16,-3 0-10-16,-3 0 12 16,-9 0 0-1,-11 0-1-15,-7-2 12 0,-7 0 7 16,-3 0-3-16,-2 0 4 16,0-2-14-16,2 0 20 15,3-6-5-15,1-6 7 16,0-4 8-16,1-8-10 15,-4-4-15-15,-2-4 0 16,-5-1-14-16,0 3-10 16,0 2-18-16,0 6-8 15,-8 6-10-15,4 8-26 16,0 6-63-16,2 6-52 0,-9 4-181 16,-1 18-580-16,1 2-119 15</inkml:trace>
  <inkml:trace contextRef="#ctx0" brushRef="#br0" timeOffset="110312.93">17484 16000 818 0,'0'0'305'0,"0"0"379"16,0 0-515-16,0 0-108 16,0 0 54-16,0 0-14 15,0 0-4-15,2-10-26 16,-2 10-28-16,0 0 1 15,0 0-2-15,-10 0 13 16,-13 0-34-16,-14 18-12 16,-15 4-9-16,-6 4-13 15,-2 6-9-15,5-4 8 16,12-2 13 0,14-8-8-16,16-6-3 0,11-2-21 0,2-6-5 15,10 0 15-15,22 2 22 16,13 6 1-16,8-2 10 15,7 2-9-15,4-6 0 16,0 2 0-16,-3-8 0 16,-9 0 1-16,-11 0 10 15,-11 0 17-15,-12 0 13 16,-10-8 14-16,-8-2-26 16,0-8 52-16,0-8-4 15,-19-10-38-15,-8-8 9 16,-2-6-19-16,0 2-30 15,0 3-4-15,2 13-48 16,-10 6-26-16,5 12-88 0,5 4-222 16</inkml:trace>
  <inkml:trace contextRef="#ctx0" brushRef="#br0" timeOffset="115975.42">1450 10222 494 0,'0'0'101'16,"0"0"-66"-16,0 0-11 15,0 0 35-15,0 0 57 16,0 0 143-16,28 0-136 16,-28 0-81-16,0 0 33 15,1 0 141-15,-1 0-16 16,0 0-44-16,3 4-47 16,2 5-61-16,4 5-33 15,4 6 32-15,5 4 12 0,5 6-27 16,-4-2-17-16,4-4-9 15,-3-4-6-15,-3-2-13 16,1-4-56 0,-2-2-78-16,-7-4-42 31,-9 0-169-31,0-2-392 0,-9-4 88 0</inkml:trace>
  <inkml:trace contextRef="#ctx0" brushRef="#br0" timeOffset="116194.48">1382 10669 1303 0,'0'0'543'16,"0"0"-448"-16,0 0-26 16,0 0 5-16,0 0-34 0,128 0 29 15,-51-9-10 1,15-7-27-16,3-6-10 0,-3 0-3 16,-10 1-4-16,-17 6-15 15,-17 2-1-15,-16 8-46 16,-16 2-126-16,-16 3-145 15,-23 0-220-15,-12 4-453 0</inkml:trace>
  <inkml:trace contextRef="#ctx0" brushRef="#br0" timeOffset="116568.73">1687 10858 1162 0,'0'0'502'0,"0"0"-439"15,0 0-28-15,-13 103-22 16,13-85 7-16,0-8-20 15,0-10-27-15,7 0-202 16,8-18 84-16,7-13 101 16,5-3 44-16,4 0 97 0,5 6 71 15,2 8-37 1,2 10-45-16,0 6-7 0,-4 4-12 16,-9 0-33-16,-9 8-18 15,-10 8-15-15,-5 2 5 16,-3 6-6-16,-18 3-99 15,-22 2 46-15,-10 3 14 16,-9-3-39-16,1-3 26 16,2-1 51-16,9 0 1 31,11 3 1-31,7 6 25 0,12 8 14 0,3 10 14 16,8 8 22-16,3 10-17 0,3 5-20 15,0-5-19-15,0-4-20 16,0-14-24-16,0-12-34 15,0-12-1-15,0-14-140 16,-4-14-139-16,-12-14-362 16,3-12 50-16</inkml:trace>
  <inkml:trace contextRef="#ctx0" brushRef="#br0" timeOffset="117077.88">1725 11197 861 0,'0'0'711'0,"0"0"-500"16,151-78-114-16,-84 52 55 15,-6 8-8-15,-6 8-49 0,-7 8-48 16,-7 2-30-16,-7 0-17 16,-5 20-1-16,-4 14-6 15,-5 14 7-15,-9 16 0 16,-3 12 9-16,-5 11-1 16,1-1-2-16,-1-8-6 15,-1-12 0-15,0-12 0 16,-2-13-1-16,0-11-28 15,-2-10-75-15,-18-8-45 16,-7-8 42-16,-13-4-43 16,-12-3-206-16,-8-19-134 15,-4-10-174-15,1-12 626 0,5-3 38 16,14-4 396 0,13 7 115-16,17 10-100 15,14 12-187-15,0 6-127 16,29 6-72-16,7 4-9 0,4 6 29 15,-2 0-7-15,-7 0-25 16,-8 4 0-16,-15 10-13 16,-8 2-12-16,0 4-7 15,-20 2 16-15,-7 2 3 16,3-2 6-16,6-8 2 16,10-4-2-16,8-2-4 15,0-2 9-15,21 0 0 16,16 0 27-16,5-2 33 15,4-2-30-15,3-2-31 16,-7 0-10-16,-1 0-165 0,-14-4-164 16,-12 0-969-16</inkml:trace>
  <inkml:trace contextRef="#ctx0" brushRef="#br0" timeOffset="117962.16">2514 15382 325 0,'0'0'1308'0,"0"0"-955"16,0 0-187-16,0 0-44 16,0 0-23-16,0 0-41 15,-38 18-24-15,14 12-25 16,-12 12-7-16,-13 11 5 16,-9 6-6-16,-7 8-1 15,-4-5-5-15,1-4-22 16,7-10-11-16,10-12-38 15,13-14-52-15,18-18-96 16,15-4-100-16,5-16-330 0,23-12-109 16,15 2 763-16,1 4 231 15,0 16 179-15,-6 6-113 16,-9 10-13-16,-6 26-40 16,-11 12-92-16,-7 12 27 15,0 7-35-15,0-5-72 16,-11-4-46 15,-3-8-10-31,3-6-16 0,3-12-9 0,-2-6-62 0,4-9-100 16,-1-12-12-16,7-10-213 15,0-18-466-15,0-13 478 0</inkml:trace>
  <inkml:trace contextRef="#ctx0" brushRef="#br0" timeOffset="118628.33">2895 15364 1927 0,'0'0'311'16,"0"0"-271"-16,0 0-40 15,0 0-1-15,-140 68-5 16,77-20-46-16,1 6-68 16,6-5-31-16,8-5 4 15,11-6-18-15,8-8 104 16,12-6 61-16,3 0 22 15,8-4 55-15,6 6-17 16,0 0-37-16,0 2-11 16,2 8-3-16,6 4 19 15,4 0 2-15,-5 1-11 0,-3-3-4 16,-2-6-3-16,-2-6-2 16,0-8-1-16,0-4-2 15,0-6 0-15,0-2-7 16,0-2-18-16,-2-4-27 15,0 0-59-15,-2 0-31 16,-1-12-20-16,3-12 18 16,2-8 137-16,0 2 88 15,0-6 124-15,17 1-6 16,10 3-20-16,12-8-48 16,16 4-32-16,5-4-20 15,7 4-37-15,-3 2-22 16,-6 6-26-16,-11 6 5 15,-11 4-5-15,-11 6 0 16,-12 2-1-16,-9 0-1 16,-4 2-1-16,0-10-13 0,-4 0-32 15,-14-4-17-15,-4-1-69 16,-1 5 48-16,6 4 85 16,3 14 41-16,3 6-30 15,7 34 0-15,2 19 57 16,2 15 4-16,0 10-32 15,0 2-27-15,11-10-5 16,3-13-7-16,5-19 0 16,-1-12 5-16,-5-14 0 15,-4-10-4-15,-3-4-2 16,-1-4-16-16,-2 0 5 0,-3-8 5 16,0-24-42-16,-5-2-183 15,-15 6-308-15</inkml:trace>
  <inkml:trace contextRef="#ctx0" brushRef="#br0" timeOffset="118816.34">2655 16152 2004 0,'0'0'270'15,"0"0"-186"-15,0 0-20 16,0 0-29-16,0 0-11 16,0 0-9-16,0 0-12 15,98 98-3-15,-85-96-94 0,-13-2-110 16,0 0-182-1,0-12-596-15</inkml:trace>
  <inkml:trace contextRef="#ctx0" brushRef="#br0" timeOffset="128260.77">21896 9842 654 0,'0'0'409'0,"0"0"-99"16,0 0-178-16,0 0-64 15,0 0-31-15,0 0 14 16,3 0-9-16,5 0 3 16,1 0 19-16,-2 0 11 15,-5 0 53-15,0 0-4 0,-2 0-28 16,0 0-29-16,0 0-23 15,0 5-26-15,7 12-8 16,4 5 1-16,3 4 5 16,8 4-13-16,-2-2 4 15,2-2 4-15,0-8-11 16,-4-2 1-16,-3-8 0 16,-3-4 0-1,-3-2 0-15,-1-2 14 16,6 0 1-16,8-4 13 0,5-16-12 15,10-6-8-15,4-4-8 16,-3 2 0-16,-5 4 0 16,-8 10-1-16,-10 10 0 15,-1 4-28-15,-3 0 1 16,3 7 25-16,-1 10-4 0,0 3 6 16,3-2 6-16,-1 0-5 15,1-2-1-15,-4-6 1 16,1-2 0-16,-3-4 0 15,1-2 7-15,1-2-2 16,1 0 4-16,5 0-1 16,5 0 1-16,6-8 1 15,4-2-11-15,7-2 1 16,0 4-1-16,3 0 0 16,-4 4 0-16,-1 2 0 15,-5 2-6-15,-1 0 5 16,-1 0 0-16,5 0 1 15,2 2 4-15,4 2 7 0,-2-4-2 16,0 0 3-16,-2 0-2 16,-2 0-4-16,-7 0 1 15,-3 0-1-15,-3 0-5 16,-4 0 0-16,4 2-1 16,2 6 6-16,4 0 8 15,4 0 8-15,5 0-3 16,-3-2-13-16,1-4 3 15,-7-2-8-15,-7 0 7 16,-9 0-2-16,-9 0 0 16,-4 0-6-16,0 0-16 15,0 0-5-15,0-6-49 0,-12-2-46 16,-4 2-46-16,-4-2-147 16,-20 2-250-16,4 0-732 15,0 2 1202-15</inkml:trace>
  <inkml:trace contextRef="#ctx0" brushRef="#br0" timeOffset="129720.66">22493 10555 546 0,'0'0'1156'0,"0"0"-932"15,0 0-161-15,0 0-2 16,0 0 9-16,0 0-23 16,0 0-47-16,5-5-8 0,-10 26-2 15,-6 8 10-15,-4 4 2 16,-2 6-2-16,2-5 7 15,1-2-6-15,8-6 4 16,4-4-4-16,2-6 4 16,0-2-5-16,8 0 6 15,13-4 6-15,10 2 15 16,4 0 2-16,3 0-13 16,5 4-4-16,-1 0-10 15,-2 2 4-15,-4 2 11 16,-4 2-11 15,-9-1-5-31,-2 1-1 0,-11-3-1 0,0 0 1 16,-8-3 0-16,-2-2 0 0,0 0 0 15,0-2 1-15,-2-2 21 0,-14 2 8 16,1-4-4-16,-6 0-1 16,-1-2-10-16,0-4-3 15,-2-2 0-15,-3 0-3 16,0 0-3-16,-2-8-6 15,-4-4-32-15,-1-4-26 16,-1 2-52-16,-3-2-93 16,5 0-69-16,-8-12-236 15,10 4-408-15,5 1 743 0</inkml:trace>
  <inkml:trace contextRef="#ctx0" brushRef="#br0" timeOffset="129973.98">22660 10582 1521 0,'0'0'537'0,"0"0"-468"16,0 0-45-16,0 0 5 16,0 0 1-16,0 0 2 15,123 5-8-15,-67 1-11 16,4-3 0-16,-2-3-12 15,-10 0-1-15,-12 0-20 16,-16 0-61-16,-13 1-114 16,-12 3-361-16,-22 3-354 15,-1-4 513-15</inkml:trace>
  <inkml:trace contextRef="#ctx0" brushRef="#br0" timeOffset="130178.43">23289 10989 1932 0,'0'0'539'0,"0"0"-539"16,0 0-27-16,0 0 12 15,0 0-37-15,0 0-158 0,0 0-261 16,-105 14-503-16</inkml:trace>
  <inkml:trace contextRef="#ctx0" brushRef="#br0" timeOffset="132300.03">9913 5408 627 0,'0'0'166'0,"0"0"74"16,0 0-109-16,0 0-80 15,0 0-13-15,0 0 51 16,-57-42 29-16,57 40-21 15,0 2-15-15,0 0-14 16,0 0-5-16,0 0 4 16,0 0-8-16,0 0-14 15,0 0-21-15,3 0-24 16,1 2 0-16,2 12-9 0,1 2 9 16,3 4 4-1,2 0-3-15,1 0 14 0,3-2-12 16,-1 2-2-1,8-2 11-15,-1 2-12 0,7 0 2 16,-1-2 3 0,5 0-4-16,0-2 1 0,0-6-1 15,3-7 10-15,1-3 0 16,5-3 30-16,1-19 22 16,4-8-17-16,-2-4-16 15,1-4 2-15,-1 0-11 16,-3-2-20-16,-2 0 11 15,-4 0-12-15,-2 0 1 0,-5 0 0 16,-5-1 0 0,-4-3 6-16,-4 0 0 0,-5-2-1 15,-5 0 18-15,1-4-9 16,-5 0-5-16,0 0-9 16,-2 0-1-16,0 3 9 15,0 3-9-15,-2 6-12 16,-11 4 6-16,0 6 6 15,-3 4 21-15,-2 6-7 16,0 0-12-16,0 2 7 16,-1 4-9-16,-2-1 0 15,-1 6-2-15,-3-1 2 16,-1 4 0-16,-3 1 0 16,-2 2-6-16,-6 1 6 15,4 0-1-15,-2 0-1 16,-3 1 1-16,2 10-9 0,-1 3 10 15,-2 0-1-15,4 0-1 16,6-2 2-16,2 0 0 16,5 0 0-16,0 4-1 15,-5 2 0-15,-2 10 0 16,-5 8-1-16,-3 8-6 16,1 4 7-16,1 1 1 15,6-2 0-15,4-4 0 16,5-7 0-16,5-6 0 15,1-6 0-15,1-2-1 16,1-2 1-16,1 2 0 0,0 4 1 16,-3 2-2-1,4 6 1-15,1 0-1 0,2 3 0 16,2-3-5-16,3-2 5 16,2-2-15-16,0-6-1 15,0 0-2-15,14-2 0 16,1-2 19-16,8 2 5 15,1 2-4-15,5 0 6 16,5 0-6-16,1 0 8 16,-1-3-2-16,1-3-6 15,-2-5 6-15,-1 1-1 16,-3-5-6-16,0-1 1 16,-3-4 0-16,-1-4 0 15,-6 0 9-15,2 0-8 16,-1 0 0-16,0 0 4 0,0 0-6 15,11-3-62-15,-4-1-162 16,-6 3-364-16</inkml:trace>
  <inkml:trace contextRef="#ctx0" brushRef="#br0" timeOffset="133236.84">21544 10377 140 0,'0'0'316'16,"0"0"360"-16,0 0-129 0,0 0-386 16,0 0 49-16,0 0-31 15,0 0-68-15,0 12-59 16,0 18-29-16,-12 16 61 16,-3 14 9-16,-7 12-32 15,-5 5-25-15,3 1-24 16,2-4-5-16,1-6-1 15,6-5-4-15,1-9-2 16,3-8 0 15,1-6-9-31,0-8-10 0,6-8-23 0,-1-6-28 0,1-8-34 0,4-10-56 16,0 0-130-16,0-2-310 16</inkml:trace>
  <inkml:trace contextRef="#ctx0" brushRef="#br0" timeOffset="133499.14">21540 10786 1527 0,'0'0'589'0,"0"0"-512"15,0 0-51-15,0 0 38 16,0 0 3-16,137-48-15 16,-99 40-32-16,1 4-12 15,-2-2-7-15,-1-2-1 16,-3 2-10-16,-4-2-24 15,-2 0-15-15,-2 2-10 16,-7-2-36-16,-1 1-49 0,-8 0 15 16,-7 0-106-16,-2 0-105 15,0-8-320-15,-15 4 376 16,2-3 145-16</inkml:trace>
  <inkml:trace contextRef="#ctx0" brushRef="#br0" timeOffset="133761.44">22134 10273 1360 0,'0'0'730'0,"0"0"-615"15,0 0-96-15,0 0 79 16,-37 130 9-16,12-68-40 16,6 6-15-16,-2 4-27 0,7-1-10 15,3 1 6 1,1-4-8-16,0-2 11 0,-1-2-3 15,0-6-9-15,-2-1 5 16,2-5-6-16,0-10-11 16,4-6-8-16,4-12 2 15,1-10-2 17,2-8-7-32,0-6-26 0,0 0-20 0,0 0-43 0,5-22-45 15,8-4-364-15,3-2-1087 0</inkml:trace>
  <inkml:trace contextRef="#ctx0" brushRef="#br0" timeOffset="133955.91">22406 11203 570 0,'0'0'2116'15,"0"0"-1937"-15,0 0-170 16,0 0-18-16,0 0-24 15,0 0-106-15,0 0-144 16,-105 28-632-16</inkml:trace>
</inkml:ink>
</file>

<file path=ppt/ink/ink16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30:25.647"/>
    </inkml:context>
    <inkml:brush xml:id="br0">
      <inkml:brushProperty name="width" value="0.05292" units="cm"/>
      <inkml:brushProperty name="height" value="0.05292" units="cm"/>
      <inkml:brushProperty name="color" value="#FF0000"/>
    </inkml:brush>
  </inkml:definitions>
  <inkml:trace contextRef="#ctx0" brushRef="#br0">11290 16232 88 0,'0'0'0'0</inkml:trace>
  <inkml:trace contextRef="#ctx0" brushRef="#br0" timeOffset="9458.94">5479 9025 510 0,'0'0'16'0,"0"0"-6"15,0 0 2-15,0 0 7 16,0 0-19-16,0 0-35 15,-6 7-232-15</inkml:trace>
  <inkml:trace contextRef="#ctx0" brushRef="#br0" timeOffset="9600.02">5479 9025 204 0,'-19'7'0'0,"19"-7"-25"31</inkml:trace>
  <inkml:trace contextRef="#ctx0" brushRef="#br0" timeOffset="11651.23">4468 8907 481 0,'0'0'47'0,"0"0"-46"16,0 0 9-16,60 118-9 15,-82-83 33-15,-21-9-34 16,-5-6-216-16</inkml:trace>
  <inkml:trace contextRef="#ctx0" brushRef="#br0" timeOffset="13710.75">5522 8985 479 0,'0'0'56'16,"0"0"-44"-16,0 0 2 0,0 0 219 15,0 0-21-15,0 0-60 16,0 0-38-16,15 10 23 16,-12-10-20-16,-3 0-38 15,0 0-37-15,2 0-10 16,-2 0 2-16,0 0-1 15,0 0 11-15,0 0 3 16,0 0-21-16,0 0-5 16,0 0-8-16,0 0-12 15,2 0 4-15,0 0-5 16,0 2 0-16,3 2 2 16,0 1-2-16,1-1 0 0,1 1 0 15,-3-1 1 16,3 1 6-31,-4-1-7 0,1-3 1 0,0 2-1 0,-2-3 0 16,3 1 5-16,-3-1-5 16,0 0 2-16,0 0 11 15,2 0-6-15,4 0-7 16,1 0 24-16,4-8-10 16,0-2-14-16,-2 1 12 15,1 0-11-15,-6 5 5 16,-1 0-6-16,-1 4-9 15,-2 0-2-15,0 0 4 16,3 0-8-16,0 0 9 16,4 0 6-16,-1 4 1 15,1 6 0-15,3 0 0 0,-4-2-1 16,1 3 7 0,1-5-5-16,-2-1-2 46,-1-1 0-46,-3-1-1 0,3-2-5 0,-4-1 6 0,1 0 0 0,0 0 6 0,3 0-3 16,2-4-1-16,0-4 4 16,0 1 3-16,-1 0-9 15,-3 6-6-15,0-2 5 16,-3 3-11-16,2 0-6 16,1 0 17-16,1 4 0 15,3 4-1-15,0 2 2 16,2-2 1-16,-2-2 0 0,0 1 0 15,-2-3 0 1,-3-4-1-16,0 0 1 0,-1 0 5 16,2 0-5-16,1 0 12 15,3-7-6-15,2-3-6 16,0 2-1-16,-2 4-5 16,2 4-17-16,-1 0 0 15,-2 0 5-15,3 4 11 16,1 9 6-16,1 2 1 15,0 2 5-15,1-4-6 0,-2 1 0 16,0-3 1 0,1-5-1-16,-3-5 0 0,1-1-6 15,-3 0-2-15,4-1 8 16,-1-13 0-16,0 0 1 16,-4-2 8-16,4 3-3 15,-5 6-4-15,-1 3 1 16,1 4-3-16,0 0-6 15,4 0 6-15,1 1 10 16,5 8-4-16,1 0-6 16,1 0 1-16,-2-4 0 15,0-1 0-15,-3-4 11 16,-4 0-3-16,-2 0 1 16,-1 0 10-16,-4 0 0 15,-2 0 22-15,0 0 27 0,0 0-15 16,0 0-33-1,0 0-21-15,0 0-35 16,0 0-96-16,-8 0-80 0,-6 0-405 16,-6-9-537-16</inkml:trace>
  <inkml:trace contextRef="#ctx0" brushRef="#br0" timeOffset="16145.02">8012 9038 337 0,'0'0'134'0,"0"0"438"16,0 0-430-16,0 0-77 15,0 0 28-15,0 0-3 16,0 0-26-16,4 1-16 16,0-1-30-16,0 0-18 15,0 0-27-15,1-4-31 16,-1 1 42-16,0-1 16 15,-4 1 0-15,0 3 8 16,0 0 21-16,0 0-6 16,0 0-22-16,4 17 0 15,2 5 31-15,0 4 3 16,5-1-3-16,-1 0-3 16,-2-5-18-16,3-6-4 15,-1-4-2-15,-1-8-5 16,1-2-35-16,4 0 19 0,1-6 2 15,1-14-11-15,0-2 0 16,0-5 25-16,-6 6 19 16,-1 2 11-16,-2 8 58 15,-2 4-10-15,-3 7-38 16,0 0-20-16,5 0-18 16,1 4 15-16,6 10 10 31,3 3-16-16,2-1-5 1,3-5 0-16,0 0-4 16,2-5 5-16,3-6-7 0,2 0-8 15,3 0-4-15,-3-14-33 0,-3-3 9 0,-1 2 10 0,-10 0 9 16,-4 5 17-16,-4 5 6 0,-4 5 17 16,1 0-8-16,0 0-6 15,5 12 5-15,3 3 7 16,1 6 2-16,5-6 1 15,-1 2-14-15,3-5 2 16,3-6 2-16,-4-2-7 16,2-4-7-16,-3 0-8 15,-3 0-6-15,-6-7-1 16,-2-2-29-16,-5-1-61 16,-2-7-112-16,0 3-302 15,0 1-283-15</inkml:trace>
  <inkml:trace contextRef="#ctx0" brushRef="#br0" timeOffset="19757.18">11972 4528 108 0,'0'0'1097'15,"0"0"-806"-15,0 0-177 16,0 0 11-16,0 0-33 16,0 0-32-16,0 0-37 15,0-18-23-15,0 24-6 16,0 13-2-16,0 16 8 16,0 9 25-16,-6 8 1 0,-6 6 15 15,-3 0-16 1,2-4-3-16,-1-5-5 0,3-7-11 31,5-8 0-31,1-6 2 0,0-10-8 31,5-6 0-31,0-4-12 0,0-6-39 0,-2-2-7 0,0 0-8 16,-3 0-130-16,3-12-96 0</inkml:trace>
  <inkml:trace contextRef="#ctx0" brushRef="#br0" timeOffset="20096.34">12132 4303 502 0,'0'0'1050'16,"0"0"-969"-16,0 0-65 16,0 0-10-16,0 0 7 15,0 0 25-15,114 70 24 16,-89-62-23-16,-3 0-11 15,-4 1-15-15,-4-2-11 16,-6 4-1-16,-3 3-1 16,-5 9-9-16,0 8 8 15,0 5 0-15,-21 4-14 16,0-4 15-16,-6-4 10 0,-2-6-10 16,-5-10 17-1,-1-4 2 1,-6-8 5-16,1-4-11 0,3 0-3 0,3 0-1 15,7-8-9-15,7 0-29 16,9 8-28-16,7 0-230 16,4 0-447-16</inkml:trace>
  <inkml:trace contextRef="#ctx0" brushRef="#br0" timeOffset="20560.09">12335 4850 576 0,'0'0'973'0,"0"0"-746"15,0 0-153 1,0 0-30-16,0 0 61 0,0 0-34 16,0 0-62-16,67 0 10 15,-40 0-17-15,-2 0-2 16,-4 0 0-16,-5 6-6 15,-5 1-19-15,-3-2-14 16,-6 4-34-16,-2 0 22 16,0 5 17-16,-23 3-36 15,-4 2 18-15,-4 4-10 16,4-3 49-16,6 0 13 16,7-4-9-16,12 0 9 15,2-2 42-15,6 0-4 0,25 2-3 16,8-2 6-1,9-2 2-15,-1-2-2 0,-7-4-9 16,-11-2 15-16,-13-2-22 16,-12 0-25-16,-4 4-1 15,-15 2-18-15,-23 6 3 16,-16 6 16-16,-6 2 19 16,2-1-18-16,4-2 7 15,10-5-8-15,9-3-19 16,8-4-27-16,7 0-31 15,9-6-171-15,4-1-307 0</inkml:trace>
  <inkml:trace contextRef="#ctx0" brushRef="#br0" timeOffset="21675.64">17019 4507 548 0,'0'0'487'0,"0"0"-179"15,0 0-104-15,0 0-53 16,0 0-28-16,0 0-16 16,0 0-51-16,-2-8-56 15,2 30-19-15,4 14 19 16,0 15 3-16,-2 11 20 15,-2 6 4-15,0-1-4 0,0-5-7 16,-4-8-6-16,-2-4 2 16,1-8-2-16,1-2-9 15,-1-6-1 1,0-4 6-16,1-4-6 0,2-3-9 16,0-5-19-16,2-4-29 15,-2-5 1 1,-1 0-7-16,-15-8-98 0,3-1-131 15,-3 0-96-15</inkml:trace>
  <inkml:trace contextRef="#ctx0" brushRef="#br0" timeOffset="22062.23">17241 4475 591 0,'0'0'573'15,"0"0"-421"-15,0 0-135 16,0 0-15-16,0 0 25 16,0 0 60-16,0 0-7 15,143 0-25-15,-116 0-11 16,-3 0-19-16,-6 5-24 16,-2 7-1-16,-5 7 2 15,-5 8 9-15,-1 1-2 16,-5 4-7-16,0 0 9 15,0-4-2-15,0-6-2 16,0-6-6-16,0-6 7 0,-2-4 2 16,-16 0-3-1,-11-2 59-15,-9 2-35 16,-4 0-15-16,-4-2-6 31,0 0-4-15,7-2 1-16,7 0-6 0,8 0-1 0,3 2-18 0,4 4-86 0,4 0-156 15,6-2-65-15</inkml:trace>
  <inkml:trace contextRef="#ctx0" brushRef="#br0" timeOffset="22505.42">17318 5017 130 0,'0'0'1007'0,"0"0"-654"16,0 0-280-16,0 0-73 15,0 0-29-15,0 0 29 16,0 0 6-16,114 18 1 15,-75-6 9-15,-5-2-3 16,-11 0 21-16,-9 0-23 16,-5 0-11-16,-9 2 0 15,0 2 0-15,-9 6 0 0,-15 4 0 16,-3 0 13-16,2 1-12 16,6-7 13-1,7-7-8-15,8-4-4 0,4-6 30 16,0 1-9-16,0-2-2 15,11 0 6-15,13 0-5 16,10 0 16-16,8 0-17 16,2 0-15-16,2 0 1 15,-9 0-7-15,11 3-74 16,-13 1-181-16,-6-4-239 0</inkml:trace>
  <inkml:trace contextRef="#ctx0" brushRef="#br0" timeOffset="22973.12">18409 4430 667 0,'0'0'768'16,"0"0"-508"-16,0 0-177 15,0 0-53-15,0 0-22 16,0 0-6-16,0 0 27 15,2 140 25-15,-2-80-20 16,0 6-16-16,-9-2-1 16,-4-1-5-16,2-5-11 15,2-8 10-15,3-4-11 16,-2-4 1-16,4-8 0 16,0-4 0-16,1-6-1 15,3-6-5-15,0-4-17 0,0-4-9 16,0-4-15 15,0-4-28-31,0-2-37 0,0 0 15 0,0-20 21 0,0-8-121 16,0-8-351-16</inkml:trace>
  <inkml:trace contextRef="#ctx0" brushRef="#br0" timeOffset="23325.17">18627 4359 373 0,'0'0'949'0,"0"0"-782"16,0 0-123-16,0 0-26 15,0 0 1-15,0 0 15 0,0 0 30 16,83 24-16-16,-58-4-17 16,-2-2-2-16,0 0-12 15,-5-1 0-15,-5-3-6 16,-4 0 1-16,-4-2-6 15,-5 2-6-15,0 0 0 16,0 4 1-16,-2 1 7 16,-16 4-8-16,-3-3-1 15,-8 2 1-15,-4-2 0 16,-9-2 13-16,-6 2 27 16,0-2-21-16,3-4-12 46,8 0 1-46,7-4-8 0,11-4-13 0,9 0-20 0,6 0-49 0,4 0-179 0,0 0-6 16,4-6-79-16</inkml:trace>
  <inkml:trace contextRef="#ctx0" brushRef="#br0" timeOffset="23609.1">18721 5059 1016 0,'0'0'634'0,"0"0"-521"16,0 0-81-16,0 0-31 16,0 0 11-16,0 0 20 15,0 120-14-15,0-93-4 16,0-8-14-16,0-2 10 15,2-6-10-15,-2-3-17 16,0-3-29-16,0-4-88 16,-4 2-129-16,-9-3-254 0</inkml:trace>
  <inkml:trace contextRef="#ctx0" brushRef="#br0" timeOffset="29444.87">20904 7054 159 0,'0'0'275'16,"0"0"-205"-16,0 0 240 16,0 0-222-16,0 0-88 15,0 0-55-15,-20-8-14 16,7 8 43-16,0 0 4 15,1 4-543-15</inkml:trace>
  <inkml:trace contextRef="#ctx0" brushRef="#br0" timeOffset="29603.98">21076 7032 503 0,'61'0'71'0,"34"0"-70"16,39 0 255-16,35 0-214 0,16 8-42 15,-41 2-114-15,-32-4-421 0</inkml:trace>
  <inkml:trace contextRef="#ctx0" brushRef="#br0" timeOffset="37012.3">12454 11773 577 0,'0'0'50'0,"0"0"-50"0,0 0-143 16</inkml:trace>
  <inkml:trace contextRef="#ctx0" brushRef="#br0" timeOffset="41643.6">15990 7971 418 0,'0'0'100'0,"0"0"152"16,0 0-15-16,0 0-88 15,0 0-59-15,0 0 0 16,0 0 24-16,0 0-11 15,0 0-44-15,0 0-49 16,0 12-9-16,0 6 56 16,0 7 16-16,0 4-26 15,0 1-8-15,0 0 2 16,0-2-13-16,0 0-2 16,0-6-2-16,0-4-6 15,0-4-16-15,0-6 0 16,0-2 4-16,0-3-6 15,0-3 6-15,0 1-5 0,0-1 1 16,0 0 11-16,0 0 7 16,0 0-7-16,0 0 15 15,0 0 3-15,0-4 7 16,0-10-22-16,0-8-16 16,4-4-14-16,3-6-17 15,-1-2-5-15,-2 0 9 16,2 0-17-16,-2 4 24 15,-4 3 19-15,0 12-2 16,0 5 3-16,0 3 24 16,0 7-23-16,0 0-1 15,0 0-10-15,0 0 4 16,0 0-7-16,0 7 7 16,0 11 0-16,0 8 6 0,0 4 0 15,0 4 19 1,0 2-18-16,0-2 8 0,0-4 0 15,0-4-1-15,0-6-8 16,0-6 0-16,0-4 0 16,0-6 8-16,0-2-8 15,0-2 1-15,0 0 14 16,0 0-14-16,0 0 17 16,0 0 3-16,0-6 7 15,-3-12-20-15,3-8-8 16,0-6-1-16,0-4-34 15,0 0-8-15,0 2 4 16,0 3 28-16,0 10-3 16,0 6 12-16,0 10 2 0,0 3 0 15,0 2 0 1,0 0-10-16,0 7 4 16,0 14 0-16,-1 5 6 0,-5 2 8 15,2 2-7 1,-2 0 9-16,1-2-9 15,1-2 7-15,-1-6-8 0,0-6 0 16,3-4 6-16,2-4-6 16,-2-4-1-16,2-2 1 15,0 0 2-15,0 0 5 16,0 0 15-16,0 0-15 16,0-11-7-16,0-12-36 0,0-9-11 15,0-4 35 1,2-2-13-16,0 2-6 0,2 7 21 15,-3 10 10-15,-1 11 14 16,0 8-14-16,0 2 0 16,0 23 0-16,0 12 5 15,0 5 7-15,-5 2 3 16,3-6-9-16,0-5-5 16,2-11 6-16,0-8-7 15,0-7 2-15,0-5 10 16,0-2 11-16,-2 0 26 15,2 0-3-15,-2 0-2 16,2-4-38-16,-2-10-6 16,-1-4-26-16,1-2-18 0,0 2 0 15,0 4 22-15,2 6 4 16,-2 4-17-16,-3 2-120 16,0 0-220-16,1 2-795 0</inkml:trace>
  <inkml:trace contextRef="#ctx0" brushRef="#br0" timeOffset="42629.31">15722 8007 600 0,'0'0'109'15,"0"0"127"-15,0 0-87 16,0 0-111-16,0 0 37 16,0 0 54-16,25 108-48 15,-19-74 4-15,3 0-27 16,0-4-29-16,2-5 17 15,0-7-12-15,1-7-14 0,-3-4 7 16,-1-2-3 0,-1-2 1-16,2-2-1 15,0 1 2-15,2 1-10 0,5-2-15 16,-1 2 10-16,5 1-11 16,3-3 9-16,-4 3-9 15,4-2 0-15,-3 1 0 16,-3-2 1-16,2 2 6 15,-3-3-6 1,1 1-1 0,0 2 0-16,1-2-7 0,3-1-3 0,-4 0 10 15,1 0-2-15,0 0 2 16,-2 0-1-16,-1 0 1 16,-1-4 9-16,0-6 11 15,1-2-5-15,-2 1-8 0,-2-4-1 16,-2-1 3-1,-5-2 1-15,1 0 12 0,-3-4 2 16,-2 0-18-16,0-4-5 16,0 0 12-16,0 2-4 15,0 2-8-15,-4 0-1 16,-7 1 0-16,-1 2-7 16,1 1 5-16,0 0 2 15,0 1 0-15,0 2-1 16,0-2-1-16,-3 5-9 15,1 1 10-15,-1-2 1 16,1 4-1-16,-1 0-5 16,2 1-1-16,-1 0 7 15,1 1 0-15,3 0-2 16,-2-1 2-16,2 2 2 0,0 2-1 16,1 0-1-16,-3 0-3 15,3 2 3-15,0 2-1 16,-1-2-5-16,-3 2 6 15,1 0-1-15,-1 0 1 16,-2 0-1-16,-2 0-1 16,3 0 1-16,-4 6 0 15,2 2 0-15,-1 2-1 16,1 4 2-16,-1 0 0 16,1 0-1-16,2 2 1 15,1 1 5-15,2-2 5 16,1 3-3-16,-3 0 2 0,4 3-9 15,1-3 1-15,2 2-1 16,3-4 1-16,2-2 1 16,0 0-2-16,0-4-14 15,0-2-11-15,0-2-35 16,2-2-171-16,1-4-113 0</inkml:trace>
  <inkml:trace contextRef="#ctx0" brushRef="#br0" timeOffset="99983.88">10956 7950 221 0,'0'0'203'16,"0"0"-138"-16,0 0 313 16,0 0-206-16,0 0-86 15,0 0-21-15,0 0-16 16,0 0 23-16,0 0-8 16,0 0-16-16,0 0 3 0,0 0-3 15,0 0 7-15,0 0-7 16,0 0-38-16,-6 8-10 15,-1 6 0-15,-5 4 0 16,-1 5 19-16,-2 1-6 16,6-2-7-16,-2-2-5 15,0 0 0-15,6-2 1 16,1 0 8 0,1 0-9-16,3 0 0 62,0 0 0-62,0 0 0 0,9 2-1 0,7-2 1 0,2 0 0 0,8-2-1 0,1-3-6 0,-2-4 5 0,2-4 2 0,-6-5-1 16,0 0 1-1,-3 0 6-15,-3-6 14 0,1-9-10 16,-3-3-3-16,1-6 2 16,-5-2-9-16,1-4 0 15,-3-4-1-15,2-4 1 16,-4 0-1-16,-1 0 0 15,-2 2-6-15,0 8 2 16,-2 3 4-16,0 11 7 16,0 5 27-16,0 4-9 15,0 4-11-15,0-2-1 16,-2 3-13-16,-2 0 0 16,-3 0 0-16,-3 0-13 0,-4 0 0 15,-5 0-7-15,2 3 8 16,-3 7 6-16,-1 2 5 15,4 2-4-15,3-3-11 16,3 4-56-16,-2-3-105 16,5-2-57-16,-2-7-717 0</inkml:trace>
</inkml:ink>
</file>

<file path=ppt/ink/ink16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32:49.741"/>
    </inkml:context>
    <inkml:brush xml:id="br0">
      <inkml:brushProperty name="width" value="0.05292" units="cm"/>
      <inkml:brushProperty name="height" value="0.05292" units="cm"/>
      <inkml:brushProperty name="color" value="#FF0000"/>
    </inkml:brush>
  </inkml:definitions>
  <inkml:trace contextRef="#ctx0" brushRef="#br0">8479 4917 215 0,'0'0'679'0,"0"0"-498"0,0 0-94 0,0 0-10 0,0 0 24 0,0 0-27 0,2 6-35 0,2-6 13 0,1 0 18 0,-3 0-9 15,2 0-2-15,-4 0-20 16,2 0-4-16,-2 0-1 15,0 0-4-15,2 0 7 16,4 0-9-16,0 0 4 16,9 0-3-16,8-2 1 15,8-5 1-15,5 0-8 0,7-1-1 16,3-2 4 0,1 2-7-16,1 0 2 31,0-1-2-31,-2 4 2 0,-3-4-15 0,-8 4 3 0,-1-2 8 15,-9 3-11-15,-6 2 8 16,-5 2-13-16,-6 0 4 16,-1 0-5-16,-1 0 0 15,-3 0-1-15,2 0 1 16,-3 4 10-16,0 6-2 0,-2 7-1 16,0 5 2-1,0 6-9-15,-14 8-1 0,-7 4 1 16,-4 2 7-16,0-2-6 15,3-4 18-15,2-6-5 16,4-4-13-16,1-4 0 16,-1-1-1-16,-7 0-16 15,-6 5 3-15,-6 5 6 16,-7 3 7-16,-3 2 12 16,3 0 1-16,6-4-2 15,5-2-5-15,7-6-6 16,3-6 0-16,6 0 0 15,2-4-6-15,-1-2 0 0,3-2-9 16,2-2 15 0,2 0 11-16,1-4-11 0,4 1 6 15,2-5-6 1,0 0-1-16,0 0-5 16,0 0 4-16,0 0 2 0,8 0 11 15,4 0 30-15,5 0-23 16,15 0-17-16,13-9 11 15,10 4 3-15,7-2 8 16,8 1 0-16,-1 6-4 16,2 0-7-16,-3 0 15 15,0 0 17-15,-8 0-23 16,-7 0-15-16,-12 4-5 16,-8-2-1-16,-11 0 0 15,-4 0 0-15,-9-2 4 0,-5 3-3 16,-4-3-2-1,0 0 0-15,0 0 0 0,0 0-38 16,0 0-48-16,-13 0-26 16,-2-7-163-16,-1-9-474 0</inkml:trace>
  <inkml:trace contextRef="#ctx0" brushRef="#br0" timeOffset="649.87">9475 4590 1324 0,'0'0'562'0,"0"0"-401"15,0 0-68-15,0 0-25 16,0 0-31-16,0 0-16 16,0 0-20-16,41 20 6 15,-18 2 19-15,0 6-4 16,-4 2-11-16,-1 2-5 0,-5 0 0 15,-3-2-5 1,-8 2 12-16,-2-2-13 0,0-2 0 16,0-2-1-16,0-5 1 15,0-3-14-15,-7-7-5 16,1-2 7-16,-1-3 6 16,2-4 6-16,3-2 0 15,0 0 18-15,2 0 1 16,0 0 11-16,0-2 2 15,0-13-32-15,4-3-6 16,9-5 6-16,10-8 12 16,6-5-6-16,8-4-5 15,6 0 8-15,1 0-9 0,-1 4 7 16,-5 4 2 0,-9 4 7-16,-7 10 2 0,-6 4 0 15,-8 6-6-15,-1 6-5 16,-4 0-6-16,-1 0 0 15,-2 2-1-15,2-2-1 16,3 2-6-16,-1-3-27 16,2 3-29-16,0 0-37 15,2 0-147-15,-3 0-289 16,-1 0-591-16</inkml:trace>
  <inkml:trace contextRef="#ctx0" brushRef="#br0" timeOffset="925.18">10139 4816 842 0,'0'0'1071'0,"0"0"-842"0,0 0-119 16,0 0-39-16,0 0-22 16,0 0-29-16,0 0 3 15,121 0-15-15,-82 0-7 16,-1 0-1-16,-3 0-15 15,-4 0-1-15,-8 0-19 16,-8-4-37-16,-5 2-66 16,-6-3-50-16,-2-16-118 0,0 3-316 15,0-4-107-15</inkml:trace>
  <inkml:trace contextRef="#ctx0" brushRef="#br0" timeOffset="1072.33">10597 4574 1343 0,'0'0'531'0,"0"0"-393"16,0 0-28-16,0 0-7 16,0 0-33-16,0 0-29 0,0 0-14 15,14 48-3-15,-10-12 1 16,-2 6-12-16,1 4-13 16,1 2-12-16,0-4-16 15,4-4-66-15,5-4-24 16,3-9-108-16,-1-15-354 0</inkml:trace>
  <inkml:trace contextRef="#ctx0" brushRef="#br0" timeOffset="1511.24">11361 4728 595 0,'0'0'1628'16,"0"0"-1420"-16,0 0-146 15,0 0-62-15,0 0-10 16,0 0 9-16,0 0-11 0,58 6 12 16,-29 12 2-1,5 2 8-15,1-1-1 0,1-5-3 16,0-3-6-16,-7-3 1 15,-7-1-1-15,-4-4 1 16,-9 1 8-16,-5-1-9 16,-4-3 0-16,0 1-1 15,0 2-14-15,-6 1-6 16,-10 6-16-16,-6 5 25 16,-7 6 12-16,-7 2 2 15,-7 4 4-15,2-3-1 16,-7 2-5-16,2-4-8 15,4 0-39-15,1-6-20 16,6-4-98-16,8-6-32 0,7-6-193 16,7 0-184-16,10-2-189 0</inkml:trace>
  <inkml:trace contextRef="#ctx0" brushRef="#br0" timeOffset="1734.16">11905 5091 578 0,'0'0'1093'15,"0"0"-853"-15,0 0-47 16,0 0-44-16,0 0-47 16,0 0-41-16,-109 104-31 0,69-72-14 15,2-3-16 1,1-6-21-16,0-4-56 0,4-7-52 15,-13-12-134-15,8 0-233 16,5-3-358-16</inkml:trace>
  <inkml:trace contextRef="#ctx0" brushRef="#br0" timeOffset="2906.67">12458 4692 1190 0,'0'0'672'15,"0"0"-498"-15,0 0-69 16,0 0 20-16,0 0-26 16,0 0-36-16,0 0-14 15,-12-38-29-15,8 38-20 16,-5 0-33-16,-9 2 15 15,-8 16 18-15,-10 8 3 0,-4 2-2 16,0 4 5-16,7-4-6 16,8-4-8-16,9 0 1 15,9-1-12 1,7 0-9-16,0 5 28 0,19 3 10 16,12 3 4-16,11-2-5 15,12 0-8-15,4-4 11 16,4-4 2-16,-2-2-6 15,-6-2-7-15,-12-2 0 16,-13 0 0-16,-10 2-1 16,-11 2-1-16,-8 2 1 15,0 2 6-15,-18 2-6 16,-9 1 1-16,-7-1-1 0,1-4 10 16,-2-6-10-16,1-4 2 15,1-10-2-15,0-4 0 16,-1 0 18-16,1-18-3 15,2-4 1-15,6-2-15 16,7 2 4-16,9 0-5 16,9 2 0-16,0-5 28 15,13-1 19 1,23-8-38-16,15-8-8 0,14-6-1 16,7-4 1-16,-1 2 1 15,-7 2 7-15,-14 8-3 16,-17 9 0-16,-14 9 6 0,-9 11 0 15,-10 4-1-15,0 6-10 16,0 1-2-16,0 0-28 16,0-3-26-16,-6 3-29 15,2 0-42-15,-4 0-118 16,1 0-312-16,1 0-471 0</inkml:trace>
  <inkml:trace contextRef="#ctx0" brushRef="#br0" timeOffset="3175.58">13204 5051 1242 0,'0'0'943'16,"0"0"-719"0,0 0-121-16,0 0-47 0,0 0-29 15,123-34 1-15,-65 16-13 16,6-2-9-16,-3 4-6 15,-12 2-16-15,-11 6-22 16,-16-1-29-16,-13 6 1 16,-9 1-12-16,-5 0-61 15,-19 0-224-15,-21-12 4 16,7-3-178-16,3 2-346 0</inkml:trace>
  <inkml:trace contextRef="#ctx0" brushRef="#br0" timeOffset="3359.61">13387 4796 651 0,'0'0'988'0,"0"0"-689"15,0 0-145-15,0 0-74 16,0 0-39-16,0 0-20 16,0 0 41-16,-13 113-3 15,1-59-16-15,1 4-19 16,0 0-17-16,2-6-7 16,5-8-12-16,4-8-28 15,0-8-28-15,0-7-45 16,0-11-76-16,11-9-193 15,0-1-508-15</inkml:trace>
  <inkml:trace contextRef="#ctx0" brushRef="#br0" timeOffset="3787.59">13969 4666 514 0,'0'0'1421'0,"0"0"-1115"15,0 0-216-15,0 0-69 16,0 0 13-16,0 0 18 16,0 0-5-16,118 139-17 15,-93-85-18-15,-4 1-6 16,-3 4-5-16,-3-1 1 16,-1-2 5-16,-5-2-7 15,-9-2-7-15,0-2 7 0,-2-4 0 16,-16-3 0-1,-2-9-9-15,0-8 7 79,5-8 2-79,3-10 5 0,8-8 3 0,4 0 9 0,0-24 28 0,10-20-36 0,22-14-9 0,13-13-5 0,13-3 3 15,6 4 2-15,5 8 0 0,-2 10 20 0,-2 7-11 16,-8 8 2-16,-3 6 2 15,-10 8 5-15,-7 2 3 16,-15 7 0-16,-5 6-9 16,-8 4-12-16,-2 0-7 15,-2 0-40-15,4-2-50 16,11-18-80-16,-3 2-302 0,-1-2-1275 16</inkml:trace>
  <inkml:trace contextRef="#ctx0" brushRef="#br0" timeOffset="4410.96">16961 5005 629 0,'0'0'1497'0,"0"0"-1287"15,0 0-158-15,0 0-21 16,0 0-12-16,0 0-7 16,0 0 24-16,53 18 11 15,-37-12-22-15,-2 0-10 16,-4 0-9-16,1-4-4 15,-3 0 7-15,-4-2 0 16,2 0-9-16,-4 0-15 0,-2 0-82 16,-8-16-78-1,-19 0-207-15,-11 2-731 0</inkml:trace>
  <inkml:trace contextRef="#ctx0" brushRef="#br0" timeOffset="4547.46">16716 5227 1058 0,'0'0'789'0,"0"0"-676"32,0 0-85-32,0 0 34 0,0 0-16 0,0 0-8 15,0 0-5-15,-3 115-27 16,16-103-6-16,3-4-88 16,34-10-26-16,-6-18-164 0,5-9-799 15</inkml:trace>
  <inkml:trace contextRef="#ctx0" brushRef="#br0" timeOffset="4735.13">17347 5235 692 0,'0'0'1301'15,"0"0"-1118"-15,0 0-97 0,0 0 9 16,0 0-15-16,0 0-39 16,0 0-26-16,17 32-15 15,-5-11-1-15,3-2-73 16,16-4-77-1,-2-8-154-15,0-7-531 0</inkml:trace>
  <inkml:trace contextRef="#ctx0" brushRef="#br0" timeOffset="5235.85">17783 4850 894 0,'0'0'1233'0,"0"0"-1053"47,0 0-123-47,0 0-22 0,0 0-20 0,0 0-14 0,0 0 10 0,98 28 14 15,-71 15 5-15,2 7-5 0,-7 6-9 16,-2 2-15-1,-4 0 10-15,-5-8-11 0,-3-4-2 16,-5-7 1-16,-3-7-10 16,0-6-14-16,0-8-9 15,-16-2 6-15,0-8 14 16,1-2 2-16,-1-6-1 16,5 0 13-16,5 0 20 15,4-18 4-15,2-12-24 16,0-10-25-16,19-11 25 15,12-5 9-15,10-6-8 16,5 2 8-16,2 4 9 16,-2 8 16-16,-3 10 20 15,-5 5-14-15,-3 9-24 16,-6 6-10-16,-4 6 0 0,-8 5-5 16,-1 4-1-16,-7 3-8 15,-1 0-25-15,2 0-31 16,-1 0-23-16,-1 0-52 15,6 0-81-15,-3 0-74 16,-2 0-544-16</inkml:trace>
  <inkml:trace contextRef="#ctx0" brushRef="#br0" timeOffset="5456.26">18816 4873 1967 0,'0'0'521'16,"0"0"-436"-16,0 0-49 16,0 0-27-16,0 0-2 15,0 0-6-15,135-6-1 16,-93 2-2-16,16-3-143 16,-50 7 7-1,-23 0-150-15,-25 8-335 16,-9 6 69-16</inkml:trace>
  <inkml:trace contextRef="#ctx0" brushRef="#br0" timeOffset="5631.79">18679 5125 902 0,'0'0'922'16,"0"0"-654"31,0 0-103-47,0 0 32 0,114 0-72 0,-70 0-51 0,0-4-20 0,1 0-21 0,-3 0-18 0,-6 0-15 15,-7 2-33-15,-9 2-35 16,-9-2-41-16,-7 2-36 16,-4-10-132-16,-19 0-329 15,-6-2-631-15</inkml:trace>
  <inkml:trace contextRef="#ctx0" brushRef="#br0" timeOffset="9027.98">19878 4624 940 0,'0'0'388'15,"0"0"-83"-15,0 0-200 16,0 0-19-16,0 0 20 16,0 0-15-16,0 0-21 15,-19 14-35-15,17-8-10 16,-4 4 6-16,-3 4 10 16,-7 6-1-16,-4 6-4 15,-8 6 11-15,-5 4-22 16,-2 2 1-16,2 1-10 15,4-6-15-15,7-2 12 0,4-7 5 16,7-6-9 0,2-6 1-1,8-6-9-15,1-2 7 0,0-4 10 0,0 2-4 16,0-2-5-16,0 0 3 16,12 0-12-16,10 0 1 15,14 0 13-15,8 0-8 16,10-6 0-16,-3 0-6 15,0 2 2-15,-9 2 0 16,-1 0 19-16,-8 2 7 16,-4 0-4-16,-4 0-14 15,-6 0 4-15,2 8-7 16,-4 2-5-16,-1 2-1 16,-3 2 0-16,1 0 0 0,-1 2 1 15,-3 2-2-15,-4 2 0 16,-2 2 0-16,-1 0 0 15,-3 2 2-15,0-4-1 16,-3 0 19-16,-11-3-9 16,-1-2-3-16,-5-1-1 15,-4 0 4-15,-7 3-11 16,-3-4 20-16,-4 0 4 16,0-3-16-16,1-5 1 15,-1-2-1-15,-1-3-1 16,2 0 2-16,3 0 0 15,3-4-9-15,4-6-6 16,3-2 0-16,4-2-15 16,2-3-19-16,3-2-28 0,3-4-40 15,12-25-89-15,0 6-172 16,0 2-654-16</inkml:trace>
  <inkml:trace contextRef="#ctx0" brushRef="#br0" timeOffset="9367.08">19988 4638 1610 0,'0'0'584'0,"0"0"-465"16,0 0-36-16,0 0-15 15,0 0 3-15,139-4-10 16,-95 4-4-16,-1 0-14 15,-1 0-18-15,-4 4-2 0,-7 0-5 16,-4-2 1-16,-9-2-18 16,-7 2 13-16,-5-2-13 15,-1 0-1-15,-5 0 1 16,3 0-1-16,-3 0 0 16,0 0-34-16,0 0-12 15,0 0-36-15,-5 0-85 16,-13 0-198-16,-9 4-963 0</inkml:trace>
  <inkml:trace contextRef="#ctx0" brushRef="#br0" timeOffset="14326.21">21314 4457 16 0,'0'0'1627'16,"0"0"-1393"-16,0 0-233 0,0 0 5 15,0 0 50-15,0 0-9 16,-19 0-24-16,19 0-15 16,0 0-8-16,0 0 15 15,2 0 6-15,-2 0 2 16,0 2 19-16,0-2-3 15,0 4-6-15,0 4-4 16,0 6-9-16,-12 8-4 16,-3 10 28-16,-8 7-5 15,-1 5-11-15,0 4 2 16,-1 0-10-16,3-4-3 31,1-1-3-31,6-10-14 0,4-3 1 0,2-6 10 0,2-7-2 16,5-5 1-16,0-8 4 15,2-2 14 1,0-2 7-16,-2 0-11 0,2 0-6 16,-2 0-17-16,2 2-1 15,-2 0-9-15,-1-1 7 16,1 3 2-16,0-1-6 16,2 1-37-16,0-4-39 15,-3 0-55-15,-1 0-176 16,-1 0-527-16,-1-8-162 0</inkml:trace>
  <inkml:trace contextRef="#ctx0" brushRef="#br0" timeOffset="14830.84">20962 5151 1684 0,'0'0'205'15,"0"0"-146"-15,0 0-14 16,0 0 28-16,0 0-8 16,0 0-19-16,0 0-21 15,7 0 19-15,-3 0-22 16,4 0-1-16,-6 0-15 16,2 0 12-16,-2 0 8 0,0 0 7 15,1 0-15 1,1 0-17-16,2 0-2 0,4 0 2 15,-1 4 6-15,1 2-6 16,-2-1 6-16,-6-2-7 16,-2 1 0-16,0-2-14 15,0-2-25-15,-10 2 5 16,0 0 27-16,1-2 7 16,-1 0 6-16,4 0 22 15,2 0 18-15,1-8-29 16,3 0-17-16,0 2 0 15,0 2 1-15,0 2 16 16,0 2-8-16,0 0-1 16,0 0-7-16,0-2-1 15,0 2 0-15,0-2-31 0,0-14-83 16,0 2-186-16,-4-2-981 16</inkml:trace>
  <inkml:trace contextRef="#ctx0" brushRef="#br0" timeOffset="18033.02">12554 6970 1300 0,'0'0'532'0,"0"0"-444"16,0 0-80-16,0 0-7 15,0 0-1-15,0 0 1 0,0 4-1 16,0-4 0-16,2 2 0 16,2-2 20-16,5 2 49 15,3-2 31-15,3 0 1 16,7 0-7-16,5 0-26 16,0-4-24-16,4-4-8 15,0-4-15-15,3 2-1 16,-5-2-6-16,-2 2-7 15,-6 0 2-15,-7 4-9 16,-3 2 0 31,-9 2 0-47,0 2-8 16,-2 0-21-16,0 0-52 0,-27 0-144 0,-8 6-426 0,-3 6-400 0</inkml:trace>
  <inkml:trace contextRef="#ctx0" brushRef="#br0" timeOffset="18231.45">12656 7181 1675 0,'0'0'332'0,"0"0"-234"16,0 0-33-16,0 0-15 16,0 0-35-16,0 0-3 15,0 0-12-15,83 4-93 16,-50-4-65-16,11-10-123 15,-5-5-512-15,-8 4 197 0</inkml:trace>
  <inkml:trace contextRef="#ctx0" brushRef="#br0" timeOffset="18871.66">13374 6802 677 0,'0'0'585'0,"0"0"-380"16,0 0-131-16,0 0 32 16,0 0 27-16,0 0-31 15,0 0-40-15,11-105-4 16,-13 97 4-16,-12-2-27 16,-4 2-8-16,-4 0-1 0,-5 2-5 15,-4 4-21 1,0 2 1-16,2 0-1 0,0 2 0 15,5 12-6-15,6 6-13 16,2 2 17-16,5 4 1 16,4 2 1-16,7 5 4 15,0-1-2-15,2 0 5 16,19 0-7-16,3 0 0 62,7-2 3-62,3-6-2 0,-1-2 0 0,-4-6 9 0,-5-4-10 0,-6-2 12 0,-7-2 5 0,-4-4 11 16,-4 2-9-16,-3-2-13 0,0 2 3 16,0 6 12-1,-18 5-21-15,-7 1 0 0,-2 1 0 16,-4-1-7-16,0-4-7 16,2-4-19-16,0-7 33 15,3-3 6-15,3 0 14 16,3-14-2-16,5-4-1 15,7-4-16-15,6 1 9 16,2-1-10-16,5 0 0 16,17-2-1-16,9-2-6 15,2 0 7-15,8 0 1 16,-1 0 9-16,-4 4 2 16,-3 2 6-16,-8 4 13 0,-7 2-6 15,-5 6-9 1,-7 1-4-16,-4 3-12 0,1 3-30 15,-1-3-34-15,3 0-137 16,8-15-140-16,0 1-697 16,1 0 445-16</inkml:trace>
  <inkml:trace contextRef="#ctx0" brushRef="#br0" timeOffset="19127.98">13520 6796 1000 0,'0'0'790'0,"0"0"-540"16,0 0-142-16,0 0-45 16,0 0-42-16,0 0 1 0,0 0-1 15,130 1-8-15,-98-1-12 16,-7 0-1-16,-4 0-9 16,-7 0-15-16,-6 0-13 15,-5 0-51-15,-3 0-34 16,0 0 12-16,0-1-145 15,0-7-85-15,-3-1-372 16,-5 1 485-16</inkml:trace>
  <inkml:trace contextRef="#ctx0" brushRef="#br0" timeOffset="19304.02">13678 6639 567 0,'0'0'825'0,"0"0"-290"31,0 0-395-31,0 0-84 0,0 0-47 0,0 0 41 15,-26 121 24-15,8-59-12 0,-3 6-37 16,5-4-17-16,0-6-8 16,7-10-43-16,5-13-3 15,1-12-22-15,3-10-40 16,0-9-26-16,0-4-109 16,16-17-90-16,2-9-629 15,2-4 581-15</inkml:trace>
  <inkml:trace contextRef="#ctx0" brushRef="#br0" timeOffset="19631.14">13911 6673 124 0,'0'0'1617'0,"0"0"-1333"0,0 0-196 16,0 0 7-16,0 0-47 15,0 0-30-15,0 0-12 16,39 102-5-16,-12-81-1 15,4 1-6-15,1 2 6 16,-3-1 6-16,-3 4-5 16,-5-1-2-16,-8-2 2 15,-2-2 13-15,-4-4-4 16,0-2-2-16,-5-2-7 16,-2-6-1-16,0-2 0 0,0-4-1 15,0 0 0 1,-11-2-16-16,-9 0 7 0,-7 0 7 15,-7 0 3-15,-1 0-25 16,-3-14-24-16,-1-10-101 16,-5-30-86-1,11 6-354-15,11-2-269 0</inkml:trace>
  <inkml:trace contextRef="#ctx0" brushRef="#br0" timeOffset="19846.32">14095 6571 189 0,'11'0'1491'16,"8"0"-1191"-16,3 0-164 16,5 0-10-16,1 0-58 15,3 0-22-15,-4 0-26 0,-2 0-20 16,-9 0-72-16,-16 0-218 16,-16 0-724-16,-18 0 146 0</inkml:trace>
  <inkml:trace contextRef="#ctx0" brushRef="#br0" timeOffset="32291.55">5787 11520 626 0,'0'0'0'0,"0"0"7"15,0 0-7 1,0 0 253-16,0 0-122 0,0 0 17 16,14 0-15-16,-14 0 16 15,0 0 0-15,2 0-58 16,-2 0-38-16,0 0-20 15,0 0 0-15,0 0-10 16,0 0 0-16,0 0-2 16,0 0-14-16,0 0-5 15,2 2-1-15,0 2 0 16,5 2 6-16,-1 4 3 16,4 0-9-16,-2 0 7 0,1 0 1 15,3-2 4 1,-1 0 5-16,-5-2-5 0,0-2 6 15,-1 0-4-15,0-2-15 16,-3-2 1-16,3 2 0 16,-1-2 13-16,5 0-12 15,2 0-1-15,4 0 10 16,4 0-9-16,2-8-1 16,2-2 10-16,-3 2-11 15,3 2 0-15,-6 0 5 16,1 4-5-16,-3 0-4 15,-1 2 3-15,-1 0 2 16,-3 0 4-16,1 0 9 16,-3 0 14-16,1 0 2 15,0 4-14-15,0 0 2 0,2 0-7 16,-2 2-3-16,0-2 8 16,2 0-16-16,3 2 1 15,-1-2 11-15,3-2-11 16,3 0 4-16,6-2-4 15,6 0 4-15,7 0-5 16,7-14 0-16,3-4-9 16,0 0 8-16,-4 4 1 15,-9 4 0-15,-8 4 1 16,-7 6-2-16,-1 0 1 16,-4 2-1-16,1 10 0 15,-3 4 1-15,2 2 12 16,1 0 1-16,2-4 0 0,-1 0-5 15,4-6 2-15,-2-4 0 16,2-4 2-16,1 0 0 16,5 0 1-16,2-4 8 15,4-10-14-15,1-2 1 16,1 0-7-16,-1 4 0 16,-3 4 0-16,0 6-1 15,0 2-1-15,0 0 1 16,-2 2-1-16,0 8 1 15,-2 0 0-15,-2-2 1 16,-1 0 8-16,-4-4 1 16,0 2-8-16,-2-2 11 0,0 0 1 15,-1-2-4 1,4 2 6-16,-1-2-10 0,3 0 2 16,0 0-7-16,4-2 5 15,-2 0 0-15,2 0-6 16,-3 0-1-16,0 0 1 15,1 0 2-15,-5 0-2 16,-2-2 1-16,-5 2 6 16,2 0-1-16,-3 0-5 15,1 0 0-15,-1 8 8 16,-1 0 2-16,0-2-10 16,-2 1 14-16,-2-4-8 15,-1-1-6-15,-2 0 0 16,1-2 6-16,-3 0 5 15,-2 0-5-15,0 0 13 0,0 0 6 16,0 0-9 0,0 0-2-16,0 0-15 0,0 0 0 15,0 0 5-15,0 0 2 16,0 0-8-16,0 2 1 16,0-2-2-16,0 0 1 15,0 0 1-15,0 0-13 16,0 0 1-16,0 0-8 15,0 0-2-15,0 2-2 16,0-2-10-16,0 0-16 16,0 0-10-16,0 3 2 15,0-3-61-15,0 0-58 16,0 0-89-16,0 0-105 0,4 0-464 16,2 0 651-16</inkml:trace>
  <inkml:trace contextRef="#ctx0" brushRef="#br0" timeOffset="38925.21">9762 11893 602 0,'0'0'41'0,"0"0"541"0,0 0-356 16,0 0-114 0,0 0 19-16,0 0 1 0,0 0-1 15,-5 6-31-15,5-6-18 16,0 0-42-16,0 0-28 16,0 0-11-16,0 0 5 15,0 0-6-15,0 2 1 16,8 0 24-16,5 0 12 15,5 0 1-15,3-2-7 16,6 0-4-16,0 0-11 16,2 0-5-16,0 0-2 15,2 0 11-15,-2 0-5 16,1 0-1-16,3-2 2 31,0-2 0-31,3 2-15 0,3 0 8 0,7-2-8 16,2 0 10-16,10-4-11 0,2 0 12 15,7-4-12 1,3 2 2-16,1-2-1 0,0 2 0 16,-2 2-1-16,3-1 0 15,-4 2 0-15,3 0 0 16,-1 3 1-16,1 1 0 16,-2 1-1-16,-2 0 0 15,-3 2 0-15,1-2 0 16,-3 2-8-16,0 0 8 15,4-2 0-15,-2-2 0 16,5 0 6-16,2-2-6 16,3-2 0-16,0-2 0 15,1-1 0-15,-1 0-1 16,-1-1 8-16,1-1-7 0,-3 3 1 16,-4 2-1-16,-3 2 0 15,-3 2 0-15,-1 0 0 16,0 3 0-16,0-3-1 15,3 1 1-15,1-1 0 16,-2 0 1-16,3 1-1 16,-3-2 1-16,1-1-1 15,-3 2-2-15,2 1 2 16,-4-4 0-16,0 5-1 16,-4 0 1-16,2 0-1 0,-2 2 2 15,-2 0-1 1,7-2 0-16,-1 0-1 0,2-2 1 15,2 0 6 1,1 0-6-16,-3 0 0 0,0 0 0 16,-2 2 0-16,-3 0 0 15,-1 2 0-15,1 0 0 16,-1 0 0-16,2 0 0 16,-3 0-1-16,3 0 1 15,0 0 0-15,0 0 0 16,-4 0 0-16,4 0 1 15,2 0-1-15,2 0 1 16,5 0-1-16,7 0 0 16,8 0 2-16,9 0 33 15,9 0-24-15,2 0-3 0,1 2-8 16,-4 4-5 0,-3 0 5-16,0 2 0 0,-7-2 0 15,0 0 0-15,-6-2-7 16,0 2 7-16,0-4 0 15,-8 2-1-15,-2-2-7 16,-9 2-3-16,-8-1 2 16,-8-2 1-16,-7 3 2 15,-10 0 6-15,-2 1-2 16,-6-1-8-16,2 1 9 16,2-1 1-16,1 2 4 15,6-2-4-15,5 0 0 16,3-2-1-16,5 2 2 15,1 0-1-15,2-1 0 16,-2 2-1-16,1 1-19 0,-1 1 10 16,0-2 10-16,0 1 0 15,-1 1 1-15,1-2-1 16,2 0 1-16,2-1 0 16,2-4 0-16,1 1 0 15,0-1-1-15,1 0 1 16,0 0 0-16,-3 0 0 15,2 0 8-15,3 0-9 16,6 0 1-16,5 0 34 16,7 0-17-16,3 0-18 15,2 0-10-15,1 4 10 16,-2 1-1-16,-1 1-8 0,-2-3 8 16,-4 4-5-16,0-3 4 15,1 2 1 1,-4-1 1-16,1 2-2 0,-2 0-11 15,-7 0 4-15,-2-1 7 16,-4 0 2-16,0 0 0 16,-6-2 0-16,1 0-1 15,-2-2-3-15,0 0 4 16,-3 0 2-16,-1 0-2 16,-3-2 0-16,-5 2-1 15,-1 0 1-15,-5 0 0 0,0-2 0 16,-2 2-1-1,2-2 1-15,-3 2-1 0,4 0 1 16,-1 2 0-16,4 0-1 16,2 0-6-16,3 0 7 15,-4 0-1-15,4-2 0 16,-3 2-1-16,-3-2 1 16,-1 0 0-16,-4-2 1 15,-6 0 1-15,-2 0-1 16,-7 0 0-16,-2 0 1 15,-6 0 10-15,-1 0 9 16,-1-2 3-16,-2-4-1 16,2 0-15-16,2 0 2 15,0 0 5-15,6-2-13 16,-1 2 0-16,-1-2 0 0,4 0-1 16,-1 0-5-16,-2-2 4 15,2 1 2-15,-2 2 7 16,0-4-7-16,-3 0 5 15,4-1 1-15,0-5-6 16,1-2-1-16,3-2 16 16,1-4-15-16,3 0 0 15,-3-3-1-15,4 2 14 16,-7-2-1-16,5 0-7 16,-6 0 11-16,3 0-10 15,-4-4 3-15,3 0 4 16,-1-4-8-16,-1-4 0 15,1-3 1-15,-2 1-5 16,-1-2-2-16,1 2 0 16,-4 0 0-16,1 6 0 0,-3 0 0 15,2 6 0 1,-4-1 0-16,4 2 0 0,-4 0 4 16,0 0-4-16,0 0 0 15,0-1 11-15,1 2 1 16,1 0-11-16,-2 2 5 15,2 2-6-15,1 2 0 16,-3 6 1-16,-2 6 0 16,3 0 13-16,-3 6-14 15,0 0 6-15,0 0-6 16,0 2-1-16,0 0 0 16,0 0-10-16,-3 0 10 0,-4 0 0 15,1 0-5 1,-3-2 6-16,-5-2-6 0,-3 0 5 15,-3-2 0-15,-7 2-1 16,-4-2-4-16,-5 1 5 16,-4 2-6-16,-3 1 5 15,1-1 1-15,-5 1 1 16,1 3-8-16,-6-3-2 16,0 2-4-16,-6-1 14 15,-1 2-6-15,-1 1 6 16,0-3 0-16,-2 2 0 15,-1-2 0-15,3 2 0 16,0-3-1-16,0-1 1 0,2 0-2 16,0-2-4-16,0 3 6 15,-3 1 0-15,-3-1 0 16,-1 0 1-16,-3 1 3 16,-3 1-3-16,0 0-1 15,1 2-6-15,1 0 6 16,2 0 0-16,3 0 1 15,1 0 6-15,1 0-6 16,2-2-1-16,0 2-1 16,-6-1 0-16,2 1 1 15,-3 0-8-15,0 0 8 16,-2 0 0-16,3 0 0 16,-2 0 0-16,6 0-7 15,-1 0 1-15,0-3 6 16,7-1 0-16,0 0 0 0,0 0 0 15,2-2 0-15,-2-2 0 16,-2 2 0-16,-5 1 0 16,-7-2-6-16,-3 1-24 15,-3 0 29-15,3 0 1 16,-2 0 0 0,2 2 7-16,-2-2-7 0,-1 0-6 15,-2 0 6-15,0 2 0 16,2 0 0-16,2 2 0 15,1 0-5-15,0 0 4 16,1 2-16-16,5 0 17 16,5-2 9-16,2 2-8 0,4 0-1 15,-2 0 1-15,-2 0 0 16,3 0-1-16,1 0 6 16,2 0 0-16,5 0-5 15,0 0 5-15,2 0-6 16,1 0-7-16,0 0 7 15,9 0 8-15,1 0-8 16,3 0 1-16,0 0 1 16,-3 2-2-16,-5 2-1 15,-3 0 0-15,-7 2-8 16,-4 0 8-16,-9 2-7 16,-4 0 7-16,-12 0-22 15,-9-2-29-15,-5-2 27 0,-2-4 23 16,-2 0 2-1,-2 0 9-15,2 0 0 0,-2 0 0 16,-1 0 0-16,5-2-3 16,3-4 12-16,3-4-2 15,9 0-2-15,4 0-12 16,4 0 0-16,1 2 10 16,3 0-12-16,0 2-3 15,3 2 3-15,-1 2 1 16,3 2 6-16,-2 0-7 15,4 0 0-15,5 0-5 16,-1 0 5-16,4 0 1 16,-2 0-1-16,0 0 0 0,-3 0-1 15,3 0 0 1,-4 0-8-16,-3 0 2 0,1 0 7 16,2 2 1-1,-2-2 1-15,-1 2-2 0,-2-2 7 16,0 0-4-16,1 0-2 15,-1 2-2-15,3-2 2 16,-1 0-3-16,3 0 3 16,2 0-1-16,0 0 1 15,-3 0-1-15,5 0 0 16,-8 0 8-16,5 0-8 16,-1 0 0-16,0 0-1 0,4 0-4 15,0-2 4 1,5 2 2-16,0-2 0 15,-1 0-1-15,3 0 0 0,-2 0-2 16,-5 0-7 0,1 2 9-16,-3 0-8 0,-5 0 11 15,1 0-9-15,-1 0 6 16,3 0 0-16,0 0-1 16,0 0 1-16,2 0-6 15,-5 2 4-15,0 2-4 16,-3 0 6-16,0 0 1 15,-1 0-1-15,-2 0 0 16,2-2 1-16,0 2-1 16,4-2-2-16,6-2 2 15,2 0 0-15,3 0 0 0,5 0 0 16,3-2 0-16,-2-4 0 16,2 0-11-16,2 2 2 15,-5 0 8-15,3 0 0 16,-1 0 0-16,-1 0-7 15,2 2 8-15,1 0 0 16,-3 0 1-16,4 0 3 16,-2 0-4-16,-1 0-15 15,1-2 15-15,-1 2 1 16,1-2 0-16,-1 2-1 16,1 0 0-16,2 2-1 15,-6 0-8-15,2 0 18 16,-3 0-8-16,0 0-1 15,0 0-2-15,4 0 2 16,1 0 9-16,6 0-9 16,3 0 2-16,-2 0 1 0,6-2 2 15,-2 0-5-15,-1 2-1 16,-1 0 1-16,-3 0-11 16,0 0 11-16,0 0-2 15,2 0-4-15,1 2 0 16,1 0 6-16,1-2 1 15,-2 0 0-15,-4 0-1 16,-1 0-1-16,-2 0 1 16,-5 0-1-16,-1 0-18 15,-2 0-5-15,-4 0 2 16,4 6 21-16,-4 0-7 0,5 0 8 16,0 0 5-16,2 0-5 15,1 0-6-15,1-2 6 16,3 2 0-16,0 0 6 15,1-2-6-15,5 0 0 16,5-2 8-16,2-2-7 16,2 2 6-16,0-2 5 15,-2 0-11-15,-2 2 5 16,0-2-6-16,-1 0-6 16,-1 0 0-16,-2 0 6 15,-1 0-7-15,-1 0 17 16,-4 0-9-16,-3-4 10 15,0-2-11-15,-6 2-1 0,3 0-5 16,-1 2 6-16,3 0 0 16,3 2 0-16,2-2 0 15,-1 2 0-15,6 0 5 16,1 0-5-16,3 0 0 16,0 0 1-16,0 0-1 15,2 0 1-15,-5 0 7 16,1 0-7-16,-5 0 6 15,-3 0-7-15,0 0-6 16,-4-2 6-16,-2 2 0 16,1-2-4-16,-1 2 2 15,2-2 2-15,3 0 0 16,2-2 6-16,2 0-6 0,3 0 9 16,1-2-9-16,-3-2 1 15,0 2 1-15,-1-2 8 16,1 2-10-16,1 2-1 15,1 2 0-15,-2 2-5 16,4 0 6-16,2 0 0 16,0 0-1-16,2 2 1 15,0 4-1-15,0 2-5 16,0-2 6-16,-3 4 1 16,1-2-1-16,-2 4-9 15,-3 2 8-15,1 4-5 16,-5 2 6-16,2 4 8 15,0 2-8-15,2 0-1 0,5-4 1 16,4 1 5 0,5-4-4-16,7-2 0 0,-2-3-1 15,7-2 0-15,1-2 0 16,-1 2 2-16,2 2-2 16,-3 4-1-16,1 4 0 15,0 4 0-15,-1 4 0 16,-1 0 1-16,6 0 0 15,-1 2-6-15,3-2 6 16,2 2 0-16,0-4 1 16,-1 1-1-16,3-1 0 15,0 0 0-15,0 0 0 0,0 2 0 16,0 2 1 0,0 0-1-16,13 2-7 0,3-2 6 15,2 2 1-15,4-2-1 16,-1 0-6-16,0-2 6 15,-3 1 0-15,2-3 1 16,-2 0 0-16,-2-2 0 16,1-2 0-16,0-2 0 15,0-4-5-15,1-2-10 16,1 0 8-16,4-2 1 16,2-2 6-16,-1 2 1 15,5 3 0-15,3-2 7 16,-1 2-7-16,0-2 5 15,0 1-6-15,2-2-6 16,1 0 6-16,3-1-1 0,2-1-4 16,3-1 4-16,0 0 1 15,3-5 0-15,1 0 0 16,4-2 2-16,3 0 14 16,6-3-7-16,6-1-9 15,5 0 0-15,1 0 8 16,4 0-8-16,2 0 7 15,0 0-6-15,2-3-1 16,-1-1 10-16,-3 2-10 16,-4 2 2-16,-1 0-1 15,-5 0 0-15,-3 0-1 16,-2 0-1-16,-2 0 1 16,-5 0 0-16,1 2 1 0,-3 0 0 15,-2-2-1-15,0 0 0 16,0 0-1-16,-4 0 2 15,-3 0-1-15,-2 0 8 16,-2 0-7-16,-5 0 4 16,-1 0-4-16,1 0 1 15,0 0-1-15,1 0-1 16,3 0 7-16,6-2-6 16,-1-5-1-16,3 0 6 15,2-1-5-15,-2 0 0 16,-1 2 6-16,0-1-7 15,-1 6 0-15,-1-2 1 16,3 3-1-16,-1 0 1 0,3 0 0 16,2 0 0-1,0-1 0-15,5-3-1 0,1-1 1 16,1 1-1-16,0 0 1 16,2 0 0-16,0 0 0 15,0 1-1-15,-1 0 0 16,1 3 0-16,0 0-1 15,2 0 1-15,2 0 0 16,1 0 4-16,-1 0-3 16,3 0-1-16,-2-1 6 15,-3-2-6-15,4 3 0 16,1 0 1-16,4-1-1 16,0 1 0-16,2 0 1 15,1-3 5-15,-1 3 1 0,-2 0-7 16,-3 0-1-1,-1 0 1-15,-7 0 0 0,-2 0 0 16,-7 0 1-16,0 0-1 16,-4 0 0-16,-5 0-1 15,-3 0-8-15,-1 0 9 16,0 0-7-16,-2 0 7 16,1 0 0-16,3 0 6 15,2 3-6-15,0-3 0 16,2 0 0-16,-3 0 0 15,5 0 7-15,-4 0-7 16,1 0 0-16,-6 0 0 16,1 0 2-16,-1 0-2 0,1 0 0 15,-3 0 0 1,2 0 0-16,1 0 1 0,3 1 0 16,-4-1-1-16,1 3 0 15,-1-3 1-15,1 1 0 16,-5 2 0-16,2-2-1 15,0 4 1-15,2-4-1 16,0 3 0-16,3 0 0 16,2 0 0-16,1 1 0 15,-2-1 0-15,3 0 0 16,-1-3 1-16,-1 3-1 16,0-1 2-16,-2 0-4 15,2 1 2-15,-4 0 0 16,-3-1 0-16,-4 1 0 15,-4-2 2-15,-8 0-2 16,-5-2 1-16,-6 0 11 16,-4 2 0-16,-2-2-5 0,0 0 10 15,0 0-11-15,0 0-6 16,0 0-41-16,5-8-42 16,1-15-129-16,4-3-312 0</inkml:trace>
  <inkml:trace contextRef="#ctx0" brushRef="#br0" timeOffset="47244.57">6963 4580 740 0,'0'0'1078'16,"0"0"-889"-16,0 0-138 16,0 0-37-16,0 0-3 0,0 0-11 15,-2 0 1-15,2 0-1 16,0 0 0-16,2 0 1 15,-2 0 8-15,0 0 44 16,0 0 25-16,0 0 8 16,0 0-6-16,0 0-9 15,0 4-12-15,-2 0-30 16,0 6-29-16,-3 6 8 16,1 8-8-16,0 6 6 15,-3 6 3-15,2 0-8 16,-1 0 0-16,-3 2 5 15,-2 3 0-15,-1 0 13 16,-3-1 5-16,1 1-15 0,1-9-3 16,3-4 3-1,2-10-8-15,4-6-1 0,2-6 1 16,2-4 0-16,0-2 3 16,0 0-4-16,0 0-1 15,0 0-17-15,0 0-14 16,0 0-10-16,0 0-35 15,0 0-36-15,0-4-127 16,-5-10-244-16,-3 0-696 0</inkml:trace>
  <inkml:trace contextRef="#ctx0" brushRef="#br0" timeOffset="48164.2">6582 4914 879 0,'0'0'1004'16,"0"0"-711"-16,0 0-206 16,0 0-67-16,0 0 0 15,0 0-19-15,0 0 0 16,-6 41 22-16,6-11 21 16,0 2-7-16,9 2-11 15,-1-4-4-15,4-2-3 16,3-4-1-16,5 0 15 15,9-2-9-15,5-2-4 16,8-3-11-16,5-4-7 16,1-4 8-1,4-8-1-15,0-1 0 0,-6 0-3 32,-3-5 7-32,-3-9-5 0,-5-4-3 0,-2 0-4 0,-4 0 6 15,-2-3-6-15,-2-1 5 16,0 0-5-16,-4-2 5 15,0-4-6-15,-3 0 11 16,-3-4 5-16,-1-4-3 16,-1 0-1-16,-4 0-1 15,0 1-5-15,-2 3 3 16,-3 2 1-16,0 2 2 16,-4 2-4-16,0 2-2 15,0 2 13-15,0-2-3 0,-2 0-16 16,-6-2 2-16,-4 2-1 15,-1 2 0-15,2 0 0 16,-3 4 0-16,3 1 4 16,-3 3-5-16,4 2 0 15,-1 1 0-15,-3-2 0 16,1 4 0-16,-1-4 1 16,-3 3-1-16,-1-2-1 15,-4 4 1-15,-3 1-1 16,1 0-6-16,-1 3 5 15,0 0 1-15,3 4 0 16,-2 0-7-16,-1 0-1 16,-4 0 9-16,2 2-1 15,-4 8-7-15,2 0 0 0,0 1 8 16,0 0 0-16,2 3-1 16,0-2 0-16,1 5 1 15,0-2-1-15,-4 3 0 16,1 4 0-16,0 1-5 15,3 1 0-15,1 0 0 16,3 2 5-16,2 0 0 16,2 0 0-16,3 2 1 15,0 4-2-15,3 2 2 16,1 3-2-16,1 4 2 16,4-1 0-16,2 3 1 0,4-3-1 15,0-4 0 1,0-6 0-16,2-4 0 0,8-6 0 15,4-6-1-15,-3-4 0 16,-2-4-8-16,0-4-6 16,-2 0-1-16,-1-2-17 15,0 0-40-15,4 0-68 16,1-2-148-16,-2-12-430 16,-2 0-498-16</inkml:trace>
  <inkml:trace contextRef="#ctx0" brushRef="#br0" timeOffset="51600.6">2899 8095 1592 0,'0'0'243'0,"0"0"-152"0,0 0 13 16,0 0 61-16,0 0-29 15,0 0-25-15,-4-4-40 16,4 4-35-16,0 0-9 16,0 0 0-16,0 0-4 15,0-2 10-15,0 2-9 16,4-2-21-16,3 2-3 15,2-2-7-15,4 0 7 16,5 0 0-16,3 0 0 16,-2 2 0-16,1 0-6 15,3 0 6-15,-4 0 1 0,4 0-1 16,-3 0-7 0,-2 4 1-16,0 4 5 0,-3 2 0 15,1 0-8-15,-7 2 0 16,-3-2 7-16,-2 2-8 15,-4 2 10-15,0 2-21 16,-4 6 12-16,-11 2 2 16,-10 6 7-16,-4-2 9 15,-4 3 6-15,-5-1-15 16,1-2 0-16,2-6 10 16,7-4-9-16,8-6 25 15,9-6-25-15,5-4 7 16,6-2-8-16,0 0-9 15,0 0 9-15,0 0 8 0,6 0 16 16,-2 0-5-16,-1 0-19 16,1 0-6-16,2 0-2 15,3 0-3-15,3 0 11 16,3 6 0-16,1-2 1 16,-1 2 3-16,-1-4-2 15,-1 2-1-15,-4-2 0 16,2-2-1-16,-2 2 0 15,2-2 0-15,-2 2-8 16,0-2 7-16,-3 2-5 16,1-2-6-16,-2 2-13 15,0-2-24-15,-3 2-26 16,0 0-9-16,-2-2-26 0,2 0-44 16,-2 2 20-16,2-2-25 15,0 0-118-15,-2 0 18 16,0 4-399-16,-17 2 479 15,-3 2-95-15</inkml:trace>
  <inkml:trace contextRef="#ctx0" brushRef="#br0" timeOffset="52855.92">2605 8722 766 0,'0'0'582'0,"0"0"-71"15,0 0-407-15,0 0-21 16,0 0 30-16,0 0-48 16,0 0-28-16,16 25-4 15,6-11-2-15,9 1-1 16,6 6-8-16,9-3-7 15,-2-6-1-15,1-2-5 16,-1-6-1-16,-1-2-2 16,-1-2 0-16,0 0 3 15,-3 0 2-15,-1-2 0 16,-5-8 2 0,0-4-5-16,-4 0 1 0,-2-2 2 0,0-4-2 15,-1-4 3-15,3-2 2 16,0-5 5-16,-2-1 5 15,0 0 0-15,-3 0-7 16,-3 4-8-16,-6 4-8 16,-2 2 1-16,-1 4-1 15,-4 0 1-15,-1 2 4 16,0 0-6-16,0 0 2 16,-1-4 4-16,0-2-5 15,0-3 0-15,0 0 5 16,1-1-6-16,-1 0 5 15,3 1-5-15,-2 4 0 16,0 0-1-16,-3 3 1 0,0 4 0 16,1 0 0-1,-3 2 1-15,0 0-1 0,-2 0 2 16,0-2 4-16,0 0 6 16,0-4 1-16,-2 0 11 15,-13-4-2-15,-6-2-5 16,-3-2-17-16,-5 0 0 15,-3-2-1-15,-1 1 1 16,0 4-1-16,2 1 0 16,-1 3 0-16,6 3 1 15,1 4 0-15,3 4-7 16,0 2 6-16,-1 2 0 16,-4 0 0-16,1 4 1 15,-8 0 0-15,-1 0 0 16,-1 0-1-16,-2 0 1 0,1 0 9 15,3 0 0-15,1 0-3 16,2 2 1-16,4 2-6 16,0-2 5-16,2 2-6 15,3 0 0-15,3 2-1 16,-2 2 0-16,1 0-9 16,0 2 9-16,-2 2 1 15,1 2-6-15,0 3 6 16,-2-2 0-16,3 3-1 15,3-1 1-15,-2 1-1 16,4 0-7-16,-1 2 8 16,1 1-1-16,-3 6-1 0,2 1-11 15,1-2 12-15,-1 2 0 16,3-2-3-16,0 0 4 16,1 0 0-16,1 0-1 15,3-2 1-15,0 2-7 16,2-1-5-16,1-1 11 15,3-1-8-15,2 6 3 16,0-1-1-16,0 0 7 16,0 4 1-16,4-2-1 15,9-2 1-15,6 0-1 16,3 0 5-16,7-2-5 16,5 1 0-16,1-4 0 15,5-1 6-15,1-1-6 0,-4-3 0 16,1-2 2-16,-7-3 5 15,-2-2-1-15,-6-4-6 16,-6 0-5-16,-5-3 5 16,-4-2 7-1,-1-2-5-15,-5 0-1 0,-2 2 0 16,2-2 0-16,-2 0-1 16,0 0-9-16,0 0-12 15,0 0-29-15,0 0-51 16,8 0-35-1,2 0-108-15,19-4-29 0,-2-10-762 16,2-1 435-16</inkml:trace>
  <inkml:trace contextRef="#ctx0" brushRef="#br0" timeOffset="58205.78">3624 10469 209 0,'0'0'1132'16,"0"0"-850"-16,0 0-250 15,0 0 11-15,0 0 56 0,0 0-22 16,-36-2-15-16,34 2 27 15,2-2 8-15,0 2 5 16,0 0-9-16,0-2-11 16,0 2-14-16,0 0-16 15,0-2-26-15,2 0-26 16,5 2-3-16,-3 0 3 16,8 0 1-1,1 0 6-15,7 0 2 0,4 0-3 16,6 0 1-16,-4 0-1 15,-2 0-5-15,1 0 5 16,-9 0-4-16,-1 0 7 16,-6 0-9-16,-5 2 0 15,-4 2 0-15,0 4-7 16,0 2-14-16,0 6-15 0,-17 6 5 16,-10 7 31-16,-8 3 7 15,-5 0-7-15,-1-2-16 16,8-6 15-1,8-6-5 1,10-8 0-16,10-4-2 16,5-2-26-16,0-2-56 0,22 2-30 15,9 4 112-15,10 2 8 0,1-2 11 16,1 0 1-16,-3-4 4 16,-11 2 9-16,-12-2 0 15,-5 0-9-15,-8 4-1 0,-4 0-6 16,0 2-7-1,0 4 20-15,-2 2 0 0,-10 2 3 16,-1 2-4 0,-5-2 7-16,1-2-13 0,-6 0 12 15,1-2-14-15,-2-1 13 16,-1-5-25-16,0-2-1 16,-1-5-34-16,1-1-54 15,-2 0-101-15,-8-4-393 16,6-10-742-16,5 4 1099 0</inkml:trace>
  <inkml:trace contextRef="#ctx0" brushRef="#br0" timeOffset="59037.58">3418 10944 335 0,'0'0'980'0,"0"0"-680"0,0 0-144 16,0 0-44-1,0 0-11-15,0 0-22 0,0 0-15 16,5 28-17-16,9-7 13 15,3 3-12-15,7 2-22 16,8 0-4-16,3-2-10 16,6 0-4-16,1-6 3 15,1-4-9-15,-3-4-1 16,-3-4 8-16,-3-6 0 16,-5 0 8-16,-2 0 5 15,-3-14 18 1,1-6 13-16,-6-6-2 0,4-6-24 15,-1-2-2-15,-2-4-12 0,2-1-7 16,-1 3 1-16,-4 4-6 16,1 4 5-1,-7 4-6-15,1 4 2 0,-1 4 10 16,-5 2-12-16,2-4 10 16,0 0 11-16,1-4 3 15,-5-2-5-15,0-4 5 16,-1-3 1-16,-3-5 4 15,0-4-11-15,-9-2 1 16,-10-2-11-16,3 4-8 16,-5 6-1-16,6 4 1 15,-1 8 0-15,3 2-4 16,-1 6 4-16,-1 0 7 16,1 4-7-16,-1-2-1 15,-5 2-5-15,-3-2-13 0,-1-1 10 16,-7 2-3-16,-4-3 4 15,-4 2 8-15,-1-1 0 16,-2 4 0-16,-1-1 2 16,6 3-2-16,3 6-11 15,3 1 10-15,4 0 1 16,2 0-6-16,6 8 0 16,-1 6 6-16,1 5 0 15,0 8-14-15,-1 3 14 16,0 2 0-16,-4 6 0 15,1 0 0-15,-2 4 0 16,1 0-8-16,4 2-2 0,2 1 9 16,3 0 1-1,5 1-9-15,8 3-3 0,2 1 6 16,0 0-7-16,0-2-4 16,14 0 17-16,5-1 1 15,8-4 0-15,7-3 9 16,6-3-9-16,7-5 5 15,2-6-6-15,-3-8 0 16,-3-6 0-16,-7-4 0 16,-13-4-17-16,-4-2-14 15,-6-2-61-15,-2 0-30 16,-4-18-48-16,-5-4-153 0,-2 0-979 16</inkml:trace>
  <inkml:trace contextRef="#ctx0" brushRef="#br0" timeOffset="60849.24">23741 15968 1840 0,'0'0'258'15,"0"0"-172"-15,0 0 52 16,0 0-43-16,0 0-61 15,0 0-26-15,8 0-7 16,-8 0 6-16,0 0 7 16,-13 9 32-16,-14 9 15 15,-10 5-31-15,-7 3-10 16,1 4-12-16,3-2-7 16,4-6 1-16,12 0-2 15,3-8 0-15,11-2-1 16,7-6-22-16,3-2-11 15,0 0-9-15,11-4 21 16,16 0 5-16,9 0 17 0,6 0 9 16,5 0-8-1,-2 0 20-15,-3 0-4 0,-7 0 7 16,-6 0 5-16,-6 0 2 16,-6 4-1-16,-5-2 1 31,-6 0 15-31,-1 0-7 0,-5-2 1 0,0 0 19 15,0 0 3-15,0 0 19 16,0-2-5-16,0-10-38 16,0-10-26-16,0-6-12 15,0-2-6-15,0-2-9 16,0-2-13-16,-2 6-1 16,-5-3-27-16,-3 8-19 0,0 5-13 15,-9 5-8-15,-2 13-31 16,-10 0-39-16,-36 17-158 15,7 11-304-15,0-2-496 0</inkml:trace>
  <inkml:trace contextRef="#ctx0" brushRef="#br0" timeOffset="61553.94">22097 16062 636 0,'0'0'1092'0,"0"0"-873"16,0 0-69-16,0 0 36 0,0 0-31 16,0 0-33-1,0 0-21-15,0-8-26 0,0 8-35 16,0 0-13-16,-13 2-12 15,-12 16-6-15,-11 4-9 16,-6 6 0-16,0-2-20 16,3-4 2-16,11-4 7 15,10-8 2-15,7-2 8 16,11-6-19-16,0 2-11 16,2 0-5-16,17 0 23 15,13 4 11-15,11-4-5 16,5 2 7-16,12-2 9 15,3-4-8-15,1 4 0 16,-4-4-1-16,-10 0 0 0,-10 0 2 31,-14 0-1-31,-9 0 24 0,-11 0 1 0,-4 0 8 16,-2 0 20-16,0 0-8 16,0 0-1-16,0 0-20 15,-2-12-16-15,-4-6-9 16,-4-10 0-16,-1-2 0 15,-3-6 0-15,-3 0-1 16,-1 2 1-16,3 10-1 16,-1 2-7-16,5 8 8 15,0 6-24-15,1 3-19 16,0 4-37-16,-1 1-63 16,-10 0-71-16,3 0-538 15,1 0-540-15</inkml:trace>
  <inkml:trace contextRef="#ctx0" brushRef="#br0" timeOffset="63314.59">18610 16116 601 0,'0'0'18'16,"0"0"-17"-16,0 0 2 15,0 0-2-15,0 0 189 16,0 0 131-16,0 0-109 16,46-6 45-16,-44 6-30 0,3-4-43 15,-4 0-33-15,2 0-46 16,-3 2-12-16,0 2 3 15,0 0-3-15,0 0-13 16,-13 0-31-16,-9 6-31 16,-12 12-8-16,-8 8-4 15,-7 0-5-15,0 6-1 16,0-2 1 0,7-2-1-16,9-2 0 46,10-8 0-46,12-8-7 0,8-1-7 0,3-5-6 0,3-3 0 0,22-1 11 0,15 0 9 16,8 0 0-16,12 0 1 0,7-1 1 16,1-12 3-16,-4 3-4 15,-9 2-1-15,-10 3 9 16,-16 2 8-16,-12 1 5 16,-9 2-1-16,-8 0 22 15,0 0 24 1,0 0-7-16,-2 0-17 0,-4 0-16 15,0-4-10-15,0 0-2 16,-3-6 0-16,-3-6-6 16,-3-4-3-16,-3-6-6 15,-5-4-18-15,2 2-9 16,-4 2-23-16,-4 4-41 0,-6 8-79 16,-44 14-103-16,8 0-701 15,-6 0-180-15</inkml:trace>
  <inkml:trace contextRef="#ctx0" brushRef="#br0" timeOffset="64270.56">11733 16054 392 0,'0'0'1537'16,"0"0"-1307"-16,0 0-165 0,0 0-34 16,0 0 24-16,0 0-12 15,0 0-9-15,-8 0-2 16,3 0-2-16,-11 0-9 15,-5 12 16-15,-16 6-30 16,-7 8 4-16,-5 0-6 16,3 2-5-16,4-6-1 15,10-4 0-15,12-10 1 16,11-2-6-16,9-2-43 16,0-4-9-16,20 4 24 15,15 0 34-15,15 0 1 0,16 6 16 16,8 0-3-16,2 2 4 15,-10 2-17 1,-10 0 6-16,-13-2-1 16,-17-2 4-16,-10-1 8 0,-7-9 8 15,-7 0 9-15,-2 0 26 16,0 0 9-16,0 0 6 16,0-13 0-16,-2-11-31 15,-13-14-31-15,-6-4-2 16,-3-2-10-16,-3 4-2 15,4 8-11-15,4 10-15 16,5 6-1 0,7 14-26-16,7 2-91 0,0 0-145 15,0 0-513-15</inkml:trace>
  <inkml:trace contextRef="#ctx0" brushRef="#br0" timeOffset="69941.98">2724 16150 608 0,'0'0'149'16,"0"0"-29"-16,0 0 130 15,0 0-103-15,0 0-41 0,0 0 105 16,4 0 2-16,-4 0-54 16,0 0 8-16,0 0-47 15,0 0-15-15,0 0-19 16,0 0-22-16,0 0-24 15,0 0-12-15,0 2 4 16,0 0-1-16,-2 4-10 16,-5-2-21-16,-2 4 13 15,-2 6-8-15,-5 4 1 16,-1 4-6-16,-6 6-1 16,1 2-17-16,0 2 1 15,-1-5-8-15,4-5 3 16,7-4 8-16,6-13 7 15,1 0-1-15,5-1 7 16,0-4-11-16,0 0 12 0,0 0 0 16,0 0 1-16,7 0 0 15,2 0-1-15,4 0 0 16,7 0 1-16,5 0 14 16,4 0 4-16,6 0-1 15,1 0-6-15,-2 0 9 16,-4 0-3-16,-7 4-6 15,-7-4 4-15,-5 4-9 16,-5-4 4-16,-4 0-1 16,0 0-8-16,-2 0 17 15,0 0 14-15,0 0-2 16,0 0 11-16,0 0 6 16,0 0 4-16,0 0 2 0,0 0-2 15,0 0 1-15,0-4-19 16,0-6-17-16,-4-2-7 15,-7-6-10-15,-5 0 0 16,1-5 0-16,-5-3 0 16,2 4-8-16,2 2 2 15,3 8 0-15,5-2 5 16,5 6-25-16,-2 2 5 16,3 2 20-16,0 0-7 15,0 0 8-15,0 0 0 0,-1 2 0 16,3 0 0-1,0 2 0-15,-2 0-1 0,0 0 1 16,0 0-17-16,-1 0-8 16,0 0 4-16,2 0-1 15,1 0-20-15,0 0-24 16,0 0-30-16,0 0-62 16,0-16-75-16,0 0-413 15,0 2-831-15</inkml:trace>
  <inkml:trace contextRef="#ctx0" brushRef="#br0" timeOffset="81564.72">2722 13208 42 0,'0'0'958'16,"0"0"-729"-16,0 0-152 16,0 0-41-16,0 0 96 15,0 0 102-15,0-24-95 0,0 24-55 16,0 0-15-1,0 0-8-15,0 0-7 0,0 0 8 16,0 0-12-16,-3 0-25 16,3 0-7-16,-2 0 0 15,-1 0 12-15,0 0 21 16,0 0-3-16,-2 0-14 16,1 0-19-16,0 0-15 15,-5 6 1-15,-3 2 21 16,-1 5-13-16,-5 1 7 15,1 4-15-15,-6 1 5 16,-1 6-5-16,-3 3 0 0,0 4 6 16,-1 2-1-1,3 2-5-15,0-2-1 47,5 0-5-47,0-2 5 0,2 0 0 0,1 1 0 0,3-4 7 0,-1 4-6 0,1-1 6 16,-2 0-6-16,1 2-1 15,-1 2 0-15,1 2 1 16,-1 6 0-16,1 2-1 16,1 5-8-16,1 3 4 15,2 1 2-15,2 2 2 16,0-7 0-16,2-2 6 16,1-6-6-16,-2 0 9 0,0 0-8 15,1 2 0-15,-1 2 1 16,-2 3-1-16,3-1-1 15,3 2 0-15,0-2 1 16,0 2-1-16,-1-2 0 16,0-2 1-16,1 3 5 15,1-1 0-15,-1-4 6 16,0 2-11-16,2-2 1 16,0-2 13-16,2-2-8 15,0-2-1-15,0-2 10 16,0 1-14-16,0-1 4 15,0 4-5-15,2 0 0 16,6-4-1-16,1 4 6 0,3-4-6 16,-2-2 0-16,2-2 0 15,-1-1 0-15,0-4 5 16,-2 1-5-16,0-1-5 16,2-1 5-16,-3 0 1 15,2 2-1-15,-1 2-4 16,0 2 4-16,6 0 1 15,-2 4 0-15,-1-2 7 16,1-2-8-16,-2-2-1 16,-2-3 1-16,0 1 1 15,-2-6 6-15,-1 0 2 16,-1 0-9-16,0 2 8 0,1 2-3 16,1 0-4-1,1 0 8-15,2 2-7 16,1 0-2-16,-1-2 6 0,2 4-6 15,-1-6 7-15,1 2-5 16,-2-4-1-16,1 1 4 16,1-5-4-16,-1 0-1 15,2 0 1-15,1 0-1 16,-1 4 1-16,3-4 0 16,0 4-1-16,3 0 6 15,2 0-5-15,-2 0-1 16,4 0 1-16,-1 0 0 15,-1-2 0-15,0-2 0 0,4-2 0 16,-3 2 1-16,4-4-2 16,1-1 1-16,2-4 0 15,4 0 0-15,6-8-1 16,1-1 6-16,0 0-6 16,3 0 1-16,-1-1 0 15,-3-8 0-15,-1-5 1 16,-4 6 4-16,-6-2-6 15,1 2 6-15,-4-2-6 16,0-2 6-16,0-2-5 16,-1 0 5-16,2-4 5 15,-1 2-2-15,0-2 5 16,-3 0-5-16,1 0-2 16,-4 0 7-16,4 0-13 15,-3-4 5-15,5 0-5 16,1-10 0-16,1 2 8 0,2-11-9 15,0 5 1-15,-3-4 0 16,-1 0-1-16,-1 0 2 16,-6 4 4-16,0 0-6 15,-5 4 1-15,0-4-1 16,-1 2 1-16,-3-2 10 16,-3-1-10-16,-2-3 12 15,4 0-12-15,-4-4 11 16,1-2 3-16,-1 2-13 15,0 0 5-15,0-4-1 16,0 2-5-16,-2 1 0 16,-2 1 11-16,0 0-6 15,0 2 0-15,0-2-5 16,0 4 5-16,-8-4 3 0,2 8 0 16,2 0-1-16,-3 1-1 15,3 2-6-15,-5-2 7 16,2-5-7-16,-2-4 9 15,-3 0 1-15,1-2-10 16,1 0 0-16,0 2 0 16,1 5-1-16,3 7 1 15,2-2 0-15,-3 6-1 16,2 2 0-16,1 2 0 16,-1-2 1-16,1-2 0 15,0-2-1-15,-3-4 2 0,3-2-2 16,-4-2 0-16,4-1-1 15,0 3 1 1,-1 4 0-16,1 4 0 16,0 6 0-16,1 4 1 0,-2 2 0 15,3 2 5-15,0 2-3 16,-2-4-3-16,-1 0 0 16,3-4 0-16,-4 0 0 15,0-6 0-15,0-2 0 16,-3-4-1-16,1-3 1 15,-4-1 1-15,1 0 0 16,-2 4 5-16,2 0 4 16,-2 6 5-16,-1 0-4 15,1 4-1-15,1 4-2 0,1 0-1 16,0-2-1-16,0 4-5 16,0-2-1-16,0-2 1 15,-1 0 0-15,-1-1-1 16,-1-1 0-16,-3 3-1 15,-1 1-1-15,1 0-11 16,-2 4 4-16,4 0 9 16,1 1 1-16,1-1-1 15,-3 2 0-15,3-2 0 16,-5-2 0-16,1 0-1 16,-1-2 1-16,-3 0-1 15,2 0-8-15,-2 0 0 16,-1 0 0-16,3 2 7 0,-4 0 2 15,-2 0-1 1,4 0-7-16,-4 0 8 0,0 0-1 16,1 2-5-16,1 2 6 15,4 3-2-15,5 4 2 16,3-1-1-16,0 2-5 16,3 0 6-16,0 1 0 15,2-1 2-15,-1 1-1 16,-3-1-1-16,2 1-1 15,1-1 1-15,-1 0-2 16,-4 0 2-16,3 1 0 16,-1-1 0-16,-2 0 0 15,1 1-7-15,-1-1-1 0,1 2 8 16,1-2 0-16,0 3 0 16,4-2 1-16,1 3 0 15,1-1 0-15,0 1 0 16,1 0-1-16,3 0 0 15,0 0-1-15,0 0 1 16,0 0-1-16,0 0-1 16,0 0-5-16,0 0-20 15,0 0-17-15,0 0-10 16,0 0-16-16,0 0-30 16,0 0-59-16,0 0-59 15,0 36-440-15,0 4-267 16,0 4 353-16</inkml:trace>
  <inkml:trace contextRef="#ctx0" brushRef="#br0" timeOffset="85437.65">3991 16736 418 0,'0'0'128'0,"0"0"173"16,0 0-47-16,0 0-80 15,0 0 29-15,0 0 60 16,0 0-70-16,2 0-11 0,-2 0-33 16,0 0-55-1,0 0-16-15,0 0-18 0,0 0 6 16,0 0-8-16,0 0-5 16,0 0-13-16,-2 0-18 15,0 8-11-15,-4-3-11 16,-4 14 0-16,-1 3 18 15,-8 8-12-15,3 2 1 16,-7 4 5-16,-2 0-11 16,2 4 0-16,-2-4-1 31,3-2-8-31,2-6-8 0,8-10-5 0,6-5 6 16,2-4 3-16,4-9-8 0,0 0-3 15,0 0 2 1,0 0 10-16,0 0 11 0,0 0 2 15,2 0-2-15,8 0 1 16,7 0-1-16,2 0 9 16,8 0 9-16,8-5 5 15,6-8-2-15,1-1 6 16,-6 2-3-16,-5 2-6 16,-11 0-11-16,-9 6 8 15,-5 0-7-15,-4 4-7 16,1 0 7-16,-3 0-8 15,0 0 0-15,0 0 0 0,0 0 0 16,0 0-1-16,0 0-5 16,3 0 0-16,-3 0 5 15,2 0-5-15,5 0 4 16,1 0-5-16,3 0-2 16,3-4 7-16,3 0-11 15,-1 2 6-15,-1-6 6 16,-1 4-8-16,-5 0 3 15,-5 0 0-15,-4 4-5 16,0 0-1-16,0 0-9 16,0 0-2-16,0 0-6 15,0 0-23-15,0 0-18 16,-2 0-53-16,-11-2-139 16,-16-14-119-16,2 2-819 15,2 0 811-15</inkml:trace>
  <inkml:trace contextRef="#ctx0" brushRef="#br0" timeOffset="85756.79">4051 16856 553 0,'0'0'75'0,"0"0"592"15,0 0-266-15,0 0-216 16,0 0 4-16,0 0-52 16,0 0-57-16,0-4-34 15,0 22 1-15,0 8 23 16,-6 6-2-16,2 4-11 15,-4-2-10-15,2-2-6 16,-1-4-14-16,1-2-8 16,2-8-10-16,-2 0-8 15,2-1-1-15,2-7 0 16,2-1-11-16,-2 0 2 0,2-1-23 16,0-2-10-16,-3 2-10 15,1-4-33-15,0 0-28 16,0-2-119-16,-8-2-278 15,4-6-359-15,-3-8 493 0</inkml:trace>
  <inkml:trace contextRef="#ctx0" brushRef="#br0" timeOffset="86588.9">3831 17213 742 0,'0'0'348'0,"0"0"300"16,0 0-446-16,0 0-74 0,0 0 6 16,0 0-40-16,0 0-23 15,-25 54-8-15,25-44-16 16,0-2-7-16,0-4-17 16,0 2-6-16,0 2-16 15,11 0 14-15,12-2-6 16,4 2 3-16,8-4 4 15,3 0 0-15,5-4-1 16,-1 0 2-16,-5 0-5 16,-3 0-2-16,-5-8-4 15,-7 0-5-15,-1-6 8 0,-4 0-8 16,-1-8 0-16,1-8 6 16,4 2-7-16,-3-8-1 15,1 6 0-15,-1 2-7 16,-5 1 8-16,1 5 1 15,-5 4-1-15,-5 4 8 16,1 0-7-16,-3-2 8 16,-2 2-7-16,0-4 8 15,0-4 5-15,0 0-1 16,-7-6-5-16,-6-2-2 16,-7-6-6-16,0-4 8 15,-4 4-9-15,1 4 1 16,1 5 12-16,-1 9-12 0,4 2 5 15,0 6 14 1,2 0-13-16,-3-2-5 0,2 2-2 16,-2 2 0-16,-2-2 5 15,-3-2-4-15,-2 2 0 16,-2-2-1-16,-1 2-2 16,-1 2-4-16,3 2 6 15,2 2-13-15,1 4-2 16,3 0 15-16,-1 0 2 15,6 0 5-15,-1 14-1 16,0 0-6-16,0 8-9 16,0 8 0-16,3 2-6 15,2 8 13-15,-1 5 2 16,1-1 9-16,1 2 0 16,4 2 3-16,1-6-4 0,1 6-2 15,-1-4-5-15,7 0 1 16,0-2-2-16,0 3 0 15,9-5 1-15,10 0 6 16,4-4-6-16,8-6 0 16,4-2 5-16,5-6-5 15,3-6 0-15,-1-10-1 16,-5-2 0-16,-9-4-2 16,-8 0-13-16,-9 0-1 15,-2 0-11-15,-2-10-28 16,-3-6-42-16,3-20-61 15,-3 8-151-15,0 2-478 0</inkml:trace>
</inkml:ink>
</file>

<file path=ppt/ink/ink16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34:41.973"/>
    </inkml:context>
    <inkml:brush xml:id="br0">
      <inkml:brushProperty name="width" value="0.05292" units="cm"/>
      <inkml:brushProperty name="height" value="0.05292" units="cm"/>
      <inkml:brushProperty name="color" value="#FF0000"/>
    </inkml:brush>
  </inkml:definitions>
  <inkml:trace contextRef="#ctx0" brushRef="#br0">18075 5921 1088 0,'0'0'599'0,"0"0"-419"15,0 0-117-15,0 0 6 0,0 0 36 16,0 0-16 0,29 8-21-16,-18-10-37 0,0-6-22 15,-2 2-3-15,-5 4 7 16,-1 2 23-16,-3 0 21 15,0 0-3-15,0 0-23 16,0 5-21-16,-7 10-9 16,-8 11 9-16,-6 6-4 15,-1 7 2-15,-3-1-1 16,6-7-5-16,3-4-1 16,7-7 0-16,5-8-1 15,1-2 1-15,3-4-1 16,0 0 0-16,0-2 0 15,9 2 0-15,16 2 1 16,10-2 10 0,13 0 7-16,4-2-3 0,4-2-7 0,-4-2-7 15,-12 0 5-15,-9 2-6 16,-11 0 0-16,-7 4-1 16,-6 0-7-16,-2 6-1 15,-3 0-4-15,0 6 12 16,-2 1 0-16,0 0 2 15,0 1-2-15,0 0 2 16,-14 0-1-16,-3-1 1 16,-8-1 5-16,-2-3 0 15,-6 2 2-15,-2-6-7 16,-1 0 0-16,0-5 14 16,0-6-14-16,5 0 8 0,0 0-9 15,4-6 0 1,3-10-31-16,4-4-24 0,4-6-52 15,9-23-148-15,7 5-342 16,0 0-603-16</inkml:trace>
  <inkml:trace contextRef="#ctx0" brushRef="#br0" timeOffset="237.88">18139 6042 388 0,'0'0'1224'0,"0"0"-866"15,0 0-219-15,0 0-66 0,0 0-23 16,137-10-27-16,-81 2-8 16,-2 0-3-16,-2-1-3 15,-14 4-9-15,-11-2 6 16,-14 1-5-16,-8 5-1 16,-5-3-7-16,0-1-57 15,-16 0-42-15,-31-8-168 16,4 1-406-16,-3 0 23 0</inkml:trace>
  <inkml:trace contextRef="#ctx0" brushRef="#br0" timeOffset="819.56">17962 5849 26 0,'0'0'1196'16,"0"0"-672"-1,0 0-426-15,0 0 6 0,0 0-5 0,0 0-31 16,0 0-23-16,-126 58 7 16,102-31-9-16,-5 6 0 15,0 6-14-15,4 5-2 16,3 2 6-16,5 2-13 16,7 2-6-16,8 0-5 15,2-2-9-15,0 1 8 16,12-5-7-16,7-7 8 15,8-2-8-15,6-9 1 0,8-6 5 16,10-6-6-16,7-10-1 16,6-4 8-16,3 0-8 15,1-10 0-15,-6-8 0 16,-7 0 8-16,-6 0-8 16,-8 0 2-16,-3 0-1 15,-9 0 8-15,-8-3-3 16,2-1 4-16,-3-4 5 15,0-2-3-15,-2-4-3 16,-3-4-1-16,-3-6-2 16,-4-4 5-16,-8-4 7 15,0-3-9-15,0-1-3 32,-20 2-5-32,-2 6 11 0,-4 4-11 0,-1 8 5 0,-2 8 6 15,-3 2 0 1,1 8 0-16,-4 4-3 0,-6 8-9 15,-3 4 0-15,-7 0-1 16,2 12-5-16,-1 10 5 16,2 4-8-1,5 2 0-15,10 0-21 0,6 0-23 16,10-2-29-16,5-2-111 16,3 4-117-16,5-6-507 15,4 0 23-15</inkml:trace>
  <inkml:trace contextRef="#ctx0" brushRef="#br0" timeOffset="1417.51">17981 6599 347 0,'0'0'111'16,"0"0"382"-16,0 0-323 15,0 0-31-15,0 0-26 16,0 0 11-16,0 0 68 16,12-8-37-16,-12 8-35 15,0 0-28 1,0 0-4-16,-8 18-26 0,0 8 2 15,-5 14 1-15,1 10-12 16,-1 9-22-16,-1 3-1 16,1 6-15-16,2 0-3 15,2 2-6 17,0-2-5-32,3-3 1 0,-1-7-2 0,2-8 1 0,1-8 8 0,2-6-8 15,-1-8 0-15,3-8 0 16,-2-4-1-16,2-8-7 15,0-4-11-15,-2-2-11 16,2-2-3-16,-4 0-11 16,-3 0-29-1,-5-2-110-15,-12-20-322 0,4 0-323 16,0 2 516-16</inkml:trace>
  <inkml:trace contextRef="#ctx0" brushRef="#br0" timeOffset="1736.46">17638 7257 1367 0,'0'0'368'15,"0"0"-262"-15,0 0-9 16,0 0 23-16,29 116-60 16,-20-76-8-16,5 4-20 15,-4-4-8-15,3-4-24 16,-1-4 6-16,-1-11-6 15,-1-7 0-15,-2-10 1 16,3-4 30-16,7-4 39 16,11-24-15-16,9-12-29 0,6-11-26 15,5-5-14 1,-4 4-37-16,-9 4-134 16,-17 2-146 30,-7 12-579-46,-12 11 498 0</inkml:trace>
  <inkml:trace contextRef="#ctx0" brushRef="#br0" timeOffset="5572.59">10285 8653 913 0,'0'0'295'0,"0"0"-176"16,0 0-60 0,0 0 24-16,0 0 7 15,0 0 2-15,0 0 32 0,2-17-14 16,-2 17-30-16,0 0-1 15,3 0 34-15,0 0-27 16,1 0-34-16,5 0-23 16,6 0-12-16,12 0 8 15,8 2 16-15,14 5 1 16,12-3-12-16,10-4 5 16,7 0-9-16,2 0-13 15,0 0-6-15,-7-7-5 16,-7 3-2-16,-15 1 5 15,-11-1-5-15,-12 1 0 0,-5 1 1 16,-5-2-1-16,-7 2 2 16,-5 0-1-16,-3 2-1 15,0 0 6-15,-3 0-6 16,0 0-1-16,0 0-9 16,0 0-8-16,-6 0 5 15,-6 0 1-15,-7 0 11 16,-8 0-18-16,-12 0-35 15,-10 4 10-15,-7 5 13 16,-6-4 9-16,0-1 14 16,-1-2 8-16,7-2 1 15,9 0 12-15,7 0 9 16,11 0 8-16,12-2-8 0,7-2 5 16,6 3-8-1,4-2-7-15,0 2 0 0,0 1-12 16,0 0 0-16,0 0-8 15,0 0 0-15,4 0-1 16,8 0 9-16,3 0 0 16,10 0 8-16,8 1 17 15,10-1 2-15,8 0 7 16,7 0-5-16,4-1-13 16,-4-8-1-16,-4 5-14 15,-8 0-1-15,-10 4 1 16,-9 0-1-16,-7 0 1 15,-5 0 0-15,-7 0-1 0,-4 0 1 16,-2 0-1 0,-2 0 1-16,0 0 0 0,0 0 1 15,0 0 4-15,0 0-6 16,0-1-45-16,0-20-38 16,0 1-119-16,2 0-483 15</inkml:trace>
  <inkml:trace contextRef="#ctx0" brushRef="#br0" timeOffset="12583.54">5772 8636 493 0,'0'0'59'0,"0"0"474"15,0 0-299-15,0 0-147 16,0 0-16-16,10 0 56 16,-7 0-24-16,-1 0-28 15,-2 0-9-15,0 0-6 16,0 0 11-16,0 0-5 15,0 0-6-15,0 0-7 16,0 0-13-16,0 0-15 16,0 0-12-16,0 0-13 15,2 2-7-15,8 9-14 16,5 3 17-16,3 4 4 16,1 4 20-16,4 0 0 15,-3-2-9-15,0-2-3 0,-4-5-7 16,-3-2 5-1,-4-5-5-15,-2-4 8 0,-5-2-2 16,0 0 16-16,2 0 24 16,-1-8 14-16,1-8-27 15,-1-4-25-15,-2 2-9 16,-1 3 2-16,0 8-2 16,0 4 0-16,0 3-12 15,0 0-13-15,3 0 0 16,-1 0 13-16,5 0-2 0,2 0 8 15,5 3 6-15,-2 3-2 16,4 2 2-16,2 0 0 16,-2-1 0-16,-1 0 0 15,-1-3 0-15,1-2 1 16,-2-2-1-16,1 0-1 16,2 0 1-16,1-2-6 15,1-10-1-15,0-2 6 16,0-3 0-16,-5 8 0 15,-7 0 0-15,-4 8 0 16,-2 1 0-16,0 0-1 16,0 0-4-16,0 0-1 15,4 4-8-15,4 3 10 16,5 4 5-16,1-1 1 16,1-5 0-16,-1 2 0 0,-1-5 1 15,0-2-1-15,-1 0 0 16,-4 0 6-16,-1 0 6 15,-3 0 1-15,-1 0-4 16,-3 0-10-16,3 0 2 16,-3 0-1-16,0 0-1 15,0 0 0-15,0 0 0 16,0 0-14-16,0 0-22 16,0 0-76-16,-9-2-65 15,-7-6-334-15,-7 1-699 0</inkml:trace>
  <inkml:trace contextRef="#ctx0" brushRef="#br0" timeOffset="16733.06">19822 5520 630 0,'0'0'104'0,"0"0"391"15,0 0-324-15,0 0-65 16,0 0 3-16,0 0-30 16,0 0-33-16,4-4-15 15,-2 2 4-15,2 0 2 16,-4 2-5-16,0 0 12 16,0 0 16-16,0 0 0 0,0 0-22 15,2 0-26-15,8 0 13 16,-1 0 35-16,6 0 1 15,5-2-17-15,5 0-7 16,6 0-15-16,3 0-11 16,1 0-10-16,8 2 6 15,1-2-5-15,2 2 0 16,6-2 6-16,0-2-2 16,1-2 1-16,-2 0 7 15,-2 2-6-15,-2-2-6 16,0 2 4-16,-5-2-5 15,1 2 0-15,-6 0 0 16,-3 2 0-16,-1 2 0 0,-2-2 0 16,0-2 0-1,1 2 0-15,-1-2 1 0,0 2 8 16,2-2-8-16,1 2 5 16,3 0-6-1,4-2 0-15,-1 2-1 0,2 0 0 16,-3 0 1-16,-2 2 0 15,1-2-1-15,-5 0 0 16,1 0 0-16,-1 2 1 16,-2 0-1-16,-2 0-1 15,-2 0 1-15,0 0 0 16,0 0 1-16,2 0-1 16,2 0 0-16,2 0 0 15,3 0 0-15,-1 0 0 16,1 0 0-16,-5 0 0 15,0 0 0-15,-4 0 2 0,-5 0-2 16,-1-2 0-16,-4 2 0 16,1 0 0-16,-4 0 1 15,4 0-1-15,-1 0 0 16,-1 0 0-16,0 0 0 16,-1 0 0-16,1 0-1 15,-5 0 1-15,2 0-2 16,-1 0 1-16,-2 2 0 15,-1 0 1-15,1 2-1 16,-2-2 1-16,-1-2 0 16,-3 2 0-16,-2-2 1 15,-2 0 7-15,1 0 1 16,-1 0 8-16,0 0-4 16,0 0-12-16,0 0-1 0,0 0-18 15,0 2-16-15,-9-2-36 16,-20 0-139-16,0-6-384 15,-5-4-654-15</inkml:trace>
  <inkml:trace contextRef="#ctx0" brushRef="#br0" timeOffset="18578.02">17526 5981 201 0,'0'0'248'16,"0"0"-198"-16,0 0-37 15,0 0 345-15,0 0-74 0,0 0-95 16,0 0 0-16,0 0 8 16,0 0-48-1,0 0-48-15,0 0-43 0,6 0-21 16,7 0-19-16,7 0-18 15,9 4 7-15,13 4 18 16,12 1 25-16,10-1-6 16,5-1-24-16,6 1-20 15,-1-4-87 32,20-4-133-47,-21 0-538 0,-17 0-233 0</inkml:trace>
  <inkml:trace contextRef="#ctx0" brushRef="#br0" timeOffset="55705.82">14715 15575 591 0,'0'0'351'16,"0"0"28"-16,-29 116-295 16,24-80-84-16,5-10-97 15,5 6-146-15,15-6-130 16,1-4 135-16</inkml:trace>
</inkml:ink>
</file>

<file path=ppt/ink/ink16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35:54.866"/>
    </inkml:context>
    <inkml:brush xml:id="br0">
      <inkml:brushProperty name="width" value="0.05292" units="cm"/>
      <inkml:brushProperty name="height" value="0.05292" units="cm"/>
      <inkml:brushProperty name="color" value="#FF0000"/>
    </inkml:brush>
  </inkml:definitions>
  <inkml:trace contextRef="#ctx0" brushRef="#br0">2218 5516 504 0,'0'0'140'0,"0"0"369"16,0 0-283-16,0 0 6 15,0 0-35-15,0 0-52 16,0-34-12-16,0 26-21 15,0 2-2-15,0 2-27 16,0 2-45-16,0 2-23 16,0 0-14-16,0 0 0 15,-1 0 11-15,-5 2-12 16,-7 14-7-16,-10 14 7 0,-8 10 0 16,-9 12 24-16,-7 5-9 15,1-1-6-15,-4 2-7 31,3 2-1-31,-1 4 0 0,6 5 0 0,3 3-1 16,8-2 0-16,9-6-1 16,4-6 1-16,10-14-10 15,3-12-4-15,5-11-2 16,0-10-17-16,13-4-20 16,16-7 22-16,11 0 31 15,12-7 16-15,8-19-1 16,2-6-4-16,-4-2 2 0,-12 0-4 15,-12 6-8-15,-16 8 16 16,-12 4-5-16,-6 4 8 16,0 2 1-16,-10 2 3 15,-9 0-14-15,2 2-9 16,-3 4-1-16,2 0 1 16,-2 2 0-16,-2 0-1 15,1 0 1-15,4 0 0 16,-1 0-1-16,7 0 0 15,2 0-37-15,0-3-40 16,2-2-148-16,-8-8-245 16,1 2-564-16,1 0 623 0</inkml:trace>
  <inkml:trace contextRef="#ctx0" brushRef="#br0" timeOffset="891.95">1409 6138 1533 0,'0'0'177'15,"0"0"-132"-15,0 0-30 16,0 0 0-16,-113 84-4 16,108-52-3-16,5 2 12 15,0 2 4-15,0-1-10 16,13-3 7-16,7-1 7 15,2 0 24-15,7-3-5 16,7 0-2-16,3 0-6 0,5-4-8 16,6-4-3-1,6-6 28-15,7-6-3 16,1-8-7-16,8 0-9 16,1-2-14-1,0-16-2-15,-1-2-12 0,-3 0 9 0,-7 0-17 16,-3 0-1-16,-10 0 10 15,-5 2-8-15,-6 0-2 16,-7-4 2-16,-2 0 18 16,0-7-2-16,-2 0 0 15,2-7-6-15,0-3 6 16,0-1-8-16,-4 0 1 0,-3 0-2 16,2 0 5-16,-4-4 6 15,-1-2-14-15,-7-3 3 16,-3-5 10-16,-5-6 11 15,-4-4-15-15,0-8-8 16,0-7-7-16,-13-3-6 16,-5 2-2-16,-3 8 8 15,-2 12 6-15,-2 12 5 16,1 9 4-16,-2 12-5 16,1 6-10-16,-6 6-1 15,-6 4-7-15,-5 5 2 16,-5 4-5-16,-6 2 2 15,-5 0-6-15,-2 0 14 16,-4 12-5-16,-3 4 6 0,-1 4 0 16,4 5 1-16,-1 2-1 15,5 4 0-15,2 3 1 16,3 0-1-16,4 4-5 16,3 2 5-16,4 4 2 15,0 6-2-15,3 4-1 16,4 5-8-16,1 0 8 15,5 0 0-15,6-1-8 16,6-4 9-16,3-4-2 16,2-4 2-16,5-3 0 15,1-1-1-15,1-2 1 16,0 2-1-16,0 4 1 0,3 0 1 16,2-2-1-1,2 0-1-15,0-6-7 0,6-3 7 16,12-5-8-16,5-8 7 15,-1-2-5-15,4-6 1 16,-1-4-9-16,2-2-18 16,0-4-49-16,6-4-79 15,-4 0-158-15,-8-8-781 0</inkml:trace>
  <inkml:trace contextRef="#ctx0" brushRef="#br0" timeOffset="14881.59">1631 12230 897 0,'0'0'353'0,"0"0"138"16,0 0-412-16,0 0-8 15,0 0 31-15,0 0-31 16,0 0-12-16,0 0-7 0,0 0-18 15,0-2-12 1,0 2 15-16,2-2 15 0,-2 2 11 16,3 0-6-16,-3-2-13 15,5 2-5 1,1-4-14-16,5-2-1 0,10-6-5 16,8-3 12-16,6-4-4 15,5-3-13-15,1-2-5 16,1-1-8-16,0 3 5 15,1-2-6 1,1 2 0-16,1 0 0 0,-1 2 0 16,-6 2-1-16,-7 6 1 15,-9 4 0-15,-8 2 0 16,-9 6-1-16,-5 0-6 16,0 0-8-16,0 0-22 0,0 12 21 15,-5 14 4 1,-11 21 12-16,-6 14 6 0,-5 18 5 15,-7 11-10-15,-3 4 12 16,-1 0-12-16,1-3 0 16,2-9 7-16,2-10-8 15,6-12 1-15,5-12 0 16,4-14-1-16,5-9 1 16,4-10 1-16,4-6 5 15,3-8 2-15,0 2 2 16,2-3 2-16,0 0 6 15,0-4 8-15,0-19 2 16,-2-13-29-16,-2-16 0 16,-1-14 1-16,1-28 0 15,-4 4-1-15,2-7 0 0,-1 3 0 16,-1 22 0 0,-2-2-5-16,-1 16 5 0,1 14 2 15,-2 9-2-15,3 13 0 16,3 7 0-16,2 2 0 15,1 7 1-15,1 4 10 16,2 2-11-16,0 0 0 16,0 0 0-16,0 0 0 15,0 0-1-15,0 0-10 16,0 0-4-16,0 0-15 16,15 14 2-16,10 14 18 15,10 14 8-15,13 17-3 16,7 13 5-16,5 8 6 15,-2 2 0-15,-2-5-5 16,-10-9-1-16,-5-14 1 16,-12-12-1-16,-9-14 0 0,-7-8-1 15,-8-10 1-15,-3-4 0 16,-2-6 6-16,0 0 30 16,0 0 19-16,-5 0 3 15,-17-10-5-15,-14-10-28 16,-8-6-24-16,-10-4 7 15,-1-4-7-15,-3-1 0 16,2 4 1-16,5 3-1 16,4 1 0-16,7 9 0 0,11 4-1 15,4 4-1-15,5 6-8 16,3 0-4-16,0 2-18 16,2 0 5-16,1 0 5 15,4 0 9-15,1 0 12 16,-1 0 0-16,6 0-1 15,-2 0-17-15,4 0-27 16,-3-2-70-16,1-10-66 16,0 2-208-16,1-4-955 0</inkml:trace>
  <inkml:trace contextRef="#ctx0" brushRef="#br0" timeOffset="16051.67">972 12713 502 0,'0'0'106'15,"0"0"612"-15,0 0-183 16,0 0-374-16,0 0 21 16,0 0-35-16,0 0-23 15,9-18-26-15,7 2-44 16,3-6-36-16,10-4-12 16,10-4-5-16,9-5 0 0,8-2-1 15,5-3 1-15,-1-3-1 16,-4 1 0-16,-8 2 6 15,-7 6-5-15,-10 8 5 16,-12 8-5-16,-7 8 5 16,-7 6 19-16,-5 4-8 15,0 0-17-15,0 0-5 16,0 0-18-16,0 0 23 16,-3 6-11-16,-6 10-5 15,-4 10 4-15,-5 12 11 16,-4 12 0-16,-3 8 0 15,-2 11 0-15,1 7 1 16,-1 6 1-16,4 0 0 0,4-2 6 16,3-5-6-16,5-11-1 15,4-12 1-15,5-16-1 16,2-10 0-16,0-14 0 16,0-6 1-16,0-6 8 15,0 0 7-15,0 0 3 16,0-4 11-16,-4-16 9 15,-3-12-23-15,-2-12-15 16,-4-12 1-16,-3-9-1 16,-2-4-1-16,3-8 0 15,-5 1-12-15,8 2 2 0,2 6 1 16,0 7 7 0,1 11-5-16,3 6 6 0,2 8-5 15,-4 8-1 1,4 6 6-16,-1 4 1 0,1 6 0 15,2 4 0-15,0 0 6 16,2 4 0-16,0 2-4 16,0 0-1-16,0 2 7 15,0 0-8-15,0 0-6 16,0 0-12-16,11 10-25 16,15 16 16-16,13 10 14 15,16 12 7-15,5 7 6 16,7 0 1-16,-3 2 8 15,-3-5-9-15,-8-8 1 16,-11-10 1-16,-11-8-1 0,-6-6 5 16,-11-8-6-16,-5-4 0 15,-7-6 2-15,-2 0 7 16,0-2 1-16,0 0 6 16,0 0-8-16,0 0-8 15,0 0 19-15,0 0-2 16,0 0-4-16,0 0-7 15,-9 0-6-15,-7 0 1 16,-5 0-1-16,-12 0 8 16,-6 0-1-16,-12 0-6 15,-9-2 0-15,-9-6 8 16,-3-2-8-16,1-2 7 0,4-2-8 16,7 0 7-1,15 2-1-15,14 4-5 16,14 2 0-16,7 4-1 15,8 2-6-15,2 0 5 0,0 0-13 16,0 0-8-16,0 0-9 16,0 0-16-16,0 0-30 15,0 0-2-15,0 0-4 16,0 0 4-16,14 0-61 16,-1 0-43-16,-2 0-300 0</inkml:trace>
  <inkml:trace contextRef="#ctx0" brushRef="#br0" timeOffset="40918.44">8403 14949 314 0,'124'-40'215'15,"32"-4"-132"-15,25-2-21 16,-7 6-36-16,-18 9-26 16,-9 9-21-16,-9 0-23 0,-38 8-61 47,-20 4-139-47</inkml:trace>
  <inkml:trace contextRef="#ctx0" brushRef="#br0" timeOffset="49275.62">2423 6613 684 0,'0'0'95'16,"0"0"-77"-16,0 0-17 16,0 0 334-16,0 0-190 15,0 0-96-15,0 0-17 16,0 0 6-16,0 0 1 16,0 0 9-16,0 0 35 0,0 0 4 15,0 2 7-15,0-2-7 16,0 0 3-16,0 0-15 15,0 0-20-15,0 0 11 16,0 0-10-16,0 0-20 16,0 0-22-16,0 2-14 15,0 4-13-15,0 4-11 16,0 8 5-16,0 8 19 16,0 4 1-16,0 5 0 15,0-3 8-15,0 0-9 16,2-2 2-16,0-1-1 15,-2 4 2-15,0 1-2 16,2 4 0-16,-2 0 8 16,0 2-8-16,0 0 0 0,0-1 0 15,0-2 8-15,0 2-7 16,0-5 5-16,0-2-6 16,0 0 0-16,2-2 6 15,-2-2-6-15,2 0 0 16,1 2 0-16,0 2-1 15,-1 4 1-15,0 3-1 16,-2 2 0-16,0 2 6 16,0-1-5-16,0-6 9 15,0-2-9-15,0-6 0 16,0-4 0-16,0-2 0 0,0 0 0 16,0-2 0-1,0 2 0-15,0 2 0 0,0 4 0 16,0 1 0-16,0 3 0 15,0 0 0-15,0-2 0 16,0 0-1-16,0-4 1 16,0-4 0-16,0 0 0 15,0-4-1-15,0-4 1 16,0-2-1-16,0 0 1 16,0-2 0-16,0 0 0 15,-4-2 5-15,-2 4-5 16,-2 1 8-16,-5-2-2 15,-5 6-1-15,-5-2-4 0,-4 3 8 16,-4-1-2-16,3-4-7 16,-1-3 1-16,2-3 5 15,7-6 2-15,5 2-7 16,3-3 10-16,8 0-1 16,-1 0-9-16,5 0 8 15,0 0 1-15,0 0-10 16,0 0-1-16,0 0-7 15,0 0-7-15,0 0 13 16,0 0 0-16,0 0-11 16,0 0-35-16,0 0-1 15,0 0 28-15,2 6 12 16,5 4 8-16,1 2 0 16,4 2 1-16,-1 4 7 15,1 4-7-15,-1 4-1 0,-3 2 2 16,4 2-1-16,-3 2 0 15,-1 0 0-15,-1 2 1 16,-2 5 5-16,-1-1-6 16,-4 2 1-16,0 1 6 15,0 2-8-15,0-3 0 16,2 0 1-16,-2-2-1 16,3-2 1-16,-1 1 0 15,0-4 0-15,-2 2 0 16,2-3 0-16,-2 0-1 15,0-2 0-15,0 2 1 16,0 2 5-16,0 0-6 0,0 2 1 16,0-2-1-1,0 0 1-15,0 0 0 0,0 0-1 16,0-2 0-16,0 3 1 16,0-3-1-16,0 0 0 15,0-2 1-15,0 0-1 16,-2-2 1-16,2 2-1 15,-2 0 0-15,2 4 3 16,0 2-3-16,0 3 1 16,0 1-2-16,0 0 1 15,0-2 0-15,0-2 0 16,2-2 1-16,0 0-1 16,2 0 1-16,-1 0-1 0,2 6 2 15,-4 5-2 1,4 5 0-16,0 2 0 0,-1-4 6 15,0-6 11-15,-2-6-17 16,3-6 0-16,-3 0 6 16,1-4-6-16,-3 3 0 15,1-1 12-15,-1-2 0 16,0 2 0-16,0 0-2 16,0 0-4-16,0 2 3 15,0 2-3-15,0 0 3 16,3-2-3-16,2-2-6 15,-3-4 1 1,0-3 6-16,0-6-6 16,0-1 0-16,0 0-1 0,1 1 7 15,-1-1 5-15,0 0-4 0,-2 0 6 16,2-2-5-16,-2 2-9 16,0-4 12-16,0 2-4 15,0-4-1-15,0-2-1 16,0-4-5-16,0-2 6 15,0 0 4-15,0 0-1 16,0 0 2-16,0 0-4 16,0 0-8-16,0 0-12 15,-9-28-67-15,-1 1-161 16,-6-3-448-16</inkml:trace>
  <inkml:trace contextRef="#ctx0" brushRef="#br0" timeOffset="57290.24">14225 4369 620 0,'0'0'557'16,"0"0"-416"-16,0 0-57 0,0 0-25 15,0 0 59-15,20-34-22 16,-11 24-26-16,-1 4 22 16,-3 2 11-16,-2 2-10 15,-3 2-19-15,0 0 1 16,0 0 3-16,0 0-32 16,0 0-25-16,0 0-2 15,-8 4-7-15,-9 10 19 16,-8 10 30-16,-12 6-21 15,-13 8-4-15,-8 5-20 16,-2-2 0-16,-3 0 1 16,5-5-11-1,6-6 4-15,4-4-9 0,13-6-1 16,6-6-11-16,12-4-20 16,5-6-15-16,8-2-31 15,4-2-45-15,0 0-92 0,16-2 18 16,15-10-280-16,4-2-128 15,3 2 604-15,-7 6 23 16,-6 6 299-16,-6 0-107 16,-3 12 74-16,-5 14-58 15,1 10-70-15,-3 10 11 16,-3 8-59-16,-2 6-30 16,4 3-31-16,0-3-17 15,-1-4-24-15,2-2-5 16,-2-8-5-16,-3-8 5 15,1-8-5-15,-3-10-1 0,-2-8-9 16,0-5-6-16,2-5-15 16,-2-2-10-16,0 0-6 15,0 0-38-15,6-5-74 16,17-39-171-16,0 0-432 16,0-4-303-16</inkml:trace>
  <inkml:trace contextRef="#ctx0" brushRef="#br0" timeOffset="57491.7">14461 4463 575 0,'0'0'1319'16,"0"0"-1159"-16,0 0-129 16,0 0-21-16,0 0 12 0,-49 111-10 15,44-77-12-15,5-4 0 16,0-6-58-16,2-6-61 15,12-6-197-15,-5-12-60 0</inkml:trace>
  <inkml:trace contextRef="#ctx0" brushRef="#br0" timeOffset="57854.74">14586 4337 1213 0,'0'0'314'15,"0"0"-147"-15,0 0-54 16,124-16-18-16,-65 8-23 16,3-2-24-16,2 0-1 0,-3 2-22 15,-10 4-15-15,-9 4-4 16,-13 0-6-16,-8 0-13 16,-11 6 12-16,-3 6 0 15,-5 0 1-15,-2 2 0 16,0 0 7-16,0 0 0 15,0 4 20-15,0 0 10 16,-2 4 3-16,-9 6-6 16,-1 0-8-16,-1 3-2 15,0-4-15-15,-1 0 0 0,6-7-1 16,-1-4-7 0,0-6-1-16,2-2-1 0,1-4-16 15,-6 0-68-15,-1-2-31 16,-8-2-36-16,-14-2-150 15,2-14-188-15,-1-7-563 0</inkml:trace>
  <inkml:trace contextRef="#ctx0" brushRef="#br0" timeOffset="58171.55">14673 4373 140 0,'0'0'1422'0,"0"0"-1122"15,0 0-231-15,0 0-65 16,0 0 5-16,0 0 18 15,0 0 23-15,118 18-13 16,-80-10-3-16,-9-2-12 0,-12 0-20 16,-13-1-2-16,-4 4-6 15,-31 7-43-15,-19 6-3 16,-19 11 50 0,-5-4-6-16,7 2-3 0,13-7 10 15,19-6 1 1,14-6 8-16,17-2-8 0,4-2 1 15,23-2 30-15,17-2 3 16,15-4-1-16,8 0-22 16,-3 0-9-16,-9-12 29 15,-11 0-9-15,-15 4-12 16,-14 4-10-16,-11 0-46 16,-15 4-75-16,-17 0-238 15,-8 0-583-15</inkml:trace>
  <inkml:trace contextRef="#ctx0" brushRef="#br0" timeOffset="58392.8">14314 4961 1416 0,'0'0'165'16,"0"0"-36"-16,0 0 26 16,0 122-76-16,0-88-48 15,0-4-12-15,2-4-13 16,0-1-6-16,0-3-11 15,-2-7-58-15,0-8-181 0,-6-7 10 16,-5 0-400-16</inkml:trace>
  <inkml:trace contextRef="#ctx0" brushRef="#br0" timeOffset="58707.42">14486 4774 108 0,'0'0'1502'0,"0"0"-1270"47,135-40-147-47,-62 26-2 0,8 0-7 0,-3 4-11 0,-2 0-16 0,-10 6-33 15,-12 2-9-15,-12 2-7 0,-11 0-7 16,-10 0 0-16,-11 8 7 16,-4 4 16-16,-6 6-4 15,0 4-5-15,0 6 9 0,0 6 8 16,-6 6-6-1,0 7-12-15,0 0-5 0,-1 4 8 16,5 1 1-16,0-4-3 16,2-2 2-16,0-10-8 15,0-6 0-15,0-9 0 16,0-10 0-16,-2-7-1 16,-2-4 6-16,-2 0-6 15,-5 0-31-15,-3-24-68 16,-17-44-88-16,5 2-298 15,-1-8-891-15</inkml:trace>
  <inkml:trace contextRef="#ctx0" brushRef="#br0" timeOffset="59102.39">14860 4427 456 0,'0'0'748'0,"0"0"-629"15,0 0-25-15,0 0 99 16,-7 111-28-16,-7-75-77 15,-5 2-17-15,-8 4 12 16,-11 0-15-16,-9 2-18 16,-2 0-23-16,0-1-6 15,6-3 4-15,12-8-5 16,12-4-9-16,11-8-11 16,8-4-8-16,4-6-13 15,27-6 12-15,13-4 8 0,16-6-6 16,5-16-55-1,-3-6-11-15,-10 2 25 0,-19 8 30 16,-17 9 18-16,-10 9 29 16,-6 0-6-16,0 18-7 15,-9 10 136-15,-2 8-32 16,0 1-34-16,5-3-43 16,6-4-27-16,0-8-15 15,0-4-1-15,6-4-16 16,5-6-35-16,0-4-8 15,7-4-53-15,-3-12-48 16,1-8-316-16</inkml:trace>
  <inkml:trace contextRef="#ctx0" brushRef="#br0" timeOffset="59519.27">15685 4539 575 0,'0'0'1262'0,"0"0"-1086"15,0 0-125-15,0 0-32 16,0 0 43-16,0 0 0 0,0 0-29 15,-27-32-10 1,35 32-2-16,8 0 6 0,11 0 29 16,13 0 18-16,8 0-7 15,13 0-12-15,3-1-12 16,4-7-16-16,-6-1-17 16,-9 0-9-16,-10 0 1 15,-14 4-2 1,-10-2 0-16,-9 5-24 0,-8 1-27 15,-2 1-24-15,0 0-3 16,-2 0-34-16,-12-3-111 16,-6-1 95-1,-4-22-60-15,4 1-67 0,0-6-345 0</inkml:trace>
  <inkml:trace contextRef="#ctx0" brushRef="#br0" timeOffset="59789.66">16052 4199 546 0,'0'0'759'0,"0"0"-533"16,0 0 42-16,0 0-121 0,0 0-100 15,0 0-22-15,-27 106 146 16,16 0-42-16,-5 29-40 16,-2-9-19-16,3-22-11 15,1-31-29-15,8-23-14 16,-3 6-2-16,-1 4-14 16,2 2 1-16,-1-10 11 15,3-10-3-15,-2-7 0 16,4-10-9-16,0-7 6 15,-1-6-6-15,3-6 1 0,0-3 6 16,-2-3-7-16,-3 0-23 16,-4-3-4-16,-7-15-3 15,0-11-59-15,-9-42-52 16,7 3-351-16,5-2-19 0</inkml:trace>
  <inkml:trace contextRef="#ctx0" brushRef="#br0" timeOffset="59973.89">15778 4640 487 0,'0'0'1226'0,"0"0"-1051"16,0 0-5-16,-41 118 35 0,13-60-96 15,-3 0-58 1,1-5-19-16,4-7-11 16,4-10-20-16,6-8-1 0,5-10-5 15,4-8-46-15,5-10-17 16,2-20-62-16,13-18-74 15,10-12-675-15</inkml:trace>
  <inkml:trace contextRef="#ctx0" brushRef="#br0" timeOffset="60131.67">16080 4642 1572 0,'0'0'274'16,"0"0"-120"-16,0 0 35 15,0 0-72-15,0 0-50 16,50 124-39-16,-40-98-13 15,4-2-15-15,1-4-43 0,2-4-136 16,12-16-89-16,-5 0-305 16,2-6-602-16</inkml:trace>
  <inkml:trace contextRef="#ctx0" brushRef="#br0" timeOffset="60787.91">16736 4233 1888 0,'0'0'370'0,"0"0"-265"16,0 0-80-16,0 0-25 16,0 0 0-16,0 0-33 15,0 0 2-15,-41 44 11 0,-5-4 20 16,-10 4 9-1,0-2-8-15,10-6 5 0,13-12-6 16,12-7 0-16,15-12 3 16,6-5-3-16,2 0 0 15,29 0-11-15,15-8 10 16,17-8 0-16,6-4-8 16,-2 4-9-16,-9 2 9 15,-18 6 3-15,-15 4 5 16,-19 4-21-16,-6 0-49 15,-18 14 71-15,-22 14 16 16,-18 8 45-16,-9 4-18 0,-1 4-22 16,1-5-5-1,9-7-4-15,15-6-6 0,17-10 1 16,10-6-6-16,16-6-1 16,0-4-1-16,16 0-35 15,24-4 23-15,16-14-14 16,10-4-11-16,3 2 7 15,-2 0 13-15,-11 6 6 16,-16 6 5-16,-11 6-4 16,-15 2-3-16,-8 0-1 15,-4 0 0-15,-2 8 15 16,0 6 1-16,0 6 33 16,-15 4 9-16,-5 8-6 0,-9 4 19 15,-7 6-7 1,-7 4-3-16,-3 2 0 0,-6 5 6 15,6-3-21-15,-1-2-12 16,7-2-12-16,7-6-7 16,2-6-19-16,6-4-57 15,0-6-29-15,4-8-123 16,-9-16-68-16,6 0-305 16,6-16-190-16</inkml:trace>
  <inkml:trace contextRef="#ctx0" brushRef="#br0" timeOffset="61038.23">16283 4931 684 0,'0'0'1251'0,"0"0"-1019"16,0 0-167-16,0 0 4 15,0 0 8-15,150 94-3 0,-102-48-1 16,2 4-27 0,-1 2-17-16,-7-5-17 0,-4-6-12 15,-11-4-9-15,-7-7-24 16,-5-8-30-16,-7-6-63 15,-4-6-124-15,-4-10-44 16,0-14-306-16,0-14-394 0</inkml:trace>
  <inkml:trace contextRef="#ctx0" brushRef="#br0" timeOffset="61907.7">17210 4423 390 0,'0'0'1269'0,"0"0"-946"16,0 0-184-16,0 0-55 15,0 0-42-15,0 0 20 16,145-25 4-16,-82 18-12 16,1-3-14-16,-4 2-22 15,-10 2-18-15,-13 2 6 16,-15 2-5-16,-10 2-1 0,-10 0 0 16,-2 0-1-16,0 0-1 15,-7 14 1-15,-15 10 1 16,-5 8 29-16,-6 8-5 15,-1 5-8-15,-1-5-6 16,6-2-10-16,4-6-40 63,3-8-57-63,2-8-97 0,0-8 3 0,-5-8-182 0,4 0 63 0,-4-12 3 0,4-16 90 0,3 0 217 15,5 0 130-15,2 6 118 0,1 9 254 16,4 13-362-1,-2 0-106-15,-1 21-27 0,3 7 6 16,0 4 12-16,6 0-1 16,0-8-4-16,25-6-11 15,13-8-1-15,11-10 3 16,13 0 5-16,3-8-10 16,0-8-5-16,-10 2 10 15,-15 6 53-15,-13 8-2 16,-14 0-22-16,-8 10 13 15,-5 16-4-15,0 10-9 16,-14 12 18-16,-5 8 3 0,-6 6-18 16,3 7-2-1,1-3 16-15,6 0-6 0,3-4-13 16,4-5-18-16,6-7-13 16,0-9-6-16,2-10 0 15,0-9 5-15,0-10-6 16,-3-6 1-16,1-6 6 15,-2 0 1-15,-8-2-8 16,-7-16 0-16,-12-8-29 16,-10-10 4-16,-8-3-9 15,0-1 5-15,5 6 6 16,6 10 23-16,13 8 0 16,11 8 20-16,10 6 0 15,4 0-10-15,0 0-10 16,18-4-36-16,16-6 36 15,10-4 9-15,10-6-1 0,1-4-4 16,1-2-4-16,-9 0-40 16,-10 0-61-16,0-18-105 15,-14 7-153-15,-4-1-1347 0</inkml:trace>
  <inkml:trace contextRef="#ctx0" brushRef="#br0" timeOffset="62351.01">18195 4265 1505 0,'0'0'347'0,"0"0"-259"16,0 0-46-16,0 0 8 16,0 0 20-16,0 0 29 0,0 0-44 15,54 58-36 1,-54-44-7-16,-11 6 4 0,-23 8 29 15,-13 4 4-15,-9 7-11 16,-4-2-13-16,-2 2-17 16,6-7-1-16,5-4-6 15,6-6-1-15,10-6-25 16,8-4-43-16,4-8-77 16,10-4-21-16,5 0-56 15,4 0-82-15,4-4 0 0,0-6 170 16,8 2 134-1,19 2 94-15,11 2 110 16,11-2 106-16,16 2-123 0,8-4-61 16,10 0-8-1,4-2-27-15,-6 0-33 0,-4 2-9 16,-11 2-18-16,-14 2-9 16,-12 0-6-16,-13 4-14 15,-12 0 4-15,-10 0-6 16,-5 0-25-16,0 0-124 15,-45 14-25-15,-5 6-105 16,-9 0-363-16</inkml:trace>
  <inkml:trace contextRef="#ctx0" brushRef="#br0" timeOffset="62589.44">17832 4907 519 0,'0'0'1298'0,"0"0"-989"0,0 0-169 16,0 0-35-1,125-29-35-15,-47 10-36 0,7-6-26 16,-4 5-8-16,-9 2 0 16,-20 4-27-16,-17 6-47 15,-22 6-74-15,-19 2-54 16,-46 0-197-16,3 10-233 16</inkml:trace>
  <inkml:trace contextRef="#ctx0" brushRef="#br0" timeOffset="62681.18">17979 4965 692 0,'0'0'711'0,"0"0"-373"0,0 0-141 0,0 0-35 16,0 0-39-16,0 0-69 0,0 0-34 15,-11 90-20 1,31-86-43-16,18-4-109 0,-2-2-246 16,-5-12-511-16</inkml:trace>
  <inkml:trace contextRef="#ctx0" brushRef="#br0" timeOffset="62821.82">18244 4959 1031 0,'0'0'943'0,"0"0"-664"47,0 0-196-47,0 0-56 0,0 0-23 0,0 0-4 16,0 0-11-16,32 8-38 0,-17-2-127 0,12-6-47 15,-3 0-158-15,-1-6-574 0</inkml:trace>
  <inkml:trace contextRef="#ctx0" brushRef="#br0" timeOffset="63249.7">18561 4905 563 0,'0'0'87'16,"0"0"679"-16,0 0-415 15,0 0-179-15,0 0-13 16,0 0-21-16,0 0-55 16,-3 74-7-16,-36-40-8 15,-17 6-28-15,-21 6-18 16,-9 6-7-16,-10 0-14 0,3 1 0 15,6-11 0 1,17-6-1-16,17-12-6 0,17-10 0 16,14-6 6-1,13-6 8 32,7-2-2-47,2 0-6 0,7 0-2 0,17-6 2 0,14-8 10 0,13 0 0 0,14 2 1 0,13 0 2 16,9 2-5-16,9 6 2 15,-1 0-1-15,-1 4 3 16,-9 0-6-16,-12 0 3 16,-13 0 4-16,-18 1 13 15,-13 3-6-15,-10 1-2 16,-11-1-6-16,-6-2 0 16,-2-2 3-16,0 2 5 0,0-2-10 15,0 0-4 1,0 0-6-16,0 0-1 0,0 0-23 15,0-10-25-15,0-12-82 16,0-22-86-16,0 2-351 16,0 3-1102-16</inkml:trace>
  <inkml:trace contextRef="#ctx0" brushRef="#br0" timeOffset="64836.92">19568 4303 563 0,'0'0'780'15,"0"0"-378"-15,0 0-241 16,0 0-75-16,0 0-19 16,0 0 56-16,0 0-16 15,15 96-49-15,-10-54-15 0,4 6-13 16,-3 2-6-16,1 5-1 15,-5-1 1-15,0 0 4 16,-2 2-7-16,0-2-19 16,-11-2 8-16,-11-2-1 15,-5-3-8-15,-4-5 7 47,-5-2-7-47,-1-4 6 0,-11 0 3 0,-4-2-1 0,-9 1-1 0,-11 1-8 16,-3 0 1-16,-5-3 3 15,0 3-3-15,4-3 0 16,-2-1-1-16,2-4 0 16,1 0 1-16,-6-2-1 0,-2 0 5 15,-3-2-5 1,-5 0-1-16,-3 0 1 0,1 1-1 16,-1-2 1-16,5 0 8 15,2-4-8-15,4 0-1 16,6-5 0-16,-2-3-1 15,2-2-5-15,-6 0 1 16,-4 0 6-16,-4 1-7 16,1 0-10-16,-1 2 2 15,4-2 8-15,5 0 6 16,-1-2 0-16,6 0 1 16,1-4-9-16,0 2 9 15,-2-2 0-15,0 2-1 16,-4-2 0-16,-3 2-1 15,-1 0-28-15,-1 0 20 0,-3-4 9 16,-3 0-13-16,-1-2 14 16,-7 0 0-16,-1 0 11 15,-5-2-11-15,-22-8 11 16,-19 0 0-16,17 2-10 16,12 0-2-16,24 2-10 15,20-2 11-15,-10 0 2 16,-9-4 19-16,5-2-11 15,0-2 2-15,2-2 16 16,3 0-28-16,-3 0-1 16,0 4-12-16,2-1 2 15,3 4 11-15,4-2 10 16,5 1 8-16,3 2-6 0,3-4 2 16,0 0 5-16,3-2-10 15,-1-6 1-15,1-4-2 16,4-4-1-16,4-6-5 15,9-6-1-15,7-8 13 16,4-8-8-16,5-6-4 16,4-9-1-16,3 3 0 15,4 0 0-15,4 2 11 16,1 3-12-16,3 3-1 16,6 2-9-16,1-2-6 15,5 0 8-15,0-2-8 16,16 3-8-16,11 2 24 15,13 2 0-15,8-1 6 0,19 0-6 16,30-12-1-16,38-21 1 16,48-15 0-16,17-6-1 15,5 8 1-15,-15 14-1 16,-25 21 0-16,-7 5-9 16,-2 10 9-16,4 6-1 15,7 8 1-15,7 8 1 16,7 10 15-16,12 8-13 15,11 6-1-15,5 8 5 16,-7 0-5-16,-10 0 0 16,-14 5 7-16,-12 3-8 15,-4 2 0-15,-4 1-1 16,0-3 1-16,0 2 0 0,0 1 1 16,4 4 5-16,-4-1-5 15,-12 8 0-15,-10 0 0 16,-31 0 0-16,-25 0-1 15,-22-4 1-15,-11 4-1 16,2 4-1-16,5 10-7 16,1 6 8-16,1 7-1 15,-3 2 0-15,5 10 1 16,3 3 0-16,-3 4 0 16,-4 1 0-16,-6-3 0 15,-8-2-1-15,-11-2 0 16,-7 0-8-16,-7-2-1 15,-3 1 8-15,3-3 1 16,3-3 0-16,7-4-6 16,2-5 7-16,-1-8 10 0,1-10-8 15,-7-6 4-15,-7-8-6 16,-6-6 0-16,-7-2-1 16,0 0-5-16,-11 2-7 15,-16 2-6-15,-9 2-39 16,-39 2-60-16,6-4-195 15,-1-6-540-15</inkml:trace>
  <inkml:trace contextRef="#ctx0" brushRef="#br0" timeOffset="73995.42">11259 4002 1615 0,'0'0'210'0,"0"0"-153"16,0 0-29-16,0 0 26 15,0 0-4-15,54-114 20 16,-45 102 17-16,-5 6-6 15,-4 4-6-15,0 2-39 0,0 4-36 16,0 30-4-16,-20 22 4 16,-10 23 49-16,-9 12 21 15,-3 6-26-15,-6-3-24 16,7-8-11-16,1-14 2 16,6-7 0-16,5-15 1 15,7-12-3-15,4-8-3 16,5-10-6-16,2-4 5 15,1-4-5-15,4-2 0 16,-1-2 0-16,3-2-2 16,-1-2-4-16,1 0 6 15,3-4-8-15,1 0 2 16,0 0 5-16,0 0 0 0,0 0 1 16,14-12 0-16,13-18 4 15,17-16-4-15,25-30-6 16,18-33 5-16,12-41-26 15,-4-25-1-15,-23 5-29 16,-30 32-4-16,-22 48 13 16,-11 40 24-16,-7 25 24 15,0 7 15-15,-2 6 16 16,2 4 0-16,-2 8-25 16,0 0-6-16,4 2-12 15,2 23-7-15,2 8 19 16,5 14 19-16,3 9-13 15,4 10 11-15,5 4-2 16,1 6 5-16,3 5 4 0,3-4-2 16,-6 2-5-16,1-3-1 15,-2-6-8-15,-6-2-7 16,-2-8 15-16,-7-9-5 16,1-11-4-16,-3-10-6 15,-6-8 0-15,2-10 0 16,-4-6-1-16,0-2 1 15,0-4 5-15,0 0-4 16,0 0 13-16,0 0-4 16,0 0-11-16,-20-12 2 15,-12-8-8-15,-14-8 6 16,-14-6-21-16,-14-6-7 0,-1-1-9 16,-2 0 13-16,11 2 24 15,13 7 9-15,14 8 0 16,15 6 16-16,8 6 6 15,12 6-5-15,4 4-6 16,0 0-20-16,2-2-22 16,19 0 22-16,10-4 0 15,13 0 14-15,12-2 3 16,2 4-16-16,0 4 13 16,-6 2-5-16,-6 0-2 15,-9 0-1-15,-3 0-5 0,-7 0-1 16,-3 0 0-1,3 0-13-15,2 0-44 0,11 0-53 16,-7-2-167-16,-10-8-454 16</inkml:trace>
  <inkml:trace contextRef="#ctx0" brushRef="#br0" timeOffset="74165.97">11765 4796 2271 0,'0'0'518'16,"0"0"-476"-16,0 0-42 15,0 0-123-15,0 0-76 16,0 0-158-16,0 0-1195 0</inkml:trace>
</inkml:ink>
</file>

<file path=ppt/ink/ink16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37:33.493"/>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B050"/>
    </inkml:brush>
    <inkml:brush xml:id="br2">
      <inkml:brushProperty name="width" value="0.05292" units="cm"/>
      <inkml:brushProperty name="height" value="0.05292" units="cm"/>
      <inkml:brushProperty name="color" value="#7030A0"/>
    </inkml:brush>
    <inkml:brush xml:id="br3">
      <inkml:brushProperty name="width" value="0.05292" units="cm"/>
      <inkml:brushProperty name="height" value="0.05292" units="cm"/>
      <inkml:brushProperty name="color" value="#92D050"/>
    </inkml:brush>
  </inkml:definitions>
  <inkml:trace contextRef="#ctx0" brushRef="#br0">8205 3684 1659 0,'0'0'360'0,"0"0"-243"16,0 0-94 0,0 0-8-16,0 0 24 15,0 0-14-15,6 43-16 0,3-3 7 16,0 18 43-16,-4 19 11 15,-3 11-14-15,-2 9-5 16,-2 11-7-16,-29 18 19 16,-15 12-7-16,5-11-16 15,7-29-17-15,12-32-8 16,11-24-6-16,-1 0-3 16,3-2-5-16,1-4-1 15,6-14 0-15,0-9 5 16,2-9-5-16,0-4 0 0,0 0-15 15,0 0-27-15,0-14-31 16,2-61-62-16,8 3-192 16,3-10-375-16</inkml:trace>
  <inkml:trace contextRef="#ctx0" brushRef="#br0" timeOffset="766.95">8296 3712 1228 0,'0'0'324'0,"0"0"-130"16,0 0-16-16,0 0 35 15,0 0-85-15,0 0-69 16,0 0-32-16,84-107-2 16,-47 93-4-16,0 0 7 0,7 4 11 15,1 2-6-15,2 4-2 16,2 4 6-16,0 0-12 15,2 0-1-15,1 12-17 16,-2 6-6-16,0 4 11 16,-9 4 5-1,-4 0-4-15,-9 4 0 0,-7 1-13 16,-11 5-14-16,-10 4-1 16,0 8 15-16,-10 8 0 15,-19 4 12-15,-9 4 8 16,-6-6-10-16,-6-5 0 15,-3-9-4-15,-8-8 0 16,-5-6 2-16,-5-6 1 0,-6-6-8 16,0-8 5-16,4-10 3 15,7 0-8-15,10-8 14 16,15-10-9-16,12 4 5 16,16 2-11-16,13 6-3 15,0 2-35-15,26 4 2 16,25 0 8-16,21 0 28 15,16 0 2-15,13 0 5 16,-1 0-5-16,-2 0 5 16,-9 0-5-16,-6 10-1 15,-10 8-1-15,-8 4 0 16,-14 2-16-16,-13 4-2 0,-11 2 12 16,-12 1 6-16,-10 1 0 15,-5 4 8-15,0 1 3 16,-18 3 2-16,-13 7-1 15,-9-1-3-15,-12 4-2 16,-6-4-5-16,-6-2 14 16,-7-6-2-16,-4-7 2 15,-2-9 15-15,-1-8-7 16,-2-9-1-16,2-5-1 16,7 0 2-16,8 0 3 15,12-9-12-15,11 0-9 16,11 1 0-16,11 3-5 15,7 0-1-15,7 1 0 16,4 3-6-16,0-2-32 0,0-1-57 16,4-16-83-16,7 0-150 15,-2-2-545-15</inkml:trace>
  <inkml:trace contextRef="#ctx0" brushRef="#br0" timeOffset="6982.24">2059 6699 12 0,'0'0'236'16,"0"0"-51"-16,0 0-21 15,0 0-47-15,0 0-63 16,0 0-33-16,0 0-3 16,16 0-18-16,-7 3-18 15,-3 2 18-15,1-3 268 16,-5 0-112-16,1-2-92 16,-1 0-18-16,-2 0-7 0,3 0-7 15,-3 0-9 1,0 0-17-16,0 0 26 0,0 0 77 15,0 0 0-15,0 0-21 16,0 0-22-16,0 0-14 16,0 0-18-16,0 0-18 15,0 0 3-15,0 0-1 16,0 0-4-16,0 0 4 16,0 0 1-16,0 0-5 15,0 0-14-15,0 6-12 16,0 11 5-16,8 6 7 15,5 8 19-15,-1 3 1 16,3 2-3-16,-1 0 0 0,-1-2-3 16,1-4-4-1,-3-2-3 32,-3-4-1-47,-1 0 1 0,0 1-1 0,0 0-4 0,-3 4 8 0,0 0 0 16,-2 4 2-16,-2-1 3 0,3 0-2 0,-3-2-4 15,2-4 6-15,0-2-6 16,1-4-2-16,-1-4-6 16,0-4 0-16,3 2 0 15,-1 0 0-15,0 4 0 16,1 2 5-16,-1 4-4 16,1 4 4-16,-1 2-6 0,1 2 0 15,-3 0 0 1,-2-1 1-16,0-1-1 0,0-2 0 15,0-4-5-15,0 0 5 16,-7 0 4-16,-6-4-3 16,-3 2 0-16,0-4 5 15,-3 2 0-15,1-2 1 16,-1 0-6-16,0-2 1 16,1-2-1-16,1-1 9 15,0-4-9-15,5 0 0 16,0-4 1-16,3 0 7 15,3-4-8-15,1 2 0 16,3-3 10-16,2 0-4 16,0 0 0-16,0 0 1 0,0 0-8 15,0 0 0-15,0 0-6 16,0 0 0-16,0 0 5 16,0 0-3-16,0 0 4 15,0 0 1-15,0 0-1 16,0 0 0-16,0 0-13 15,0 0 7-15,0 1-6 16,2 3-4-16,3 7 10 16,-1 0 5-16,2 8-1 15,1 1 2-15,0 2 0 16,0 2 0-16,-1 2 1 16,1 0 0-16,-3 4-1 15,1 2 0-15,0 2-1 0,-5 2 1 16,2 0 0-16,-2 2 0 15,0 1 0-15,0-1 1 16,0-2 1-16,0 0-1 16,2 0 0-16,0 2 1 15,0 2-2-15,0-2 2 16,1 0-1-16,-1-2-1 16,3-4 1-16,-4 0 0 15,2-1 0-15,0-3 0 16,1 2-1-16,-2-2 1 15,0 4-1-15,0 2 0 16,-2 4 0-16,3 2 0 16,-1 1 1-16,0-1 1 15,0 0-1-15,0-4 0 16,1 0 4-16,-2-4-5 0,3 0-1 16,-4-4 1-16,2 2 1 15,0 0-1-15,0 5 0 16,-2 2 0-16,2 3 0 15,0 3-1-15,-2-3 1 16,3 0 0-16,-3-2 7 16,2-6-7-16,-2-4-1 15,2-2-1-15,0-2 1 16,0-2 1-16,0 1-1 16,-1 0 1-16,-1 4 0 0,0 0-1 15,0 4 1 1,0 3 0-16,0 2 0 0,0 2 1 15,0 0 0 1,0 0 0-16,0 0-1 0,0 0 1 16,0 1-1-16,0-2 0 15,0 6 1-15,0-3-1 16,0 2 1-16,0-2 0 16,0 2 0-16,0 0 5 15,0 1-6-15,0-2 1 16,0 4 0-16,0-5 0 15,0 0 7-15,0-2-7 16,0-2 0-16,0 0 6 16,0-2-1-16,0 0 3 15,0-3-7-15,0 1-1 0,0-3 8 16,0 5-9 0,0 3 1-16,0 1 0 15,0 0-1-15,4 2 2 0,-1-2 8 16,-3-2-3-16,0-4-5 15,2 0 5-15,-2-3 1 16,0-1-7-16,0-1 0 16,0 0 5-16,0-1-5 15,0 0 6-15,2-2 1 16,0 2 1-16,0-2-3 16,3-2 0-16,-3-2 5 15,0-6-9-15,0 0 7 16,0-6-8-16,-2-2 9 0,3-2-4 15,-3-2-4-15,0 0 5 16,0 0-1-16,0 0 2 16,0 0-1-16,0 0-1 15,0-2 1-15,0 0-5 16,0 0 5-16,0 0 1 16,2 0-1-16,-2 0 17 15,2 0 1-15,-2 0 5 16,0 0-6-16,3 0-14 15,-3 0-9-15,0 0-1 16,0 0-1-16,0 0 1 16,0 0-1-16,0 0 0 0,2 0 0 15,0 0-9 1,-2 0 8-16,2 0 1 0,-2 0 1 16,0 0 0-16,0 0 0 15,0 0 0-15,0 0-1 16,0 0-29-16,0 0-34 15,0 0-44-15,0-6-126 16,0-6-422-16</inkml:trace>
  <inkml:trace contextRef="#ctx0" brushRef="#br0" timeOffset="17708.29">3563 7351 539 0,'0'0'88'0,"0"0"-69"16,0 0 372-16,0 0-221 15,0 0-101-15,0 0-40 16,7-36 0-16,-5 32 9 16,-2 2 8-16,0 2 30 15,0 0 26-15,0 0-8 16,0 0-22-16,0 0-33 15,0 0-14-15,3 0 3 16,-2-2-11-16,-1 2 1 16,0 0 1-16,3 0 15 0,-3 0 0 15,0 0 8 1,3 0 8-16,-3 0-14 0,4 0-16 16,2 0-12-16,3 8 1 15,7 6 10-15,-1 4 1 16,6 0 9-16,1 2-10 15,-2-2-7-15,-2-2-10 16,2 0 6-16,-5-2-7 16,1-2 7-16,-3-2-8 15,-2-2 2-15,-1-2-1 16,-4-2 0-16,-1 2 8 16,1-2-8-16,-4-1-1 15,2 1 0-15,2-4 1 16,-4 1 0-16,0-1 5 15,0 0 1-15,3 0 0 0,3 0-1 16,8 0 3-16,5-8-1 16,2-2 2-16,2-2-9 15,-5 2 5-15,-2 2-6 16,-4 4-1-16,-6 2 0 16,-1 2 1-16,-1 0-1 15,4 0-7-15,-2 0 7 16,3 0 0-16,5 6-9 15,-1 6 9-15,4 0 1 16,1 2 0-16,-3-1 5 16,2-2-4-16,-4 0-1 15,-1-4 1-15,-4-3 1 16,-1 0 0-16,-5-1 6 0,2-1-7 16,-2-2 5-16,0 0-5 15,5 0 0-15,3 0 13 16,5-13-6-16,8-2-7 15,1-6 5-15,-1 3-5 16,-3 3-1-16,-6 4 0 16,-5 5 0-16,-3 2-1 15,0 4-12-15,0 0 5 16,1 0 7-16,3 0-10 16,3 8 10-16,1 5-5 15,-1 0 5-15,1-1 1 16,-3 0 0-16,0-4 0 15,-3 1 1-15,-2-5 0 16,-4 0 0-16,3-3 1 0,-2-1 4 16,0 0-5-16,3 0 1 15,3 0 7-15,3 0-3 16,4-4-5-16,2-5 6 16,0-4-2-16,-1 5-5 15,0 1 0-15,-6 4 0 16,-4 3-8-16,2 0-3 15,0 0 5-15,3 0-2 16,1 6 8-16,1 2-1 16,2 0 1-16,-1 1 0 15,2-5 1-15,-2-3 0 16,-1-1 5-16,1 0 0 16,4 0 2-16,3-14 0 0,3-2-2 15,1-4-5-15,-1 2 0 16,-4 2 1-16,-5 6-2 15,-7 2 1-15,-5 6-1 16,-2 2 0-16,2 0-6 16,0 0-6-16,3 0 5 15,3 0 6-15,1 6 1 16,2 2 0-16,3-2 0 16,-1-2 1-16,1-2 9 15,3-2-10-15,-2 0 6 16,2 0 3-16,1-2-7 15,-3-8 5-15,2-2-5 16,-5 4-2-16,-5 2 6 0,-5 2-5 16,-1 2-1-1,-3 2 0-15,-1 0-7 0,7 0 1 16,1 0-1-16,6 0 2 16,3 8 5-16,7-2 1 15,0 0 8-15,4-4-3 16,-3-2-5-16,0 0 8 15,1 0-3-15,-4-6-5 16,-4-6 12-16,-3 4-11 16,-7 0 7-16,-3 4 13 15,-2 2 2-15,-2 2-2 16,-2 0-1-16,0 0-14 0,2 0-5 16,-2 0-1-1,0 0-1-15,0 0 0 0,2 0-2 16,-2 0 2-16,0 0 0 15,0 0 1-15,0 0 0 16,0 0 0-16,0 0 1 16,0 0-1-16,0 0-1 15,0 0 0-15,0 0-1 16,0 0 0-16,0 0 0 16,0 0 0-16,0 0 1 15,0 0 0-15,0 0 0 16,0 0 0-16,0 0-6 15,0 0-2-15,-2 0 7 0,-2 0-13 16,0 0 14 0,2 0 13-16,2 0-3 0,0 0-2 15,0 0-7 1,0 0 1-16,0 0 4 0,0 0-6 16,0 0 1-16,-2 0-1 15,2 0-7-15,0 0 6 16,-2 0-8-16,2 0-5 15,0 0 6-15,-2 0-1 16,2 0 8-16,-2 0 0 16,2 0-5-16,0 0 6 15,0 0 1-15,0 0 0 16,0 0-1-16,0 0-1 16,0 0-11-16,-2 0-17 15,-1 0-41-15,-1 0-105 0,-16 0-14 16,2 0-199-1,-4 0-414-15</inkml:trace>
  <inkml:trace contextRef="#ctx0" brushRef="#br0" timeOffset="20161.88">6166 7561 622 0,'0'0'44'15,"0"0"-37"-15,0 0-9 0,0 0 2 16,0 0 0-16,0 0-1 16,-51 17-39-16,42-12-31 15,3 2 0-15,-4-1-31 16,1 0 69-16,3 0 25 15,1-2-26-15,0-1 34 16,-3-3 72-16,3 0-19 16,-3 0-53-16</inkml:trace>
  <inkml:trace contextRef="#ctx0" brushRef="#br0" timeOffset="22292.52">5983 7630 595 0,'0'0'73'0,"0"0"178"63,0 0 34-63,0 0-137 0,0 0-46 0,0 0-43 0,0 0-34 0,25 0 65 0,-12 0 50 0,7 0-35 16,0-6-30-16,0-3 14 15,0 4 0-15,-4-3-10 16,-1 3-23-16,-1 1-19 15,-6 1-17-15,4 3-6 16,-3 0-5-16,2 0-8 16,0 0 1-16,5 0-1 15,0 0 0-15,3 0 5 16,4 0-6-16,1 0 2 0,1 0 5 16,3 0-7-16,-1 0 2 15,2 0-1-15,0 0 1 16,2 0-1-16,0 0-1 15,0 0 0-15,3 0 1 16,-3 0 0-16,-2 0 0 16,-2 0 0-16,0 0 0 15,-3 0-1-15,3 0 1 16,2 0-1-16,7 0 11 16,6 0 1-16,5 0-6 0,4 0-6 15,2 0 0 1,5 0 3-16,1 0-3 15,-4 0 0-15,-1 0 0 0,-3 0-7 16,-6 0 5-16,-3 0 2 16,-5 0-1-16,-3 0 1 15,-3 0-1-15,-6 0 1 16,-3 0 0-16,-1 0-1 16,-2 0 1-16,-1-2 1 15,0 2 0-15,2-2 0 16,-1-1-1-16,2 2 1 15,3-2-1-15,1 2 0 16,2-2 0-16,2 0 0 0,-1 1 0 16,-1 0 1-1,2-1-1-15,-2 2 0 16,-2-2 0-16,1 2 0 0,-1-2 1 16,-1 2-1-16,-2-2 0 15,3 2 0-15,-2-1 0 16,-2-1 0-16,4 2 0 15,-3-3 0-15,3 0 0 16,-1 1 1-16,3 0-1 16,-2 0 0-16,4 2 0 15,0-3 1-15,2 1-1 16,0-1 0-16,0 2 0 16,2 0 0-16,-1 0 0 15,-1 1 0-15,2-2-1 16,0 2 1-16,0-2-1 0,-1 2-7 15,-1-2 7 1,3 1 0-16,-4 2-8 0,-2 0 9 16,-2 0-1-16,1 0 0 15,-4 0 1-15,2 0 0 16,-5 0 0-16,6 0 0 16,1 0 0-16,8 0 0 15,8 0 0-15,12-2 6 16,11-4 25-16,5 2-21 15,4 2 2-15,-1-2-12 16,-3 4-4-16,-4 0 3 16,-7 0-1-16,-2 0 1 15,-7 0 0-15,-2 0-1 16,-4 0 1-16,-3 0 0 16,-4 0 0-16,-3 0 0 0,-7 0 0 15,-2 2-1-15,-6 0 1 16,-5 0-8-16,-3 1 9 15,-1-2 0-15,-1 2-1 16,-2-3 0-16,1 1 1 16,2 1 0-16,2 0 0 15,0 0 0-15,3 1 0 16,4-3 0-16,2 1 0 16,5 2 0-16,4-3 1 15,3 0-1-15,1 1 1 16,1-1 0-16,2 0-1 15,-2 3 0-15,-1 0 0 0,-1 1 0 16,-3 0 0-16,0 0-1 16,0 3 1-16,-2-1 0 15,3-1 0-15,-1 2 0 16,0-1 0-16,2-1 0 16,1-1 0-16,1 3 0 15,1-5 0-15,0 2 0 16,-3-3 0-16,3 2 1 15,-3-2 0-15,-2 4-1 16,1-3 0-16,-3 1 0 16,-3 0 0-16,1-2 0 15,2-1 0-15,0 0 0 16,3 0 0-16,3 0 1 0,1 0-1 16,-1 0 1-16,5 0 0 15,-2 0-1-15,2 0 0 16,-2 0 0-16,1 0 0 15,0 0 0-15,-1 0 0 16,-2 0 0-16,-1 0 0 16,0 0 0-16,-1 0 0 15,-1 0 0-15,4 0 0 16,-2 0 0-16,3 0 0 16,-1 0 0-16,1 0 0 15,3 0 1-15,-3 0-1 16,-3 0 0-16,1 0 0 15,-5 0 1-15,2 0-1 16,-2-1 0-16,0 1 0 0,1-3 0 16,2 3 0-16,1 0 0 15,3-1 0-15,0-1 0 16,-2 0 0-16,6 0 0 16,-4 2 0-16,-1-3 0 15,0 3 0-15,3-1 0 16,-5-2 0-16,3-1 5 15,0 3-5-15,-1-3 0 16,0-1 1-16,-2 4-1 16,1-3-1-16,-3 1 1 15,2-1 0 1,1 3 1-16,-3-1 0 0,2-1 7 16,-2 2-7-16,-2-2 0 0,2 2 0 15,-1 1 1-15,-1-3-2 16,0 2 2-16,0-2-1 15,0 1 6-15,1 1 2 16,-3-3-9-16,2 1 0 16,-4 2 2-16,-1-2-1 15,-2 2 8-15,1-2 0 16,-5 3 4-16,1-2 5 16,-2 2-9-16,2-2 1 15,-2 2-2-15,1-2-7 16,1 1 7-16,0-2-7 15,4 2 0-15,0 1 5 16,4-3-5-16,0 3 0 0,0 0 1 16,0 0-1-1,-2 0 8-15,-4 0-8 0,0 0 1 16,-5 0 4-16,-3 0-6 16,-3 0 9-16,-3 0 7 15,-3 0 5-15,1 0-6 16,-1 0 4-1,-3 0-10-15,-1 0-3 0,1 0-5 16,-3 0 1-16,0 0-1 16,0 0 5-16,0 0 3 15,0 0-8-15,0 0-1 16,0 0-19-16,-34 0-127 16,1 0-224-16,-10-6-616 0</inkml:trace>
  <inkml:trace contextRef="#ctx0" brushRef="#br0" timeOffset="28402.58">3575 8293 26 0,'0'0'416'0,"0"0"-305"15,0 0-32-15,0 0-14 16,0 0-65-16,0 0 0 16,-3 4 495-16,7-4-323 0,-1 0-66 15,0 0-58 1,-1 0-3-16,-2 0 2 0,2 0-12 16,0 3-3-16,0 0-3 15,5 4 9-15,3 3 9 16,4 3 2-16,4 5 5 15,0 5-4-15,4 1-26 16,-2 2-10-16,2-4-3 16,-3 0-5-16,-2-4 2 15,-1-4-2-15,-3-4 4 32,-1-2-8-32,-4-2 4 0,-1-2-4 0,-3-4 7 15,4 0-1-15,-4 0-2 16,2 0 2-16,3 0 1 15,3 0-2-15,1-8-6 0,2 2 1 16,1 2-2-16,4 4 0 16,0 0-7-16,4 4-2 15,3 16 8-15,-2 2-4 16,2 2 5-16,-4-2 0 16,2-2 0-16,0-4 5 15,2-8-4-15,2-5 11 16,4-3-5-16,5-9 1 15,4-18-8-15,-1-6-1 16,-6 1-8-16,-6 4 7 16,-12 10 2-16,-5 8 0 15,-8 6 9-15,-4 4 0 0,3 0 2 16,-1 0-11-16,4 0-4 16,6 10 4-16,3 4 24 15,3-2-9-15,4-2-2 16,-2-2-3-16,3-4 12 15,-3-2 5-15,-2-2-14 16,0 0-4-16,-7 0-2 16,-3 0-7-16,2 0-6 15,-4 0-59-15,9 0-45 16,1 2-63-16,0-2-218 0</inkml:trace>
  <inkml:trace contextRef="#ctx0" brushRef="#br0" timeOffset="30150.62">5856 8340 588 0,'0'0'75'15,"0"0"241"-15,0 0-42 0,0 0-177 16,0 0-70-16,0 0-17 16,0 0 8-16,7 2 9 15,-3 2 37-15,3-3 5 16,4 6-32-16,3-1-9 16,1-1 8-16,5 4 45 15,3-3-32-15,-2 0-30 16,2 0-8-16,-1 0 2 15,3 2-12-15,0-2 0 16,6 2 0-16,2 0 0 16,7 0 33-16,2 2-25 15,5-2-8 1,4 0 0-16,5 0 0 0,6-2 2 0,5-2-3 16,5-4-6-1,-1 0-34-15,0 0-7 0,1 0-29 16,-6-2-8-16,-1-2 12 15,-7 0 51-15,-6 2 15 16,-8 2 5-16,-5 0 1 16,-7 0 23-16,-3 0 25 15,-2 0-3-15,-3 0-20 16,1 0 3-16,-1 0 14 16,5 0-23-16,2-2-9 15,3-4-1-15,4 0-9 16,2 0 0-16,-1 2-8 15,2 2-1-15,1 0-16 0,-2 2-13 16,3 0 19 0,-3 0 6-16,1 0 7 0,1 0 6 15,-1 0 0-15,1 0-1 16,1 0 1-16,2 0 0 16,-5 0 0-16,0 0 0 15,-2 0 0-15,-3 0 0 16,1 0 0-16,0 0 0 15,0 0 0-15,-1 0 0 16,5 0 0-16,3 0 1 16,-1 0-1-16,3 0 0 15,1 0 0-15,-4 0 0 16,3 2 0-16,0 0 0 16,0 0 0-16,5-2 0 15,4 0 0-15,6 0 16 0,7 0 35 16,0-6-26-16,4 2-24 15,-2 2 0-15,0 2-1 16,-2 0 0-16,-3 0-8 16,1 0 7-16,-5 4-1 15,2 4-5-15,1 0 6 16,-3-2 1-16,1 0 0 16,-2-2-1-16,-1 0-4 15,0 2 4-15,1-2-8 16,-4 2 3-16,1-2-12 15,1 2 7-15,1 0 11 16,3 0-9-16,1-2-17 0,3 0 11 16,4 0 5-16,0-2-6 15,2 0-16-15,3 0 1 16,-1-2-8-16,1 0 20 16,0 2 12-16,-1-2 4 15,-1 0 2-15,-1 0 1 16,-2 0 0-16,3 0 0 15,-6 0-1-15,1 0 1 16,-3 0 6-16,-3 0 6 16,-5 0 2-16,-4 2-11 15,0 0 3-15,-3-2 4 16,-2 0 9-16,0 0-2 16,-1 0-4-16,1 0-1 0,0 0 8 15,2-2 23 1,0-4 18-16,2-2-16 0,3 2-7 15,-5 0-20 1,6 2-4-16,-3 2-8 0,-2 2-5 16,2 0 0-16,-1 0 0 15,3 0 0-15,3 0-1 16,6 0 0-16,2 2-9 16,0-2 8-16,1 0-6 15,1 0 6-15,-5 0 0 16,-1 0-3-16,-3 0 4 15,-5 0 1-15,-2 0 8 16,-4 2 1-16,-3-2 0 0,-1 2-8 16,-5 0 4-1,-3 0 7-15,-3 0 2 0,-3 0-4 16,-3 0 7-16,-1-2 1 16,-3 2 0-16,-2-2 12 15,-2 0-2-15,2 0-10 16,-2 0 7-16,-3 0 4 15,1 0-7-15,-5 0-5 16,-2 0-6-16,-4 0 2 16,-5 0-3-16,0 0-11 15,-10 0-18-15,-38 0-61 16,1-8-167-16,-7 0-537 0</inkml:trace>
  <inkml:trace contextRef="#ctx0" brushRef="#br0" timeOffset="31883.07">3686 11554 1024 0,'0'0'313'0,"0"0"228"16,0 0-415-16,0 0-37 0,0 0 45 15,0 0-38 1,0 0-39-16,-13-8-17 0,19 8-27 15,3 0-13-15,2 0-13 16,5 4 13-16,7 8 0 16,0 4 1-16,2 2 20 15,2-2-8-15,0-2-3 16,0-2 5-16,-1-6-13 16,3-6 11-16,0 0-3 15,3-4-10-15,1-16-1 16,-2-6-29 31,0 0 5-47,-9 4 16 15,-6 6 2-15,-7 6 6 0,-5 8 0 0,-2 2-5 0,3 0-5 0,4 0-9 0,6 4 9 0,6 10 11 16,3-2 0-16,3 2 2 16,2-2 5-16,-2-4 12 15,1-2-4-15,1-4-9 16,0-2-4-16,0 0 5 15,2 0-6-15,-2 0 1 16,2 0-1-16,-2-2 6 16,3-4-7-16,-1 0 1 15,-2 0-1-15,2 2 5 16,-2 0-4-16,0 2-1 0,0 2 0 16,0 0 1-16,-2 0 11 15,0 4-3-15,-3 4-8 16,-2 0 5-16,-1 0-5 15,-4-2-1-15,1-4 1 16,0 0 0-16,0-2-1 16,0 0-1-16,-1 0 1 15,-1 0 2-15,-5-2-2 16,-1 0 0-16,-4 2-1 16,0 0-9-16,-1 0 4 15,-1 0 4-15,0 0 1 16,-1 0 0-16,2 0 0 15,1 0 1-15,1 0 6 0,1 0-5 16,9-2 5 0,2-2 0-16,8-4-5 0,4-4-1 15,4-2-10-15,2-2-9 16,-6 0-15-16,-4 0-5 16,-12 4 5-16,-6 6 21 15,-8 2 11-15,-1 4-11 16,0 0 13-16,0 0 0 15,0 0 7-15,0 0-7 16,0 6-6-16,0 0-28 16,0-2-120-16,0-4-96 15,6-2-301-15,-2-10-773 0</inkml:trace>
  <inkml:trace contextRef="#ctx0" brushRef="#br0" timeOffset="33513.25">5865 11558 479 0,'0'0'147'15,"0"0"149"-15,0 0-174 0,0 0-80 16,0 0 34-16,0 0 43 16,0 0-13-16,81-6 20 15,-60 0-21-15,4 2-50 16,2 0-21-16,2 0-4 15,4 0 1-15,3 0-2 16,1 0-4-16,3 0 13 16,5 2-11-16,1-4-7 15,0 2-2-15,-1 0 10 16,8 0-15-16,-2 0-4 16,-1 2-9-16,5 2 1 15,0 0 11-15,6 0-5 16,1 0-6-16,3 0 0 15,3 0 0-15,4 0 1 16,4 0-2-16,6-2 2 0,8-2-2 16,20-4 7-1,23-2 9-15,19 2-13 0,7 2-2 16,-10 4-1-16,-15 0 0 16,-13 0-9-16,-19 2 0 15,-15 0 2-15,13-2 7 16,18-2 0-16,19 2 1 15,13-2 1-15,-32 2-2 16,-31 2 6-16,-18 0-6 16,-2 0 1-16,9 0-1 15,9 0 0-15,11 10-5 16,-7 2 4-16,-5 6 2 0,1 0-1 16,0 2 0-16,0-2 0 15,3 0 1-15,7-4-1 16,2-2 0-16,3-4 1 15,3 0-1-15,2 0 0 16,-5 0 0-16,-4 0 0 16,-5 0 0-16,-4 2 0 15,-7 2 0-15,-2 0 0 16,-5-1-6-16,4 0 6 16,0-3 2-16,4 2 10 15,1-3 5-15,4-2-10 16,4-1 2-16,1-2-9 15,5 1 1-15,0-2-1 0,0-1 1 16,0 3-1-16,-3-2 1 16,1 3-1-16,-3 3 6 15,-1-1-5-15,1 3 0 16,-2 1 0-16,3 3 0 16,3 1-1-16,20-1 1 15,26 0-1-15,28-9 0 16,9-2 1-16,-6-2-1 15,-18 0 1-15,-23 0 0 16,-6 0-1-16,-21 0 1 16,-19 0 1-16,-18 0 8 15,1 0-4-15,9 10-6 16,31 0 1-16,29 0-1 0,21-4 45 16,8-2-9-16,-16-4-8 15,-13 2-12-15,-35-2-7 16,-19 2-9-16,-21 2 1 15,-4-2 0-15,5 4-1 16,8-2 2-16,7 2-1 16,-3 0 0-16,-4-2 16 15,1 0-6-15,1 0 13 16,-2-2-12-16,4-2-6 16,-4 0 0-16,-5 0-6 15,-6 2 1-15,-10 0-2 16,-10 2 2-16,-9 0-1 0,-9 0 1 15,-7 2 0-15,-1-2-1 16,-7-2 1-16,-3 0-1 16,-2-2-1-16,-2 0-41 15,-15-12-124-15,-14-8-209 0</inkml:trace>
  <inkml:trace contextRef="#ctx0" brushRef="#br0" timeOffset="35081.87">3503 12821 637 0,'0'0'912'0,"0"0"-710"15,0 0-149-15,0 0-17 16,0 0 35-16,156-28 2 16,-100 16 22-16,4 2-21 15,5 4-36-15,4 2-9 16,5 2-8-1,3 2-19-15,8-2 6 0,6 2 3 16,20-2-4-16,30-4 11 16,29 2 3-16,3-2 7 31,-5 2-21-31,-17 4 8 0,-15-2 0 0,-1 2-14 16,0-2 8-16,-2 0-9 15,1 0 0-15,0 0 0 0,-1-2-9 16,6 2 9-16,-2 2 0 15,6-2 6-15,7 2-4 16,8 0-1-16,8-2 12 16,9 0 51-16,-4 2-39 15,-4 0-16-15,-11 0-7 16,-6 0-2-16,-6 4-5 16,-4 2-5-16,-6 0-2 15,-7-2 4-15,-4 2 2 16,-16-6 5-16,-22 2-5 15,-16 0 6-15,-5-2-2 16,13 0 1-16,11 0 1 16,15 0 1-16,-1 0 1 0,-2 0 3 15,0-6-5 1,-1-6 0-16,1 2 0 0,-5 0 1 16,3 0-1-16,0 2 2 15,-2 2 3-15,1-2-4 16,-2 0-2-16,1 0 1 15,0 0 0-15,-3 2-1 16,-1 0 1-16,-5 6 0 16,-10 0 0-16,-5 0 0 15,-12 2-1-15,-7 10 1 16,-4 0 0-16,-7 2 8 16,1-2-7-16,-1 0 7 0,0-4-7 15,6 0 0-15,0-2 0 16,6 0 1-16,2-2-2 15,6 2-4-15,2-4 4 16,-1-2 9-16,-1 0-9 16,-4 0 0-16,-6 0 0 15,-6 2-1-15,-8 2 0 16,-2 0 1-16,-2 0 0 16,-3 0 0-16,4 0 0 15,1-2 1-15,6 2 7 16,1-2-7-16,-1 2 14 15,1 0-6-15,-6 0-3 16,-3 2 9-16,-5 1 1 16,-5-4-3-16,-4 1 5 15,-6 0 5-15,-4-2 9 0,-1-2-15 16,-5 0-2-16,2 0-2 16,-2 0-13-16,0 0-7 15,-4-4-38-15,0-32-56 16,-14 4-159-16,-14-8-1376 0</inkml:trace>
  <inkml:trace contextRef="#ctx0" brushRef="#br0" timeOffset="71374.42">15182 1588 479 0,'0'0'131'0,"0"0"504"16,0 0-387-16,0 0-60 16,0 0-44-16,0 0-6 15,0-4-3-15,0 4-35 16,0 0-31-16,0-2-13 15,0 2-4-15,0 0-18 16,0 0-8-16,0 0-7 0,0 0-7 16,0 0-11-1,0 0 4-15,0 0-5 0,0 6-10 16,-4 16 10-16,-2 10 0 16,-5 12 0-16,1 8 6 15,6 4-6-15,0 1 0 16,4-9 0-1,0-4 0-15,0-10 0 16,4-8-8-16,8-8 7 0,-1-6-10 16,-3-6 1-16,1-6 9 15,3 0 1-15,1 0 14 16,7-10 6-16,5-12-2 16,1-8 10-16,4-8-12 15,-5-2-2-15,0-6-4 0,-5-2-1 16,-4-1-2-1,-5-1 4-15,-4 2 1 0,-5 4-12 16,-2 6 2-16,0 4 5 16,0 8 5-16,-6 6 3 15,-6 2-14-15,-3 6-1 16,-6 4 0-16,2 3-11 16,-4 4-5-16,-1 1 3 15,1 0-5-15,4 0 1 16,3 6 10-16,0 2-11 15,5 0-20-15,2 3-20 16,3 10-74-16,3-3-140 16,3-3-314-16</inkml:trace>
  <inkml:trace contextRef="#ctx0" brushRef="#br0" timeOffset="71827.23">14889 1349 874 0,'0'0'663'0,"0"0"-361"15,0 0-147-15,0 0-41 16,0 0-12-16,0 0-44 16,0 0-43-16,0 42-7 15,0 8 32-15,0 19 48 16,-14 11-36-16,-1 10-9 15,-6 3 0-15,-1-3-13 16,0-8-8-16,4-8-9 16,3-14-12-16,3-12 7 15,8-12-7 1,0-11 0-16,4-10 5 0,0-9-6 0,0-3 0 16,0-3-12-16,0 0-15 15,0 0-22-15,0-17-43 16,10-2-148-16,2-4-515 0</inkml:trace>
  <inkml:trace contextRef="#ctx0" brushRef="#br0" timeOffset="72440.97">15891 1293 851 0,'0'0'902'15,"0"0"-672"-15,0 0-72 16,0 0-80-16,0 0-39 16,0 0-26-16,0 0 30 15,0 112 36-15,0-51-32 16,-9 7-11-16,-4 0 4 16,-3 0-6-16,-1-2 6 15,1-6-7-15,3-5-15 16,1-10-12-16,4-9 6 15,1-9-12-15,3-9 2 16,-1-8 4-16,2-4-6 16,3-2-1-16,0-4-14 0,0 0-12 15,0 0-22-15,0 0-20 16,0 0-26-16,0 0-23 16,3-4-106-16,13-10-120 15,-1-12-220-15</inkml:trace>
  <inkml:trace contextRef="#ctx0" brushRef="#br0" timeOffset="72727.97">16415 1247 884 0,'0'0'1254'16,"0"0"-1086"-16,0 0-154 15,0 0 6-15,-27 116 74 16,12-49 1-16,-1 9-27 15,0 6-34-15,0 4-16 16,6 2-6-16,1-5-11 16,2-7-1-16,2-10 7 15,1-14-6-15,0-14-1 16,-1-12 0-16,3-10-1 16,0-9-10-16,2-6-13 15,0-1-10-15,0 0-5 16,0 0-17-16,9-40-42 15,13 0-221-15,1-4-588 0</inkml:trace>
  <inkml:trace contextRef="#ctx0" brushRef="#br0" timeOffset="73058.63">17027 1277 1918 0,'0'0'342'16,"0"0"-264"-16,0 0-77 16,0 0 7-16,-39 139 80 15,1-34-8-15,2-2-33 0,7-9-21 16,7-14-17-16,13-22-9 15,0 3 2-15,0-3-2 16,5-14 1-16,2-12 8 16,2-14-9-16,0-10-10 15,0-6-22-15,0-2-15 16,0 0-11-16,4-28-22 16,9-8-107-16,3-8-497 0</inkml:trace>
  <inkml:trace contextRef="#ctx0" brushRef="#br0" timeOffset="73393.5">17218 1606 537 0,'0'0'1324'16,"0"0"-1160"-16,0 0-47 16,0 0 29-16,-10 128-61 15,10-79-57-15,0-5-15 16,18-4-13-16,13-6-24 15,9-12 10-15,4-13-6 16,1-9-6-16,-5-3 25 16,-11-25 1-16,-10-10 1 15,-15-11 8-15,-4-5 16 16,-7-4-5-16,-17 2-8 16,-3 6 7-16,2 10 31 31,10 14 20-31,3 14-16 0,8 6-39 0,4 6-9 0,0 0-6 15,0 0-24-15,0 0-64 16,12 0-57-16,7 0-62 16,6 4 70-16,29-4-15 15,-8 0-181-15,3 0-272 0</inkml:trace>
  <inkml:trace contextRef="#ctx0" brushRef="#br0" timeOffset="73688.83">17777 1528 735 0,'0'0'302'0,"0"0"-94"16,0 0 24-16,0 0 4 15,62 106-49-15,-55-64-27 16,1 4 6-16,3 2-65 16,7-2-57-16,9-6-29 15,11-7 13-15,11-11-5 16,9-12-9-16,5-10 3 0,-1-8-10 16,-4-24-5-16,-14-7 13 15,-15-7 17-15,-15-2 47 16,-14-2-27-1,0 0-22-15,-10 2-12 47,-12 4-18-47,2 8 1 0,0 12 4 0,7 9-5 0,4 8-9 0,4 4-15 0,1 3-6 16,2 0-13-16,0 0-37 0,-1 0-42 16,-1 7-36-1,4 3-40-15,0-4-67 0,0-4-304 16</inkml:trace>
  <inkml:trace contextRef="#ctx0" brushRef="#br0" timeOffset="74005">18939 1231 1000 0,'0'0'1194'16,"0"0"-915"-16,0 0-181 15,0 0-53-15,0 0-7 16,0 0 31-16,0 0-15 16,-15 154-16-16,5-86-20 0,2 5-7 15,-1 5-1 1,3-2-4-16,1-1 0 0,0-7-5 16,1-8 0-16,-1-11-1 15,3-6 1-15,-2-11 0 16,0-10-1-1,1-10 0-15,1-6-18 32,2-6-5-32,-2 0-25 0,-3 0-25 0,-10-48-64 0,-2 2-348 15,-2-4-665-15</inkml:trace>
  <inkml:trace contextRef="#ctx0" brushRef="#br0" timeOffset="74873.33">13644 459 816 0,'0'0'869'16,"0"0"-613"-16,0 0-142 16,0 0-61-16,0 0-23 15,0 0-10-15,0 0 29 16,21 66 35-16,-12-24-7 0,-5 8-35 15,2 3-21-15,-4 1-6 16,-2-4-2-16,0-4-6 16,0-6-1-16,0-8-5 15,0-6 0-15,0-6 0 16,0-8-1-16,0-6 0 16,0-4-25-16,0-2-9 15,0 0-2-15,-4-2-2 16,-4-18-50-16,4-42-231 15,-1 2-78-15,3-1-199 0</inkml:trace>
  <inkml:trace contextRef="#ctx0" brushRef="#br0" timeOffset="75135.14">13755 419 1214 0,'0'0'334'0,"0"0"-231"16,0 0-49-16,0 0 58 15,116 12-19-15,-74 2-23 16,0 0-10-16,1 0-22 15,-8 2-6-15,-6 0-17 16,-6 0-8-16,-10 2 13 16,-5 2-4-16,-8 0-7 15,0 2 0-15,-2 4 7 16,-15 0 25-16,-4 1-7 0,-1-1-12 16,0-2-13-16,0-1 0 15,-1 0-8 1,1-3 12-16,2-2-12 15,4-2 0-15,1-4-1 0,3-2-11 16,6-4-21-16,-1 0-57 16,5-2-61-16,2-4-37 15,0 0-207-15,0 0-625 0</inkml:trace>
  <inkml:trace contextRef="#ctx0" brushRef="#br0" timeOffset="75358.77">14176 806 1440 0,'0'0'157'16,"0"0"21"-16,0 0-83 16,0 0 15-16,0 0-14 15,0 0-17-15,0 0-37 16,7 110-24-16,-5-98-8 16,-2-2-9-16,0-2-1 15,2 0-44-15,-2 0-36 16,0 0-34-16,2 5-97 15,0-2-119-15,0-4-286 0</inkml:trace>
  <inkml:trace contextRef="#ctx0" brushRef="#br0" timeOffset="76456.48">14238 770 492 0,'0'0'823'15,"0"0"-521"-15,0 0-181 16,0 0-6-16,0 0 4 16,0 0-2-16,0 0-22 15,-7-58-33-15,7 56-21 16,0 0-23-16,-2 2-8 16,-2 0-10-16,-5 0-15 15,-7 0 5-15,-4 0-3 16,-4 4 4-16,-1 8-6 15,2 2 8-15,4 4 7 16,3 0-1-16,5 4-7 16,3 0 7-16,2 2-8 15,6 0 7-15,0 0-9 16,8-2-15-16,13-4-16 16,8-4 42 15,3-2 0-31,-4-3 32 0,-1-4-11 0,0-1-6 0,-6 0-4 0,-2-2 4 15,-1 2-14-15,-4 2 0 16,-3 0-1-16,-2 3-11 16,-3 1-17-16,-1 1 28 15,0 0 22-15,-3-2-13 16,-2 0 3-16,0-1-12 16,0-1 0-16,0 1 0 15,0 1 1-15,-10-1-1 16,-11 2 0-16,-8-2 0 0,-8-4 4 15,-1-4 4-15,1 0-2 16,4 0 6-16,3-18-5 16,8-4-7-16,11-4-10 15,9 1 3-15,2 4-12 16,6 0 19 0,17 2 0-1,2 0 10-15,1 3-9 16,-2 4 8-1,-3 2-9-15,-6 4-1 16,-6 4 1 0,-2 0 0-16,-3 0 0 15,-2 0-1-15,-2-2 1 0,3-4 11 0,-3-2-1 0,0-2 2 0,0-2-6 16,0 2 14-16,0 0-18 0,0 4 10 16,0 2-12-16,0 2-25 15,2 2-65-15,18-6-94 16,-3 0-314-16,2-2-606 0</inkml:trace>
  <inkml:trace contextRef="#ctx0" brushRef="#br0" timeOffset="76855.09">14642 695 568 0,'0'0'1323'0,"0"0"-1150"16,0 0-173-16,0 0-8 31,0 0-11-31,0 0 19 0,0 0-1 0,20 58-1 16,-9-40 1-16,2-5-23 16,3-7-7-16,-1-4 16 15,7-2 15-15,5 0 21 16,5-12-6-16,1-6 4 15,2-2-7-15,-1 4 15 16,-3 3-14-16,-9 10-13 16,-1 3-8-16,-8 0-4 15,-2 7 12-15,-2 10 37 47,-2 1-6-47,-1-2-22 0,1-2 1 0,-4-2-9 0,3-4 7 0,-4-2-8 16,1-2-15-16,-3-2-5 0,0-2-30 15,0 0-19-15,0 0-67 16,-8 0-192-16,-3-6-489 0</inkml:trace>
  <inkml:trace contextRef="#ctx0" brushRef="#br0" timeOffset="77173.73">15401 449 1393 0,'0'0'730'16,"0"0"-640"-16,0 0-90 15,0 0-21-15,0 0 21 16,0 0 15-16,-22 130-2 16,10-78-6-16,2 1 1 15,1-6-8-15,2-4 6 16,2-9-5-16,3-10 1 15,0-6 4-15,0-4-6 16,0-8-23-16,-1 0-58 16,3-4-42-16,-2-2-4 15,2-6-54-15,0-16-58 0,0-6-857 16</inkml:trace>
  <inkml:trace contextRef="#ctx0" brushRef="#br0" timeOffset="77469.48">15500 291 593 0,'0'0'1091'0,"0"0"-965"16,0 0-88-16,0 0-8 15,124 28 10-15,-90-9 5 16,-3 3 1-16,-4 1-25 16,-10-1 10-16,-3 0 13 15,-8 2-7-15,-6-2-21 16,0 2-10-16,0 0 2 15,-11 2 8-15,-9 2 21 16,-7 0 1-16,-4 2-23 0,-4-1 0 16,-1-1-5-16,0-2-9 15,3-2 9-15,1-4-1 32,5-2-8-17,8-4 5-15,1-2-6 16,9-6-12-16,3-2-43 15,6-4-75-15,0 0-35 0,4-12-217 0,11-6-763 0</inkml:trace>
  <inkml:trace contextRef="#ctx0" brushRef="#br0" timeOffset="77704.37">15918 633 599 0,'0'0'1040'0,"0"0"-824"16,0 0-74-16,0 0 30 0,0 0-51 15,0 0-65-15,-13 127-32 16,9-99-14-16,1-4-4 16,0-6-6-16,3-6-14 15,0-4-26-15,-3-4-65 16,0-4-55-16,-4 0-45 16,-1-4-190-16</inkml:trace>
  <inkml:trace contextRef="#ctx0" brushRef="#br0" timeOffset="78454">16510 396 781 0,'0'0'239'0,"0"0"487"15,0 0-511-15,0 0-45 16,0 0-54-16,0 0-31 0,0 0-27 15,29 11 6-15,-13 3-9 16,2 0-25-16,0-2-20 16,-2 0 2-16,-3-6-3 15,-2-2 6-15,-7-4-10 16,1 0-5-16,-5 0-22 16,0 0-44-16,-9 0-89 15,-11 0-218-15,-4 0-818 0</inkml:trace>
  <inkml:trace contextRef="#ctx0" brushRef="#br0" timeOffset="78589.63">16495 640 993 0,'0'0'755'0,"0"0"-612"0,0 0-30 0,0 0 78 16,0 0-48-16,0 0-45 16,0 0-59-16,54 63-30 15,-41-54-9-15,1-1-69 16,-10 6-105-16,-4-4-153 15,0-2-680-15</inkml:trace>
  <inkml:trace contextRef="#ctx0" brushRef="#br0" timeOffset="80188.08">14267 2582 578 0,'0'0'1085'0,"0"0"-893"16,0 0-120-16,0 0-31 16,0 0 35-16,0 0 24 15,120-8-16-15,-69 4-26 16,5 3-24-16,7 1-4 16,3 0-23-16,5 0 2 15,8 0 3-15,4 4-11 16,25 7 5-16,29 1 31 15,25-2-10-15,5 3-18 16,-11-5 0-16,-36 0-8 16,-35-2 1-16,-18-1 5 0,-3 4-6 15,12-1-1-15,14 4-1 16,10 0 0-16,0 0-6 16,3-2 6-16,1-2 1 15,1-2 0-15,-2-4-5 16,-1-2 5-16,-4 0 0 15,-5 0 0-15,-4 0 0 16,-1 0 1-16,-1 0-1 16,0 0 0-16,-2 0 0 15,9 0 9-15,0 0-9 0,3 0-1 16,-4 2 0 0,-2 0-6-16,-4-2 7 0,-7 0-1 15,-6 0 1-15,-7 0 0 16,-5 0 0-16,-5 0-1 15,-1 0 1 1,-2 0-1-16,2 0 1 0,-6 0-1 16,4 0 1-16,-2 0 1 15,-4-4 9-15,-1 2 10 16,-2-2 6-16,0-2 1 16,-3 2-8-16,3 0-13 15,-3 0-5-15,5 0 1 16,-3 0-1-16,3 0 0 15,-2 0-1-15,-6 0 7 16,0 0-5-16,-8 2-1 0,-7-2 9 16,-2 2 11-16,-6 2-5 15,0 0-7-15,0 0-8 16,1 0-1-16,1 0 6 16,4 0-6-16,-2 0 0 15,-2 0 1-15,-5 0-1 16,-4 0 8-16,-4 0 7 15,-3 0-3-15,1 0 1 16,-3 0-4-16,0 0 10 16,0 0 8-16,0 0-12 15,0 0 16-15,0 0-14 16,0 0-10-16,0 0-7 16,0 0-5-16,0 0-3 0,0 0-1 15,0 0 2 1,0 0 6-16,0 0-1 0,0 0-11 15,0 0 13-15,0 0-8 16,0 0 8-16,0 0 0 16,0 0 0-16,0 0-12 15,0 0-11-15,0 0 1 16,0 0-9-16,0 0-29 16,-5 0-16-16,-1 0-32 15,-24 0-92-15,4-5-271 16,-8 0-879-16</inkml:trace>
  <inkml:trace contextRef="#ctx0" brushRef="#br0" timeOffset="88996.52">14193 3068 225 0,'0'0'1403'15,"0"0"-1149"-15,0 0-163 16,0 0 17-16,0 0 30 16,0 0-38-16,2 0-53 15,1 0-19-15,-1 0-13 16,-2 0-2-16,0 2 5 16,0 4 22-16,0 4-9 15,0 12 21-15,0 10 23 16,0 12-11-16,-2 10-16 15,-9 10-14-15,0 3-22 16,1-1 4 0,4-6-7-16,2-6-9 15,2-6 0-15,2-8-12 16,0-8-3-16,0-8 6 0,0-5-1 16,0-10 4-16,0-3 0 0,0-2-4 15,-3-4-5-15,3 0-20 16,-2 0-39-16,2 0-23 15,0 0-17-15,0-10-52 16,2-48-105-16,9 2-402 16,3-6-568-16</inkml:trace>
  <inkml:trace contextRef="#ctx0" brushRef="#br0" timeOffset="89311.68">14309 2898 1288 0,'0'0'595'15,"0"0"-507"-15,0 0-77 16,0 0 67-16,0 0 46 0,0 0-18 16,0 0-8-16,137 61-35 15,-111-49-19-15,3-2-13 16,-4 1-19-16,-3-1-5 16,-5-2-1-16,-7 2 2 15,-6 2-8-15,-4 4-7 16,-7 10 7-16,-21 8 31 15,-8 8 2-15,-7 4-22 16,1-2 3-16,4-4-13 16,7-7-1 15,9-9-31-31,4-9-5 0,7-4-5 0,1-10-2 0,2-1-3 0,1 0-54 16,-4-12-135-1,4-3-80-15,1-2-253 0</inkml:trace>
  <inkml:trace contextRef="#ctx0" brushRef="#br0" timeOffset="89635.9">14606 3363 1579 0,'0'0'669'0,"0"0"-533"16,0 0-92-16,0 0-8 16,0 0-20-16,0 0-15 15,0 0 39-15,0 98 12 16,0-62-33-16,0-2-14 16,0-6-5-16,0-8-18 15,0-6-23-15,0-6-20 16,0-6-48-16,0-2-64 15,0-2-15-15,0-14-212 16,0-6-954-16</inkml:trace>
  <inkml:trace contextRef="#ctx0" brushRef="#br0" timeOffset="90010.14">15045 3184 924 0,'0'0'992'0,"0"0"-729"16,0 0-177-16,0 0-36 0,0 0 11 15,0 0-21-15,0 0 18 16,44 4 23-16,-13 0-8 16,0 0-22-16,-2-4-17 15,-4 0-8-15,-5 0-11 16,-7 0-6-16,-2 0-9 15,-1 0 0-15,-6 0-44 16,-2 0-60-16,-2 0-67 16,-8 0-178-16,-17 8-411 15,-6 2-368-15</inkml:trace>
  <inkml:trace contextRef="#ctx0" brushRef="#br0" timeOffset="90184.65">15027 3409 935 0,'0'0'1031'0,"0"0"-833"15,0 0-74-15,0 0 23 16,0 0-34-16,136 0-26 16,-87-13-39-16,-2 2-40 15,-3 0-8-15,-13 4-109 16,-31 7-135-16,0 0-499 16,-27 0-649-16</inkml:trace>
  <inkml:trace contextRef="#ctx0" brushRef="#br0" timeOffset="99937.1">15668 3050 386 0,'0'0'1015'0,"0"0"-794"16,0 0-155-16,0 0-25 15,0 0 14-15,0 6-1 16,-2 0-14-16,-2 6-23 16,-3 10-2-16,-4 8 19 15,-2 12 50-15,-3 6-3 16,1 9-19-16,-4-2-10 0,4 4-17 16,1-3-11-1,6-8-6-15,6-6-8 16,2-8 3-16,0-10 1 31,8-6-14-31,15-10 0 0,6-8 1 0,11 0 5 0,7-16 13 16,1-16-12-16,2-8-1 15,-5-8-6-15,-8-2 0 16,-8-7-17-16,-9-1 5 16,-6-6-11-16,-12-2 10 15,-2-2 7-15,-2 4 6 16,-16 8 0-16,-4 11 7 15,8 15 21-15,3 12-3 16,2 11-14-16,2 7-11 16,-1 0-5-16,-6 14-5 0,-1 12-5 15,-6 7 15 1,4 6-14-16,3-5-34 0,10-2-53 16,4-8-60-16,6-8-175 15,12-8-230-15</inkml:trace>
  <inkml:trace contextRef="#ctx0" brushRef="#br0" timeOffset="100231.32">16263 3248 778 0,'0'0'1031'0,"0"0"-781"0,0 0-194 16,0 0-37 0,0 0 25-16,114 12 12 0,-62-12-20 15,0 0-17-15,0 0-10 16,-7 0-9-16,-7 0-10 16,-7-6-39-16,-9 0-60 15,-9 0-21-15,-11 0-43 16,-2-2-96-16,-10-10-88 15,-15 2-658-15,-2-2 915 0</inkml:trace>
  <inkml:trace contextRef="#ctx0" brushRef="#br0" timeOffset="100406.37">16535 3124 720 0,'0'0'613'16,"0"0"-244"-16,0 0-240 16,0 0-5-16,-25 106 23 15,15-54-60-15,-6 4-35 16,2-2-21-16,4-3-31 15,0-11-2-15,6-8-88 16,2-10-53-16,-3-10-60 16,3-12-153-16,-6-6-251 15,1-20-196-15,-5-2 797 0</inkml:trace>
  <inkml:trace contextRef="#ctx0" brushRef="#br0" timeOffset="101072.24">16273 3100 575 0,'0'0'765'0,"0"0"-501"0,0 0-189 16,0 0-35-16,0 0 60 15,0 0-24-15,0 0-7 16,-63 144 21-16,56-94-20 16,0 6-13-16,5 1-17 15,0-3-15-15,2-4 9 16,0-6-9-16,0-6-19 15,4-2-5-15,8-6 1 16,5-1-1-16,4-8 6 16,6 0-5-16,6-8-1 15,5 0 5-15,3-9 0 32,5-2-6-32,0-2-12 0,1 0 11 0,-5-13 1 0,1-5-1 15,-3-6-6-15,-5-2 6 16,1-4 1-16,0-6 0 15,-5-2 0-15,0-4 2 16,-2-4-1-16,-4-2-1 16,-5-2 1-16,-5-3-1 15,-3 3 7-15,-8 4-6 16,-4 2-1-16,0 6 1 16,0 8 10-16,-12 6 20 15,2 4-7-15,-3 2-13 16,-1 2 3-16,-1 0-13 0,-2 0 0 15,-2-1 17-15,-6 3-7 16,-1 0-9-16,-1 2-2 16,-5 6-1-16,1 5 0 15,-2 1 0-15,0 1-2 16,-5 17 3-16,1 5 0 16,4-1 0-16,4 0 7 15,5-2-7-15,6-4 2 16,0-2-2-16,3 0 1 15,2-4 0-15,1 2 0 16,1-2-1-16,0 0 1 16,0 0-1-16,0 0 0 15,1 0 0-15,0 0 0 16,3-2 0-16,5-4-25 0,0 0-23 16,2-4-36-1,0 0-108-15,0 0-81 0,0-2-330 16,2-12-505-16</inkml:trace>
  <inkml:trace contextRef="#ctx0" brushRef="#br0" timeOffset="103188.8">17466 3014 617 0,'0'0'105'0,"0"0"392"15,0 0-178-15,0 0-125 16,0 0-71-16,0 0-29 0,0 0 23 15,3-4-19 1,-3 4-34-16,0 0-30 0,0 0-33 16,0 20 0-16,0 14 25 15,-9 10 23-15,-4 10 21 16,-2 8-24-16,3 1-19 16,-4-1 7-16,3-4-16 15,2-4 1-15,1-6 0 16,2-8-10-16,1-6-7 15,3-6 11-15,0-4-2 16,-2-8-5-16,4-1-6 16,0-6 1-16,0-4 6 15,2-4-7-15,0-1 1 16,0 0-1-16,0 0-5 0,0 0-16 16,0 0-42-1,2-32-36-15,14-4-169 0,4-6-594 0</inkml:trace>
  <inkml:trace contextRef="#ctx0" brushRef="#br0" timeOffset="103507.95">17854 3202 689 0,'0'0'1369'0,"0"0"-1186"16,0 0-183-16,0 0 1 0,0 0 7 16,0 0 19-16,170 38-6 15,-103-36-20-15,-3-2-1 16,-6 0 0-16,-14 0-43 16,-10 0-20-16,-14-2-11 15,-13 0 6-15,-7-2 20 16,0 2-9-16,-11-4-124 15,-14-2-113-15,-2-4-85 16,-13-16-481-16,9 2 735 16,2 2 85-16</inkml:trace>
  <inkml:trace contextRef="#ctx0" brushRef="#br0" timeOffset="103672.74">18111 3104 517 0,'0'0'88'0,"0"0"771"0,0 0-590 16,0 0-170-16,0 0 8 15,0 0 24-15,0 0-30 16,-30 130-27-16,21-86-31 15,-1 1-18-15,-2-1-16 16,3-4-9-16,1-6-19 16,1-4-20-16,-2-4-45 15,-2-2-28-15,-2-6 7 16,-1-2-137-16,-3-16-112 16,3 0-851-16</inkml:trace>
  <inkml:trace contextRef="#ctx0" brushRef="#br0" timeOffset="104236.33">17823 3204 202 0,'0'0'1227'0,"0"0"-970"15,0 0-147-15,0 0-14 16,-40 123 0-16,36-79 22 15,2 2-10-15,2 2-61 16,0-4-38-16,0-4 0 16,0-4-7-16,6-4-1 15,7-4 10-15,8-2-3 16,5-6-1-16,12-5 5 16,16-9-5-16,10-6 22 15,14-3-19-15,5-18-10 0,-1-10-7 16,-2-3-2-16,-8-2-3 15,-12 0 12-15,-9 2-2 16,-14 2-4-16,-10 0 6 16,-13-2 0-16,-7-3 2 15,-7-4 4-15,0-9 4 16,-3-7-10-16,-15-3-6 16,-3-4 0-16,-6 6 5 15,0 5 1-15,-2 16 7 16,0 9-6-16,-2 10 8 15,2 7 4-15,-5 9 8 16,1 2 1-16,-5 4-15 0,-5 16-5 16,-1 6 4-16,2 2 1 15,-1 1-5-15,8-5-1 16,6-2-1-16,2-2 6 16,4-2-6-16,6-2 0 15,3-2-2-15,8 0-23 16,6-2-23-16,0 0-58 15,0-2-52-15,35-2-54 16,-1-6-288-16,1-2-753 0</inkml:trace>
  <inkml:trace contextRef="#ctx0" brushRef="#br0" timeOffset="104651.62">19049 3057 1505 0,'0'0'335'16,"0"0"-253"-16,0 0-20 15,0 0 121-15,0 0-60 16,0 0-37-16,0 0-57 16,4 29-28-16,-4 7 27 15,0 10 36-15,0 10 9 16,-2 4-18-16,-9 1-15 0,-3 1-9 16,1-4-16-16,1-6-7 15,4-4-7-15,1-6 0 16,3-8 7-16,2-6-8 15,0-8 0-15,2-6-1 16,0-4-26-16,0-6-13 16,0-4-15-16,0 0-12 15,0 0-6-15,8-28-42 16,12-4-181-16,0-4-451 0</inkml:trace>
  <inkml:trace contextRef="#ctx0" brushRef="#br0" timeOffset="104946.83">19474 3176 738 0,'0'0'1414'0,"0"0"-1278"16,0 0-130-16,0 0 7 15,114 2 32-15,-43-2-17 16,5 0-12-16,-2 0-16 16,-8 0-12-16,-15 0-35 0,-18-2-97 15,-19 2-13-15,-14-2 57 16,0 2-116-16,-20-4-52 16,-20-8-323-16,5-2-144 15,3-2 622-15</inkml:trace>
  <inkml:trace contextRef="#ctx0" brushRef="#br0" timeOffset="105122.42">19784 3054 573 0,'0'0'961'0,"0"0"-652"16,0 0-217-16,0 0-8 15,0 0 86-15,-54 110-59 16,34-64-46-16,3 0-16 16,-2 0-20-16,6-6-29 15,0-5-8-15,4-9-50 16,-2-4-96-16,-1-10-51 15,-9-12-277-15,0 0-359 0,3 0 292 0</inkml:trace>
  <inkml:trace contextRef="#ctx0" brushRef="#br0" timeOffset="105650.54">19354 3266 1716 0,'0'0'247'0,"0"0"-116"15,0 0 4-15,-31 126-34 16,24-81-9-16,4 1-46 16,3-4-31-16,0-4-8 15,8-4-5-15,14-6 3 16,6-4-4-16,15-6-1 0,10-4 1 16,15-6-1-16,7-8 8 15,8 0-8-15,2-12-17 16,-8-12 8-16,-4-6-10 15,-7-6-6-15,-14-2 2 16,-4-6 7-16,-13-2 16 16,-6-10-1-16,-8-6-26 15,-6-10 13-15,-9-11 3 16,-6-3 11-16,0 2-1 16,0 7 1-16,-17 17 25 15,-3 16 3-15,-3 16-9 16,-6 12-4-16,-2 12-9 0,-11 4 0 15,-8 6-5-15,-8 18 0 16,-7 8 8-16,-1 4 0 16,-1 2-3-16,3 1 3 15,6-7-8-15,5-5 13 16,12 0-3-16,4-3-10 16,6 0 0-16,4 4-1 15,6 4 0-15,6 4 1 16,6 4 11-16,5 4-10 15,4-1-2-15,4-6-10 16,12-4-12-16,4-9-15 16,-1-6-19-16,4-8-29 15,-3-8-135-15,4-2-68 16,-3-14-441-16,-5-4-67 0</inkml:trace>
  <inkml:trace contextRef="#ctx0" brushRef="#br0" timeOffset="106151.89">20807 3080 1114 0,'0'0'1250'0,"0"0"-1121"16,0 0-128-16,0 0-1 0,0 0 27 16,0 0-15-16,0 0-12 15,-21 36 1-15,6 0 9 16,-1 4-9-16,3 0 7 16,4-2 8-16,6-6-9 15,3-6-7-15,0-2 2 16,18-7-1-16,7-8-1 15,9-5-17-15,3-4-5 16,3-1 11-16,-1-20 10 16,-4-5 0-16,-6-6-5 15,-6-4-18 32,-8-6 6-47,-9-2 18 0,-6-6 0 0,0-2 1 0,-6 2 10 0,-12 3-1 0,-2 11 5 0,2 10 6 16,1 10 5-16,1 11-15 15,0 2-11-15,3 3-10 16,-3 3-8-16,3 15-49 16,2 1-34-16,4 2-126 15,7-2-265-15,0-5-218 16,9-7-155-16</inkml:trace>
  <inkml:trace contextRef="#ctx0" brushRef="#br0" timeOffset="106457.96">21486 3096 1455 0,'0'0'871'0,"0"0"-725"0,0 0-109 16,0 0 21-16,0 0-51 15,0 0-7-15,138 0 10 16,-71 0-2-16,4 0-8 16,-4 0 0-16,-13 0-10 15,-12 0-10-15,-15 0-36 16,-11 0-11-16,-12-2-16 16,-4-2-47-16,-7-10-62 15,-15 2-349-15,-1-6-587 0</inkml:trace>
  <inkml:trace contextRef="#ctx0" brushRef="#br0" timeOffset="106638.47">21831 2941 660 0,'0'0'246'16,"0"0"598"-16,0 0-680 15,0 0-37-15,0 0 35 16,-46 125-41-16,30-77-24 16,1 0-27-16,-1-4-44 15,5-4-26-15,4-6-10 16,2-5-38-16,1-7-42 15,-1-8-104-15,-3-14-115 16,1 0-327-16,-2-13-373 0</inkml:trace>
  <inkml:trace contextRef="#ctx0" brushRef="#br0" timeOffset="107102.24">21584 2773 1679 0,'0'0'318'15,"0"0"-237"-15,0 0 20 16,-123 148 14-16,77-75-14 16,1-1-18-16,7-2-34 15,11-6-25-15,10-8-8 16,8-7-16-16,9-5 0 16,0-4-1-16,18 0 2 0,17-2-2 15,15 0 1-15,16-2-9 16,14-10-28-16,14-6 15 15,7-14-8-15,1-6-27 16,-2-6-11-16,-9-24-16 16,-8-10 16-16,-10-8 19 15,-15-10 17-15,-11-7 22 16,-11-21 10-16,-17-24 20 16,-9 6 20-16,-10 7 15 15,0 15-5-15,-14 26-18 16,-8 4 19-16,-5 4 2 15,-4 18-16-15,-4 13-16 16,-3 14-11-16,-1 3 14 16,-2 0-8-16,-5 16-2 15,2 4-1-15,4 2-4 0,2-2 3 16,7-2-11-16,7-4-1 16,1 0 1-16,7-2 0 15,6-2-1-15,1 0-19 16,0-2-26-16,8-2-47 15,1 2-96-15,0 0-63 16,8-4-288-16</inkml:trace>
  <inkml:trace contextRef="#ctx0" brushRef="#br0" timeOffset="107414.32">22816 2899 362 0,'0'0'1904'0,"0"0"-1667"0,0 0-173 16,0 0 27-16,0 0 2 15,7 113-7-15,-7-55-5 16,0 10-12-16,-7 8-33 16,-2 1-26-16,7-4 1 15,2-2-4-15,0-9-7 16,0-8-16-16,0-10-5 15,0-10 0-15,0-10 10 16,0-8-13-16,0-5 0 16,0-10-19-16,0-1-30 0,-6 0-29 15,-6-32-44-15,1-4-140 16,-3-8-717-16</inkml:trace>
  <inkml:trace contextRef="#ctx0" brushRef="#br0" timeOffset="112739.78">23200 3074 1117 0,'0'0'864'0,"0"0"-650"16,0 0-92-16,0 0 4 15,0 0 22-15,0 0-35 16,0 0-51-16,40-6-37 15,-9 4-12-15,11 2-2 0,7 0-11 16,7 0 9-16,-3 0-9 16,-2 0 1-16,-6 0 0 15,-5 0 0-15,-4 0-1 16,-9 0 0-16,-10 0-18 16,-3 0-16-16,-8 0-42 15,-6 0-80-15,0 0-94 16,-42 2-265-16,-3 6-361 15,-3 0-11-15</inkml:trace>
  <inkml:trace contextRef="#ctx0" brushRef="#br0" timeOffset="112918.81">23217 3306 1605 0,'0'0'320'16,"0"0"-223"-16,0 0-15 15,0 0 89-15,0 0-24 16,120 26-66-16,-66-21-39 15,0-5-29-15,-4 0-13 16,-4 0-33-16,-11 0-43 16,-4 0-38-16,-2-5-133 15,-4-7-143-15,-8-2-596 0</inkml:trace>
  <inkml:trace contextRef="#ctx0" brushRef="#br0" timeOffset="113312.28">24403 2797 1091 0,'0'0'873'15,"0"0"-693"-15,0 0-127 16,0 0 15-16,0 0 24 15,0 0-24-15,0 0-43 16,0-36-2-16,0 42-17 16,0 16-5-16,0 14 4 15,0 12 50-15,-2 10-4 0,-12 9 8 16,-1 5 5 0,-1 2-22-16,1 2 6 15,3-4-12-15,3-1 1 47,5-7-9-47,2-6-17 0,2-8 5 0,0-10-15 0,0-4 14 0,0-8-8 16,0-5-6-16,0-8 0 0,0-4 1 15,0-4-1-15,0-3 10 16,0-4-11-16,0 0 0 16,0 0-12-16,0 0-66 15,-7-11-76-15,-13-11-143 16,-7-9-1723-16</inkml:trace>
  <inkml:trace contextRef="#ctx0" brushRef="#br0" timeOffset="114345.86">14087 4636 606 0,'0'0'20'15,"0"0"503"-15,0 0-345 16,0 0-27-16,0 0-31 15,0 0 53-15,0 0-78 16,-8-97-32-16,8 92 35 16,0 3-17-16,0 0-13 15,0 2-8-15,0 0-10 0,0 0-5 16,0 0-17-16,0 9-13 16,0 20-3-16,0 13 57 15,4 12 3-15,-2 8-17 16,0 4-17-16,-2 1-5 47,0-5-13-47,0-4-19 0,0-2 5 0,0-2-5 0,0-2 5 0,-2-8-5 15,-4-8 8-15,2-8-8 16,0-10 5-16,2-7-5 16,2-7-1-16,0-4-5 15,0 0-13-15,0 0-25 0,0 0-32 16,0-22-17-1,6-47-137-15,6 3-357 0,-4-6-3 0</inkml:trace>
  <inkml:trace contextRef="#ctx0" brushRef="#br0" timeOffset="114633.87">14120 4398 386 0,'0'0'1201'15,"0"0"-941"-15,0 0-175 16,0 0-15-16,0 0 24 15,0 0 0-15,131-77-7 16,-83 71-32-16,-2 4-14 16,-4 2-17-16,-3 0-5 15,-10 2-18-15,-7 14-1 0,-9 4 0 16,-6 8 8-16,-7 6 1 16,0 6-9-16,-7 5 43 15,-11-4-21-15,-2 0 6 16,2-9-19 15,2-8-4-31,3-8-5 0,0-4-24 0,-1-6 0 0,-1-4-18 16,-1-2-48-16,-8 0-98 15,6 2-50-15,2 0-373 0</inkml:trace>
  <inkml:trace contextRef="#ctx0" brushRef="#br0" timeOffset="115047.5">14606 4798 948 0,'0'0'894'0,"0"0"-662"16,0 0-157-16,0 0-24 16,0 0 22-16,0 0-11 15,0 0-13-15,71 26-23 16,-60-12-21-16,-8 7-5 15,-3 6-1-15,0 10-24 16,-20 7 25-16,-7 2 1 16,2 0 11-16,6-10-12 15,5-8 3-15,9-10-3 0,5-8-25 16,0-6 25 0,5-4 6-16,13 0 19 15,6 0 24-15,3-6-19 0,-1-4-7 16,-3 2-8-16,-5 2-9 15,-3 2-6-15,-6 2-26 16,-5 0-82-16,6-8-80 16,-1 2-94-16,-3-6-385 0</inkml:trace>
  <inkml:trace contextRef="#ctx0" brushRef="#br0" timeOffset="115319.77">15156 4674 1776 0,'0'0'557'16,"0"0"-453"-16,0 0-71 16,0 0-24-16,0 0-8 15,0 0-1-15,0 0 10 16,98-12 6-16,-53 16 1 15,-3-4-10-15,-4 0-6 16,-9 0 6-16,-7 0-7 16,-8 0-24-16,-8 0-67 15,-6 0-110-15,-4 4-106 16,-61 22-397-16,5 0-159 0,-4 0 591 16</inkml:trace>
  <inkml:trace contextRef="#ctx0" brushRef="#br0" timeOffset="115449.43">15058 4905 487 0,'0'0'1202'0,"0"0"-905"16,0 0-202-16,0 0 59 16,0 0 23-16,0 0-40 15,147 5-30-15,-103-5-38 16,-1 0-36-16,-7 0-23 16,-5 0-10-16,-7 3-36 15,-8 1-53-15,-2-3-66 16,-8 2-154-16,-6-3-402 0</inkml:trace>
  <inkml:trace contextRef="#ctx0" brushRef="#br0" timeOffset="122690.24">16092 4534 29 0,'0'0'1289'0,"0"0"-943"15,0 0-219-15,0 0-35 16,0 0 10-16,0 0 21 0,0 0-36 16,0 0-31-16,0 0-29 15,0 0-14-15,0 0 1 16,0 0 6-16,0 8 6 15,0 7-1-15,0 8 16 16,0 13 1-16,0 8-6 16,-6 8-5-16,-8 8-2 15,1 0 4 1,-3 0-12-16,5-5-6 16,2-9-14-16,4-10-1 0,1-8 1 15,4-10 1-15,0-6-1 16,0-4 8-16,0-6-7 15,0-2 8-15,0 0-2 16,-3 0-2 0,3 0 3-16,0 0-8 0,0 0 3 15,0 0-4-15,0 0-31 0,0 0-32 16,0 0-44-16,0 0-54 16,0-2-108-16,7-20-289 15,7 2-380-15,0-2 528 0</inkml:trace>
  <inkml:trace contextRef="#ctx0" brushRef="#br0" timeOffset="123174.03">16063 4570 589 0,'0'0'35'15,"0"0"-34"-15,0 0 6 16,0 0 221-16,0 0 76 15,0 0-93-15,0 0-19 16,0 24-11-16,-4 0-19 16,-1 8 17-16,-4 10-45 0,-2 12-41 15,0 10-3 1,-1 7-42-16,2 3-23 0,-1 0-13 16,1-2-6-16,2-4-4 15,3-8 0 1,-1-5 6-16,4-11-7 0,-1-10 5 15,0-12 2-15,3-6-8 16,0-10 8-16,0-4-2 16,0-2 0-1,0 0 3-15,0 0-9 0,0-4-27 16,0-16-35-16,0-24-126 16,14 2-98-16,-1 0-283 0</inkml:trace>
  <inkml:trace contextRef="#ctx0" brushRef="#br0" timeOffset="123505.14">16518 4778 1521 0,'0'0'786'16,"0"0"-682"-16,0 0-104 15,0 0-30-15,0 0 19 16,0 0 11-16,164 2 12 16,-93-2 3-16,1 0-15 0,-5-6-6 15,-13-4 4 1,-12 0-25-16,-16 0-2 0,-7 4-30 16,-13 2-15-16,-6 0-18 15,0 0-25-15,-6 0-113 16,-26-14-170-16,3 0-697 15,3-2 853-15</inkml:trace>
  <inkml:trace contextRef="#ctx0" brushRef="#br0" timeOffset="123698.62">16880 4556 618 0,'0'0'691'0,"0"0"-314"0,0 0-242 16,0 0-8-16,-28 132 61 15,10-70-67-15,-3 2-28 16,4-1-31-16,-1-8-48 0,7-4-14 15,2-11-10-15,0-8-39 16,2-8-28 0,1-8-70-16,-4-10-60 0,-11-6-288 15,-2-18-895-15,1-6 1389 0</inkml:trace>
  <inkml:trace contextRef="#ctx0" brushRef="#br0" timeOffset="124124.49">16500 4656 1752 0,'0'0'256'0,"0"0"-221"15,0 0-14-15,0 0 76 0,-32 130 2 16,22-75-34 0,-2 0-15-16,3 2-30 0,1-3-13 15,1-2 3-15,4-6-1 16,3-4 2-16,0-4-5 15,10-6-5-15,14-4 11 16,12-6-6-16,14-7 1 16,18-9 4-16,14-6-5 15,9-4-6-15,3-20 1 32,-1-7-1-32,-8-3-15 0,-13-4 4 0,-13 2 11 15,-16-2 7-15,-14-2-6 16,-14-2 0-16,-10-6 8 15,-5-6-5-15,0-11-4 0,-18-7-13 16,-13-4-14-16,-4-2 2 16,-10 8 16-1,-2 13 9-15,-4 17 13 0,-3 18 0 16,-2 19-3-16,1 3-9 16,-5 25-1-16,4 15 12 15,2 9-3-15,10 1 1 16,6-2-4-16,11-6-6 15,10-8-10-15,6-10-25 16,8-6-26-16,3-6-89 16,3-6-51-16,12-2-111 15,7-4-296-15</inkml:trace>
  <inkml:trace contextRef="#ctx0" brushRef="#br0" timeOffset="124638.54">17854 4678 586 0,'0'0'1556'0,"0"0"-1376"15,0 0-171-15,0 0-9 16,0 0 0-16,0 0 1 0,0 0 9 16,-91 78 17-16,74-32 1 15,-2 7-1 1,5-3 5-16,8 0 6 0,4-6-12 16,2-4-12-16,2-8-5 15,20-6-8-15,14-8-1 16,11-12 0-16,8-6 0 15,11-2-14-15,0-22-2 16,-8-8 5 15,-9-4 11-31,-18-4 0 0,-13-2-17 0,-16-4 0 0,-2-1 9 16,-18 0 8-16,-10-2 0 0,-6 5 0 16,-2 6 17-16,5 12 4 15,4 8-1-15,6 10-8 16,0 8-12-16,3 0-1 15,1 0-6-15,5 14-8 16,3 4-33-16,5 0-39 16,4 2-141-16,9-6-6 15,11-6-435-15</inkml:trace>
  <inkml:trace contextRef="#ctx0" brushRef="#br0" timeOffset="124953.22">18706 4768 1594 0,'0'0'868'0,"0"0"-746"15,0 0-104-15,0 0-18 16,0 0-44-16,0 0 44 15,177 2 9-15,-96-2-9 16,-1 0-28-16,-7-4-53 16,-14-4-12-16,-18 2-65 15,-20-2 22-15,-19 2-4 0,-2-2-161 16,-40-10-329 0,-2 0 34-16,4 0 440 0</inkml:trace>
  <inkml:trace contextRef="#ctx0" brushRef="#br0" timeOffset="125112.8">18968 4598 454 0,'0'0'1248'16,"0"0"-1009"-16,0 0-140 16,0 0 47-16,0 0-35 15,-23 134-27-15,19-94-35 16,0 0-27-16,2-3-22 16,2-5-34-16,-5-6-21 15,1-8-69-15,-5-4-69 16,-15-10-141-16,1-4-264 0,-2 0-284 15</inkml:trace>
  <inkml:trace contextRef="#ctx0" brushRef="#br0" timeOffset="125579.55">18616 4608 605 0,'0'0'1256'0,"0"0"-991"31,0 0-188-31,-66 106-12 0,43-36 41 0,6 9-14 16,16-1-25-16,1-8-47 16,16-8-9-16,20-10-11 15,13-10 1-15,13-14 0 16,11-10-1-16,27-11-1 16,-2-7-11-16,8-4 11 0,-2-21 1 31,-15-7 0-31,7-10-1 0,-13-4-7 0,-12-6 7 15,-15-6 1-15,-11-3-1 16,-17-3-16-16,-12-6 11 16,-16-2-4-16,0-4 10 15,-31-3 22-15,-11 3-16 16,-12 8-5-16,-6 10 5 16,-1 14 7-16,1 14 5 15,0 16-5-15,0 14-5 16,-2 0 5-16,-3 20-13 15,3 12 1-15,1 10 6 16,8 6-7 0,9 4 0-16,8 1-1 0,7-3-7 0,9-6 7 15,7-6-10-15,5-6-16 16,6-6-9-16,2-8-25 16,0-6-57-16,16-8-103 15,18-4-155-15,-3-14-316 16,0-8-129-16</inkml:trace>
  <inkml:trace contextRef="#ctx0" brushRef="#br0" timeOffset="125964.28">20025 4535 1906 0,'0'0'347'16,"0"0"-260"-16,0 0-56 15,0 0 5-15,0 0 20 16,0 0 19-16,13 143-8 16,-13-79-18-16,0 4-15 15,0 4 3-15,0-4-26 16,2-5-2-16,4-5-9 15,1-10 0-15,0-6 0 16,-2-10 1-16,-1-8-1 16,-2-10-12-16,0-6-21 15,-2-8-36-15,2 0-50 16,5-23-42-16,-2-12-215 0,2-3-957 0</inkml:trace>
  <inkml:trace contextRef="#ctx0" brushRef="#br0" timeOffset="126439.58">21038 4936 844 0,'0'0'1167'15,"0"0"-943"-15,0 0-137 0,0 0-54 16,0 0-1-16,0 0 8 16,128 0 29-16,-55-4-23 15,7-3-21-15,0-4-18 16,-6 0-1-16,-9-1-4 15,-15-1-2-15,-14 2-16 16,-14 3-13-16,-10 1-13 16,-12 4-17-16,-3-1-38 15,-21-3-132-15,-9 0-143 16,-19-19-245-16,7-1-411 16,7-1 989-16</inkml:trace>
  <inkml:trace contextRef="#ctx0" brushRef="#br0" timeOffset="126663.57">21422 4688 687 0,'0'0'916'16,"0"0"-758"-16,0 0-5 0,-30 118 54 16,10-60-70-16,-1 7-27 15,-2-1-48-15,3-4-40 16,2-6-13-16,4-8-9 16,6-12-62-16,1-8-22 15,3-12-113-15,-6-14-105 16,4-6-281-16,-3-16-637 0</inkml:trace>
  <inkml:trace contextRef="#ctx0" brushRef="#br0" timeOffset="127079.51">21000 4648 527 0,'0'0'1423'15,"0"0"-1251"-15,0 0-143 16,-85 140 20-16,66-73 13 15,3-1-13-15,9 0-17 16,7-2-7-16,0-2-11 16,0-4-1-16,14-4-12 15,8-1 0-15,7-7 9 16,8-6-2-16,17-6-1 16,14-12-1-16,36-14-5 15,27-8-1-15,-4-16 0 47,-13-14 0-31,-23-6 0-16,-26-3-1 0,0-7 1 0,-3-8 9 0,-18-8-9 0,-14-4-1 0,-17-8-13 0,-13-22 14 15,0 5 0-15,-27-5-12 16,-8 0-10-16,-6 20 16 16,-5 0 6-16,-3 15 1 15,-2 21 24-15,-5 20 2 16,-2 16-6-16,-9 4-20 15,-4 24 7-15,-3 19 2 16,5 8-10-16,4 12 7 16,10 1-6-16,13-2-1 15,10-8-7-15,12-8-19 16,7-11-3-16,7-10-2 0,6-5-45 16,0-4-100-1,3-4-38-15,28-8-161 0,-2-4-255 16,-2 0 2-16</inkml:trace>
  <inkml:trace contextRef="#ctx0" brushRef="#br0" timeOffset="127690.27">22535 4644 380 0,'0'0'1090'0,"0"0"-702"16,0 0-253-16,0 0-20 0,0 0 3 15,0 0-39-15,0 0-19 16,0-6-27-16,3 6-21 15,-1 0-3-15,-2 0-2 16,2 0 5-16,-2 0 4 16,0 6-10-16,0 14 9 15,0 12 46-15,0 12 9 16,0 12-4-16,0 12-26 16,-9 9-6-16,-4 1 3 15,1 0-22-15,4-6 3 16,1-10-12-16,3-8-4 15,4-10-1-15,0-11 7 16,0-9-7-16,0-8 0 0,0-6 0 16,0-6 0-16,0-4-1 15,0 0-16-15,0 0-13 16,0-2-21-16,2-16-41 16,20-20-79-16,-2 4-176 15,1-2-335-15</inkml:trace>
  <inkml:trace contextRef="#ctx0" brushRef="#br0" timeOffset="128020.28">22887 4834 1111 0,'0'0'978'15,"0"0"-789"-15,0 0-181 16,0 0 1-16,123 0 28 16,-58 0-13-16,6 0 7 15,-2 0-19-15,-9 0-11 16,-11 0-1-16,-15 0-7 15,-17 0-22-15,-9 0-28 0,-8 0-81 16,0 0-55-16,-35 0-174 16,3-3-472-16,2-8 219 0</inkml:trace>
  <inkml:trace contextRef="#ctx0" brushRef="#br0" timeOffset="128208.6">23248 4694 23 0,'0'0'1661'0,"0"0"-1449"15,0 0-145-15,0 0 109 16,-40 104-41-16,22-56-63 16,1 2-8-16,-1 3-33 15,0-5-31-15,0-4-21 16,3-6-75-16,-1-8-92 16,-11-16-40-16,2-6-336 15,4-8-691-15</inkml:trace>
  <inkml:trace contextRef="#ctx0" brushRef="#br0" timeOffset="128635.5">22894 4845 1810 0,'0'0'213'0,"0"0"-127"0,-4 122 14 15,4-70-30-15,2-2-11 16,22-4 7-16,10-8-31 15,10-7-22-15,12-9-13 16,11-12-2-16,6-10-12 16,8 0 8-16,-1-21 4 0,-4-11 2 15,-10-4 1 1,-12-8-1-16,-12-8 0 0,-9-6-12 16,-12-10-40-1,-11-6 36-15,-10-7-1 31,0-1 10-31,-19 6 7 16,-10 12 0-16,-9 16 22 0,-4 16-7 0,-9 15-6 0,-3 13 9 16,-4 4-5-16,0 16 3 15,0 16 1-15,3 9 6 16,6 4 10-16,7 4-8 16,1-1-2-16,10-2 5 0,4-6-16 15,4-4-11-15,6-4 9 16,6-6-10-1,2-4-6-15,7-1-9 0,2-2-20 16,0-2-29 0,16-3-13-16,30-9-117 0,-3-2-106 15,-1-3-339-15</inkml:trace>
  <inkml:trace contextRef="#ctx0" brushRef="#br0" timeOffset="129430.04">24153 4572 469 0,'0'0'788'0,"0"0"-216"0,0 0-392 16,0 0-65-16,0 0 26 15,0 0 7-15,-67 122-54 16,45-72-36-16,0 4-21 16,6-2-12-16,5-2-13 15,9-3-11-15,2-9-1 16,0-6 0-16,8-6-1 16,10-8 1-16,3-4-1 0,-2-8 0 15,8-4 2-15,2-2 3 16,2 0-3-16,5-12-1 15,0-10 6 1,4-4-6-16,-4-4-1 63,-1-8-21-63,-4-4 4 0,-4-7-4 0,-4-5-4 0,-8-4 12 0,-7 2 6 0,-8 4 8 0,0 6 12 0,0 8 8 15,-12 8 7-15,-2 7 0 16,-2 8-11-16,-3 4-10 15,3 7-5-15,-7 4-1 0,-1 0 0 16,2 0-2-16,0 12 1 16,3-2-6-16,9-2 5 15,3-1-23-15,3-1-29 16,4-2-27-16,0 2-69 16,0 6-119-16,0-2-262 15,0-1-522-15</inkml:trace>
  <inkml:trace contextRef="#ctx0" brushRef="#br0" timeOffset="129810.06">24572 4744 722 0,'0'0'1186'16,"0"0"-942"-16,0 0-163 16,0 0 39-16,0 0-33 15,0 0-22-15,0 0-23 16,87 0-18-16,-54 0-9 16,-2 2 3-16,-4 0 4 15,-4 0-3-15,-2-2-2 16,-2 0-11-16,-1 0-1 15,-3 0-5-15,-1 0-16 0,-6 0-38 16,-5 0-44 0,-3 0-61-16,-32 4-197 15,-7 2-456-15,-9 4-114 0</inkml:trace>
  <inkml:trace contextRef="#ctx0" brushRef="#br0" timeOffset="129945.7">24536 4987 1743 0,'0'0'279'0,"0"0"-74"0,0 0-2 0,129 2-56 0,-75-2-62 31,-5 0-34-31,-4 0-38 0,-10 0-8 0,-12 0-5 16,-11 0-47-16,-10 0-49 0,-2 0-72 15,-8 0-155-15,-9-10-348 16</inkml:trace>
  <inkml:trace contextRef="#ctx0" brushRef="#br0" timeOffset="132816.1">25073 4367 16 0,'0'0'597'0,"0"0"-548"16,0 0-49-16,0 0 530 15,0 0-388-15,0 0-58 16,0 0 12-16,5-28 29 16,-5 26-40-16,0 2-34 15,2 0-20-15,-2 0-18 0,0 0 1 16,2 0 8-16,-2 0 2 15,0 0 23-15,3 0 16 16,-3 0 41-16,0 0-7 16,0 0-29-16,0 0-18 15,0 0-16-15,0 2 2 16,2 14 2-16,2 6 23 16,2 8-1-16,-1 8-13 15,2 6-11-15,-5 9-5 16,1 3-10-16,-3 4 10 47,0 2-8-47,0 0-10 0,0 1 1 0,0-3 2 0,-3 0 0 0,-6 0 4 0,0 0-10 15,-2 0 11-15,0 1-1 16,-5-1 7-16,3-2 4 16,2 0-15-16,0-4-5 15,1-2 2-15,4-2-4 16,2-2 11-16,1-6-1 15,3-6-17-15,0-5 6 16,0-9-7-16,0-8 7 16,0-4-6-16,0-6-2 15,0-4 12-15,0 0-3 16,0 0-9-16,0 0-32 16,-8-8-64-16,-28-44-99 15,2 3-186-15,-8-5-1105 0</inkml:trace>
  <inkml:trace contextRef="#ctx0" brushRef="#br0" timeOffset="134408.84">14285 5650 532 0,'0'0'1388'0,"0"0"-1143"16,0 0-179-16,0 0-42 15,0 0 0-15,0 0 4 16,0 0-12-16,14 71 58 16,-10-13 8-16,-2 14-20 15,-2 14 4-15,0 5-14 16,0-1-15-16,0-4-15 16,0-10-1-16,0-10-13 15,0-9-8-15,0-15 1 16,0-12-1 31,2-12-5-47,0-8-31 0,1-6-25 0,-1-4 0 0,-2 0 6 0,0-12 21 0,0-22-76 0,0-59-199 15,0-27-257-15,-7 12-89 16</inkml:trace>
  <inkml:trace contextRef="#ctx0" brushRef="#br0" timeOffset="134649.6">14338 5536 307 0,'0'0'1296'16,"0"0"-1087"-16,0 0-130 16,0 0 27-1,156 0 14-15,-106 0-14 0,-4 8-35 16,-8 0-21-16,-7 0-23 16,-9 2-17-16,-12 1-10 0,-3 4-7 15,-7 7 7-15,0 6 2 16,-19 8 14-1,-3 0 38-15,-4 3-37 0,3-3-17 16,1-6 0-16,1-4-44 16,4-6-32-16,-5-6-70 15,4-8-111-15,0-4-254 0</inkml:trace>
  <inkml:trace contextRef="#ctx0" brushRef="#br0" timeOffset="135035.75">14898 5953 781 0,'0'0'1286'0,"0"0"-1089"16,0 0-143-16,0 0-4 16,0 0-13-16,0 0-27 15,0 0-10-15,4 8-1 16,-6 6-45-16,-13 10 0 15,-6 2-28-15,2 5 16 16,9-3 32-16,6-2-4 16,4-4 10-16,2 0 20 15,18 0 0-15,6-2 24 16,3-2 4-16,-2-4 9 16,-6-2-9-16,-9-2 1 15,-4-2-8-15,-6 0-3 0,-2 2-2 16,-2 5 0-16,-16-2 45 15,-7 3-33-15,-2 0-16 47,0-6-3-47,1-6-9 0,-3-4-7 0,5 0-62 0,1-1-58 0,6-20-54 16,5-15-123-16,8 4-521 16,4 0 43-16</inkml:trace>
  <inkml:trace contextRef="#ctx0" brushRef="#br0" timeOffset="135334.94">15529 5937 1587 0,'0'0'772'0,"0"0"-677"15,0 0-64-15,0 0-9 16,0 0 26-16,0 0-45 15,0 0-2-15,88 8-1 16,-47-8 2-16,-4 0 4 16,-6 0-6-16,-8 0-8 15,-8 0-7-15,-8 0-10 16,-7 0-35-16,0 4-52 16,-33 13-159-16,-3-2-212 0,-4 1-175 15</inkml:trace>
  <inkml:trace contextRef="#ctx0" brushRef="#br0" timeOffset="135464.6">15506 6126 907 0,'0'0'991'16,"0"0"-721"-1,0 0-195-15,0 0-10 0,0 0 12 16,116-4-13-16,-76-6-24 16,-7 2-40-16,-8 1-7 15,-14 3-108-15,-11 4-158 16,-27 0-296-16,-15 0-688 15,-5 0 1042-15</inkml:trace>
  <inkml:trace contextRef="#ctx0" brushRef="#br0" timeOffset="135936.41">14621 5997 508 0,'0'0'84'0,"0"0"-62"16,0 0 514-16,0 0-317 15,0 0-33-15,0 0 22 16,0 0-57-16,38-38-44 15,-24 38 7-15,1 0-4 16,3 0-39-16,-2 4-15 16,6 10-37-16,-2 2-17 0,1-2 5 15,0 0-7 1,0-3-23-16,-3-4-29 0,10-7-127 16,-6 0-97-16,-7-5-394 15</inkml:trace>
  <inkml:trace contextRef="#ctx0" brushRef="#br0" timeOffset="139615.91">16231 5851 459 0,'0'0'1417'15,"0"0"-1130"-15,0 0-211 16,0 0-32-16,0 0 27 0,0 0-18 16,-66 110-26-1,55-64-6-15,5 3-5 0,6-3-4 16,0-2-11-16,0-6-1 16,15-6 6-16,3-6-6 15,7-4-1-15,-1-8 1 16,3-6 0-16,-1-8 6 15,1 0 12-15,0-10-3 16,0-14-6-16,-6-10-9 16,2-8-1-16,-5-6-5 15,-7-8-12 32,-7-6-8-47,-4-5 11 0,0 1 8 0,-2 8 7 0,-13 12 9 0,3 14 21 0,2 16-3 16,3 9-22-16,-3 7-5 0,2 0-15 15,-5 21-10-15,-1 5-41 16,1 10-122-16,5-6-305 16,4-12-937-16</inkml:trace>
  <inkml:trace contextRef="#ctx0" brushRef="#br0" timeOffset="139916.12">17023 5917 1986 0,'0'0'355'0,"0"0"-283"0,0 0-66 16,0 0 2-16,0 0 18 15,170 2 19-15,-88-8-20 16,-4-4-25-16,-11 0-49 15,-18 2-48-15,-21 0-132 16,-16 4-13-16,-12 0-163 16,-23-8-246-16,-8 2 281 15,0-2 142-15</inkml:trace>
  <inkml:trace contextRef="#ctx0" brushRef="#br0" timeOffset="140086.66">17322 5721 818 0,'0'0'651'0,"0"0"-73"0,0 0-421 16,0 0-104-16,0 0-19 15,0 0 32-15,-52 104 27 16,32-52-51-16,3 2-23 16,2-4-19-16,3-3-21 15,3-11-53-15,3-12-24 16,0-8-98-16,0-16-95 16,2 0-337-16,-3-8-172 0</inkml:trace>
  <inkml:trace contextRef="#ctx0" brushRef="#br0" timeOffset="140516.03">17003 5999 1061 0,'0'0'888'0,"0"0"-659"15,0 0-164 1,0 0-6-16,0 0 28 0,-22 141-32 16,22-103-24-16,11 0 0 15,11-2-19-15,5-6-3 16,9-6 3-16,6-3-10 15,14-12 12-15,8-7-9 16,17-2-5-16,6-10 0 16,3-20-1-16,-1-8-17 15,-10-8 3 17,-12-4 0-32,-18-4 6 0,-13-2-10 0,-19-5-11 0,-15-1 7 0,-2-2 9 15,-28-4 10-15,-19 0 4 16,-9 1 1-16,-7 7 8 15,-3 12 28-15,1 12-16 16,1 14-3-16,6 12-2 16,4 10 0-16,5 4 1 15,2 26-11-15,3 12 1 16,1 11-6-16,5 3 5 16,3 4 0-16,4-4-4 15,4-4-1-15,4-6 5 16,8-4-6-16,6-5-12 15,4-8-7-15,5 0 4 16,0-6-6-16,8-2-30 16,11-3-35-16,4-8-113 15,10-10-112-15,-6 0-287 0,-4 0-324 0</inkml:trace>
  <inkml:trace contextRef="#ctx0" brushRef="#br0" timeOffset="140936.81">18273 5971 1064 0,'0'0'1341'0,"0"0"-1182"16,0 0-159-16,0 0 0 0,0 0 0 15,0 0 24-15,0 0 22 16,-22 115-28-16,22-73-18 16,0-2-18-16,11-6-16 15,18-10-3-15,5-8 6 16,12-12 8-16,6-4 4 16,-4-12 18-16,0-18 0 15,-11-6 1-15,-10-6 3 16,-12-5-3-16,-9-3-5 15,-6 2 5-15,-6 1 1 16,-15 4 7-16,-6 11-7 16,2 12 8-16,-2 10 2 15,0 10-11-15,0 0-11 16,2 8-2-16,2 8-54 0,9-2-91 16,8-2-98-16,6-10-347 15,0-2-345-15,13 0 824 0</inkml:trace>
  <inkml:trace contextRef="#ctx0" brushRef="#br0" timeOffset="141169.19">18901 5869 1798 0,'0'0'324'0,"0"0"-258"15,0 0-26-15,125 18 33 16,-78-16 35-16,2-2-3 15,0 0-70-15,-3 0-25 0,-3 0-10 16,-9 0-62 0,-7-4-53-16,-10-6-89 0,-12-8-97 15,-5 0-416-15,0-2-47 0</inkml:trace>
  <inkml:trace contextRef="#ctx0" brushRef="#br0" timeOffset="141356.9">19242 5697 788 0,'0'0'1105'15,"0"0"-826"-15,0 0-194 16,0 0 6-16,-73 102 5 16,46-50-1-16,2 4-29 15,5-2-56-15,5-1-10 16,4-10-55-16,6-7-27 0,1-9-106 16,-5-17-96-1,0-8-422-15,-2-2-155 0</inkml:trace>
  <inkml:trace contextRef="#ctx0" brushRef="#br0" timeOffset="141776.31">18841 5867 1137 0,'0'0'1107'16,"0"0"-966"-16,0 0-132 16,0 0 25-16,0 0 31 15,-40 144-5-15,38-98-20 16,2 1-31-16,0-1 0 15,9-4-9-15,13-4 0 16,12-4 1-16,8-6-1 0,11-4-1 16,12-8-9-16,8-10-17 15,10-6-9 1,2 0-7-16,4-22 4 31,-4-10-13-31,-10-8-146 0,-10-4 155 0,-9-6 43 0,-14-8 0 16,-11-6-1-16,-9-11-23 15,-13-3 24-15,-9-2 9 16,-4 0 37-16,-23 7 26 16,-9 13-13-16,-6 14-13 15,-5 16 12-15,-7 16-22 0,-3 14-21 16,-3 0 1 0,0 18-1-16,0 10-3 0,8 4-3 15,6 0-9-15,5 1 0 16,10-5 0-16,6-2-2 15,6-2-16-15,7-2-14 16,3-2-8-16,7-2-24 16,2 0-34-16,0-2-83 15,13 0-149-15,5-4-465 16,5-4 192-16</inkml:trace>
  <inkml:trace contextRef="#ctx0" brushRef="#br0" timeOffset="142102.43">20175 5795 1602 0,'0'0'1043'15,"0"0"-891"-15,0 0-152 16,0 0-9-16,0 0 8 15,0 0 1-15,0 0 11 16,4 132 27-16,-14-62-26 16,-3 5 0-16,-1-5-11 15,3-4 11-15,5-8-4 16,2-10-7-16,4-8-1 16,0-9-7-16,0-9-23 0,0-11-19 15,0-8-33 1,0-10-70-16,0-16-34 0,0-8-408 0</inkml:trace>
  <inkml:trace contextRef="#ctx0" brushRef="#br0" timeOffset="142620.54">20655 6118 601 0,'0'0'1149'0,"0"0"-878"16,0 0-172-16,0 0 12 16,0 0-9-16,0 0 24 15,156 0-13-15,-83 0-49 16,5 0-36-16,-3 0-14 16,-15-6-14-16,-10-2-7 15,-16 1-27-15,-16 2-41 16,-12-1-58-16,-6-2-95 15,-4-14-157-15,-18 0-349 16,-1-5-91-16</inkml:trace>
  <inkml:trace contextRef="#ctx0" brushRef="#br0" timeOffset="142799.07">21054 5974 929 0,'0'0'804'16,"0"0"-644"-16,0 0-58 15,-54 152 55-15,29-90-50 16,2 2-7-16,0-7-44 15,3-7-34-15,7-10-22 16,1-10-22-16,3-10-64 16,1-10-122-16,-7-10-113 15,-1-20-359-15,-1-9-100 0</inkml:trace>
  <inkml:trace contextRef="#ctx0" brushRef="#br0" timeOffset="143211.09">20555 5905 1594 0,'0'0'524'0,"0"0"-461"16,-56 137 18-16,36-53-20 15,11 4-14-15,9 0 32 16,2-8-23-16,29-5-24 16,11-15-22-16,12-10-9 15,11-12-1-15,13-12-7 16,22-14-5-16,-2-10 11 15,9-2-11-15,0-16-8 16,-18-16 11-16,5-10 3 47,-16-6 6-47,-13-5 0 0,-15-6-7 0,-13-4-10 0,-16-7 4 0,-17-6-14 0,-4-6 18 16,-19-8 2-16,-22-1 7 15,-9 5 0-15,-8 12 1 16,0 15 32-16,4 22 7 15,1 20-12-15,-3 17-15 16,0 13-4-16,-2 24 5 16,2 14 2-16,4 3-15 15,4 0 4-15,11-4-5 16,8-4-6-16,6-12-4 16,10-7-11-16,7-14-22 15,6-4-41-15,0-5-131 16,33-4-115-16,7 0-184 15,4-8-554-15</inkml:trace>
  <inkml:trace contextRef="#ctx0" brushRef="#br0" timeOffset="143548.2">22402 5935 1275 0,'0'0'1096'0,"0"0"-942"16,0 0-118-16,0 0 62 15,-83 125 19-15,62-63-55 16,9 6-26-16,5 2-18 16,7-6-17-16,0-3-1 0,5-10-26 15,6-4 8-15,-2-9-18 16,0-8 7-16,-7-10-8 15,2-6-15-15,-4-10-5 16,5-4-14-16,0 0-36 16,6-8-27-16,8-32-220 15,-1 2-852-15,1 0 962 0</inkml:trace>
  <inkml:trace contextRef="#ctx0" brushRef="#br0" timeOffset="143886.29">23005 6042 1205 0,'0'0'945'0,"0"0"-723"16,0 0-109-16,0 0-26 0,0 0-17 15,141-7-4 1,-70 7-17-16,10 0-31 0,-3 0-8 16,0 0-3-16,-16 0-7 15,-16 0-1-15,-15 0-20 16,-10 0-25-16,-15 0-14 15,-6 3-35-15,0-3-37 16,-53 0-133-16,2 0-401 16,-7 1-725-16</inkml:trace>
  <inkml:trace contextRef="#ctx0" brushRef="#br0" timeOffset="144097.73">23052 6268 1979 0,'0'0'278'15,"0"0"-170"-15,0 0 52 0,150 12-44 16,-73-12-49-16,4 0-31 16,-8 0-13-16,-11 0-23 15,-16 0-1-15,-17 0-50 16,-14 0-41-16,-13 0-82 16,-2 0-194-16,-4 0-469 15,-5-12-124-15</inkml:trace>
  <inkml:trace contextRef="#ctx0" brushRef="#br0" timeOffset="144760.65">24220 5967 950 0,'0'0'685'0,"0"0"-200"16,0 0-367-16,0 0-24 0,0 0 12 16,0 0-26-16,0 0-22 15,-14-6-22-15,14 8-26 16,-8 14-9-16,-8 8 4 16,-4 8 28-16,-5 8 4 15,-2 5 9-15,3 1-4 16,2 2-9-16,6-2 3 15,5 0-21-15,9-6-5 16,2-1-4-16,4-7-6 16,21-4 0-16,6-8-1 15,7-6-16-15,4-8-4 16,1-6 6-16,1 0 3 16,3-14 0-16,-3-12 11 0,4-5 1 15,-6-2 0-15,1-10-2 16,-6-7 1-16,-3-6-14 15,-5-12-1-15,-4-6-3 16,-4-6 8-16,-7 1 2 16,-8 11 8-16,-6 14 1 15,0 14 14-15,0 14 11 16,-11 10-12-16,-5 7-13 16,-8 9 0-16,-7 0 1 15,-7 4 0-15,-12 19 8 16,0 3 0-16,-4 4-1 15,5 2 1-15,2-2-9 16,7-2 0-16,4 0-12 0,3-2-43 16,-9 4-75-16,11-8-126 15,4-3-536-15</inkml:trace>
  <inkml:trace contextRef="#ctx0" brushRef="#br0" timeOffset="145744.69">14570 6792 1587 0,'0'0'485'0,"0"0"-348"16,0 0-41-16,0 0-28 16,0 0-45-16,0 0 26 15,0 122 80-15,0-56-50 16,-9 6-35-16,-4 3-12 15,-1-5-14-15,1-6-6 16,-3-6-3-16,3-10 1 16,2-6-10-16,2-8 2 15,2-10-4-15,5-8 1 16,0-7-23-16,2-6-21 16,0-3-23-16,0 0-10 15,0 0-8-15,0-12-41 16,0-14-155-16,0-38-309 0,0 6-457 15,0-4 782-15</inkml:trace>
  <inkml:trace contextRef="#ctx0" brushRef="#br0" timeOffset="145985.04">14733 6671 808 0,'0'0'1113'0,"0"0"-966"15,0 0-93-15,0 0 58 16,138 28 4-16,-114-3-70 15,-5 3 7-15,-9-1-29 16,-7 5-8-16,-3 3-8 16,-5 3 14-16,-22 0 12 15,-6 0-4-15,0-4-17 16,-3-4-6-16,3-6-7 16,6-8-12-16,2-6-15 0,5-6-31 15,3-2-39-15,3-2-83 16,7 0-181-16,3 0-527 15,4-6 121-15</inkml:trace>
  <inkml:trace contextRef="#ctx0" brushRef="#br0" timeOffset="146274.26">15184 6932 530 0,'0'0'1432'0,"0"0"-1162"15,0 0-194-15,0 0 11 0,-99 106-19 16,70-60-36-16,2 2-12 16,7-2-20-16,6-6-8 15,6-5 0-15,6-9-4 16,2-6 10-16,0-8-8 16,13-2 10-16,13-4 12 15,10-4 12-15,9-2-2 16,6 0-7-16,2-4-8 15,-1-8-7-15,-6 0-12 16,-7 0-20-16,-13 0-26 16,-8 2-28-16,-9 0-90 15,-5-4-135-15,-4-22-455 16,0 4 64-16,-2-3 580 0</inkml:trace>
  <inkml:trace contextRef="#ctx0" brushRef="#br0" timeOffset="146461.76">15394 7028 942 0,'0'0'929'0,"0"0"-587"15,0 0-225-15,0 0-71 16,-60 129 34-16,35-71-25 16,6 0-18-16,1-4-37 15,5-8-3-15,6-6-43 16,2-10-48-16,5-10-49 16,0-13-12-16,0-7-188 15,0 0-349-15</inkml:trace>
  <inkml:trace contextRef="#ctx0" brushRef="#br0" timeOffset="146720.2">15953 6924 1500 0,'0'0'935'0,"0"0"-769"15,0 0-106-15,0 0-7 16,0 0-3-16,0 0-22 16,162-16-9-16,-108 8-10 15,-2 2-9-15,-12 2-19 0,-13 2-29 16,-13 0-44 0,-14 2-66-16,-3 0-141 0,-68 14-227 15,4 2-869 1,-6 4 1258-16</inkml:trace>
  <inkml:trace contextRef="#ctx0" brushRef="#br0" timeOffset="146840.87">15840 7149 1041 0,'0'0'948'0,"0"0"-667"15,0 0-185-15,0 0 41 16,0 0-34-16,165 26-39 16,-101-26-15-16,-1 0-34 15,-3 0-15-15,-11-4-85 16,-15-3-107-16,-23 0-89 15,-11-1-480-15,0-2-201 0</inkml:trace>
  <inkml:trace contextRef="#ctx0" brushRef="#br0" timeOffset="151839.24">16787 6685 1652 0,'0'0'278'16,"0"0"-242"-16,0 0-36 15,0 0 0-15,0 0-13 16,0 0-25-16,0 0-84 15,-31 42-89-15,31-31-40 16,0-4-49-16,2 0-32 16,1-6-65-16,-3-1 391 0,0 3 6 15,0-3 210-15,0 0 85 16,0 0 39-16,-3 0-169 16,3 0-75-16,0 0 9 15,0 0-99-15,0-4-44 16,3-3-30-16,3 0 74 15,-1 0 60-15,-3 1 85 16,-2 2 78-16,0 4 5 16,0-1-54-16,0 1-51 15,0 0-36-15,0 0-30 16,0 0-30-16,0 11-27 0,0 18-1 16,0 17 1-1,0 12 32-15,-2 10 5 0,-9 4-2 16,-3 1-7-1,-1-4-1 17,-4-2-8-32,-1-7-4 0,3-8-2 0,1-8-7 0,3-10-4 0,4-8-1 15,2-10 0-15,5-6-1 16,2-4 0-16,0-6-9 16,0 0-15-16,0 0-27 15,0 0-30-15,0 0-40 16,13-8-82-16,14-12-197 15,-1 0-633-15,1 6 437 0</inkml:trace>
  <inkml:trace contextRef="#ctx0" brushRef="#br0" timeOffset="152172.87">17335 7012 345 0,'0'0'1670'0,"0"0"-1413"16,0 0-217-16,0 0-18 16,0 0 33-16,172-6-4 0,-95-2-14 15,2-2-18-15,-4 0-13 16,-8-2-6-16,-16 4-28 15,-15 0-35-15,-18 4-37 16,-14 2-101-16,-4 2-72 16,-6-4-75-16,-27-18-270 15,4 0-106-15,4-9 648 0</inkml:trace>
  <inkml:trace contextRef="#ctx0" brushRef="#br0" timeOffset="152311.51">17781 6745 527 0,'0'0'1202'16,"0"0"-1013"-16,0 0-111 15,0 0 86-15,-96 161-65 16,53-87-49-16,1 2-8 16,5-4-16-16,6-7-14 0,8-11-12 15,7-16-21-15,7-10-19 16,5-12-73 0,-5-16-89-16,1 0-291 0,0-4-416 0</inkml:trace>
  <inkml:trace contextRef="#ctx0" brushRef="#br0" timeOffset="152726.4">17312 6888 1313 0,'0'0'820'16,"0"0"-715"-16,0 0-82 16,-68 118 28-16,42-46-29 15,1 10-10-15,5 1 13 16,11-9-1-16,9-6-11 0,0-12-13 15,17-12 1-15,20-9-1 16,13-12-7-16,17-10 7 16,14-13 4-16,10-3 13 15,7-22-17-15,2-11 0 16,-7-9 0 31,-8-1 1-47,-16-4 5 0,-15-4 3 0,-19-3-9 0,-12-5-2 0,-15-6 1 0,-8-10 1 15,0-4 1-15,-17-3 11 16,-12 5-11-16,-7 10 4 16,-2 14 1-16,-2 16 3 0,-2 18 14 15,-3 18-23 1,1 4 0-16,1 24 0 0,3 16-12 16,7 6 2-16,8 0-17 15,14-3-43-15,11-10-88 16,0-6-40-16,13-15-279 15,12-11-308-15,-2-1 137 16</inkml:trace>
  <inkml:trace contextRef="#ctx0" brushRef="#br0" timeOffset="153121.79">18534 7050 1739 0,'0'0'267'15,"0"0"-175"-15,0 0 2 16,0 0-12-16,-13 109-42 16,11-59 3-16,-1 2-12 15,3-4-19-15,0-4-11 16,0-8 5-16,13-8-6 15,8-6 0-15,6-9-5 16,4-10 5-16,6-3 14 16,5-6 3-16,0-22-7 15,-1-6 8-15,-5-10-6 16,-7-6-11-16,-9-4 5 16,-11-7-6-16,-9 5-1 15,0 8 1-15,-7 12 0 0,-9 12-12 16,-1 14-2-16,1 10-3 15,-2 0-34-15,3 10-30 16,2 6-138-16,3-2-256 16,8-8-367-16,2-6 212 0</inkml:trace>
  <inkml:trace contextRef="#ctx0" brushRef="#br0" timeOffset="153390.43">19325 7028 871 0,'0'0'1218'0,"0"0"-1077"16,0 0-82-16,116 28 14 15,-70-24-14-15,6-2 7 16,2-2-26-16,-4 0-34 16,-5 0-6-16,-7-2-59 15,-11-4-69-15,-14 0-105 16,-13-6-3-16,0-16-463 15,-15 2-252-15,-4-2 824 0</inkml:trace>
  <inkml:trace contextRef="#ctx0" brushRef="#br0" timeOffset="153539.04">19630 6874 983 0,'0'0'834'0,"0"0"-676"16,0 0 0-16,-95 154-51 0,66-94-30 15,4 1-21 1,7-7-37-16,9-10-19 0,5-8-9 15,2-10-41-15,2-8-43 16,-3-8-90-16,3-8-76 16,-11-2-234-16,2-14-561 15,-2-6 943-15</inkml:trace>
  <inkml:trace contextRef="#ctx0" brushRef="#br0" timeOffset="153885.01">19227 6846 1515 0,'0'0'652'16,"0"0"-556"-16,0 0-63 0,-83 130 16 16,52-58-17-1,6 8-8-15,13-1 13 0,7-7-13 16,5-10-14-16,7-8-1 16,20-12-9-16,10-5 0 15,12-9 0-15,13-9 1 16,14-5 0-16,9-10-1 15,7-4-13-15,1-6-12 16,-9-20-20 15,-12-7-45-31,-12-12 79 16,-20-7 10-16,-13-8-9 0,-16-10 1 0,-11-10 9 0,-9-3 10 0,-24 1 31 16,-7 10 1-1,-7 12 8-15,3 18-17 16,1 16-18-16,3 12-10 0,4 14-5 15,5 0-11-15,2 5 11 16,4 13-29-16,7 3-63 16,5-1-149-16,5-4-273 15,8-8-916-15</inkml:trace>
  <inkml:trace contextRef="#ctx0" brushRef="#br0" timeOffset="154395.64">20501 7010 1041 0,'0'0'785'0,"0"0"-500"16,0 0-192-16,0 0-68 15,0 0 49-15,-22 153 49 16,11-85-44-16,2 2-14 16,2-4-35-16,2-6-24 15,3-8-4-15,2-10-2 16,0-10-9-16,0-10-15 15,0-9-31-15,0-9-27 16,0-3-32-16,5-1-115 16,11-15-4-16,-1-6-346 0</inkml:trace>
  <inkml:trace contextRef="#ctx0" brushRef="#br0" timeOffset="154625.54">21108 7255 1597 0,'0'0'738'16,"0"0"-698"-16,0 0-39 15,0 0 11-15,153 8 15 16,-93-8-5-16,1-5-13 16,-9-4-9-16,-9 0-59 15,-19 2-78-15,-14-1-82 16,-10-4-71-16,0-6-366 0,-19-31-178 15,2 7 748-15,3-3 70 0</inkml:trace>
  <inkml:trace contextRef="#ctx0" brushRef="#br0" timeOffset="154755.19">21439 6970 578 0,'0'0'397'0,"0"0"417"0,0 0-678 16,0 0 31-16,-80 136-8 16,47-71-51-16,-3 1-43 15,0-4-31-15,2-2-28 16,5-6-6-16,6-8-80 15,2-10-35-15,-1-14-108 16,5-11-118-16,-2-11-261 0</inkml:trace>
  <inkml:trace contextRef="#ctx0" brushRef="#br0" timeOffset="155171.76">20923 7253 1172 0,'0'0'832'16,"0"0"-720"-16,0 0-81 15,0 0 11-15,-21 128 6 16,21-80 3-16,0 2-5 16,18-5 0-16,11-5-22 15,11-11-5-15,9-7-1 16,10-13 0-16,10-9-8 16,4-2-9-16,2-24-1 15,-1-9 0-15,-9-6 0 16,-7-9-7-16,-10-5 6 15,-9-5-4-15,-10-8-27 16,-12-8-7-16,-13-7 18 0,-4 1 20 16,-4 8-9-16,-21 14 10 15,-10 16 16-15,-11 18 2 16,-15 18-17-16,-5 8 9 16,-8 6-9-16,-2 22 27 15,6 8 1-15,8 10 9 16,7 6-4-16,6 6-22 15,11 4-5-15,9-2-5 16,11-3-2-16,9-5 0 16,7-8-5-16,2-6 4 0,4-6-15 15,19-6-33-15,4-4-33 16,6-8-14-16,23-11-120 16,-10-3-161-16,-2 0-1007 0</inkml:trace>
  <inkml:trace contextRef="#ctx0" brushRef="#br0" timeOffset="155563.22">22313 7249 1590 0,'0'0'704'15,"0"0"-624"-15,0 0-65 16,0 0 1-16,0 0 2 16,0 0-17-16,0 0 35 15,-2 80 43-15,-8-28-26 16,-1 6-29-16,-2-4-12 15,3-4-12-15,4-7 8 16,2-7-8-16,4-10 0 16,0-6-13-16,0-6-42 15,0-6-31-15,0-4-53 16,9-4-111-16,4-8-91 16,0-10-548-16</inkml:trace>
  <inkml:trace contextRef="#ctx0" brushRef="#br0" timeOffset="155863.41">22801 7307 1290 0,'0'0'1019'0,"0"0"-850"0,0 0-117 15,0 0-21-15,0 0-31 16,0 0-22-16,0 0 21 16,62-8 1-16,-15 18 26 15,4-4-12-15,5 0-4 16,-3-4-9-16,-2-2 8 16,-3 0-9-16,-9 0-1 15,-5-4-13-15,-10 0-29 16,-5 0-33-16,-11 2-51 15,-8-4-140-15,-14 2-324 16,-11 2-623-16</inkml:trace>
  <inkml:trace contextRef="#ctx0" brushRef="#br0" timeOffset="156054.9">22832 7499 1644 0,'0'0'581'0,"0"0"-507"16,0 0-9-16,0 0 25 15,0 0 6-15,127 0-9 16,-67 0-37-16,3 0-31 16,-1 0-19-16,-8 0-6 15,-8 0-63-15,-8 3-59 16,-4 1-122-16,6-4-297 16,-11 0-466-16,0 0 441 0</inkml:trace>
  <inkml:trace contextRef="#ctx0" brushRef="#br0" timeOffset="156719.2">24185 6946 801 0,'0'0'576'16,"0"0"-182"-16,0 0-258 15,0 0-29-15,0 0 55 16,0 0-46-16,0 0-52 16,-61 128 38-16,61-82 4 15,0 6-39-15,0 3-16 16,0-1-2-16,5-2-13 15,-1-2-5-15,0-2-7 16,-2-2-6-16,1-2-3 0,-3-1-2 16,0-5-2-1,0-2 5-15,-3-4-4 0,-1-6-12 16,0-4 10-16,0-6-8 16,1-2 8-16,1-4-4 15,2-4-6-15,0 0 1 16,0-4 0-16,0-2 0 15,0 0 8-15,0 0-8 16,0 0 8-16,0 0-3 16,0 0-4-16,0 0 5 15,0 0-1-15,0 0-4 16,0 0 7-16,0 0-9 16,0 0 8-16,0 0-8 15,0 0-16-15,0-10-21 0,0-6-47 16,7-6-52-16,-7-18-65 15,0 2-381-15,-2 7-1021 0</inkml:trace>
  <inkml:trace contextRef="#ctx0" brushRef="#br0" timeOffset="157504.65">14370 8017 191 0,'0'0'1290'15,"0"0"-939"-15,0 0-174 16,0 0-9-16,0 0-38 15,0 0-59-15,0 0-25 16,44 64 22-16,-35-12-4 16,-4 12-19-16,-5 9-1 15,0 3-17-15,0-2-12 16,-7-4 4-16,-2-6-8 16,0-8-5-16,5-9-6 15,-1-11 1-15,5-12-1 16,0-8 0 15,0-6-20-31,0-6-29 0,0-4-12 0,0 0-16 0,0 0-18 0,5-44-56 16,5-5-205-16,4-9-916 15</inkml:trace>
  <inkml:trace contextRef="#ctx0" brushRef="#br0" timeOffset="157782.81">14608 7914 127 0,'0'0'1734'16,"0"0"-1570"-16,0 0-117 16,0 0 13-16,125 39 49 15,-69-27-14-15,3-5-34 0,3 2-24 16,-8-5-21 0,-16 1-12-16,-16 0-4 0,-17 1-25 15,-5 6 6-15,-20 6 9 16,-21 8 10-16,-5 4 25 15,-5 0-12-15,4-4-3 16,4-4-10-16,10-4-28 16,4-2-40 15,8-4-65-31,2 0-79 0,2-2-190 0,5 0-249 0,4-4-98 0</inkml:trace>
  <inkml:trace contextRef="#ctx0" brushRef="#br0" timeOffset="158137.04">15182 8289 1189 0,'0'0'1002'0,"0"0"-856"16,0 0-121-16,0 0 10 16,0 0 9-16,-50 105-13 15,46-69-31-15,4 0 0 16,15-4-1-16,20-2-19 15,10-4 4-15,4-6 15 16,-2-2 1-16,-7-4 4 16,-13-2-4-16,-12-4-6 15,-8 1 6-15,-7-2-1 16,0 1 1-16,-5 5 0 0,-17-1 0 16,-2 2 11-16,-5-7-11 15,-3-3-7 1,1-4 6-16,-6 0-37 0,-4-18-32 15,-28-32-138-15,13 4-147 16,3-4-388 15</inkml:trace>
  <inkml:trace contextRef="#ctx0" brushRef="#br0" timeOffset="158304.62">15234 8197 1280 0,'0'0'684'0,"0"0"-526"15,0 0 12-15,136 0-31 0,-91 0-26 16,-3-2-53 0,-9 2-38-16,-4 0-22 0,-6 0-64 15,-5 0-86-15,-3 0-169 16,-2 0-297-16,-4-6-595 0</inkml:trace>
  <inkml:trace contextRef="#ctx0" brushRef="#br0" timeOffset="158484.65">15940 8187 1137 0,'0'0'1133'16,"0"0"-892"0,0 0-196-16,0 0-20 0,0 0 39 0,140 0-29 15,-86 0-26-15,-5-2-9 16,-11 2-48-16,-15 0-110 15,-23 0-141-15,-38 20-340 16,-24 0-249-16,-8 4 269 0</inkml:trace>
  <inkml:trace contextRef="#ctx0" brushRef="#br0" timeOffset="158654.56">15782 8454 1498 0,'0'0'642'0,"0"0"-526"15,0 0-55-15,0 0 61 16,119 14-17-16,-57-14-53 0,5 0-31 15,-5-4-21 1,-10-4-94-16,-19 6-102 0,-31 2-145 16,-2 0-486-16,-7 0-71 0</inkml:trace>
  <inkml:trace contextRef="#ctx0" brushRef="#br0" timeOffset="170712.41">16510 8069 608 0,'0'0'0'16,"0"0"-6"-16,0 0 6 15,0 0 1-15,0 0-1 16,0 0 52-16,116 0 144 16,-104-2 25-16,-5-2 34 0,-7 4 67 15,0-2-78-15,0 2-33 16,0 0-39-16,0 0-33 15,0 0-35-15,0 0-34 16,0 0-38-16,0 0-21 16,0 0-11-16,0 6-8 15,-5 14 8-15,-11 12 25 16,-6 12 9-16,-4 13-15 16,-5 5-19-16,-4 2 7 15,9 0-5 1,6-6 16-16,9-6-12 0,4-6 9 15,7-8-3-15,0-6-12 16,7-5-6-16,15-8 6 0,7-8 1 16,14-5-1-16,7-6 1 15,11 0 9-15,3-21-10 16,1-3-1-16,-3-6-10 16,-4-2 10-16,-6 0 0 15,-3-2 1-15,-3-4 2 16,-1 0 4-16,-5-2-6 15,-2-2 11-15,-5 2-3 16,-6 1-2-16,-7 1 6 16,-4 2 3-16,-8 4-13 15,0-2 8-15,-6 2-9 16,-2-2 8-16,0-2 0 16,0 2-9-16,0-2 2 0,0 4-2 15,-13 1 0 1,1 3 6-16,-7 5-6 0,-2 0 18 15,-1 3-16-15,-5 0-1 16,-2 6 0-16,-2 2-1 16,-3 6-1-16,-3 6-5 15,-1 0 5-15,-3 2-5 16,1 18 4-16,-4 10 1 16,1 8 0-16,6 7-16 15,1 5 11-15,7 4-45 16,7-2-63-16,-1 10-80 15,8-14-174-15,1-14-1325 0</inkml:trace>
  <inkml:trace contextRef="#ctx0" brushRef="#br0" timeOffset="171925.62">15299 8001 510 0,'0'0'65'0,"0"0"140"16,0 0 200-16,0 0-130 16,0 0-107-16,0 0-59 15,0 0-36-15,-3 0-19 16,3 2-16-16,-4 10-6 16,-2 6 62-16,-4 8 43 15,-5 4-50-15,-1 2-28 16,1 2 2-16,-1 0-21 15,1-3-15-15,3-2 2 16,1-4-11-16,5-6-10 16,1-2-6-16,1-7 0 0,2-2-1 15,2-4-4-15,0-4-19 16,0 1-18-16,0-1-36 16,0 5-116-16,8-3-65 15,1-2-262-15</inkml:trace>
  <inkml:trace contextRef="#ctx0" brushRef="#br0" timeOffset="176543.58">13565 9625 625 0,'0'0'27'0,"0"0"-27"15,0 0 0-15,0 0-42 16,-116 0 25-16,98 0 17 16,5 0 100-16,7 0 17 15,6-6 107-15,0-10-44 16,0-4 19-16,0 0 60 16,2 0-69-16,2 6 43 0,0 4-24 15,-1 6-31-15,-1 4-40 16,1 0-53-16,-2 0-23 15,7 0-30-15,2 0-17 16,9 11-9-16,3 4-4 16,8-1 8-16,-1 0-10 15,0-2-22-15,-4-2-39 16,-7-2-87-16,-18 0-47 16,0-2-168-16,-9-2-491 0</inkml:trace>
  <inkml:trace contextRef="#ctx0" brushRef="#br0" timeOffset="176709.69">13300 9681 1385 0,'0'0'596'0,"0"0"-519"0,0 0 3 15,-17 106 45-15,14-65-54 16,3-4-35-16,0-2-18 16,3-7-18-16,14-6-45 15,5-8-114-15,32-12-84 16,-8-2-109-16,4-4-163 0</inkml:trace>
  <inkml:trace contextRef="#ctx0" brushRef="#br0" timeOffset="176870.83">13746 9833 833 0,'0'0'687'0,"0"0"-403"16,0 0-171-16,0 0 69 16,0 0-42-1,0 0-25-15,0 0-41 0,40 79-47 0,-32-59-27 16,2 0-91-16,3 6-95 15,-2-6-74-15,3-8-346 0</inkml:trace>
  <inkml:trace contextRef="#ctx0" brushRef="#br0" timeOffset="177541.34">14555 9414 1064 0,'0'0'981'0,"0"0"-748"15,0 0-165-15,0 0-34 16,0 0 3-16,0 0 1 15,-34 112 20-15,-6-7 32 16,0 1-46-16,2-6-26 16,5-13-16-16,10-21-2 15,-1 0 0-15,2 4 2 16,1-14-2-16,8-16-1 0,4-11-8 16,7-15-34-1,2-10-8-15,0-4-31 0,6-12 18 16,17-27 12-16,22-37-138 15,17-42-77-15,11-41-52 16,-4 9 127-16,-17 32 192 16,-23 47 77-1,-16 46 229-15,-2 9-76 0,0 16-82 16,2 0-133-16,1 38 25 16,0 16 90-16,3 14-22 15,-3 6-41-15,6 0-27 16,-4-3-20-16,1-9-20 15,-1-4 1-15,-1-8-1 16,-5-8 0-16,-4-8-18 16,-6-8-5-16,0-6-34 0,-9-8 26 15,-19-4 21-15,-13-8-5 16,-12 0-74-16,-1-9-65 16,1-20 54-16,5-9 24 15,15-4 76-15,11 2 1 16,15 6 152-16,7 8-28 15,0 6-79-15,25 4-7 16,8 2 1-16,14 4-31 16,5-2 7-16,5 2-16 15,-1-1-3-15,0 2-43 16,8-11-159-16,-14 2-155 16,-13-3-801-16</inkml:trace>
  <inkml:trace contextRef="#ctx0" brushRef="#br0" timeOffset="178222.39">15257 9348 1766 0,'0'0'358'16,"0"0"-311"-16,-70 102-40 16,26-37 1-16,0 5 11 15,7 2 0-15,16-4-19 16,13-12 0-16,8-9-42 15,18-14-9-15,24-12 51 16,12-13 2-16,15-8 23 0,5-7-25 16,-3-18-12-1,-7-4-64-15,-14 1 8 0,-19 2 17 16,-13 0-24 0,-13 0-135-16,-5 2 12 0,-5 0 123 15,-15 6 75-15,-7 8 100 16,-2 10 114-16,-2 0-79 15,-9 30-66-15,-3 16 7 16,-5 10 29-16,-4 11-27 16,2 1-25-16,7-4-17 15,5-4-21-15,7-12-9 16,6-10-6-16,8-13-13 16,7-10-9-16,8-11-9 15,2-4 0-15,4-1-40 16,27-22-10-16,11-9-53 0,12-2 59 15,6 4 75-15,1 8 37 16,-6 12 2-16,-8 8 5 16,-13 2-11-16,-15 10-14 15,-14 14-6-15,-5 6 63 16,-11 9 49-16,-25 4-66 16,-13 5-25-16,-5-3-26 15,-1-9-8-15,6-12-14 16,7-18-42-16,13-6-3 15,11-18-23-15,16-16-22 16,2-7 61-16,10 4 43 16,23 8 61-16,2 11 48 0,9 14-46 15,8 4-7 1,4 6-3-16,-1 14-27 0,-2 5-15 16,-3-3-10-16,-13-2-1 15,-8-2-49-15,-8-6-76 16,-8-8-18-16,-11-7-62 15,-2-16-101-15,0-9-544 0</inkml:trace>
  <inkml:trace contextRef="#ctx0" brushRef="#br0" timeOffset="178410.89">15459 9621 39 0,'0'0'1629'16,"0"0"-1111"-16,0 0-354 15,0 0-104-15,0 0-58 0,0 0-2 16,0 0-7-1,6-12 6-15,12 42-37 0,1-2-101 16,0-6-97-16,-3-10-292 16,-3-6-572-16</inkml:trace>
  <inkml:trace contextRef="#ctx0" brushRef="#br0" timeOffset="178545.53">15892 9439 864 0,'0'0'1299'0,"0"0"-1120"31,0 0-155-15,0 0-15-16,0 0-8 0,0 0-1 0,0 0-24 0,9 118-140 0,26-102-83 16,-2-10-325-16,-1-6-474 15</inkml:trace>
  <inkml:trace contextRef="#ctx0" brushRef="#br0" timeOffset="179206.76">16241 9515 905 0,'0'0'497'16,"0"0"-92"-16,0 0-174 15,0 0-131-15,0 0-62 16,0 0-19-16,0 0-10 16,-174 74-3-16,112-38-6 15,6-6-45-15,18-6-9 16,19-10-5-16,19-8 4 15,6-6 16-15,32 0 22 16,13-6 15-16,14-10-11 0,0-2-21 16,-5 4-14-16,-12 2 36 31,-21 4 12-31,-18 8-1 0,-9 0-41 0,-30 14 42 16,-20 14 25-16,-10 10 20 15,-7 4 7-15,7 3-20 16,11-8-19-16,15-6-12 15,24-13-2-15,10-13-13 16,15-5-36-16,25 0 47 16,9-9-73-16,3-7-92 15,-8 4 33-15,-11 2 72 16,-15 6 53-16,-13 4 10 0,-5 0 28 16,-13 8 135-16,-16 10 3 15,-6 4-67-15,4-1-22 16,9-3-45-16,13-1-32 15,9-5-4-15,0-8-21 16,27-4 11-16,5 0 14 16,6 0-10-16,-7-6 1 15,-10-2 7-15,-7 2-18 16,-12 4-14-16,-2 0-11 16,-11 2-50-16,-21-2-138 15,-5-2 128-15,-12 0 75 16,-7-2 30-16,-2 4 6 15,3 2 142-15,-1 0 16 16,7 14-69-16,4 20-38 0,7 8-9 16,12 10 8-1,13 4 41-15,13-2-18 0,2-5-10 16,33-11-24-16,17-12-16 16,12-14-17-16,14-12 10 15,7-2-22-15,2-25-43 16,9-16-125-16,-25 4-139 15,-20 5-241-15</inkml:trace>
  <inkml:trace contextRef="#ctx0" brushRef="#br0" timeOffset="179921.51">16963 9467 1513 0,'0'0'753'0,"0"0"-753"15,0 0-155-15,0 0 74 16,-154 66 57-16,98-38 22 16,10 0-15-16,10-4-177 15,14-4-164-15,15-2 123 16,7 0 75-16,0 4 160 16,0 6 133-16,5 9 10 15,-1 7-8-15,-2 2 75 16,-2 0-98-16,0-6-37 15,0-4-5-15,-11-8-25 16,0-6-8 15,-2-10-21-31,2-8-2 0,1-4 16 0,6-6 8 0,4-24-38 0,0-12-31 16,31-13-48-16,16-4-32 16,18-2-34-16,8 11 133 15,3 12 12-15,-7 18 78 16,-13 18-43-16,-20 2-15 15,-18 22 13-15,-17 16 38 16,-1 9 51-16,-17 8-28 16,-14 4-20-16,-7 1-30 15,1-6-21-15,6-12-10 16,10-12-12-16,7-16 7 16,7-14 5-16,5-2 9 15,2-32-22-15,2-18-63 0,27-18 17 16,15-13-97-16,15-1 12 15,5 6 93-15,4 18 38 16,-6 22 62-16,-7 18-13 16,-10 20-29-16,-12 2-19 15,-12 28-1-15,-10 10 83 16,-11 10-2-16,0 4 0 16,-5-1-17-16,-11-6-28 15,1-7-20-15,0-11-7 16,8-11-3-16,0-10-6 15,-2-8 9-15,0 0 0 16,-2-4 8-16,0-18-17 16,2-7-3-16,4-2-39 0,5-1 22 15,0 1 19-15,9 5-6 16,11 4-45-16,12-10-103 16,-8 6-161-16,-1 2-840 0</inkml:trace>
  <inkml:trace contextRef="#ctx0" brushRef="#br0" timeOffset="180822.43">17908 9324 1709 0,'0'0'367'0,"0"0"-201"16,0 0-73-16,0 0-62 16,0 0-3-16,0 0-27 15,0 0 20-15,-79 101-3 0,40-37 17 16,-1 10-11 0,9 0-19-16,6-4-4 0,9-6-2 15,9-7-9-15,7-9 1 16,0-8-11-16,0-8-8 15,7-6-9-15,11-8-37 16,7-8 9-16,8-10-87 16,7 0-50-16,7-16-198 15,0-16 46-15,0-6 162 16,-7 0 192 0,-11 3 302-16,-12 10 193 0,-12 10-192 15,-5 8-74-15,-7 4-112 16,-24 3-80-16,-14 0-31 0,-13 22-6 15,-10 6-1-15,-7 9-4 16,4-1 5-16,7-2 0 16,12-8-1-16,10-10-17 15,13-10-20-15,8-6-1 16,13-8 20-16,8-24-21 16,14-14-125-16,33-12 50 15,19-4 67-15,34-9 3 16,35 3 45-16,-9 16-1 15,-17 14 1-15,-24 22 0 16,-38 16 0-16,-9 4 1 16,-7 26 12-16,-18 12 9 15,-13 14 38-15,-4 10 60 0,-23 7-26 16,-7 3-18 0,3-6-29-16,4-14-22 0,4-12-5 15,0-16-8-15,3-12-5 16,-5-7 3-16,1-9-10 15,-3 0-1-15,3-23-10 16,6-9-11-16,11-6-7 16,7 0 11-16,0 4 18 15,18 8 6-15,13 8 4 16,7 6 2-16,7 3-7 16,4 8-5-16,-2 1-15 15,-3 0-60-15,14 0-133 16,-12-4-84-16,-5-2-516 0</inkml:trace>
  <inkml:trace contextRef="#ctx0" brushRef="#br0" timeOffset="181072.31">18658 9579 1197 0,'0'0'912'0,"0"0"-782"16,0 0-130-16,0 0 0 16,0 0 3-16,0 0 3 15,148-22-6-15,-92 9-71 16,-8-10-145-16,-21-4-291 0,-15 5-251 16,-12 3 74-16</inkml:trace>
  <inkml:trace contextRef="#ctx0" brushRef="#br0" timeOffset="181835.78">18910 9446 12 0,'0'0'511'0,"0"0"-365"0,0 0 745 0,0 0-669 0,-96 155-66 16,57-49-5-16,1 1-70 16,5-11-31-16,8-14-10 15,9-28-22-15,3-2-9 16,2-4-8-16,4-18 2 16,0-16-3-16,-2-14 0 15,-3 0-7-15,-5-23 7 16,-1-16-22-16,3-9 20 15,11-8-12-15,4-4 13 16,17 0-20-16,30 2 6 0,20 1 14 16,31-3-8-16,35-8-44 15,-8 8-47-15,-15 3 5 16,-28 16-4-16,-40 13 60 16,-6 3 39-16,-9 7 75 15,-21 11 23-15,-6 7-15 16,-6 0-6-16,-21 14-42 15,-9 12-5-15,-4 6-22 16,-2 4-8-16,2-2-19 16,2-2-99-16,3-6 7 15,6-6 41-15,2 0 23 16,0 2 28-16,4 8 1 16,4 6 18-16,3 8 3 0,5 6 31 15,4 7-2-15,4 1 16 16,1 0-23-16,0-4-14 15,-2-6-10-15,-1-10-1 16,1-12-6-16,-2-9-2 16,-2-13 8-16,4-4 9 15,0 0 4-15,4-21-10 16,0-15-3-16,8-12-21 16,29-16-40-16,13-12-192 15,15-6-20-15,7 2 2 16,-6 13 271-16,-12 19 188 15,-18 20 140-15,-23 16-153 16,-13 12-109-16,0 2-60 0,-27 24 12 16,-11 10 23-16,-4 8-25 15,-5 3-16-15,9-5-47 16,11-8-197-16,14-12 8 16,13-8 36-16,0-8-144 15,22-2 185-15,7 2 50 16,7 0 109-16,0 4 23 15,-3 0 123-15,-8 2 115 16,-12 4-16-16,-9 0 71 16,-4 4-103-16,0 0-62 15,-15 4 18-15,-7-2-91 16,1-2-28-16,0-2-13 16,-4-5-10-16,2-4-5 15,-1-7-3-15,-1-2-11 16,-1 0-8-16,-10-10-62 0,4-8-189 15,11-2-510-15</inkml:trace>
  <inkml:trace contextRef="#ctx0" brushRef="#br0" timeOffset="182058.31">19739 9763 2056 0,'0'0'489'16,"0"0"-489"-16,0 0-15 16,0 0 14-16,0 0-20 15,0 0-87-15,0 0-98 0,6 33-374 16</inkml:trace>
  <inkml:trace contextRef="#ctx0" brushRef="#br0" timeOffset="182151.06">19630 10060 1356 0,'0'0'1054'16,"0"0"-915"0,0 0-131-16,0 0 3 0,0 0-11 15,0 0-40-15,0 0-164 16,115-48-881-16</inkml:trace>
  <inkml:trace contextRef="#ctx0" brushRef="#br1" timeOffset="191334.34">20173 9553 140 0,'0'0'303'15,"0"0"-208"-15,0 0 544 16,0 0-420-16,0 0-97 15,0 0-20-15,16-34 36 16,-13 28-35-16,-1 0 7 16,-2 4 32-16,0 2-46 15,0 0-28-15,0 0-9 16,0 0-31-16,-5 10-27 16,-11 14 28-16,-5 10 9 0,-2 6-2 15,1 6-14 1,2 2-9-16,6-4-4 0,6-2-1 15,1-2-2-15,5-4-6 16,-1-1 6-16,3-5-5 16,0 0-1-16,0-4 0 15,0-2-1-15,10-2 1 16,5-4-8-16,5-2 7 16,5-6 1-16,6-6 0 15,7-4-6-15,-1 0 6 16,3-6 13-16,-1-12-12 15,-6 0 0-15,-4 0 9 16,-9 0-8-16,-2 2 5 16,-5 0-5-16,-2 0 5 15,-2-2-1-15,2-4-5 0,3-2-1 16,-1-6 8 0,3-5-8-16,-1-5 6 0,-1 0-5 15,-1-4 1-15,-6 4 6 16,-3 2-7-16,-1 4 4 15,-3 4 5-15,0 4-9 16,0 4 4-16,0 1 7 16,-3 3-6-16,-4 3 1 15,-4-2 1-15,3 4-8 16,-4 0 9-16,-1 1-9 16,-1 5 0-16,-3-2-20 15,1 4 14-15,-4 1 6 16,2 1 1-16,-2 3 6 0,2 0-6 15,-2 0-1-15,1 0-1 16,-2 3 1-16,3 4-2 16,1 1 1-16,1 2 2 15,0 1-2-15,7-3 0 16,2-2-15-16,3-2-2 16,4-3 0-16,0 2-26 15,0-3-22-15,0 0-48 16,0 1-71-16,0 8-72 15,4-4-100-15,1 2-450 0</inkml:trace>
  <inkml:trace contextRef="#ctx0" brushRef="#br1" timeOffset="199160.15">22591 9493 508 0,'0'0'167'15,"0"0"-167"-15,0 0-20 16,0 0-9-16,0 0 29 16,0 0 306-16,5-7-141 15,-3 6-111-15,-2-1-14 16,0 2 59-16,0 0 21 16,0 0-15-16,0 0-30 15,0 0 2-15,0 0-21 16,0 0-20-16,0 0 7 15,0 0-2-15,0 0-2 0,0 0 5 16,0 0 24-16,0 0 25 16,0 0-7-16,0 0-30 15,0 0-21-15,0 0-24 16,0 7-10-16,-11 18 10 16,-3 7 1-16,3 4 14 15,0 4-3-15,0 0-23 16,6-2 18-1,-1 0-5-15,4-2 1 16,0-1 0 0,-1-3-3-16,3-2 1 0,0-2 3 0,-2-2-7 15,2-2 3-15,0-4-10 0,0-2 0 16,0-2 6 0,0-6-7-16,0-2 1 0,0-2 0 15,-3-2 0-15,3-4 0 16,0 2 1-16,-2-2-1 15,2 0 0-15,0 0 5 16,-2 0 2-16,2 0 0 16,0 0-6-16,0 0 10 15,0 0-6-15,0 0 1 16,0 0 5-16,0 0 1 16,0 0-5-16,-2 0 5 15,2 0-5-15,-3-10-8 16,-1-2 0-16,2-8-1 0,0-4 1 15,0-8-1-15,2-8-26 16,0-6 5-16,0-4-4 16,2-1 4-16,4 5 9 15,-1 4 4-15,-1 6 8 16,1 8 1-16,-3 6 0 16,1 4 1-16,-3 4-1 15,0 2 1-15,2 6-1 16,-2 0 1-16,0 4 4 15,2 0-5-15,-2 2 0 16,0 0 0-16,0 0 0 16,0 0 6-16,0 0-6 15,0 0-4-15,0 0 3 16,0 10-8-16,-2 9 9 16,-5 8 1-16,0 7 0 0,2 2 10 15,1 2-10-15,2 4-1 16,0 0 14-16,0 5-13 15,2-1 11-15,-2-1 0 16,2 4-11-16,0-7 12 16,0-2-4-16,0-6-9 15,0-6 1-15,0-4 11 16,0-4-5-16,0-5-1 16,0-4-6-16,0-4 1 15,0-3 0-15,0-4 0 16,0 0 5-16,0 0-5 15,0 0 13-15,0 0-2 16,0 0-6-16,0 0 0 0,0 0-6 16,0 0-15-16,0 0-17 15,0-15-45-15,15-27-151 16,-1 4-302-16,1-2-473 16</inkml:trace>
  <inkml:trace contextRef="#ctx0" brushRef="#br1" timeOffset="201964.45">24019 9619 590 0,'0'0'11'16,"0"0"-9"-16,0 0 304 16,0 0 198-16,0 0-233 15,0 0-110-15,0 0 0 0,0 0-47 16,0 0-30 0,0 0-20-16,-2 0-26 0,0 0-14 15,2 0-11-15,0 0-12 16,-2 4-1-16,-1 6-9 15,-3 8 4-15,-4 6 4 16,2 6 1-16,-5 2 0 16,1 0 2-16,1 2 7 15,3-4 3-15,0 1-12 16,4-3 1 15,2-2 0-15,2-4-1-16,0 0 0 0,0-4 0 0,0-4 0 0,6 0 0 0,6-2-4 15,1-4 4-15,3-2 7 16,1-4-6-16,4-2 0 0,-1 0 1 16,2-2-2-1,0-12 0-15,-1-2 0 0,-2 0-2 16,-1-4 1-16,-5 2-5 16,1 0 5-16,-3 0 1 15,1 0-1-15,-2-2 0 16,-1 2-9-16,1-4-2 15,-2 1 11-15,-3 2-8 16,-1-2 9-16,-4 3 1 16,0-2 0-16,0 2 9 15,0-2 1-15,0 0-4 16,0-2 0-16,0 0-6 0,0 0-1 16,-2 2 1-1,-3 4-1-15,-1 0 0 0,2 4 1 16,-6 2-1-16,1 4 0 15,-4-1 7-15,0 6-1 16,-5-1-6-16,-2 2 1 16,-1 0 0-16,-1 0-1 15,0 2 0-15,0 6 2 16,2 2-2-16,2-2-1 16,2 0 1-16,7 0-2 15,1-2-5-15,6 0-30 16,-1 0-50-16,3 8-86 15,0-2-51-15,0-2-152 0</inkml:trace>
  <inkml:trace contextRef="#ctx0" brushRef="#br1" timeOffset="203388.57">24775 9587 537 0,'0'0'62'0,"0"0"-62"16,0 0 1-16,0 0-1 0,0 0 1 15,0 0 130 1,0 0-34-16,0-2-44 0,0 2 5 16,0 0 4-16,0 0-14 15,0 0-13-15,0 0 4 16,0 0 20-16,0 0 31 16,0 0 30-16,0 0 59 15,0 0-23 1,0 0-58-16,0 0-18 0,0 0-8 15,0 0-11-15,0 0-14 16,0 0-28-16,0 0-19 16,0 0-8-16,0 10 8 0,0 8 23 15,0 6 26-15,0 4 1 16,-2 0-9 0,0 0-7-16,-1-2-13 0,0 1-11 15,3-1 4-15,0-2-13 31,0 2 13-31,0 0-3 0,0 2 3 0,0 0-14 16,0 0 18-16,0-2 1 16,-3-2-4-16,2-2-7 15,1-2 6-15,-2-6-12 16,2-4-1-16,-2-2 0 16,2-6 1-16,-3 0-1 15,3-2 1-15,0 0 5 0,-2 0-7 16,2 0 9-1,0 0 0-15,0 0-7 0,0 0-2 16,0 0-2-16,0 0-32 16,0-22-48-16,0-4-197 15,7-4-331-15</inkml:trace>
  <inkml:trace contextRef="#ctx0" brushRef="#br1" timeOffset="204189.46">25026 9519 525 0,'0'0'64'0,"0"0"-63"16,0 0 653-16,0 0-393 16,0 0-92-16,0 0-58 15,0 0-54-15,5 0-20 16,-5 0-11-16,0 0-14 0,0 0 0 15,0 0-5-15,0 0 2 16,0 0 16-16,0 7 25 16,0 2 26-16,0-1-29 15,0 6-12-15,0 0-2 16,2 4 11-16,2 2-23 16,-2 2-5-16,4 0-6 15,-4 0 4-15,0 0-3 16,0 0 0-16,-2 1 15 15,0-4-12 17,0 3-4-32,0-2 14 0,0 1-14 0,0-2-2 0,0 2 1 15,0-2-3-15,0-1 8 16,0-1-12-16,0-1-1 16,0 0 6-16,0-4-6 0,0 0 7 15,0-4-7-15,0 0-1 16,0-4 1-16,0 0 0 15,0 0-1-15,0 0 1 16,0-2-1-16,0-2 1 16,0 2 0-16,0-2 0 15,0 0-1-15,0 2 1 16,0-2-1-16,0 0 8 16,0 0-8-16,0 0 1 15,0 0 0-15,0 0 0 16,0 0 1-16,0 0 0 15,0 0-1-15,0 0 0 16,0 0-1-16,0 0-1 0,0 0-6 16,0 0-3-16,0 0-4 15,0 0-4-15,0 0-5 16,0 0-14-16,0 0-15 16,0 0-33-16,-9 0-84 15,2-8-131-15,-2-4-403 0</inkml:trace>
  <inkml:trace contextRef="#ctx0" brushRef="#br2" timeOffset="211815.87">24480 9489 484 0,'0'0'91'0,"0"0"300"16,0 0-222-16,0 0-112 16,0 0-14-16,0 0-2 15,-4-3 20-15,4 3 37 16,0 0 39-16,0 0 13 16,0 0-35-16,0 0-21 15,0 0 17-15,0 0-27 16,0 0-21-16,0 0-12 15,0 0-1-15,0 0-18 0,0 0-11 16,0 0 3 0,0 0-9-16,0 0 1 0,0 0 2 15,0 0-11-15,0 0 4 16,0 0-4-16,0 0-6 16,0 0 1-16,-2 11 11 15,0 5 18-15,-3 2 5 16,-1 4-12-16,1 0-2 15,0 0-9-15,3 0-5 16,-2 0 1-16,0 0 0 16,-1-2 2-16,1 0 7 15,-1 2 0 1,-2-2-1-16,3 0-2 0,-3 2-5 0,-1 1 2 16,-1 0-11-1,2 2 8-15,-2-3-3 0,0 2-6 16,2-2 2-16,0-2-1 15,3 0 0-15,0-4 0 16,0 0-1-16,-1-2 1 16,1-2 5-16,1-2-6 15,3-2 1-15,-2-2 0 16,2 0-1-16,-3-2 1 16,3 0-1-16,0 0 0 15,-2 0 1-15,2 0-1 16,0 0 1-16,0 0-1 15,0-2 0-15,0 0 0 16,0 0 0-16,0 0 0 0,0-2 1 16,0 0-1-16,-2 0 1 15,2 2-1-15,0-2 0 16,0 2-1-16,0 0 1 16,0-2 0-16,0 0 1 15,0 0 0-15,0 0 8 16,0 0-1-16,0 0 1 15,0 0 7-15,0 0-6 16,0 0 4-16,0 0-5 16,0 0-8-16,0-6 0 15,0 2-1-15,0 0 0 16,0 0-1-16,0 2-24 16,0 0-15-16,0-2-39 0,0-14-78 15,0 0-307-15,-2-2-631 16</inkml:trace>
  <inkml:trace contextRef="#ctx0" brushRef="#br2" timeOffset="213407.34">23562 9661 35 0,'0'0'404'0,"0"0"-296"15,0 0-75-15,0 0 188 0,0 0-103 16,0 0-89-1,0 0-17-15,-6 0 4 0,6 0 21 16,0 0 53-16,-2 0 39 16,2 0 19-16,0 0 30 15,0 0-9-15,0 0-64 16,0 0-55-16,0 0-28 16,0 0 5-16,0 0 0 15,0 0-15-15,-3 0 3 16,3 0 17-16,-4 0 31 15,0 8 3-15,-3 6-16 16,0 0-17-16,0 2-4 16,-1 2-12-16,1 2-6 0,-1 0 19 15,2 1-8 1,0-2-5-16,-1 3-6 0,3-1 3 16,-1 1 1-16,0-2-14 31,3 0 11-31,2 0-6 0,0-2-6 0,0-2 9 15,0 0-7-15,0-4-1 16,0-2 1-16,0-2-2 16,7-2 8-16,0 0-8 15,2-4-1-15,-3 0 1 16,3 0 8-16,1-2 18 16,-4 0-5-16,3 0-9 15,0 0 0-15,0 0-2 16,2-8 1-16,0 2 2 0,0-2-4 15,0 0 1 1,-1 0-4-16,0 0-5 0,1 0 0 16,1 0 1-16,-1 0-2 15,-3-2 1-15,4 0 1 16,-3-4 5-16,2 0 1 16,0-2 1-16,0-2 8 15,-2 0-7-15,-2 0-9 16,-2 1-1-16,-3 2 8 15,0-2-1-15,0 3 5 16,0 2-10-16,0-2 7 16,3 2-9-16,-1-2 0 15,0-2 2-15,2 2-2 16,-2-2 1-16,-2 2 0 16,2 2 1-16,-4 2 10 0,0 0-5 15,0 0-6-15,0 0 5 16,0 0-5-16,0-4 0 15,0 2 0-15,0 0-1 16,0 0 2-16,0 2-2 16,0 2 0-16,-2 2 0 15,-2 2 0-15,-3 2-9 16,2-1 8-16,-1 3-8 16,-3 0 8-16,0 0-8 15,0 0 8-15,-4 0 1 16,-4 0-12-16,3 7 3 15,-5 1-5-15,0 0-30 16,1 2-14-16,-1-2-12 0,2 2-37 16,-1-2-60-1,-1 6-61-15,3-4-259 0,5-4-569 0</inkml:trace>
  <inkml:trace contextRef="#ctx0" brushRef="#br2" timeOffset="-213666.84">22970 9671 178 0,'0'0'261'0,"0"0"-81"15,0 0-164-15,0 0-16 0,0 0-3 16,0 0 3-16,0 0-1 16,4-4 2-16,-4 4 94 15,0 0-1-15,0 0-25 16,0 0 15-16,0 0 16 15,0 0-2-15,0 0 3 16,3 0 5-16,-3 0 9 16,0 0-25-16,0 0-25 15,0 0-11-15,0 0-14 16,0 0-4-16,0 0 7 16,0 0-1-16,0 0 4 15,0 0-10-15,0 0 4 16,0 0-1-16,0 0-11 15,0 0 0-15,0 0-12 0,0 0-10 16,0 0-6 0,0 6-8-16,-7 4 8 0,-2 2 12 15,0 4 13-15,0 2 3 16,0-2 8-16,3 2-11 16,-1-2-7-16,2 2 10 15,1 0-16-15,2 0 11 16,-1 3-6-16,3-1-17 15,0 0 22-15,0 2-7 16,0 2-5-16,0 0 1 16,0-2-4-16,0 0 0 15,0-4-7-15,0-4 0 16,0 0 9-16,5-4-9 0,-3-4 1 16,0 0 5-16,0-2-6 15,3-2 0-15,2 0-1 16,-1-2-10-16,8 2 11 15,1-2 24-15,4 0 10 16,2 0-11-16,4 0-10 16,0-8-1-16,-1-2-5 15,-2-2-6-15,-2 0 8 16,-1 0-9-16,-2 0 1 16,-3-2 7-16,-1 0-7 15,-3 0 5-15,0-2 0 16,-1 0-5-16,-3-2 1 0,2-2-2 15,-4-1 0 1,0 2 0-16,-2-2-7 0,1 2 7 16,-3 1 8-16,0 0 5 15,0 1-4-15,0 3-9 16,0 2 1-16,0 0 5 16,0 2-6-1,0-2 2-15,0 0-2 0,0 0 0 16,0-2 1-16,-3 2-1 15,-3-2 1-15,2 4 0 16,-2 0-1-16,2 2 0 16,0 0 1-16,-1 4-1 15,1-2 1-15,2 2 0 0,-2 0-1 16,-3 0 0 0,6 2 4-16,-5-2-4 0,1 2 0 15,-1 0-9-15,-1 2 9 16,0-2-8-16,0 2 7 15,1 0 1-15,0 0-8 16,-2 0 7-16,2 0 0 16,-1 0-5-16,-1 2 6 15,-2 4 0-15,1-2 1 16,-1 0-1-16,0 2-19 16,-1-2-8-16,0 0-24 15,0 0-29-15,0 2-35 16,-2 6-108-16,3-2-271 15,2-4-86-15</inkml:trace>
  <inkml:trace contextRef="#ctx0" brushRef="#br2" timeOffset="-208799.37">22865 9507 608 0,'0'0'20'16,"0"0"-13"-16,0 0-6 15,0 0 119-15,0 0 22 16,0 0-57 0,7 0-37-16,-7 0 5 0,0 0-1 15,0 0-18-15,0 0-3 16,0 0 3-16,0 0 12 16,0 0 19-16,0 0 21 0,0 0 18 15,0 0-9-15,0 0-28 16,0 0-25-16,0 0-26 15,0 0-7-15,0 0 1 16,0 0 1-16,0 0 9 16,0 0 5-16,0 0-6 15,0 0 3-15,0 0-9 16,-2 4 8-16,-3 4 11 16,1 4-3-16,-3 0-4 15,0 4-1-15,1 0 16 0,-1-2-7 16,3 0-16-1,-1-2-5-15,0 0 9 0,1-4 1 16,0 0-10-16,2 0 0 16,-1 0-4-16,1 2 4 15,0 2-6-15,0 0-6 16,0 2 16-16,0 2-10 16,-2-2-6-16,0-2 14 15,2 0-13-15,-2 1 13 16,-1-4-3-16,3 1-5 15,0-2-5-15,-2 1-1 16,2 0 1-16,-2 0-1 16,4 0 1-16,-2 1 6 15,0 3-7-15,0-4 0 16,0 4 2-16,0-3-2 0,2-1 1 16,-3 2 0-1,3-1-1-15,-2 0 1 0,2 2 0 16,-2-2 0-16,0 0 0 15,2-2 0-15,-2 2 0 16,2-2 0-16,-2 2 0 16,2-2 0-16,-2 2-1 15,-1-2 0-15,3 0 6 16,-3 2-6-16,1-2 1 16,0 2-1-16,0-2 0 15,0 2 1-15,-1-2-1 16,-1 0 1-16,2-2 0 15,2 0-1-15,-2-2 1 0,2 2 0 16,-2-4 0 0,2 2 1-16,0-2-2 0,0-2 1 15,0 2-1-15,0-2 1 16,-2 3-1-16,2-2 0 16,0 2 1-16,0-3 1 15,0 1-2-15,0-1 1 16,0 0 0-16,0 0-1 15,0 0 1-15,0 0 0 16,0 0 0-16,0 0 5 16,0 0-5-16,0 0 0 15,0 0 11-15,0 0 3 16,0 0 1-16,0 0-7 16,0 0-8-16,0 0-1 0,0 0-7 15,0 0-33-15,0-4-81 16,0-14-208-16</inkml:trace>
  <inkml:trace contextRef="#ctx0" brushRef="#br2" timeOffset="-205414.75">22153 9607 370 0,'0'0'0'16,"0"0"-154"-16,0 0 106 16,0 0 32-16,0 0 32 15,0 0 37-15,0 0 149 16,0-44 6-16,0 40-208 16,0 0 7-16,0 0 37 15,0 0 459-15,0-2-355 16,-3 0-45-16,-3 2 3 15,5-1-38-15,1 2-17 16,0 1 2-16,0 2-18 16,0 0-11-16,0 0 6 15,0 0 6-15,0 0 5 0,0 0-3 16,0 0 5-16,0 0 4 16,0 0 13-16,0 0-4 15,0 0-20-15,0 0-36 16,0 10 6-16,-2 12-6 15,-3 10 22-15,1 6 21 16,0 2-16-16,0 4 7 16,1 0 6-16,1 2-11 15,-4-1-8-15,5-4 9 16,-4 0-9-16,3-3-2 16,0-2-3-16,-2-4 18 15,2 0-8-15,-3 0-13 16,1-4 5-16,1-4-6 15,2-3-5-15,-2-7 4 0,3-5-11 16,-3-3 1 0,3-2 7-16,0-4-7 0,0 0 10 15,0 0-5-15,-2 0 7 16,2 0 2-16,-2 0-14 16,-4 0-1-16,-1-4-32 15,-5-7-62-15,-1-6-35 16,-9-13-131-16,-2 2-294 15,4 2-858-15</inkml:trace>
  <inkml:trace contextRef="#ctx0" brushRef="#br2" timeOffset="-204802.35">21671 9493 409 0,'0'0'152'0,"0"0"-107"16,0 0 308-16,0 0-130 16,0 0-106-16,0 0-19 15,0 0 6-15,0-4-50 16,0 4-45-16,0 5 37 15,0 14 106-15,0 5-67 16,0 6-9-16,0 2 22 0,0 4-7 16,0 0-29-1,0 2-6-15,-4 0-15 0,-1 0-11 16,1 1-12 0,-3-2 2-16,2 3 23 46,-1 3-9-30,-1-1-13 0,1 2 6-16,-4-2-5 0,4 0-11 0,-3-2 12 0,3-5-21 0,-2-6 16 0,4-8-17 0,2-7 11 0,2-5-12 15,0-4 7-15,0-5-1 16,-2 0 3-16,2 0-1 16,0 0 2-16,-3 0-10 15,-1-2-24-15,-8-28-47 16,2 2-140-16,-3-4-489 0</inkml:trace>
  <inkml:trace contextRef="#ctx0" brushRef="#br2" timeOffset="-204088.96">21230 9701 546 0,'0'0'392'16,"0"0"-135"-16,0 0-166 15,0 0 9-15,0 0 85 16,0 0-37-16,0 0-76 16,-22-10-38-16,22 10-11 15,-3 0-8-15,-1 8 7 0,-6 12 36 16,0 6 42-1,-1 4-22-15,-3 2-24 0,3-2-7 16,0 2-5-16,4-1-27 16,0-3 5-16,5 0-6 15,0-2-13-15,2 0 18 16,0-4-12-16,7-4-7 16,11 0-6-16,9-4 6 15,4-8 0-15,7-4 22 16,4-2-12-16,3-10 10 15,-3-16-8-15,-5-6-4 16,-6-4-8-16,-8-4-10 16,-7-3 10-16,-12 0-21 15,-4-1-19-15,0-1 32 16,-20 5 8-16,-5 4 1 0,1 8 10 16,0 10-5-16,6 8 7 15,-1 10-13-15,2 0-2 16,-1 6 2-16,1 12 0 15,1 2-2-15,5-2-4 16,2-4 8-16,1-4-3 16,7-4 1-16,-2-2-10 15,3-4-30-15,0 2-80 16,-2-2-52-16,2 0-231 16,-6 0-664-16</inkml:trace>
  <inkml:trace contextRef="#ctx0" brushRef="#br2" timeOffset="-203389.75">20831 9382 497 0,'0'0'81'0,"0"0"450"15,0 0-141-15,0 0-146 16,0 0-133-16,0 0-51 16,0 0-19-16,-16 54 38 15,12-15 24-15,2 3-32 16,0 2-13-16,-3-4-6 15,1 0-14-15,-6-2 1 16,-1 0-4-16,-1 5-8 0,-2-2-6 16,1 5-2-16,-1 3 9 15,5-1-16-15,3-2-3 16,4-4 13 0,-1-6-8-16,3-8-7 0,0-6 4 15,0-8-5-15,0-4-5 16,0-3 8-16,0-6-8 15,0-1 9-15,0 0 6 16,0 0-1-16,0 0 3 16,0 0-6-16,0 0 1 15,0 0-4-15,0 0-8 16,0 0-1-16,0 0 0 16,0 0-1-16,0 0-24 0,0 0-3 15,0 0-4 1,0 0-6-16,0 0-26 0,0 0-24 15,0-8-59-15,0-10-167 16,3-4-826-16</inkml:trace>
  <inkml:trace contextRef="#ctx0" brushRef="#br0" timeOffset="-189466.38">21638 10501 163 0,'0'0'1200'16,"0"0"-900"-16,0 0-217 15,0 0-39-15,0 0-6 16,0 0-18-16,-14 0-7 16,14 0 0-16,0 0 24 15,0 0 55-15,0 0 15 16,0 0-15-16,-2 0-23 15,-1 0 1-15,-1 4-24 16,-2 2-14-16,-3 0 2 16,-3 5-14-16,1-2-11 15,-5 5 10-15,-1 3-3 16,-5-2 2-16,-1 6-3 0,-1-3-2 16,2 2-1-16,-3 0-6 15,2 0 3-15,2 0-3 16,-2-2-5-16,3-2 0 15,3-2 1-15,3-4-1 16,3-2 1-16,4-4-2 16,5-2 1-16,0 0 1 15,2-2-2-15,0 0 9 16,0 0-7-16,0 0 6 16,0 0-2-16,0 0 5 0,11 0 1 15,9 0-12 1,8 0 30-16,9 0-5 0,5 0-11 15,5 0-7-15,-1 0-2 16,2 0-4-16,-6 0 4 16,-5 0-4-16,-6 0 0 15,-4 4 5-15,-6 0-4 16,-4 2 5-16,-3-4 2 16,-6 0-9-16,-3 0 18 15,-1-2 0-15,-4 0 3 16,3 0 4-16,-3 0-2 15,0 0 9-15,0-4-15 16,0-6-11-16,0-2 16 16,0 2-7-16,0-2-13 15,0-2 5-15,-7 0-6 0,-2-4 0 16,-2-2-1-16,-3-4 1 16,2-1 1-16,-2 3-2 15,3 4 0-15,-1 3 0 16,1 5-1-16,3 2-5 15,1 1 5-15,-2 4 0 16,4 0-5-16,1 3 0 16,2 0-4-16,2 0 8 15,0-1-4-15,0 1 6 16,0 0 0-16,0 0-1 16,0 0 0-16,0 0 1 15,0 0-5-15,0 0 5 16,0 0 0-16,0 0-1 0,0 0-5 15,0 0-13 1,0 0-6-16,0 0-17 0,0 0-27 16,0 0-25-16,-2 0-35 15,-5 0-30-15,0 0-132 16,-2 0-359-16</inkml:trace>
  <inkml:trace contextRef="#ctx0" brushRef="#br0" timeOffset="-188309.94">21408 11079 561 0,'0'0'55'0,"0"0"-39"15,0 0-9-15,0 0-7 16,0 0 146-16,0 0 58 15,0 0-18-15,5-22-39 16,-5 22-15-16,0 0-6 16,0 0-20-16,0 0-52 0,0 0-36 15,0 0-18-15,0 0-30 16,0 0-100-16,0-2-40 16,0 2-84-16,0-4-662 0</inkml:trace>
  <inkml:trace contextRef="#ctx0" brushRef="#br0" timeOffset="-187817.26">21408 11079 472 0,'67'-103'127'0,"-67"103"487"31,0 0-432-31,0 0-129 0,0 0-27 0,0 0-26 0,5 0-13 16,-1 0-23-16,-2 0-13 16,2 0 10-16,-4 0 38 15,0 0 1-15,0 0 49 16,0 0 46-16,0 0 15 16,0 0-6-16,0 0-47 15,0 0-37-15,0 0-4 16,0 0-9-16,0 0 18 15,0 0 26-15,0 0 15 16,0 0 29-16,0 0 4 0,0 0-19 16,0 0-26-16,0 0-15 15,0 0-19-15,0 10-14 16,0 8 9-16,0 11 24 16,0 5 7-16,0 2-9 15,-4 2-9-15,0-6-16 16,2-4-11-16,-1-6 8 15,1-8-8-15,2-4 0 16,0-6-1-16,0-2 1 16,0-2 9-16,0 0 8 0,-2 0-5 15,2 0-13 1,-3 0-33-16,1 0-25 0,-3 0-59 16,-3-8-128-16,-3 2-139 15,1-2-636-15</inkml:trace>
  <inkml:trace contextRef="#ctx0" brushRef="#br0" timeOffset="-186239.68">21442 11117 405 0,'0'0'1093'16,"0"0"-775"-16,0 0-219 16,0 0 3-16,0 0-23 15,0 0-44-15,0 0-26 16,-29 12-8-16,17 6 5 16,-3 2-6-16,-8 0 1 15,-1 4 8-15,-5-4-3 16,4 0 13-16,8-8-4 15,3-4 8-15,10-4-9 16,4-4-7-16,0 0-7 0,9 0-6 16,17 0 6-1,10-12 0-15,9-2 18 0,2-4-9 16,-3 2 1-16,-2 2 12 16,-9 4 12-16,-8 2-4 62,-9 2-8-62,-9 4-14 16,-7 2-8-16,0 0-24 0,0 2-18 0,-21 16 4 0,-8 8 31 0,-6 6-39 0,1 0-28 0,5-3 6 15,8-6 1-15,9-6 24 16,10-7 20-16,2-9-9 16,8-1-14-16,21 0 41 0,3-7 5 15,-3-4 1 1,-9 3 30-16,-9 6 1 0,-9 2-10 15,-2 9-21 1,-2 21 84-16,-18 8-35 0,-6 10-12 16,-1 6 8-16,2-2-33 15,5-4 2-15,7-10-15 16,10-10 1-16,3-12-1 16,0-11 1-16,23-5 2 15,4 0 28-15,4-18-12 16,0-9-10-16,0-3-9 15,-5-2-48-15,-1-4-84 0,-5-4-13 16,-2-2-72-16,-4 0-101 16,-1 4-94-1,-4 4 412-15,2 7 206 16,-2 9 193-16,5 4-166 16,-2 2-58-16,9 0-54 0,4 2-53 15,0-1-26-15,10-2-25 16,-2-3-17-16,0 0-4 15,-4-2-61-15,-5 2-77 16,-6 0 52-16,-11 4 50 16,-7 4 14-16,0 4 26 15,-20 4 5-15,-11 0 6 16,-5 18 16-16,-6 10 10 16,0 6 21-16,3 2-34 15,11-1-14-15,12-9-10 0,16-11-66 16,0-11-15-16,36-4-70 15,15-14-11-15,9-12-96 16,3-4 32-16,-7 2 226 16,-12 8 111-16,-17 10-31 15,-17 8 0-15,-10 2 21 16,0 8 48-16,-26 16-5 16,-12 10-28-16,-4 7-55 15,-5 0-18-15,0 4-20 16,7-3-14-16,4-2 0 15,9-8 2-15,10-8-3 16,8-6-1-16,7-8-7 16,2-6-6-16,0-4 6 0,13 0 32 15,16-2 8 1,11-16-40-16,9-10-12 0,7-2-38 16,-2 2 23-16,-6 6 27 15,-12 10 0-15,-13 10-1 16,-15 2 1-16,-8 20 32 15,0 16 30 1,-20 8-23-16,-11 8-10 0,-3 3 12 16,-1-5-15-16,1-6-4 15,3-11-10-15,4-10-6 16,0-14 4-16,6-9 6 16,1-7-1-16,7-23 0 15,8-9-14-15,5-3 0 16,1 4 50-16,20 4-23 15,6 6-9-15,2 6-3 0,4 6-16 16,-2 4-1-16,16-2-77 16,-9 4-132-16,-7 0-284 0</inkml:trace>
  <inkml:trace contextRef="#ctx0" brushRef="#br0" timeOffset="-185782.88">22502 11167 137 0,'0'0'994'15,"0"0"-181"-15,0 0-596 16,0 0-118-16,0 0-6 16,0 0-20-16,0 0 65 15,-52 147-23-15,33-83-50 16,1 0-33-16,3-4-22 15,3-8-4-15,8-8-5 0,1-6 5 16,3-7-6-16,0-8-8 16,0-6-25-16,0-7-12 15,0-5-28-15,0-5-29 16,5 0-20-16,19-11 2 16,-1-11-140-1,1-5-449-15</inkml:trace>
  <inkml:trace contextRef="#ctx0" brushRef="#br0" timeOffset="-185571.53">22649 11410 1365 0,'0'0'922'16,"0"0"-778"-16,0 0-127 16,0 0 52-16,0 0-22 0,0 0 16 15,167-9-12 1,-102 9-29-16,4 0-16 0,-4 0-6 15,-10 0-9-15,-10 0-15 16,-14 0 3-16,-15 0-26 16,-9 0-10-16,-7 0-16 15,0 0-22-15,0 0-69 16,-19-1-43-16,-3-12-124 16,0-1-523-16</inkml:trace>
  <inkml:trace contextRef="#ctx0" brushRef="#br0" timeOffset="-185314.77">23010 11310 567 0,'0'0'953'0,"0"0"-424"0,0 0-380 16,0 0-50-16,0 0-26 16,0 0-36-16,0 0-13 15,149 5-11-15,-104 8-6 16,-3-4-5-16,-11 4-2 16,-10-3-2-16,-15 2-6 15,-6 2-4-15,-2 4 3 16,-27 6 9-16,-7 4 12 15,-3 0-2-15,-2 0 0 16,7-6-10-16,5-4-16 16,10-6-49-16,7-2-67 15,12-10-87 32,0 0-110-47,5-6-374 0</inkml:trace>
  <inkml:trace contextRef="#ctx0" brushRef="#br0" timeOffset="-184982.91">23562 11292 1224 0,'0'0'878'16,"0"0"-707"-16,0 0-138 15,0 0-14-15,0 0 80 16,-73 122 22-16,46-56-48 16,2 4-41-16,12-2-32 15,9-10-1-15,4-13-36 16,9-13-5-16,16-12 2 15,6-17 16-15,6-3 17 16,3-7 7-16,3-23 10 0,-1-9-4 16,-6-5 15-16,-10-8-2 15,-5-4-17-15,-8-6-2 32,-9-1-33-32,-4 4 4 0,0 6 29 0,-9 15 0 15,-8 12 16-15,-5 12-4 16,-5 12 0-16,-2 2 10 15,-5 2-7-15,5 12 0 16,5 0-9-16,6 0-6 16,7-4-14-16,6-3-51 15,5-6-75-15,0-1-196 16,0 0-407-16</inkml:trace>
  <inkml:trace contextRef="#ctx0" brushRef="#br0" timeOffset="-184794.67">23908 11616 1657 0,'0'0'981'0,"0"0"-981"16,0 0-270-16,0 0 79 16,0 0-205-16,-38-114-796 0</inkml:trace>
  <inkml:trace contextRef="#ctx0" brushRef="#br0" timeOffset="-181452.09">21580 8498 342 0,'0'0'186'0,"0"0"314"16,0 0-324-16,0 0-79 15,0 0 16 1,0 0 18-16,0 0-6 0,-25 68-31 16,23-46-5-1,2 4-26-15,0 0-4 0,0 2 8 16,-5 4-11-16,-1 4-3 16,-4 4 0-16,-3 3-19 15,0 1 1-15,2-4-7 16,0-6-17-16,4-6 0 47,3-5-10-47,1-10 0 0,3-4 0 0,0-4 0 0,0-5 4 0,-2 0-5 0,2 0-13 15,0 0 1-15,-2 0-13 16,-1-9-57-16,3-38-181 16,0 3-290-16,0-4-530 0</inkml:trace>
  <inkml:trace contextRef="#ctx0" brushRef="#br0" timeOffset="-181050.62">21561 8458 674 0,'0'0'188'16,"0"0"-55"-16,0 0 27 16,0 0-2-16,0 0 9 15,0 0-19-15,119 28-34 16,-97-12-19-16,-4 0-31 15,-5 0-23-15,0 0-13 0,-3 4 29 16,-4 0-17-16,1 0-23 16,-3 5-6-16,-1-2-3 15,-3 4 7-15,0-4-3 16,0 2-6-16,0 0 1 16,-7 0 4-16,-10 1 3 15,-6 0 10-15,-2 0-2 47,-2-2-6-47,1 0 1 0,-1-2-6 0,5-2-5 0,2-4 2 0,7-4-8 16,3-3 0-16,6-5 6 15,0-3-6-15,4-1 6 16,0 0 1-16,0 0-7 0,0 0-1 16,0 0-25-16,0 0-61 15,0 0-85-15,2-4-205 16,6-8-585-16</inkml:trace>
  <inkml:trace contextRef="#ctx0" brushRef="#br0" timeOffset="-180337.47">21869 8839 606 0,'0'0'18'0,"0"0"196"16,0 0 88-16,0 0-163 16,0 0 38-16,0 0 14 0,0 0-76 15,16-20-48-15,-16 20-33 16,0 0-15-16,-2 0-9 15,-3 6-4-15,-4 8 13 16,-4 4 16-16,0 4 11 16,-1 4-13-16,1 0-4 15,1 2 1-15,4-2-14 16,3 0-15-16,3-4 5 16,2-2-4-16,0-4-2 15,0-3-27-15,0-5-10 16,11-2-6-16,5-5 3 15,6-1 22-15,2 0 18 16,3 0 1-16,-2-5 1 0,-3-8 6 16,-6 3-7-16,-6 2 0 15,-4 3 11-15,-6 0-11 16,0 1 15 0,0-1 2-16,-6 1-1 0,-7-5-11 15,0 4 7-15,-5-4-4 16,0 1 6-16,1 0-2 15,-2 2 2-15,4 2 11 16,1 0-17-16,6 4-9 16,-1 0-1-16,0 0-17 15,4 0-19-15,1 7-49 16,0 7-33-16,2-3-226 0,-1-3-283 16</inkml:trace>
  <inkml:trace contextRef="#ctx0" brushRef="#br0" timeOffset="-179553.14">22384 8271 525 0,'0'0'74'0,"0"0"193"16,0 0-55-16,0 0-100 16,0 0-14-16,0 0 14 15,0 0 33-15,-5 29 5 16,5-11-48-16,0 7-21 15,-6 6-14-15,-6 3 28 16,-3 6 1-16,-2 4-39 0,-1 4-27 16,-3 2-1-16,4 2-9 15,-1 2-20-15,-1 1 8 16,2-1 2 15,3-4-3-31,-1-2 2 0,3-2-8 16,0-3 1-16,1-6 5 0,-1-2-5 0,3-6-1 15,1-7 2-15,3-4-2 16,0-7 5-16,1-4-6 16,4-4 0-16,0-1 1 15,0-2-1-15,0 0 2 16,0 0-1-16,0 0-1 16,0 0-16-16,0 0-58 15,0 0-102-15,16-2-70 16,3-12-117-16,4-4-560 0</inkml:trace>
  <inkml:trace contextRef="#ctx0" brushRef="#br0" timeOffset="-179150.69">22575 8394 451 0,'0'0'138'0,"0"0"764"15,0 0-618-15,0 0-178 16,0 0-59-16,0 0-33 15,0 0 72-15,-8 122 17 16,3-64-54-16,-1 4-18 16,1-3-4-16,-4-5-11 15,0-6-10-15,-2-8 1 16,-3-6 1-16,4-6-8 16,-2-4 6-16,3-4-6 15,3-6-13-15,4-2-64 16,2-6-99-16,0-4-94 15,0-2-133-15</inkml:trace>
  <inkml:trace contextRef="#ctx0" brushRef="#br0" timeOffset="-178956.44">22540 8779 675 0,'0'0'1012'15,"0"0"-797"-15,0 0-141 16,0 0-35-16,0 0 50 15,127-32-41-15,-92 20-26 16,-4 2-13-16,-6 3-9 16,-9 4-60-16,-10 3-56 0,-1 0 4 15,-5 0-148 1,0 0-91-16,0 0-335 0</inkml:trace>
  <inkml:trace contextRef="#ctx0" brushRef="#br0" timeOffset="-178786.9">22830 8432 1073 0,'0'0'737'0,"0"0"-566"47,0 0-131-47,0 0-24 0,0 0 88 0,-45 168 10 0,30-92-49 0,1 3-31 16,5-11-22-16,5-10-12 15,4-16-18-15,0-8-23 16,0-10-42-16,-2 5-100 15,-8-7-80-15,-3-7-366 0</inkml:trace>
  <inkml:trace contextRef="#ctx0" brushRef="#br0" timeOffset="-170575.17">23032 8681 235 0,'0'0'253'0,"0"0"397"16,0 0-509-16,0 0-89 16,0 0-25-16,0 0 2 15,0 0-10-15,0 5-12 0,0 16 73 16,0 3 63 0,-4 6-38-16,-5 2-23 0,-5 0-16 15,-1-2-12-15,-1 0-9 16,1-4-14-16,-1-4-3 15,1 0-15-15,5-6 0 16,4-4-7-16,1-3-6 16,5-4-57-16,0-1-27 15,0-4-66-15,9 0-148 16,3 0-306-16</inkml:trace>
  <inkml:trace contextRef="#ctx0" brushRef="#br0" timeOffset="-170227.69">23128 8873 129 0,'0'0'1149'0,"0"0"-1034"15,0 0-86-15,0 0 42 16,0 0-22-16,0 0-21 0,0 0-9 16,0 98-12-16,14-94-7 15,1-4 2-15,3 0 3 16,1-2 7-16,4-12 0 15,-3-6-2-15,-2 0 6 16,-2 0-3-16,-5 0-3 16,-4 2 8-16,-5 0-17 15,-2 4 11-15,0-2 7 16,0 4 1-16,0 0 17 16,-9 2 15-16,-2 2-14 0,-5 2-11 15,-2 4-14 1,-4 2-6-16,-5 0-7 0,-2 2 0 15,2 14 5-15,3 4-5 16,4 2 1-16,4 0-1 16,9-2 0-16,7 4-23 15,0-6-183-15,3-8-85 0</inkml:trace>
  <inkml:trace contextRef="#ctx0" brushRef="#br0" timeOffset="-167066.39">21361 9996 613 0,'0'0'0'0</inkml:trace>
  <inkml:trace contextRef="#ctx0" brushRef="#br0" timeOffset="-159135.62">15758 12226 595 0,'0'0'939'15,"0"0"-781"-15,0 0-124 16,0 0-20-16,0 0-2 16,0 0-5-16,4-2 5 15,-4 2 4-15,0 0 9 16,0 0 47-16,0 0 86 15,0 0-26-15,0 0-61 0,0 0-24 16,0 0-7-16,0-2-25 16,0 2 6-16,0-4-9 15,-4 0-12-15,-7-2 0 16,-10 2-6-16,-3 0 5 16,-12 4-5-16,-4 0 6 15,-5 2 0-15,-3 16 1 16,3 6-1-16,5 4 2 15,5 0-2-15,8 0 0 16,6-2 1-16,10-2-1 16,7-4-6-16,4-4 6 15,0 0-2-15,7-3-4 16,11-2 6-16,3-1 2 0,4 1 8 16,4 0-1-16,0 1 9 15,2 1-10-15,-4 1-6 16,0 0-1-16,-5 2 1 15,-4 0-1-15,-3-2 4 16,-3 2-5-16,-6-2-1 16,-4 0 1-16,-2-2-1 15,0 2 1-15,0 0-1 16,-17 2 1-16,-8-2 0 16,-6 0 2-16,-4 0 4 15,-4-2-5-15,1-2 0 16,5-2-1-16,6-4-28 15,10-2-20-15,7-2-42 0,8 0-137 16,2-10-249-16</inkml:trace>
  <inkml:trace contextRef="#ctx0" brushRef="#br0" timeOffset="-158785.35">15805 12516 1607 0,'0'0'367'0,"0"0"-243"16,0 0-37-16,0 0-4 15,0 0-57-15,0 0-19 16,0 0-7-16,-25 14-7 16,34-1 7-16,7 1 0 0,1 0 0 15,6 0 1-15,-1 0-1 16,0 0 1-16,-2 0 5 15,-3 0-6-15,-5 0 1 16,-5 2 1-16,-5 0-2 16,-2 2 0-16,0 0 0 15,-7-4 0-15,-7-2 2 16,-3-4-1-16,-1-4 9 16,-4-2-3-16,-4-2-6 15,-6 0-1-15,-1 0-40 16,0 0-62-16,-6-14-70 15,11 0-112-15,8-2-238 0</inkml:trace>
  <inkml:trace contextRef="#ctx0" brushRef="#br0" timeOffset="-158579.9">15905 12454 1388 0,'0'0'679'0,"0"0"-557"16,0 0-76-16,0 0 37 15,0 0-14-15,0 0-48 16,0 0-21-16,71 0-8 16,-53 0-80-16,2 0-120 15,-2 0-117-15,-7-6-708 0</inkml:trace>
  <inkml:trace contextRef="#ctx0" brushRef="#br0" timeOffset="-158230.84">16270 12330 1189 0,'0'0'874'0,"0"0"-687"15,0 0-145-15,0 0-32 0,0 0 1 16,0 0 6-16,0 0 14 16,16 80-16-16,-8-55-15 15,6-6-10-15,-1-2-11 16,5-9 5-16,5-7-2 15,6-1-17-15,6-4-14 0,5-18 36 16,4-4 6 0,-1 1 7-16,-5 2 23 0,-9 5-6 15,-11 8 2-15,-5 6-7 32,-9 4-6-32,-1 0 8 0,-1 2-13 0,-2 12 0 15,0 4 12-15,0 4-1 16,0-2 3-16,0 2-8 15,-2-2-5-15,-5-1 5 16,-2-1-7-16,0 0-10 16,-2-4-59-16,2-1-41 15,0-8-57-15,2-5-155 16,3 0-318-16</inkml:trace>
  <inkml:trace contextRef="#ctx0" brushRef="#br0" timeOffset="-157826.35">17222 12061 1144 0,'0'0'1143'0,"0"0"-959"16,0 0-134-16,0 0-4 15,0 0-40-15,0 0-5 16,0 0-1-16,-132 35-17 15,98 1-25-15,8 0-5 16,8-2 2-16,9-4 20 16,9-4 16-16,0-2 8 0,9-2 0 15,13-2-10 1,5 0-6-16,2 0 6 0,-2 0 11 16,0 0 0-16,-7 0 1 15,-5 2-1-15,-9 3 1 16,-3-2-1-16,-3 2 12 15,0-1-6-15,-9-5 0 16,-4 0-5-16,-1-5 5 16,-3-4-4-16,-4-4 7 15,-3-2-8-15,-2 0-1 16,-1-4-14-16,-7 0-86 16,8 0-170-16,8 0-314 0</inkml:trace>
  <inkml:trace contextRef="#ctx0" brushRef="#br0" timeOffset="-157660.79">17462 12489 1575 0,'0'0'529'0,"0"0"-470"16,0 0 18-16,0 0 5 16,-131 136-82-16,78-88-4 15,14-12-161-15,12-14-414 0</inkml:trace>
  <inkml:trace contextRef="#ctx0" brushRef="#br0" timeOffset="-157279.04">18133 12410 1350 0,'0'0'724'16,"0"0"-561"-16,0 0-108 15,0 0 31-15,0 0 7 16,0 0-24-16,0 0-31 16,58 0-33-16,-48 0-5 15,-2 0-70-15,-8 0-92 16,-3 2-213-16,-14 0-445 0</inkml:trace>
  <inkml:trace contextRef="#ctx0" brushRef="#br0" timeOffset="-157161.36">18133 12410 540 0,'-65'116'1569'0,"65"-113"-1326"32,2 3-184-32,12 2 54 0,1 2-33 0,4-2-32 15,0 2-48-15,-3-2 0 16,-14-2-119-16,-2 0-206 15,-2-2-701-15</inkml:trace>
  <inkml:trace contextRef="#ctx0" brushRef="#br0" timeOffset="-155581.95">18147 12378 421 0,'0'0'160'15,"0"0"424"-15,0 0-427 0,0 0-108 16,0 0 12-16,0 0 81 15,0 0-34-15,33 4-38 16,-24-4-22-16,-1 0-24 16,-4 0-24-16,-1 0-21 15,-3 0-93-15,0 2-111 16,0 0-338-16</inkml:trace>
  <inkml:trace contextRef="#ctx0" brushRef="#br0" timeOffset="-155459.28">18180 12525 1205 0,'0'0'406'0,"0"0"-406"32,0 0-395-32</inkml:trace>
  <inkml:trace contextRef="#ctx0" brushRef="#br0" timeOffset="-149702.22">18594 12093 742 0,'0'0'843'0,"0"0"-529"16,0 0-182-16,0 0 8 16,0 0-21-16,0 0-34 0,-4-2-30 15,4 2-24-15,0 0-12 16,0 0-2-16,0 0-3 16,0 0 13-16,0 0 6 15,-5 6-5-15,-1 15 0 16,-4 12 35-16,-1 12-9 15,-3 5-26-15,4 8-15 16,1 4 1 0,3 0 13-16,-3-1-15 0,4-2 0 15,3-4-5-15,-3-5-5 16,3-6-1-16,0-8 8 16,0-6-9-16,2-6 0 15,-2-6 1-15,2-5 0 0,-3-3-1 16,3-5 0-1,0 1 0-15,0-4 1 0,0 0-1 16,0-2 2-16,-2 0-1 16,2 0 11-16,0 0-3 15,0 0 0-15,0 0 4 16,0-14-13-16,0-10-12 16,0-10-15-16,0-8 12 15,5-6-9-15,3-2 8 16,3-4 4-16,1 2 0 15,-1-1-5-15,-1 2-2 16,-2 0 10-16,-2 5 4 16,-1 0 4-16,-5 4 1 15,0 4-6-15,0 4-7 16,0 6 1-16,0 10 11 0,0 8 1 16,0 3 0-16,0 6 1 15,0 1 0-15,0 0 7 16,0 0-2-16,0 0-6 15,0 0 0-15,0 0 0 16,0 0 0-16,0 0 0 16,0 0-1-16,0 0-5 15,0 15 0-15,2 11 6 16,0 6 6-16,-2 9-5 16,2 5 0-16,-2 2 13 15,0 2-13-15,0 2 7 16,0-1-2-16,0-5-5 0,0 0 5 15,-4-2 1 1,2-4 3-16,-3-6 2 0,3-4-6 16,-2-6-5-16,2-6 1 15,-2-8-1-15,2-2 0 16,2-4 1-16,0-4 4 16,0 0 1-16,0 0 1 15,0 0 1-15,0 0 1 16,0 0-4-16,0 0 0 15,0 0-4-15,0 0-2 16,0-8-1-16,0-4-9 16,0-2 1-16,0 0-11 15,6 0-4-15,-2 2-23 16,-4-14-93-16,0 6-113 16,-8 0-598-16</inkml:trace>
  <inkml:trace contextRef="#ctx0" brushRef="#br0" timeOffset="-137161.15">7888 10301 107 0,'0'0'189'15,"0"0"14"-15,0 0 37 16,0 0-8-16,0 0 6 15,0 0-28-15,0 0-23 16,0 0-56-16,0 0-33 16,0 0-24-16,0 0 15 15,0 0 3-15,0 0-27 16,0 0-28-16,0 0-25 16,0 0-5-16,0 4-7 15,-11 10 0-15,-6 6 3 0,-6 6 7 16,-4 4-4-16,2-2 1 15,3-4-6-15,3-4 7 16,0-4-7-16,4 2-1 16,-1 0 0 15,1-2-11-31,3 2 5 0,4-2-4 0,3-2-15 0,3-4 7 16,2 1 8-16,0-5 1 15,0-1 0-15,15-2-32 16,12-3 25-16,9 0 16 15,11 0 19-15,3-13 1 16,8-2-9-16,-2-4-10 16,-6 5 16-16,-8 4-11 0,-13 2 6 15,-9 4 1-15,-9 2-5 16,-7 2 30-16,-4 0 4 16,0 0-17-16,0 0-6 15,0 0-4-15,0 0 6 16,0 0 14-16,0-2-14 15,-2-1 10-15,-7-1-12 16,-1-7-2-16,-4-1 8 16,-3-4 0-16,-4-4-10 15,1 2-3-15,-3 0-12 16,4 2 0-16,1 2 0 16,5 2-9-16,1 0 9 15,3 4-22-15,5 2-12 0,-3 2-35 16,-7 4-83-16,2 0-172 15,-7 0-565-15</inkml:trace>
  <inkml:trace contextRef="#ctx0" brushRef="#br0" timeOffset="-134015.22">19082 12115 804 0,'0'0'58'16,"0"0"483"-16,0 0-376 16,0 0-6-16,0 0 28 0,0 0 20 15,0 0-56 1,0-28-30-16,0 28-44 0,0 0-23 15,0 0-16-15,0 0-17 16,0 2-10-16,0 14 4 16,0 8 41-16,2 11 5 15,0 3-31-15,3 6-3 16,-5 4 3-16,0 2-9 16,0 2-8-16,0 2 2 15,0 3-1 1,-9-2 2-16,0 4-3 0,-2-5-12 15,2-8 16-15,0-4 10 16,2-9-17-16,0-10-8 0,3-3-2 16,0-4 6-1,2-3-6-15,2-3 1 0,0-5-1 16,0-2 0-16,0-2 0 16,0-1 0-16,0 0-12 15,0 0-7-15,0 0-20 16,0 0-27-16,0-1-17 15,0-26-80-15,0 1-316 16,0-2-1019-16</inkml:trace>
  <inkml:trace contextRef="#ctx0" brushRef="#br0" timeOffset="-130766.43">19599 12254 205 0,'0'0'313'16,"0"0"594"-16,0 0-659 15,0 0-131-15,0 0 2 16,0 0-12-16,-18-20-3 16,18 20-8-16,0 0-40 0,0 0-15 15,0 0-7-15,0 0 2 16,-4 0-13-16,-7 12-12 16,-7 12 26-16,-5 8 10 15,-4 6-15-15,1 2-1 16,-1 2-7-16,5 0-12 15,6-3-2-15,5-3-9 16,4-2 0-16,7-6-1 16,0-4-7-16,5-2 6 15,13-4-16-15,1-2-3 16,6-4 14-16,2-2 5 16,0-4 1-16,0-4-7 15,0-2-7-15,-4 0 8 0,2 0 5 16,0-2 0-1,-1-8 1-15,-2-4-50 0,3-4 50 16,-5-4 16-16,3-2-14 16,-4-2-2-16,-1-3 6 15,-3 4-5-15,-1-1 7 16,-5 1-8-16,-3 1 2 16,2 1 10-16,-6-4-11 15,-2-1 26-15,0-2-9 16,0 0-5-16,-5-2 14 15,-4 2-8-15,-2 2 16 16,3 4 0-16,-4 6-29 16,6 4 9-16,-1 4-9 15,3 6-5-15,2 2-1 16,2 2-6-16,0 0 0 0,0 0-3 16,-4 0-8-16,2 0-8 15,-4 0-15-15,-7 3-17 16,-3 6-8-16,-7-1-29 15,-17-7-74-15,3-1-172 16,1 0-643-16</inkml:trace>
  <inkml:trace contextRef="#ctx0" brushRef="#br0" timeOffset="-128352.64">20216 12007 555 0,'0'0'286'15,"0"0"4"-15,0 0-177 16,0 0-30-16,0 0 55 15,0 0 38-15,2-18-39 16,-4 18-39-16,2 0-19 16,0 0 26-16,0 0 10 15,0 0-23-15,0 0-30 16,0 0-18-16,0 10-17 16,0 12 41-16,-6 6 21 15,-4 10-42-15,-3 8-6 0,-3 7-8 16,1 5-8-1,-3 6 1-15,5 2-1 0,-1-1-24 16,5-6 14-16,3-2-1 16,2-5-6-16,-4-4-8 15,4-4 1-15,-1-4 0 16,1-4 3-16,0-4-3 16,0-6-2-16,-1-8 2 15,3-4-1-15,2-6 1 16,0-5-1-16,0-1 0 15,0-2 0-15,0 0-1 16,0 0-15-16,0 0-14 16,0-5-22-16,0-4-58 15,-12-14-54-15,-1 1-173 16,-3 2-624-16</inkml:trace>
  <inkml:trace contextRef="#ctx0" brushRef="#br0" timeOffset="-125704.7">20648 12334 1469 0,'0'0'298'0,"0"0"-213"0,0 0-10 15,0 0 37-15,0 0-6 16,0 0-28-16,3 0-13 15,-3 0-23-15,2 0-26 16,-2 0 8-16,0 10 11 16,0 12 17-16,-9 6 26 15,-9 8-23-15,0 2-37 16,0 1-8-16,4-3-3 16,6-4-6-16,6-4-1 15,2 0-8-15,0-4 8 0,0 0 3 31,14-2-3-31,1-2 0 0,5-4-1 0,0-4-6 16,0-6 7-16,5-2-8 16,-3-4 7-16,6 0 0 15,0-4-6-15,3-12 7 16,5-4 1-16,-5-4 0 16,0-6 6-16,-6-2-6 15,1-4 9-15,-6-2 5 16,-5-5-8-16,-5 2 8 15,-4-4-13-15,-6 3-1 16,0 6 14-16,0 4 3 16,-10 6 16-16,-2 4-10 15,-1 2-23-15,-1 2 13 16,3 2-5-16,0 2 4 0,2 4-6 16,0 3-6-16,-2 4-1 15,0 1-1-15,-5 2 0 16,-2 0-5-16,-4 0-3 15,-2 9 8-15,-3 12 0 16,0 3 0-16,5 2 0 16,7-2-1-16,3-6-10 15,7-2-21-15,3-4-70 16,2-6-65-16,0-4-163 16,-2-2-541-16</inkml:trace>
  <inkml:trace contextRef="#ctx0" brushRef="#br3" timeOffset="-111648.6">18527 11528 439 0,'0'0'124'15,"0"0"444"-15,0 0-291 16,0 0-51-16,0 0-52 15,0 0-51-15,-17 0-33 16,17-2 12-16,0 0-6 16,0 0-18-16,0 2-4 15,0 0-5-15,0 0 9 16,0 0-12-16,0 0-19 16,-3 4-26-16,1 12-21 0,-5 10 14 15,3 8 20 1,0 6-15-16,-4 0-7 0,5 0 0 31,0-4-11-31,0-5 7 0,1-3-7 16,2-8-1-16,-2-4 7 0,2-4-6 15,-2-6-1-15,2-4 0 16,0-2 1-16,0 0 0 16,0 0-1-16,0 0 0 15,0 0-24-15,0 0-38 16,-2 0-63-16,-2-4-42 15,-1-14-161-15,-1-2-867 0</inkml:trace>
  <inkml:trace contextRef="#ctx0" brushRef="#br3" timeOffset="-111281.25">18369 11729 751 0,'0'0'1005'0,"0"0"-662"16,0 0-224-16,0 0-69 15,0 0-20-15,0 0 47 16,0 0-16-16,40 86-29 16,-26-48-11-16,-3 2-15 15,-3-2 1-15,0-4-6 16,-2-6 10-16,3-8-11 16,-3-5 0-16,1-8-1 15,0-3-8-15,2-4 9 16,0 0 13-16,-2 0 22 0,6-6-1 15,-4-6-13-15,1 1-8 16,0-4-1-16,1-1-6 16,3-2-5-16,1-2 0 15,1-4-1-15,-1 2 1 16,1 0 0-16,-5 2-1 16,-3 4 0-16,-3 4-22 15,2 2-23-15,-3 2-23 16,3-10-57-16,-3 4-192 15,-2 0-581-15</inkml:trace>
  <inkml:trace contextRef="#ctx0" brushRef="#br3" timeOffset="-110477.7">18149 10822 894 0,'0'0'583'16,"0"0"-232"-16,0 0-140 0,0 0-49 15,0 0-41-15,0 0-72 16,0 0-28-16,0 34-11 16,0-2 21-16,0 6 20 15,-2 4-14-15,-6-2-16 16,-1-4-4-16,1-5 1 16,1-5-3-16,0-8-4 15,3-4-10-15,-1-6 1 16,5-4-2-16,0-2-11 15,0-2-33-15,0 0-22 16,0 0-30-16,0 0-82 16,0-2-54-16,9-12-302 15,3-4-797-15</inkml:trace>
  <inkml:trace contextRef="#ctx0" brushRef="#br3" timeOffset="-110223.34">18623 10712 1545 0,'0'0'520'15,"0"0"-496"-15,0 0 4 16,0 0 40-16,0 0-17 16,0 0-26-16,-100 128-17 15,75-98-7-15,0 0 6 16,-1-4-6-16,-6-2 1 0,3-2 5 15,-1-4-7 1,8-4-8-16,1-3-30 0,13-7-67 16,8-4-49-1,0 0-184-15,8-15-31 0</inkml:trace>
  <inkml:trace contextRef="#ctx0" brushRef="#br3" timeOffset="-110045.78">18485 10957 522 0,'0'0'757'0,"0"0"-432"31,0 0-213-31,0 0-5 0,0 0-12 0,0 0-17 16,0 0-22-16,-6 128-26 16,-4-96-17-16,-1-4-12 15,3-6 6-15,-2-6-7 16,8-6-34-16,0-4-20 0,2-4-18 16,0-2-81-16,0 2-79 15,0-2 75-15,8 0-53 16,4-2-131-16</inkml:trace>
  <inkml:trace contextRef="#ctx0" brushRef="#br3" timeOffset="-109413.89">18970 10706 1527 0,'0'0'354'0,"0"0"-263"16,0 0-80-16,0 0-11 15,0 0 0-15,0 0 0 0,0 0 0 16,-104 96-14-16,64-66-42 16,1-6-11-16,6-2 23 15,8-8 24-15,8-2 18 16,9-6 1-16,8-2 0 16,0-1-6-16,12-3-17 15,17 0 24-15,11-9 1 16,3-7-1-16,-3 0 0 15,-4-2 0-15,-10 6-1 16,-13 4 1-16,-11 6-9 16,-2 2-49-16,-17 0 23 15,-16 20 35-15,-7 9 81 16,-3 4-5-16,6 6-28 16,3-3 13-16,9-3-13 15,10-4-14-15,6-7-20 0,9-8-14 16,0-6-32-16,14-8-52 15,15 0-25-15,4-2-108 16,7-16-14-16,0-2 38 16,-7 0 193-16,-8 6 67 15,-9 6 101-15,-12 3 85 16,-4 5-53-16,0 0-104 16,-4 0-53-16,-21 13-27 15,-8 9-16-15,-7 6 0 16,-3 4-3-16,5-2-20 15,7-2-1-15,9-6 22 16,9-4 1-16,10-6 1 16,3-4 1-16,11-4-1 15,20-4 28-15,9 0 16 0,8 0 2 16,0-12-23-16,-1-4-22 16,-11 2-1-16,-7 2-37 15,-11 4-30-15,-9 0-56 16,-5 2-151-16,-2-2-267 0</inkml:trace>
  <inkml:trace contextRef="#ctx0" brushRef="#br3" timeOffset="-108814.52">19298 10624 1147 0,'0'0'653'0,"0"0"-539"15,0 0-100-15,0 0 3 16,0 0 8-16,0 0-9 16,-69 110-4-16,42-80-12 15,3-2-17-15,4-6-20 16,4-6-2-16,10-8 11 16,6-6 16-16,0-2 6 15,8 0-10-15,17-4 15 16,4-8-1-16,0 2-5 15,-7 0 0-15,-8 4 6 16,-8 4-5-16,-6 0-1 0,0 2-54 16,-4 0 31-1,-17 12 30-15,-6 10 26 0,4 4 9 16,-2 2-10-16,3 2-9 16,6 1 12-16,5 1 28 15,2 1-5-15,3 3 2 16,-2 3-14-16,4-5-23 15,-1-4-10 1,3-4-5-16,0-6 0 0,0-6 2 16,2-6-3-16,0-6-13 15,0-2-7-15,0 0-2 16,2-14-18-16,16-16-71 16,4-12-61-16,7-12-28 15,2-8-104-15,7-4-53 16,-2 2 179-16,-2 9 178 0,-8 17 365 15,-6 16-29-15,-8 14-60 16,-2 6-178-16,2 2-29 16,3 0-9-16,3 4-33 15,2 4-18-15,0-4-6 16,2-2-3-16,-2-2-85 16,3 0-176-16,-8-14-49 15,-3 0-584-15</inkml:trace>
  <inkml:trace contextRef="#ctx0" brushRef="#br3" timeOffset="-108683.88">19466 10698 165 0,'0'0'980'16,"0"0"-847"-16,0 0-95 0,0 0-24 15,0 0-14-15,0 0-7 16,0 0-135-16,-43 44-199 0</inkml:trace>
  <inkml:trace contextRef="#ctx0" brushRef="#br3" timeOffset="-108149.86">19637 10732 512 0,'6'0'597'16,"-1"0"-358"0,-5 6-78-16,0 6 17 15,-5 4-64-15,-28 8-22 0,-17 6-45 16,-9 2-24-16,-8 2-23 16,4-2-3-16,13-10-8 15,16-5-1-15,20-12-20 16,14-5-40-16,7 0-38 0,25-1-15 15,8-14 16-15,-3 1-7 16,-3 4-15-16,-14 2 72 16,-11 8 45-16,-9 0 14 15,0 3 88-15,-16 19 138 16,-8 7 26-16,-1 6-123 16,1 3-63-16,4-4-36 15,4-2-12-15,5-10-9 16,4-6-9-16,5-10 6 15,2-4 0-15,0-2 9 16,0 0 11-16,6-16-26 16,15-6-74-16,10-2 49 15,4 0 19-15,8 1 6 16,6 5 9-16,-2 7 15 0,-3 3 26 16,-6 5 1-16,-11 3-23 15,-11 0-17-15,-10 8-11 16,-6 9 1-16,-6 3 30 15,-28 4 36-15,-9 2-27 16,-3 0-23-16,2-4-9 16,7-8-7-16,11-6 7 15,11-6-1-15,8-2 14 16,7 0-11-16,0 0-3 16,11-12-7-16,16-2 2 15,2 0-1-15,4 0 10 16,-4 2-2-16,-4 2-9 15,-14 6-87-15,-5 0-235 0,-6 4-607 16</inkml:trace>
  <inkml:trace contextRef="#ctx0" brushRef="#br3" timeOffset="-106814.79">19198 11935 576 0,'0'0'78'0,"0"0"577"16,0 0-394-16,0 0-105 0,0 0-28 15,0 0-56 1,120 0-16-16,-88 0 1 0,3-4-19 15,-1-2-23-15,-1 0-4 16,-2 0 12-16,-2 2 13 16,-2-2-8-16,-2 4 0 15,-2 0-14-15,0 2-8 16,2 0 8-16,4 0-12 16,2 0 7-16,4 0 1 15,5 0-4-15,1 0-4 16,-1 0-1-1,0-2-1-15,-5 0 1 16,2-2-1-16,-4 0 9 0,0-2-8 16,3-2-1-16,-1-4 6 0,1 0-5 15,-1-4-1-15,-4-2 6 16,-4 1-5-16,-9 4 1 16,-9 3 11-16,-5 2 9 15,-4 3 3-15,0 1-11 16,0 4 5-16,0 0-4 15,0 0-15-15,0 0 1 16,0 0-1-16,0 0-6 16,0 0 0-16,-4 0-6 15,-7 3-4-15,-3 5 5 16,4 2-3-16,-1-2 13 16,3-2 0-16,6-2 1 15,2-3-1-15,0 2-7 0,0-3-5 16,0 0-3-1,0 0 0-15,4 0 16 0,4 2 6 16,-2-2-5-16,-1 2 0 16,1 2 0-16,1-1 0 15,2 2 5-15,6 1-4 16,8 2 18-16,8-4 8 16,9 0-10-16,7-4 2 15,6 0-7-15,3 0-7 16,-2 0 0-16,-7-8-5 15,-5-4 6-15,-7 0-5 16,-4-1-1-16,-4-2 8 16,0-3-2-16,2-4-1 15,2-3-5-15,-2 0 5 0,-4 0 0 16,-10 9 2-16,-6 4 8 16,-8 8 6-16,-1 4-22 15,0 0 0-15,0 0-8 16,-1 3 8-16,-8 12 0 15,-2 7 0-15,4 4 0 16,6 5 0-16,1-2-8 16,1 4-11-16,22-3 13 15,6 0-9-15,4-2 15 16,5-6-19-16,-7-4 4 16,-4-4-27-16,-16-8-64 15,-8-4-119-15,-3-2-323 0</inkml:trace>
  <inkml:trace contextRef="#ctx0" brushRef="#br3" timeOffset="-106229.14">20040 11339 510 0,'0'0'722'16,"0"0"-520"-16,0 0-25 0,0 0-6 15,0 0-45 1,0 0-25-16,0 0-22 0,0 30 43 16,0-9-33-16,0 3-6 15,0 4-22-15,-2 2-12 16,-5 0-6-16,-2-2-9 16,2-2-18-16,1-2-10 15,1-6-4-15,3-4 5 16,0-2-7-16,0-4-5 15,2-4-49-15,0-2-22 16,0-2-60-16,0 0-103 16,4 0-89-16,9-14-275 0</inkml:trace>
  <inkml:trace contextRef="#ctx0" brushRef="#br3" timeOffset="-105885.54">20358 11404 679 0,'0'0'946'0,"0"0"-728"31,0 0-160-31,0 0 32 0,0 0 17 0,0 0-47 0,-21 104-32 16,21-76-6-16,0-2-9 16,2-2-13-16,13-6 1 15,7-6 5-15,5-6 5 16,7-6 3-16,1 0 4 15,1-18-9-15,-5-8-8 0,-4-4-1 16,-7-4 0-16,-9-2-8 16,-9 0-7-16,-2-1-1 15,0 4 7-15,-15 3 9 16,-5 6 10-16,-3 9 23 16,1 8 5-16,0 7-14 15,-3 0-23-15,-2 9 0 16,3 9-1-16,4 2-1 15,2 1-38-15,1-3-107 16,3-6-83-16,1-5-271 0</inkml:trace>
  <inkml:trace contextRef="#ctx0" brushRef="#br3" timeOffset="-105398.23">19603 11293 476 0,'0'0'503'0,"0"0"-120"16,0 0-242-16,0 0-32 16,0 0 47-16,0 0-37 15,0 0-17-15,-2 126-29 16,-14-91-14-16,1-3-10 15,1 0 1-15,3-4-25 16,1-4-10-16,1-4-8 16,4-4-6-16,3-4-1 15,2 0-6-15,0-6-87 0,0 0-44 16,0-6-39-16,13 0-162 16,-2-6-465-16</inkml:trace>
  <inkml:trace contextRef="#ctx0" brushRef="#br3" timeOffset="-105269.58">19645 11516 719 0,'0'0'990'0,"0"0"-704"15,0 0-194-15,0 0-7 0,0 0 4 16,127-48-43-16,-93 40-33 16,-6 4-1-16,-5 2-12 15,-7 2 0-15,-7 0-18 16,-5 0-43-16,-2 0-48 15,-2 0-3-15,0 0-79 16,0-4-161-16,-2-4-166 0</inkml:trace>
  <inkml:trace contextRef="#ctx0" brushRef="#br3" timeOffset="-105098.43">19913 11253 590 0,'0'0'1064'0,"0"0"-867"16,0 0-74-16,-2 111 77 15,-5-52-94-15,-1 10-30 16,5-1-47-16,3 0-29 16,0-3-108-16,9-18-197 15,2-18-404-15</inkml:trace>
</inkml:ink>
</file>

<file path=ppt/ink/ink1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41:25.070"/>
    </inkml:context>
    <inkml:brush xml:id="br0">
      <inkml:brushProperty name="width" value="0.05292" units="cm"/>
      <inkml:brushProperty name="height" value="0.05292" units="cm"/>
      <inkml:brushProperty name="color" value="#FF0000"/>
    </inkml:brush>
  </inkml:definitions>
  <inkml:trace contextRef="#ctx0" brushRef="#br0">1917 12244 139 0,'0'0'490'16,"0"0"-302"-16,0 0-64 16,0 0-30-16,0 0-12 15,0 0-14-15,-7 0-8 16,7 0-15-16,0 0-13 15,0 0-6-15,0 0 6 16,0 0 8-16,0 0 2 16,0 0-11-16,0 0-14 15,0 0-2-15,0 0-15 16,0 0 0-16,0 0-16 16,2 0 5-16,8 6 5 0,3 0 6 15,5 2 7 1,1-4 12-16,4-2-4 0,6-2-1 15,4 0 2-15,5-10 3 16,3-6 1-16,-4-4-11 16,-3 4 3-16,-8 2-6 15,-8 7-5-15,-2 4 0 16,-3 3-1-16,1 0-1 16,4 0 0-16,-1 12-7 15,6 0 8-15,-3 2-1 16,4 0 1-16,-2-4 1 15,1 0 1-15,-2-4 5 16,0-2-4-16,-6-4-2 16,3 0 8-16,-2 0-8 15,2 0 6-15,4-10-6 16,3-6 1-16,2 0 5 16,-4 0-6-16,2 4 0 0,-5 6-1 15,-2 6-5 1,4 0-3-16,3 4 7 0,4 14-5 15,4 4 5-15,3 2 2 16,-1-2-1-16,1 0 1 16,-1-6 0-16,-2-6 0 15,-2-4 8-15,-3-4-8 16,1-2 7-16,2 0-6 16,0-14 4-16,-2-4 2 15,2-4-8-15,-4 2 1 16,-2 4 2-16,0 2-3 15,-6 4 1-15,4 4 1 0,1 0-1 16,3 4 4-16,2 2-4 16,5 0-1-16,3 0 1 15,6 0 0-15,-1 0 1 16,2 2-1 0,1 4-1-16,-1 0 3 0,4 2-3 15,0-4 1-15,2-2-1 16,1-2-1-16,-2 0-11 15,-2 0-1-15,-5-8 4 16,-7-2-1-16,-6 0 9 16,-4 2 1-16,-7 4 6 15,-3-1-6-15,-2 5 12 16,6 0-2-16,3 0 2 0,5 0 23 16,11 0-18-16,4 0-5 15,9-4-5-15,7-3-5 16,0-4-1-16,0 2-1 15,-2-4-6-15,-7 3 6 16,-10 2-12-16,0 1 3 16,-11 0 9-16,-1 2 0 15,-5 3 0-15,-3-1 0 16,-6 3-1-16,3 0 1 16,1 0 0-16,3 6 5 15,5 6 5-15,6 1-10 16,3 1 6-16,5-2-6 15,9-2 9-15,0-2 0 16,6-2-9-16,0-5 1 0,-2-1 1 16,0 3-2-16,-6-3 1 15,-3 0-1 1,-3 0 1-16,-5 0 0 0,-1 0 0 16,-3 0-1-16,-4 0 1 15,0 0 9-15,-3 0-2 16,1 0 21-16,-3 0-7 15,0-4-2-15,1-4-20 16,-3-1 0-16,-3 0-1 16,2-7-73-16,-9 1-40 15,-3 0-264-15</inkml:trace>
</inkml:ink>
</file>

<file path=ppt/ink/ink17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44:26.733"/>
    </inkml:context>
    <inkml:brush xml:id="br0">
      <inkml:brushProperty name="width" value="0.05292" units="cm"/>
      <inkml:brushProperty name="height" value="0.05292" units="cm"/>
      <inkml:brushProperty name="color" value="#92D050"/>
    </inkml:brush>
  </inkml:definitions>
  <inkml:trace contextRef="#ctx0" brushRef="#br0">17386 10798 525 0,'0'0'609'16,"0"0"-115"-16,0 0-302 16,0 0-73-16,0 0-18 15,0 0-37-15,0 0-37 16,-8-4-15-16,8 4-6 15,-2 0 2-15,-4 0 26 16,-4 8 40-16,-11 12 43 0,-6 6-13 16,-7 11-31-16,0 3-21 15,-2 6-13-15,5 4-11 16,6 2-6-16,8 0-17 16,9-2-5 30,8-4-9-46,0-6-4 0,23-4-25 0,4-8-12 0,4-7-23 16,2-7 6-16,-4-9-22 0,7-5-84 0,-9 0-50 16,-5-10-315-16</inkml:trace>
  <inkml:trace contextRef="#ctx0" brushRef="#br0" timeOffset="414.74">17607 11065 1709 0,'0'0'552'0,"0"0"-441"16,0 0-2-16,0 0-42 15,0 0-41-15,0 0-23 16,0 0-3-16,0-14-22 16,-7 34 1-16,-7 8 20 15,2 4 1-15,-5 0 0 16,9-4 6-16,4-6-6 15,4-8-8-15,0-4-2 16,10-8 10-16,19-2 6 0,4 0-6 16,6-16-1-16,-5-6 0 15,-5-6 1-15,-8-2 0 16,-5-2-1 0,-9 0 1-16,-5 2 0 15,-2 6 1 1,0 2 24-16,0 8-18 0,-7 1-7 0,-1 5-4 15,-4 2 4-15,1 2 2 16,3 0-2-16,-2 4 0 16,4 0-2-16,1 0 0 15,3-1-34-15,2 1-69 16,7-3-133-16,13 3-136 16,3-1-1101-16</inkml:trace>
  <inkml:trace contextRef="#ctx0" brushRef="#br0" timeOffset="835.6">18041 10999 1355 0,'0'0'359'15,"0"0"-252"-15,0 0-52 16,0 0 38-16,0 0-4 15,0 0-30-15,0 0-43 0,-8 8-16 16,3 11 68 0,-4 10 27-16,0 1-15 15,3 2-24-15,1-4-28 0,5-2-19 16,0-4-9 0,5-6 0-16,12-8 0 0,10-8 0 15,2 0 6-15,2-10 1 16,0-14 4-16,-6-4-11 15,-5-4 1-15,-7-2 14 16,-6 2-13-16,-2 4 5 16,-5 6 5-16,0 8 9 47,0 4-20-47,-5 6 0 0,-6 4-1 0,-2 0-6 0,-1 0-16 0,3 0-26 15,-1 0-35-15,11 0-108 0,1 0-19 16,0 0-393-16</inkml:trace>
  <inkml:trace contextRef="#ctx0" brushRef="#br0" timeOffset="1264.45">18592 10967 1724 0,'0'0'476'0,"0"0"-422"16,0 0-17 0,0 0-11-16,0 0-16 0,0 0 2 15,0 0-6-15,-50 98-5 16,44-66 5-16,2-4-6 16,1-2-1-16,3-2 1 15,0-8-18-15,3-2 17 16,9-6 1-16,9-6 0 15,1-2 10-15,3 0 2 16,-1-14 0-16,-2-8-5 16,1-8 5-16,-3-2-11 15,-7-4 7-15,-2 2 5 16,-7 4-12-16,-4 7-1 16,0 8 33-16,0 4-17 31,-2 10-15-31,-9 1-1 0,1 0-1 0,-4 0-11 15,5 0 5-15,0 5-38 0,7-1-54 16,2-1-93-16,0-3-1 16,2 0-307-16,11 0-605 0</inkml:trace>
  <inkml:trace contextRef="#ctx0" brushRef="#br0" timeOffset="1616.05">18986 11047 553 0,'0'0'1007'16,"0"0"-465"-16,0 0-296 16,0 0-85-16,0 0-82 15,0 0-45-15,0 0-23 0,-41 96-11 16,39-76-6-16,2-4-15 16,0-4-34-16,6-2 18 15,7-4 12-15,3-6 7 16,1 0 18-16,1 0 0 15,2-2 10-15,-2-14-9 16,-1-2 10-16,-3-6-10 16,-5-4 18-16,-1-4-4 15,0 0-13-15,-6 0-2 16,-2 3 7-16,0 10 5 16,0 6 1-16,0 8-13 15,-4 5 0-15,-10 0-11 16,-1 0 10-16,1 5-20 0,-1 8-49 15,3 1-76-15,3-2-126 16,7-6-407-16</inkml:trace>
  <inkml:trace contextRef="#ctx0" brushRef="#br0" timeOffset="1898.82">19329 10910 988 0,'0'0'1164'15,"0"0"-926"-15,0 0-132 16,0 0-7-16,0 0-15 16,0 0-28-16,0 0-33 15,54 102-23-15,-45-65 1 0,-1-1-1 16,-1 0 0-16,-2-2-9 16,-5-2 0-16,0 2-2 15,-7-2 4-15,-17 2 7 16,-7 0 42-16,-10 0-11 15,-1-3-19-15,0-3-12 16,1-8 0-16,-5-10-97 31,13-6-158-31,8-4-578 0</inkml:trace>
  <inkml:trace contextRef="#ctx0" brushRef="#br0" timeOffset="5296.31">20940 9234 400 0,'0'0'726'0,"0"0"-619"15,0 0-68-15,0 0 25 16,0 0 0-16,0 0-26 16,-94 106-2-16,90-86-13 15,4 1-10-15,0-3-13 0,0-4 0 16,0-2 1-16,11-5 1 15,3 0 12-15,-3-6 18 16,2-1 24-16,-2 0 28 16,-1 0-36-16,5-4-26 15,0-11-13-15,3-7 1 16,1-7-1-16,-4-3-9 16,-2-4 1-16,-8-2 8 15,-5 2 10-15,0 2 3 16,-5 8 37-1,-11 8 4-15,-2 10-43 0,-3 8-20 16,-6 0-5-16,0 12-5 0,0 8 9 16,4 2 1-16,11-2-18 15,7-4-45-15,5-12-134 16,2-4-152-16,11 0-810 0</inkml:trace>
</inkml:ink>
</file>

<file path=ppt/ink/ink17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48:14.303"/>
    </inkml:context>
    <inkml:brush xml:id="br0">
      <inkml:brushProperty name="width" value="0.05292" units="cm"/>
      <inkml:brushProperty name="height" value="0.05292" units="cm"/>
      <inkml:brushProperty name="color" value="#92D050"/>
    </inkml:brush>
  </inkml:definitions>
  <inkml:trace contextRef="#ctx0" brushRef="#br0">12691 2989 398 0,'0'0'361'16,"0"0"-29"-16,0 0-108 15,0 0-111-15,0 0 11 16,0 0 11-16,4-4-27 16,-2 4-32-16,-2 0-11 15,2 0 4-15,-2 0-6 16,0 0-43-16,0 0 11 15,0 0 69-15,0 0-52 16,0 0-29-16,-10 0-4 16,-11 13 8-16,-13 5 7 15,-9 4-6-15,-7 4-12 16,-6 2-5-16,-2 2 0 16,2 0-6-16,0-2-1 15,5-2 0-15,9-2 0 16,6-4 0-16,9-4 0 0,12-6-9 15,5-4 8-15,8-1-7 16,2-4 1-16,0 3-4 16,10 4-5-16,19 5 15 15,17 2-5-15,12 3 6 16,13 0 0-16,8-1 2 16,-4-7-1-16,-3-2 11 15,-15-4-6-15,-10-2-5 16,-16-2-1-16,-10 0 0 15,-13 0 9-15,-3 0-7 0,-5 0 5 16,0 0 7 0,0 0 8-16,0 0 2 0,0 0 5 15,0 0 14-15,0-9 3 16,-9-9-29-16,-5-5-10 16,1-9 4-16,-3-7-10 15,1-5 5-15,1-6-6 16,3-2 0-16,3 0 0 15,1 8-1-15,4 12 1 16,3 11-1-16,0 12 1 16,0 4-1-16,0 5-6 15,0 0-16-15,0 0-26 0,0 0-22 16,0 2-12-16,8 9-28 16,23 7-79-16,-2-3-11 15,4-2-348-15</inkml:trace>
  <inkml:trace contextRef="#ctx0" brushRef="#br0" timeOffset="706.04">14085 3044 1358 0,'0'0'852'16,"0"0"-723"-16,0 0-94 15,0 0 1-15,0 0 20 16,0 0-17-16,0 0-21 15,4 0-12-15,-4 0-6 16,0 0-10-16,-10 10-5 16,-15 6 14-16,-16 6 1 15,-8 4 1-15,-7 2 0 16,1 0 7-16,3-4-7 16,12-4 0-16,11-4 0 15,10-4 0-15,9-4-1 47,6 0 0-47,4-4-13 0,0 3-6 0,8 2 6 0,17 1 11 0,10 3-5 0,17-4 7 16,8 1 8-16,7-2 0 15,2-2-7-15,-7-3 10 16,-6-2-1-16,-15-1 16 16,-15 0-4-16,-10 0-1 15,-7 0-12-15,-5 0-8 16,-2 0 0-16,-2 0 13 15,2 0-4-15,-2 0 27 0,0 0-4 16,0 0 13 0,0 0 4-16,0-10 2 0,0-6-31 15,-6-6-12-15,-3-6-2 16,0-2-1 0,0-2-6-16,0 2 0 0,1 0 0 15,1 6 0-15,2 4 0 16,0 6-8-16,1 4-1 15,2 4 0-15,0 4-7 16,2 0-32-16,0 2-25 16,0 0-24-16,0 0-13 15,0 0-115-15,4 2-166 16,8 2-568-16</inkml:trace>
  <inkml:trace contextRef="#ctx0" brushRef="#br0" timeOffset="1350.55">15591 2984 1572 0,'0'0'276'16,"0"0"-146"-16,0 0 73 15,0 0-54-15,0 0-39 16,0 0-47-16,0 0-30 16,0-21-22-16,-18 21-11 0,-9 12 0 15,-11 9 2-15,-9 3 6 16,-1 4-7-16,-4 0 0 16,6 0 9-16,3-2-9 15,3 0 0-15,4-2 0 16,7-2-1-16,5-6 0 15,5-4 0-15,11-4-1 16,6-2-7-16,2 0 2 16,6 0-2-16,25 4 8 15,23-2 0-15,15 2 9 16,18-2-8-16,4-4-1 16,1 0 2-16,-10-4-1 15,-11 0 7-15,-10 0 1 0,-19 0 15 16,-16 0-5-16,-9 0 17 15,-11 0-8-15,-6 0-3 16,0 0-7-16,0 0 9 16,0 0-2-16,0 0-7 15,0 0 0-15,0 0 2 16,0-6-4-16,-6-8-7 16,-8-6-7-16,-1-6-2 15,-2-4 2-15,0-4-1 16,-1 2 0-16,1 2 0 15,1 2-1-15,3 2 0 16,-1 6 0-16,3 6-2 16,2 6-10-16,2 3-34 15,0 5-50-15,1 0-36 0,-1 0-21 16,-2 9-90-16,5 0-229 16,-1-2-1062-16</inkml:trace>
  <inkml:trace contextRef="#ctx0" brushRef="#br0" timeOffset="68589.75">6609 9781 954 0,'0'0'341'0,"0"0"-74"16,0 0-158-16,0 0-55 15,0 0 37-15,0 0 1 16,-2 8-13-16,2-8-13 15,0 0-12-15,0 0 4 16,0 0 7-16,0 0-8 16,0 0-15-16,0 0-8 15,0 0-13-15,0 0-6 16,2 0-8-16,-2 0-7 16,2 0 1-16,3 0-1 0,-1 0-1 15,6 7 1-15,-2 0 0 16,3 4 0-16,3 0 1 15,-1 0-1-15,3 0 2 16,-5 0 5-16,2 0-7 16,-1 0 1-16,-2-4 0 15,4 2-1-15,-3-5 1 16,4-3 1-16,3-1 7 16,5 0-8-16,6 0 8 15,4-9-3 16,5-9-4-31,0 0 6 0,-3-1-7 0,-3 3-1 0,-4 5 0 16,-5 4 0-16,-3 7 0 16,2 0-8-16,-2 0 1 15,5 18 6-15,0 7 0 0,4 1 1 16,-4 0 0-16,5-2 1 16,-1-2 0-16,-3-6 8 15,3-4-9-15,-2-4 2 16,0-4 4-16,0-4 3 15,0 0-9-15,2-4 6 16,0-12-4-16,4-2 10 16,-2 0-12-16,1 4-1 15,-9 4 1-15,-2 6-2 16,-3 4 1-16,-1 0-1 0,1 1 2 16,-1 14 0-1,4 1 0-15,2 4 6 16,1-2 10-16,0-2-2 0,3-4-5 15,0-6-3-15,-2-2-5 16,1-4 8-16,3 0 3 16,0-4-11-16,5-12 14 15,3-2-14-15,1-4 10 16,5 0-11-16,-5 4 0 16,-3 6 0-16,-6 6 0 15,-4 6-1-15,-3 0-1 16,0 0-5-16,3 11 2 15,-1 6 5-15,3 1 1 16,-1 0 7-16,4-4-8 16,-2 0 1-16,1-4 8 0,0-4-7 15,0-4 5-15,-2-2 1 16,2 0-7-16,0-10 8 16,0-8-8-16,2-2 0 15,-1 0 1-15,-4 0 6 16,-6 6-8-16,-6 6-1 15,-8 1-1-15,-2 7 1 16,-1 0-6-16,-1 0-7 16,4 0 13-16,2 3 1 15,5 3 13-15,5 2 5 16,3 2 1-16,11-4 19 16,4 0-27-16,6-4 0 15,4-2-4-15,6 0-7 16,2 0 2-16,2 0-2 15,-2-10-1-15,2 2 0 0,2-2-11 16,-4 1 12-16,-4 5 0 16,-8 3 0-16,-7 1-2 15,-4 0-4-15,-6 0 5 16,-3 4 1-16,-2 4 0 16,0-1 0-16,3 2 8 15,-2-5-2-15,6 0 4 16,4-3-1-16,6-1-8 15,3 0 5-15,6 0-6 16,6-1-1-16,1-9-14 16,4 0-3-16,1-1-3 0,-4 4 6 15,-7 3 0 1,-5 4 14-16,-8 0-8 0,-7 4 8 16,-3 10 1-16,-4 6 10 15,0 2 5-15,3 0 8 16,-2 0-3-16,6-2-5 15,4-2-9-15,10-4 0 16,5-6 2-16,12-4-7 16,7-4-1-16,4 0-11 15,3-6-15-15,-3-10-5 16,-5-2 12-16,-6-2 10 16,-8 2 1-16,-8 4 3 15,-5 4 5-15,-1 6 10 16,2 4 14-16,4 0 13 0,12 8 19 15,11 8-15 1,5 2-9-16,13 2-5 0,9-4-11 16,21-2-10-16,-6-6 1 15,7-6-5-15,-1-2-2 16,-22 0-1-16,3-4-10 16,-18-8-10-16,-24 0 6 15,-20 4 14-15,-18 0 1 16,-10 4 12-16,-4 2 9 15,0 0 17-15,0 2 7 16,0 0-21-16,0 0-23 16,0 0-1-16,0 0 0 15,2 0-1-15,3 0 0 0,-3 0-5 16,-1 0 5-16,-1 0 0 16,3 0-1-16,-3 0 2 15,0 0 0-15,0 0 6 16,0 0-6-16,0 0 0 15,0 0-1-15,0 0-14 16,0-2-10-16,0-2-26 16,0-2-19-16,3-8-73 15,6-20-67-15,-3 2-268 16,-1 1-788-16</inkml:trace>
  <inkml:trace contextRef="#ctx0" brushRef="#br0" timeOffset="70694.37">13001 9801 851 0,'0'0'599'15,"0"0"-214"-15,0 0-227 16,0 0-33-16,0 0 68 16,0 0-48-16,0 0-52 15,10-14-47-15,-2 6-12 16,1 4-22-16,1 4-12 0,-2 0 0 16,3 0-2-1,3 12 2-15,3 2 1 0,3 3 0 16,1-2 6-16,3-1-6 15,5-1-1-15,4-5-2 16,8-2 2-16,7-6-9 16,6 0-3-16,2 0-14 78,0-14-4-78,-12 1 3 0,-11 6 21 0,-12 0 6 0,-11 6-1 0,-4 1-10 0,-2 0 1 0,2 14 10 0,3 5 36 0,4 3-2 15,3 1-9-15,4-3-7 16,3-2-11-16,7-6 5 16,4-4-4-16,6-6-7 15,7-2-1-15,2 0-7 0,5-8-13 16,-4-10 3-16,0-4 0 16,-8 1 11-16,-7 3 5 15,-10 4 1-15,-9 6 6 16,-7 5 1-16,-5 3 5 15,-2 0-11-15,5 2 7 16,4 12 22-16,2 4 5 16,6 0-18-16,0 0-5 15,6-2-10-15,2-4 7 16,2-4-3-16,4-4-5 16,2-4 6-16,6 0-7 0,-3 0 0 15,2-16-1 1,-2-2-17-16,2-2-3 0,-7-2-1 15,-4 2-5-15,-6 6 21 16,-10 3 6-16,-7 10-6 16,-3 1 4-16,-1 0-16 15,2 1 18-15,0 12 2 16,2 1 13 0,0-1-3-16,3 0-5 0,5-3-5 15,-1-2 11-15,5-2-5 16,1-4-1-16,4-2-2 15,4 0-5-15,6 0-11 16,5-12-4-16,9-4 3 16,4-4-4-16,4 3 2 15,-1 2 8-15,-5 6 5 16,-4 8 2-16,-8 1-1 16,-3 7 7-16,-5 15-6 0,-2 7 13 15,-3 3 1-15,1 0-8 16,1-2 4-16,5-4-11 15,6-4 2-15,5-4 4 16,2-6-5-16,3-4 6 16,4-6-7-16,3-2-7 15,-1 0-11-15,3-12-8 16,0-8 0-16,0-6-15 16,-6 0 12-16,-3 0-6 15,-9 4 16-15,-13 8 19 16,-12 8 0-16,-8 6 0 0,-2 0 6 15,-3 10 18 1,0 10 26-16,0 2-5 0,4 2 6 16,0-4-27-16,5-2-7 15,-1-4-11-15,8-4 0 16,7-4 5-16,5-4-5 16,10-2 0-16,7 0-6 15,8-12-12-15,8-10-6 16,3-6-11-16,-4 0 8 15,-2 0-5-15,-9 4 1 16,-11 6 19-16,-12 9 6 16,-10 8 0-16,-5 1-1 0,-3 1 1 15,0 20 21-15,1 1 6 16,2 2-2-16,3 0 2 16,3 0-14-16,7-4-1 15,5-6 2-15,8-4-4 16,1-4-10-16,4-6 0 15,2 0-16-15,-1-6-17 16,-4-10-16-16,-1-6 3 16,-7-4 11-16,-2 2 10 15,-8 2 16-15,-7 8 9 16,-8 6 0-16,-2 8 20 16,-1 0-19-16,1 10-1 15,5 12 24-15,2 2 0 0,7 2 1 16,4-4-12-1,7-2-1-15,4-4-1 0,3-8-5 16,3-4-5 0,5-4-1-16,-2 0-18 0,-3-8 0 15,2-10-16-15,-7-2 13 16,-5 0 5-16,-5 2 4 16,-9 6 12-16,-4 4 6 15,-3 6 12-15,-4 2-6 16,2 0-6-16,3 12 29 15,3 4 3-15,3 2-20 16,5 0-4-16,3-4 0 16,5-2-4-16,3-4 4 15,3-4-13-15,2-4-1 16,-3 0 0-16,-4 0-12 16,0-14 11-16,-7-4 0 0,-4 0 1 15,-2 0 0-15,-5 4 1 16,-5 0 5-16,1 6-4 15,-3 2-2-15,2 4-16 16,0 2-66-16,3-6-104 16,0 0-386-16,-4-2-1220 0</inkml:trace>
  <inkml:trace contextRef="#ctx0" brushRef="#br0" timeOffset="72919.27">12358 8383 970 0,'0'0'612'15,"0"0"-399"-15,0 0-112 16,0 0-9-16,0 0-7 16,0 0-39-16,-6 0-18 15,6 0-14-15,0 0-12 16,6 15 24-16,0 3 35 16,1 8-3-16,-5 4 4 15,-2 8 5-15,0 10 1 16,0 11-9-16,-11 6-11 15,-7 10-6-15,1 1-15 16,-1 2-8-16,-2 0-10 0,6 2 3 16,0-1 3-16,4-1-2 15,1-4-2-15,2-4-10 16,1-4 0-16,-1-3 9 16,2-9-9-16,1-4 0 15,0-10-1-15,1-4 0 16,-1-6 0-16,1-6 0 15,2-4-1-15,-2-2 1 16,0-4 0-16,1-2 0 16,2-3 0-16,-2-4 1 15,2 2-1-15,0-6 1 16,0 1-1-16,0 1 0 16,0-3-12-16,0 0-15 15,0 0-6-15,0 0-18 0,0 0-11 16,0-3-38-1,27-39-133-15,-2 0-369 0,-1-6-741 16</inkml:trace>
  <inkml:trace contextRef="#ctx0" brushRef="#br0" timeOffset="74021.85">12516 8488 175 0,'0'0'1290'0,"0"0"-948"15,0 0-223 1,0 0-56-16,0 0 10 0,0 0-22 16,0 0-9-16,75-84-1 15,-35 78 13-15,12 2-9 16,14 4-10-16,15 0-8 15,23 0 13-15,-3 0-7 16,6 0-11-16,-3 0-13 16,-21 0 0-16,6 0 7 31,-14 0 5-31,-9 0-11 0,-9 0-8 0,-5 0-1 16,-3 0 11-16,-5 0-1 15,-1 0-10-15,-3 6 0 16,-2 0 1-16,-5-2-1 15,-2 0 0-15,-2 2 0 0,-2-2 0 16,0 0-1-16,-2 2 1 16,-4 0-1-1,-1 0 0-15,-3 0 0 0,-7 0 0 16,-3 0-1-16,-1 2-5 16,-3 0 5-16,-3 6 0 15,0 6 0-15,0 6 0 16,0 6 0-16,0 4 1 15,0 1 0-15,0-1 0 16,0-2 0-16,0 2 0 16,0 2 1-16,0 2-1 15,0 6 0-15,-7 4 1 0,-10 8 10 16,-8 5 18-16,-2 5-3 16,2-2-7-16,1 0-6 15,4-2-12-15,4-2 7 16,1-3 1-16,1-4-8 15,1 0 13-15,-1-5-13 16,-1 0 10-16,-1-2 0 16,1-2 3-16,-1-2-13 15,5-5-1-15,0-6 2 16,3-4-1-16,2-8 0 16,4-3 7-16,-2-3-8 15,2-5 1-15,0-2 0 16,0-4-1-16,-1 0 1 15,3 0 0-15,0-4 0 0,0 0 0 16,0 0 0-16,0 0 9 16,0 0-1-1,-2 0 0-15,2 0 3 0,0 0 6 16,-2 0 4-16,-1 0 1 16,-1-2-13-16,-1-6-8 15,-3-2-1-15,-3-2-1 16,-7-1-5-16,-5 2-5 15,-12-5 10-15,-15 2 7 16,-12-3-6-16,-18 2-1 16,-9 1 12-16,-9 1-12 15,-5 4 1-15,1 0 1 16,2 5 13-16,11 3-9 16,10 1-6-16,12 0 0 0,17 0 2 15,9 0-2-15,16 0 0 16,10 0 1-16,7 0 0 15,5 0-1-15,3 0-9 16,0 0 1-16,0 0 7 16,0 0-5-16,0 0 5 15,0 0 1-15,0 0-6 16,0 0 4-16,0 0-14 16,0 0-7-16,0 0-36 15,0 0-67-15,5-4-52 16,10-13-162-16,10-5-585 0</inkml:trace>
  <inkml:trace contextRef="#ctx0" brushRef="#br0" timeOffset="75073.17">14042 7780 808 0,'0'0'795'16,"0"0"-548"-16,0 0-175 15,0 0-41-15,0 0 47 16,0 0 39-16,0 0-27 16,-20 0-58-16,33 0-31 0,8-2 10 15,8-6 9-15,8-4 20 16,10-4 9-16,4 0-10 16,7 0-13-16,2 0-6 15,1 0-8-15,-3 4-5 16,-10 2-6-16,-7 2 0 31,-15 2 0-31,-8 4 0 0,-11 0-1 16,-4 2 2-16,-3 0-2 0,0 0-2 15,0 4-7-15,-6 22 9 16,-16 16 3-16,-9 14 12 16,-11 14 13-16,-5 8-9 15,-4 3-7-15,1-1-1 0,2-6-10 16,5-10 6-16,8-7-1 15,8-13-5-15,7-12-1 16,6-10 1-16,8-10-1 16,2-6 6-16,4-6-4 15,0 0 18-15,0-3 6 16,0-24 5-16,2-18-21 16,22-28-10-16,10-34-11 15,1-31-4-15,1-9-12 16,-12 9-5-16,-10 30 2 15,-9 36-3-15,-3 19 0 16,-2 13 9-16,0 2 24 0,0 2 12 16,-2 6-12-1,-3 14 18-15,2 12-11 0,3 4-7 16,0 22-18-16,0 24 5 16,0 20 13-16,0 13 0 15,18 5 1-15,7-2 0 16,6-4 9-16,3-10 0 15,1-5-3-15,3-5-6 16,-2-7-1-16,2-2 7 16,-7-7-7-16,-5-4-1 15,-8-10 0-15,-5-6 0 16,-5-6 1-16,-6-8-1 16,-2-4 1-16,0-4 0 15,-7 0-1-15,-24 0 1 16,-18-18 22-16,-20-12 12 0,-34-22-11 15,3-4-16-15,-7-17-7 16,2-9-18-16,18 8-32 16,-40-14-155-16,25 22-527 15,13 26-445-15</inkml:trace>
</inkml:ink>
</file>

<file path=ppt/ink/ink17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8T02:24:38.957"/>
    </inkml:context>
    <inkml:brush xml:id="br0">
      <inkml:brushProperty name="width" value="0.05292" units="cm"/>
      <inkml:brushProperty name="height" value="0.05292" units="cm"/>
      <inkml:brushProperty name="color" value="#FF0000"/>
    </inkml:brush>
  </inkml:definitions>
  <inkml:trace contextRef="#ctx0" brushRef="#br0">13400 7674 1131 0,'0'0'258'16,"0"0"-175"-16,0 0-83 0,0 0-9 15,0 0-119-15,0 0-70 16,0 0-454-16</inkml:trace>
  <inkml:trace contextRef="#ctx0" brushRef="#br0" timeOffset="495.75">12841 7834 481 0,'0'0'939'0,"0"0"-737"0,0 0-122 15,0 0-36-15,0 0-5 16,0 0-27-16,0 0 42 15,78 12 31-15,-34-9-15 16,10-2-23-16,0-1 15 16,-1 0-8-16,-2 0-5 15,-6 0-22-15,-5 0-14 16,-2 0-1-16,-3 0 5 0,1 0-9 16,-2 0 5-1,-6 0-2-15,-1 0-1 0,-7 0 2 63,-5 0-3-63,-3 0-8 0,-3 0 6 0,-5 0-7 0,-2 0-1 0,-2 0-1 0,1 0-3 0,-1 0 5 15,0 0 0-15,0 0 1 16,0 0 0-16,0 0 1 16,0 0-2-16,0 0 0 15,0 0-26-15,0-1-12 16,0-6-36-16,-7-5-93 15,-14-18-135-15,4 2-281 16,-3 0-353-16</inkml:trace>
  <inkml:trace contextRef="#ctx0" brushRef="#br0" timeOffset="855.95">13276 7656 454 0,'0'0'8'0,"0"0"720"15,0 0-451-15,0 0-94 16,0 0-103-16,0 0-65 16,0 0-15-16,-3 34 0 15,1 2 51-15,-2 10 31 16,-7 9 0-16,-3 3-9 16,-1 2-16-16,-6-4-17 15,1 0-16-15,-2 0-10 0,0-4-5 16,-3 0-8-1,0-6 1-15,4-2 14 16,0-9-6-16,6-7-2 16,6-10 0-16,4-8 0 0,1-7-7 15,4-3 12-15,0 0 5 16,0 0-2-16,0 0 0 16,0 0-16-16,-4-15-22 15,2-7-108-15,-3-6-55 16,-6-15-142-16,2 10-406 15,-2 4 62-15</inkml:trace>
  <inkml:trace contextRef="#ctx0" brushRef="#br0" timeOffset="47035.9">7266 12490 263 0,'0'0'152'16,"0"0"-77"-16,0 0-57 16,0 0 42-16,0 0-60 15,0 0 0-15,66-50 631 16,-65 45-359-16,-1 0-83 16,0 3-51-16,0 0-41 15,0 2-56-15,0 0-26 16,0 0-4-16,0 0-3 15,0 0 24-15,-7 13 44 0,-3 12 39 16,-11 14 2-16,-10 15-6 16,-11 10-28-1,-5 10-19-15,1 2-27 16,3-4-18-16,9-3-10 0,11-13-1 16,4-8-8-16,9-10 0 15,4-10-8-15,6-8-17 16,0-8-5-16,0-8-1 15,0-2 18-15,0-2 7 16,0 0-2-16,-4-2-29 16,-5-20-73-16,-4-30-154 15,2 2-360-15,-2 4-506 0</inkml:trace>
  <inkml:trace contextRef="#ctx0" brushRef="#br0" timeOffset="47685.55">6578 12940 337 0,'0'0'1625'16,"0"0"-1473"-16,0 0-102 16,-2 110-30-16,24-60-9 15,10 4-5-15,5 3-6 16,10-6-4-16,6-2 4 0,10-8 1 15,8-10 6 1,11-11 14-16,14-14 17 0,7-6 13 16,6-14 15-16,1-20-6 15,-2-11-22-15,-3-9-10 16,-7-8-13-16,-6-6-7 16,-13-4 2-16,-9-4-10 15,-15-4 1-15,-10-3-1 16,-12-3-12-16,-12 4 11 15,-12 4 0-15,-9 6 1 16,0 9 25-16,-23 5-9 16,-8 8-16-16,-7 4 1 15,-5 8 11-15,-1 4-1 0,0 6 1 16,-3 2-2-16,3 2-8 16,-6 2 8-16,-4 4-10 15,-4 1-10 1,-10 7 9-16,-10 5 0 0,-7 5-10 15,-8 0 11-15,-5 0 8 16,-1 14-7-16,4 5 0 16,8 6-1-16,9 4 3 15,11 7-3-15,9 7-6 16,6 7 6-16,6 12 2 16,3 12 12-16,1 26 9 15,2 27-7-15,9-7-1 16,9-11 7-16,13-19-20 15,9-26 4-15,0 2-6 0,2 0 0 16,11-16 0-16,1-15-6 16,1-12-2-16,-3-6 7 15,-1-9-23-15,3-6-16 16,5-2-52-16,6-4-42 16,23-51-137-16,-5 3-532 15,-3-4-454-15</inkml:trace>
  <inkml:trace contextRef="#ctx0" brushRef="#br0" timeOffset="48829.27">8920 12358 1360 0,'0'0'492'0,"0"0"-429"16,0 0-4 0,0 0 52-16,0 0-32 0,0 0-52 0,0 0-20 15,29-42-6-15,-12 46 7 16,8 10 12-16,4 4 14 16,2 4 0-16,2 4 8 15,3 6 10-15,0 2-17 16,-2 7-4-16,-1 5-19 15,-2 2-10-15,-2 2 7 16,-7 4-8 0,-6-2 8 15,-8-2-9-31,-5 1-1 0,-3-1 1 0,-5 0 3 0,-22 0 20 16,-6 0-23-16,-7-4 12 0,0-6-11 0,2-6 0 15,4-9 7 1,11-10 7-16,7-4-15 0,7-10 0 15,5-1 10 1,4-9 11-16,0-28-21 0,8-15-6 16,24-18 6-16,14-12 0 15,16-7 1-15,17-1 14 16,10 6-14-16,-2 8 14 16,-3 12 1-16,-8 12-10 15,-16 12 5-15,-11 9-10 16,-18 13 11-16,-9 8-12 15,-8 6 0-15,-7 4-1 16,-3 0-14-16,0 0 0 0,-1 0-3 16,-3 0 2-1,0 2-1-15,0 2-3 16,0-2-9-16,2 3-18 0,0-4-23 16,5 2-56-16,9-3-85 15,23 0-86-15,-2-9-672 16,0 1 395-16</inkml:trace>
  <inkml:trace contextRef="#ctx0" brushRef="#br0" timeOffset="49170.36">10403 12573 1920 0,'0'0'385'16,"0"0"-254"-1,0 0-87-15,0 0-14 0,121 2-2 16,-54-2 0-16,9 0-17 16,-1 0-10-16,-5 0 5 15,-11 0-5-15,-12-2 7 16,-13 2-8-16,-12-2-1 16,-9 0 1-16,-6 2-15 15,-7 0-37-15,0 0-38 16,0 0-72-16,-51 0-161 15,-3 6-452-15,-6 8-19 0</inkml:trace>
  <inkml:trace contextRef="#ctx0" brushRef="#br0" timeOffset="49316.97">10219 12922 1654 0,'0'0'386'0,"0"0"-236"0,0 0-58 0,0 0 51 0,178 0-24 15,-89 0-58-15,3 0-22 16,-7-3-26-16,-12 2-11 16,-15 1-2-16,-16 0-36 15,-9 0-60-15,-6 0-65 16,4 0-132-16,-4-9-333 16,-2-9-678-16</inkml:trace>
  <inkml:trace contextRef="#ctx0" brushRef="#br0" timeOffset="49817.35">11856 12123 1204 0,'0'0'699'15,"0"0"-658"-15,0 0-35 16,0 0-3-16,0 0 7 16,0 0 5-16,0 0 22 15,-9-37-3-15,32 29 49 0,4-2 48 16,6-3 1-16,5 1-15 16,7 0-44-16,1 4-30 15,8 0-19-15,1 4-12 16,-1 4-6-16,-1 0-5 15,-3 0-1-15,-8 17 0 47,-5 1 0-47,-3 4-1 0,-8 3 0 0,-5 1 0 0,-8 5-12 0,-5-1 13 16,-8 4 0-16,0 4 0 16,-6 2 1-16,-17 2 10 15,-5 0 10-15,-1-2-2 16,-2-2-18-16,2-3 17 0,2-5-10 15,3-5-7 1,3-4 8-16,8-3-9 0,5-6 1 16,2-6-2-16,3-2-7 15,3-4-9-15,0 0-15 16,0 0-21-16,0 0-43 16,0 0-53-16,0 0-135 15,0 0-386-15,0 0-457 0</inkml:trace>
  <inkml:trace contextRef="#ctx0" brushRef="#br0" timeOffset="50368.21">12184 13026 1692 0,'0'0'729'16,"0"0"-667"-16,0 0-47 15,0 0 12-15,0 0-27 16,0 0-9-16,0 0-21 16,25 4 11-16,-21-2 8 15,0-2 11-15,-2 0 5 16,1 0 10-16,-3 0 10 16,0 0 6-16,0 2-10 15,0 2-12-15,0 4-9 0,0 2-10 16,-9 4 10-1,-2 2 0-15,-3-2-7 0,1-2-2 16,-1-4-6-16,6-4-2 16,1-4 9-16,5 0 8 15,2-6 14-15,0-14-14 16,0 0-27-16,2-2 26 16,7 6 1-16,-1 4 1 15,0 6 15-15,-2 4 2 16,-1 2-5-16,-1 0-2 15,-2 0-5-15,-2 4 8 16,0 6 3-16,0 2 4 16,0-2-2-16,0 0-9 15,-4-2-10-15,-3-2 0 16,3-4-1-16,-1-2-1 0,0 0-14 16,3 0 4-1,-2 0 11-15,2-8-18 0,0-2-36 16,0-2-44-16,2-6-123 15,0 4-406-15,0 4-533 0</inkml:trace>
  <inkml:trace contextRef="#ctx0" brushRef="#br0" timeOffset="51152.05">6970 14315 1928 0,'0'0'368'0,"0"0"-270"16,0 0-87-16,0 0 41 0,0 0-35 16,0 0-11-16,159 54 1 15,-104-33-6-15,-2-2-1 16,-10 2 1-16,-7-3-1 16,-12 2 0-16,-9-4 8 15,-3 0 0-15,-10 0 3 16,-2 2 4-16,-9 2 7 15,-27 8-22-15,-22 6-2 16,-17 8-11-16,-12 0 1 16,-2-3-45-16,11-8 10 15,16-4 19-15,19-9 28 16,20-8 0-16,19-2-15 16,4-2-6-16,16-2 21 15,24 0 10-15,18-4 26 0,15 0-2 16,12 0-4-16,0-4 0 15,-9-9-14-15,-12 3-3 16,-19 2-13-16,-18 7-30 16,-21 1-41-16,-17 0-97 15,-22 0-165-15,-10 0-375 16</inkml:trace>
  <inkml:trace contextRef="#ctx0" brushRef="#br0" timeOffset="51660.33">6458 15029 1073 0,'0'0'828'0,"0"0"-623"16,0 0-149-16,0 0 17 15,39 104 48-15,69-65-36 0,54-2-27 16,30-2-24 0,11-17-2-16,-23-12-18 15,-48-2-2-15,-37 0-5 16,-34-4-6-16,-19 0 0 15,-4 0-1 17,0 0 10-32,-3-14 32 0,-6-16 13 0,-6-15-21 0,-6-29-26 0,-13-46-8 15,-8-48-24-15,-42-25-43 16,-23-2-16-16,-14 23 1 16,12 54 37-16,11 33 8 0,9 35 37 15,2 20 94 1,-5 2-27-16,-8 6-2 0,-8 12-29 15,1 10-12-15,-6 20-6 16,-21 49-18-16,-22 39-12 16,-18 36 11-16,0 12 0 15,16-1-12-15,20-25 0 16,19-15 12-16,19-21-5 16,20-18 5-16,17-22 0 15,11-10 1-15,8 5 19 16,6 5-8-16,0 0 10 15,31-10-21-15,25-8-2 16,31-10 1-16,4-14-15 16,13-8-11-16,6-4-46 15,30-16-142-15,-13-8-254 16,-15 0-905-16</inkml:trace>
  <inkml:trace contextRef="#ctx0" brushRef="#br0" timeOffset="52214.62">9015 14472 1039 0,'0'0'525'0,"0"0"-450"16,0 0-40-1,0 0-19-15,0 0 2 0,0 0 23 16,125-58 39-16,-85 58 12 16,-1 4 1-16,-6 22 12 15,-4 16-16-15,-7 14 7 16,-9 16 2-16,-8 12-23 16,-5 7-35-16,0-5-19 15,-13-2-7-15,-10-10 2 16,-6-12-7 15,-4-7 4-31,-5-14-4 16,-3-5-8-16,6-9-2 0,6-11-12 0,6-10-27 0,8-6 24 15,7-6 15-15,8-20-17 16,0-14 17-16,23-10-6 16,25-9 7-16,20-7 12 0,36-14 3 15,-4 8 18-15,8 6-6 16,0 3-8-16,-30 17 8 15,4 6 0-15,-22 10 5 16,-18 8-18-16,-15 10-14 16,-11 6 0-16,-9 6-1 15,-5 0-11-15,0 0-21 16,-2 0-23-16,4 0-8 16,2 6 7-16,-2 6-38 15,4-6-34-15,3-4-80 16,12-2-171-16,-1-16-460 0,-2-4 306 0</inkml:trace>
  <inkml:trace contextRef="#ctx0" brushRef="#br0" timeOffset="52949.22">10852 14414 130 0,'0'0'2009'16,"0"0"-1778"-16,0 0-166 15,0 0 2-15,0 0-43 16,0 0-23-16,0 0-1 16,-135 63 8-16,71-18-7 15,-11 3 7-15,-8 0-7 16,-2-2 10-16,5-2-5 15,2-4 0-15,13-12-6 16,14-3-21-16,17-11-22 16,21-4-55-16,13-10-128 15,21 0-50-15,25-5-266 16,12-8 286-16,5 3 256 0,-8 2 142 16,-13 8 212-16,-15 0-110 15,-14 4-102-15,-13 23 50 16,0 14-1-16,-19 15-26 15,-15 12-67-15,-3 0-49 16,-2 2-21 47,8-7-21-63,4-9-6 0,12-10-2 0,9-12-22 0,3-10-65 0,3-10-28 0,3-6-12 0,18-6 29 0,18-18-38 15,30-50-165-15,-7 3-437 16,-2-7-95-16</inkml:trace>
  <inkml:trace contextRef="#ctx0" brushRef="#br0" timeOffset="53345.78">11346 14408 2031 0,'0'0'366'16,"0"0"-278"-16,0 0-72 15,0 0 36-15,0 0-39 16,0 0-13-16,0 0 0 15,-60 92-44-15,4-46 19 16,-13 2-26-16,-4-2 23 16,8-10 21-16,12-10 6 15,19-10-9-15,16-4 9 16,18-12 1-16,5 0 18 16,38 0 2-16,41-4-13 15,45-24 0-15,-2-2-6 0,-14 2-1 16,-28 6 5-1,-45 10-5-15,-13 4-6 0,-16 2-19 16,-11 6-33-16,-38 4-141 16,-24 22 99-16,-21 12 44 15,-10 14 27-15,-3 6 29 16,4 5 0-16,17 5 34 16,19-2 8-16,25-8-30 15,25-14-12-15,8-12-68 16,43-22-6-16,59-20-233 15,-6-26-582-15,-4-4 334 0</inkml:trace>
  <inkml:trace contextRef="#ctx0" brushRef="#br0" timeOffset="53676.55">11698 14829 523 0,'0'0'1264'0,"0"0"-904"16,0 0-242-16,0 0-76 16,-125 80 15-16,50-26-31 15,-14 12-26-15,-25 14-27 16,9-12-50-16,2-5-47 15,5-17 40-15,27-16 35 16,5-8 49-16,21-14 2 16,23-4 57-16,22-4 104 15,2 0-6-15,42-4-82 16,41-10-52-16,44 2 15 16,34 4 11-16,-10 6-12 15,-36 2-15-15,-49 0-16 16,-34 6 5-16,-10 2-11 0,-1 0-1 15,-6 2 1-15,-12 0-10 16,-5-2 9-16,0 2-19 16,0-2-32-16,0-4-43 15,0-4-74-15,13-20-89 16,14-14-356-16,9-6-312 0</inkml:trace>
  <inkml:trace contextRef="#ctx0" brushRef="#br0" timeOffset="54075.49">12502 14390 816 0,'0'0'1249'0,"0"0"-1112"16,0 0-99-16,0 0 18 15,0 0 30-15,0 0-68 16,0 0-11-16,121-69 8 16,-70 67 37-16,3 2 9 15,-6 0-1-15,0 0-14 16,-6 6-9-16,-7 6-7 0,-2 6-6 16,-8 0-11-1,-7 10-12-15,-9 7 5 16,-7 5 12-16,-2 10-5 15,-2 10 5-15,-21 4 3 47,-3 4-5-47,-4-2-5 0,-1-3-10 0,2-13 1 0,3-6-2 0,2-10 0 0,1-6-18 16,0-6-25-16,2-10-53 16,-2-2-49-16,-10-8-165 15,4 0-515-15,4 0-390 0</inkml:trace>
  <inkml:trace contextRef="#ctx0" brushRef="#br0" timeOffset="54280.93">12566 15440 2009 0,'0'0'520'16,"0"0"-454"-16,0 0-31 15,0 0 2-15,0 0-37 16,0 0-27-16,0 0-49 15,46 28-72-15,-11-38-149 16,-4-20-471-16,-2-6-394 0</inkml:trace>
  <inkml:trace contextRef="#ctx0" brushRef="#br0" timeOffset="54609.57">13225 14395 1126 0,'0'0'1187'16,"0"0"-1061"-16,0 0-101 15,0 0-10-15,166 0 7 16,-98 0-9-16,3 10-5 16,-13 0-8-16,-14 5 0 15,-15-1-6-15,-15 1 6 16,-5 6 12-16,-9 5 28 15,0 8 15-15,-2 8 3 16,-15 8-3-16,-1 4-31 16,1 3-15-16,-1 1-2 15,3-4-6 1,-4 0-1-16,4-6 0 0,-1-2 0 0,-1-10-1 16,1-6 1-16,1-6-23 15,-1-6-17-15,1-2-24 16,-6-2-51-16,-6 0-113 15,3-4-533-15,2-2-497 0</inkml:trace>
  <inkml:trace contextRef="#ctx0" brushRef="#br0" timeOffset="54829.98">13318 15587 712 0,'0'0'1887'0,"0"0"-1662"15,0 0-130-15,0 0 40 16,0 0-74-16,0 0-43 16,0 0-18-16,2 6-16 15,3-2-62-15,1-3-63 16,3-1-51-16,-2-5-109 16,-3-9-560-16</inkml:trace>
  <inkml:trace contextRef="#ctx0" brushRef="#br0" timeOffset="72651.55">5722 11698 383 0,'0'0'107'0,"0"0"226"16,0 0-197-16,0 0-75 0,0 0-31 16,0 32-5-16,2-22-7 15,3 1 3-15,-3-4 9 16,-2 0 15-16,0-1 32 16,2 3 7-16,-2 4-9 15,0 5 38-15,0 8-2 16,0 4-31-16,0 2-30 15,0-2-14-15,0-2-9 16,0 0-2-16,0-2-8 16,-2 4 1-16,0 4-2 47,0 5-6-47,-5 5-1 0,-2 4-8 0,-4 4 8 0,0 0-3 0,-8 4 13 0,2 0 16 15,-2 2-7-15,-1-1 1 16,-1-3 1-16,4-4-16 15,-1-4-3-15,0-6-5 16,0-4 2-16,-1-6-8 16,-3 0-20-16,-2-3 11 15,-3-4-1-15,0 1 9 16,-5-3 1-16,3-3 0 16,0-4 22-16,2-5-13 15,4-4 0-15,5-3 6 16,3-2 4-16,3 0-7 15,5 0 5-15,5-2-7 16,4-3-10-16,0 4-1 16,0-1 1-16,0 2 0 0,0 0-3 15,0 0-53-15,0 0-31 16,0 0 22-16,2 0 43 16,2 0 22-16,0 3 2 15,3 8 5-15,-3 1-6 16,4 8 0-16,-2 6 0 15,1 12 1-15,-1 12-1 16,-2 14 7-16,2 27-7 16,-2-1 15-16,0 8 1 15,5 18-8-15,1 3 2 16,-2 29-10-16,-1 0 5 16,-5-27 6-16,-2-29 1 15,0-30 26-15,0-4-4 0,-7 6 5 16,-3 8-19-1,-6 5 1-15,-1-9 0 0,5-4-3 16,-1-10-3 0,1-6-2-16,1-7-1 0,5-9-7 15,-2-6 7-15,4-12-2 16,2-6-1-16,-1-4 8 16,3-2-9-16,0 0 0 15,0-2 0-15,0 0-8 16,0 0 4-16,0 0-2 15,0 0-3-15,0 0-9 16,0-4-8-16,0-12-34 16,0-6-104-16,0-10-31 0,0-18-200 15,0 5-435-15,-4 7 443 16</inkml:trace>
  <inkml:trace contextRef="#ctx0" brushRef="#br0" timeOffset="74039.06">4386 12972 591 0,'0'0'177'15,"0"0"141"-15,0 0-211 16,0 0-42-16,0 0-19 16,0 0-17-16,0 0-1 15,-2 8 11-15,2-8 4 16,0 0 17-16,0 0 7 15,0 0-9-15,0 0-7 0,0 0-13 16,0 0 4-16,0 0 20 16,0 0-1-16,0 0-4 15,0 0-20-15,0 0-9 16,0 0-19-16,0 0-3 16,2 0 3-16,4 0 0 15,-1 2 4-15,-1 0 2 16,-2-2-9-16,0 0-5 15,-2 2 6-15,2-2-7 16,2 0 6-16,-2 0-4 16,2 0-2-16,0 0 6 0,1 0 7 15,1 0-11 1,4 0 7-16,-4 0-8 0,5 2 5 16,0 2-5-1,1-2-1-15,-2-2 2 0,2 2 0 16,-3-2-1-16,1 0 0 15,-1 2 0-15,1-2 0 16,-2 0 0-16,-1 0 0 16,0 0 0-16,0 0 0 15,-3 2-1-15,-2-2 5 16,0 0-5-16,1 0-10 16,-3 0-11-16,0 0-4 15,0 0-14-15,0 0-45 16,0 0-64-16,0 4-142 15,0 0 15-15,-11 2-85 0,-7 0-170 16,0 0 180-16</inkml:trace>
  <inkml:trace contextRef="#ctx0" brushRef="#br0" timeOffset="74486.87">4288 13262 819 0,'0'0'140'0,"0"0"248"16,0 0-246-16,0 0-86 16,0 0 38-16,0 0 14 15,0 0-57-15,33 4-33 16,-13-4 13-16,4 0-1 16,8 0-2-16,3 0 6 15,1 0 1-15,-5 0 12 16,-2 0-22-16,-11 0-17 15,-5 0-6-15,-8 0-1 16,-3 0 8-16,1 0-8 0,-3 0 0 16,0 0 0-16,0 0 0 15,0 0 0-15,0 0 0 16,0 0 0-16,0 0 0 16,0 0-1-16,0 0-7 15,0 0-16-15,0-4-65 16,0-18-193-16,0 0-225 15,0 2-378-15</inkml:trace>
  <inkml:trace contextRef="#ctx0" brushRef="#br0" timeOffset="77509.49">4477 12901 492 0,'0'0'46'16,"0"0"-23"-16,0 0 169 15,0 0-39-15,0 0-33 16,0 0-40-16,0 0-16 16,15-46-15-16,-15 45 12 15,0-2 14-15,0 3-30 16,0 0-15-16,0 0-1 0,0 0 12 15,0 0-7-15,0 0-13 16,0 0 3-16,0 0 5 16,0 0 10-16,0 0 18 15,0 0 1-15,-8 7-15 16,-13 7 28-16,-5 4-12 16,-10 6-25-16,-2 6-11 15,-4 4-17-15,-1 4-5 16,-1 2 6-16,-3 2-6 15,5-4 0 1,0-3-1-16,5-8-6 0,9-3-11 16,6-7 4-16,10-8 7 0,8-3-3 15,4-3-10-15,0-3 1 16,0 0 12-16,2 0 1 16,10 0-1-16,3 4 6 15,1 4 17-15,1 2 5 16,6 5-13-16,-1 3-2 15,2 7-1-15,3 3 10 16,2 4 8-16,2 4-8 16,0 2 16-16,3-4 0 15,-5-2-11-15,-2-5-2 16,-5-5 3-16,-7-7-13 0,-1-2 4 16,-7-5-12-1,-5-4 5-15,-2-4 5 0,0 0 11 16,0 0 25-16,0 0-16 15,0 0-31-15,0 0-4 16,-21-4-101-16,2-14-67 16,-6-4-386-16</inkml:trace>
</inkml:ink>
</file>

<file path=ppt/ink/ink17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50:49.346"/>
    </inkml:context>
    <inkml:brush xml:id="br0">
      <inkml:brushProperty name="width" value="0.05292" units="cm"/>
      <inkml:brushProperty name="height" value="0.05292" units="cm"/>
      <inkml:brushProperty name="color" value="#92D050"/>
    </inkml:brush>
  </inkml:definitions>
  <inkml:trace contextRef="#ctx0" brushRef="#br0">11070 5354 606 0,'0'0'160'0,"0"0"-160"15,0 0-199-15,0 0 65 16,0 0-58-16,67 118-49 0</inkml:trace>
  <inkml:trace contextRef="#ctx0" brushRef="#br0" timeOffset="3376.05">3927 5761 646 0,'0'0'143'0,"0"0"-36"15,0 0 85-15,0 0-43 16,0 0-40-16,0 0-34 16,0 0-27-16,-25-50 60 15,21 43-27-15,2 3-15 16,2 3-15-16,0 1-38 15,0 0-3-15,0 0-9 16,0 0-1-16,0 0 7 16,0 0-6-16,0 0 9 15,0 0-5-15,0 0-4 16,0 0-1-16,0 0 0 0,8 0 1 16,8 0 15-16,10 0 24 15,11 0 5-15,9 1 8 16,10 2-9-16,8 1-11 15,5 0-16-15,7 0-7 32,0 2 5-32,4-2-5 0,2-2 2 0,5 0-5 15,2-2-6-15,3 0 12 16,1 0-11-16,-3-8-1 16,-8 0 14-16,-9 4-14 15,-8-1 0 1,-5 5 4-16,-2 0-4 15,0 0-1-15,5 0 1 0,5 0 0 0,4 0 5 16,4 0-6-16,-1 0 8 16,-1-7-7-16,-3 1 0 15,-3 0 11-15,-9 3-12 16,-5 3 0-16,-5 0-5 16,-5 3 5-16,1 7 0 15,2-2 5-15,4 0-4 16,2-2 3-16,7-6-4 15,3 0 0-15,4 0 1 16,-2-4-1-16,-5-9 9 16,-9 2 4-16,-11 3-13 15,-11 0-1-15,-5 6 1 16,-3-1-7-16,-1 3 6 16,2 0 2-16,4 0-1 0,1 0 0 15,2 0 0-15,2 0 2 16,5 0-1-16,0 0-1 15,0 7 0-15,-1 0 0 16,1 2 0-16,-1-1-1 16,-1 0-1-16,1 0 2 15,1-2 0-15,-2 2 2 16,-3-4-2-16,0 0 0 16,-3 0 0-16,-3-4 0 15,-4 0 0-15,-6 0 2 16,-6 0-2-16,-2 0 6 15,-3 0-4-15,-2 0-2 16,-2 0 15-16,0 0 18 16,0 0 2-16,0 0 7 0,0 0-2 15,0 0-18-15,0-8-6 16,0-3-14-16,0-4 7 16,0-3-2-16,0-3-7 15,0-5 1-15,0 2 5 16,0-3-5-16,0-2 13 15,0 1-5-15,0 0-8 16,0-4 8-16,0 0-7 16,0-4 11-16,0-2-1 15,0-2-2 1,0-3-1-16,-2 1-8 0,-4 1 10 16,1 0-3-16,1 3-7 0,-1 0 6 15,0 2-6 1,1 2 5-16,0 4 2 0,2 0-7 15,-1 2 7-15,1 0 1 16,2 0-9-16,0-2 0 16,0-1 0-16,0 1 0 15,0 0 0-15,0-2 1 16,2 4-1-16,1 4 0 16,-1 2-1-16,-2 4 1 15,0 2 0-15,0 4 2 16,0 2 5-16,0 0-6 15,0 4-1-15,0 2 8 16,0 2-1-16,0 0-1 16,0 2-6-16,0 0-6 15,0-3 5-15,-5 3-16 0,1-1 17 16,0-3 7-16,-4 0-7 16,0-2 2-16,-7-2-2 15,-8 0-1-15,-6-2-1 16,-7 1-10-16,-9 1-1 15,-5 3 4-15,-6 3-8 16,-4-1 7-16,-3 3 3 16,1 0-4-16,0 0 5 15,-1 0 5-15,-1 0 1 16,-4 5 0-16,-3 4-8 16,-2 1-3-16,-2 1 11 15,1-1 0-15,0 0 0 16,0-1 1-16,3 2-1 0,2-4 0 15,2 0 0-15,3-1 0 16,5-2 1-16,4-2 0 16,-1 0 6-16,1-2-7 15,1 0 1-15,-2 0-1 16,-1 0 0-16,1 0 1 16,0 0 0-16,4 0-1 15,2 0 1-15,0 0-1 16,1 0 0-16,1 0 0 15,-4 0 1-15,-2 2-2 16,-8 0-4-16,-5 0 5 16,-4 4 0-16,-4-2 0 0,1 2 1 15,5-4-1-15,4 0 1 16,5-2 0-16,4 0 1 16,3 0-2-16,0-6 1 15,1-8 0-15,3 0 6 16,5-4-7-16,6 2 2 15,2 0-2-15,4 2 1 16,3 1-1-16,1 4 0 16,2 0 0-16,-1 4-1 15,0 1 0-15,2 4-13 16,3 0 13-16,0 0 1 16,-3 0-15-16,5 0 14 15,0 0 0-15,2 0-9 16,3 0 9-16,3 1 0 15,4 2-5-15,-1 1 0 0,3-3-6 16,0 4 6-16,2-4-9 16,2 2 8-16,0-2 5 15,2 2-7-15,-2-2 9 16,2 6-11-16,0 4 1 16,-3 7 1-16,1 9 4 15,2 5 5-15,0 10 0 16,0 4-2-16,0 6 2 15,0 4-1-15,0-2 1 16,0 1 0-16,0-5 0 16,0-4-1-16,0 0 1 0,0-2 0 15,5 0-1 1,1 0-3-16,0 0 4 0,2 1 1 16,-2-1-1-16,3-4 5 15,-2-4-5-15,-1-6 0 16,-1-4 1-16,-3-8-1 15,-2-4 6-15,0-4-5 16,0-2 0-16,0 0 7 16,0 2-7-16,0 0 1 15,0 7 3-15,0-2-4 16,-2 3-2-16,-3-1 2 16,2-8 0-16,2 0 0 0,1-8 5 15,0 2-5 1,0-3 14-16,0 0 17 0,0 0 1 15,0 0-6-15,0 0-21 16,0 0 1-16,0 0-7 16,0 0-3-16,0 0 3 15,0 0 6-15,0 0 1 16,0 0 8-16,0 0-15 16,0 0 0-16,0 0-18 15,0 0-29-15,0 0-17 16,0 0-53-16,0 0-31 15,20 7-96-15,-2 12-146 16,2-5-160-16</inkml:trace>
  <inkml:trace contextRef="#ctx0" brushRef="#br0" timeOffset="15027.17">14700 8300 911 0,'0'0'0'16,"0"0"-23"-16,0 0 21 15,0 0 2-15,0 0 0 0,-52 0 51 16,46 0 40-16,-13-7-62 15,0 2-29 1,-6 0-195-16</inkml:trace>
  <inkml:trace contextRef="#ctx0" brushRef="#br0" timeOffset="21487.12">15348 10018 59 0,'0'0'84'0,"0"0"-57"0,0 0-8 16,0 0-9-16,0 0 13 0,0 0 29 15,-2 0-27-15,2 0 15 16,0 0-7-16,0 0-25 16,0 0 23-16,0 0-3 15,0 0-15-15,0 0-12 16,0 0-1-16,0 0-1 16,0 0-47-16,0 0-142 15,0 0-1-15</inkml:trace>
  <inkml:trace contextRef="#ctx0" brushRef="#br0" timeOffset="21546.96">15348 10018 9 0,'0'0'133'0,"0"0"-35"0,0 0-52 16,0 0-33-16,0 0-7 15,0 0-6-15,0 0-5 0,0 0-83 16,0 0-46-16</inkml:trace>
  <inkml:trace contextRef="#ctx0" brushRef="#br0" timeOffset="23998.66">19205 10473 393 0,'0'0'839'0,"0"0"-839"15,-85 102-252-15</inkml:trace>
  <inkml:trace contextRef="#ctx0" brushRef="#br0" timeOffset="25632.85">18692 10407 901 0,'0'0'244'16,"0"0"-115"-16,0 0 19 15,0 0-12-15,0 0 4 16,0 0-20-16,0 0-34 16,-15-56-30-16,15 52-8 15,0 2-19-15,0 2-5 0,0-2-5 16,0 2 10-16,0-2 5 16,0 2-7-16,0 0-11 15,0 0 0-15,0 0-7 16,0 0 1-16,0 0-9 15,0 0-1-15,0 0-7 16,2 0-4-16,6 0 10 16,1 8 1-16,7 2 9 15,1 4-2-15,2 0-6 16,3-2 17-16,1 0-2 16,-2-2-14-16,4-2 7 15,-5 0 3-15,0-4-6 16,-2 0 2-16,-3-2-2 15,-1-2 0-15,-1 0 3 0,5 0-7 16,3-4 14-16,5-10-6 16,3-4-9-16,2-2 6 15,-4 0-6-15,-7 4 0 16,-7 4 6-16,-6 6-7 16,-4 4 1-16,-1 2-1 15,-2 0 0-15,2 0 0 16,0 0-1-16,5 0 1 15,1 8 10-15,6 2-8 16,1 0 5-16,3 2-6 16,0-2 0-16,4-4 8 0,1 0-9 15,1 0 0-15,3-4 6 16,0 2-6 0,6-4 0-16,3 0 3 0,4 0-3 15,5 0 1-15,-1 0-1 16,-2-6-11-16,-4-2 11 15,-7 0 0-15,-6 4 0 16,-7 4 0-16,-5 0-2 16,-4 0 2-16,2 0-6 15,-2 6 6-15,3 2 7 16,0-2-7-16,5 0 0 16,4 0 1-16,6-2 0 15,6-2 7-15,4-2-8 0,7 0 1 16,2 0-1-1,-1-8-2-15,-3-2 1 0,-6-2 0 16,-5 4 0-16,-4 2 0 16,-5 2 0-16,-1 4-4 15,-2 0 4-15,4 0 2 16,1 0-1-16,8 10 0 16,1-2 1-16,7 0 0 15,5-4 7-15,1-2-8 16,4-2 2-16,0 0-2 15,0 0 0-15,-5 0 0 16,-5-2 1-16,-7-2-1 16,-6 2 1-16,-6 2-1 15,-2 0 0-15,-4 0 0 0,3 0 1 16,4 0 0 0,3 4 7-16,3 2 0 0,9-2-2 15,5-2-6-15,1 0 0 16,3-2 8-16,-2 0-7 15,-3 0 1-15,-4 0-2 16,-8 0 1-16,-9-2-1 16,-4 2 1-16,-7-2 4 15,-3 2-5-15,1 0 0 16,0 0 0-16,6 0 0 16,1 0 0-16,5 0 1 15,4 0-1-15,-1-2 5 16,3-2-5-16,-6 0 0 0,2 0 0 15,-8 0 2 1,-1 2-1-16,-6 0-1 0,-2 0 0 16,-2 0 1-16,-2 2 0 15,3-2-1-15,1 2 1 16,3-2-1-16,6-4 0 16,6 2 0-16,-2-4-1 15,1 0 1-15,0 2 0 16,-5-2 1-16,0 2-1 15,-1 0 0-15,-6 0 1 16,1 2 0-16,-3 0 0 16,1 2 5-16,-1-2-6 15,-1 2 1-15,-1-2 0 0,0 2-1 16,-2 0 8 0,0 2-8-16,0 0 2 15,0-2-1-15,0 2-1 16,0 0-1-16,0 0-27 0,0 0-22 15,0 0-53-15,0-10-55 16,0-1-97-16,0-4-826 0</inkml:trace>
  <inkml:trace contextRef="#ctx0" brushRef="#br0" timeOffset="28645.24">21849 9364 1092 0,'0'0'194'0,"0"0"-104"16,0 0 41-16,0 0 1 16,0 0 26-16,0 0-54 15,0 0-44-15,0-34 4 0,5 30-24 16,1 0-14-16,1 0 5 15,2 0-12-15,0 2-3 16,0 0-2-16,2 2-14 16,0 0 2-16,3 0 4 15,-1 0-5-15,0 2 8 16,3 4-8-16,-1 2 7 16,1 0-2-16,1 2 3 15,4 4 6-15,-1 2 7 16,-3 0-1-16,4 4-9 15,-7 2-11-15,5 0 9 16,-7 0 8 15,5 1-17-31,-6-1 9 0,1-2-9 0,-1 0 8 0,-3 0 0 0,0 0-8 16,-4 0 8-16,0-2-3 16,-2 2 1-16,1-2 2 15,-1 2-3-15,-2-2-5 16,0 0 1-16,0-4-2 15,0-4 6-15,0-2-4 16,0-4-2-16,0 1 6 16,0-5-6-16,0 0 0 15,0 0 10-15,0 0-9 16,0 0 5-16,0 0-4 16,0 0-1-16,0 0 12 15,0 0-5-15,0 0 2 16,0 0 0-16,0 0-10 0,0 0-1 15,0 0-7-15,0 0-2 16,0 0 9-16,0 0-14 16,0 0 0-16,0 0 8 15,-2 0 7-15,-1 0 0 16,1 1-9-16,-2 2 9 16,0-2 0-16,-4 1 1 15,2 0 0-15,-1 0 5 16,5-2-5-16,-2 2-1 15,-2 0 1-15,2 2-1 16,-4 0 2-16,1 2-2 16,-2 1 0-16,2-2 0 15,0 4-7-15,-1-1 6 0,1 2 0 16,-2 2-8 0,0 6 8-16,-2 2 1 0,0 6 0 15,0 2-1-15,-2 2-13 16,1 0 14-16,-1 0 6 15,1-2-6-15,2-4 6 16,-1-2-5-16,-1 0 0 16,1-1-1-16,-6-2 0 15,1 2 0-15,-7 1-2 16,-3-1-5-16,-6 1 6 16,3-1 1-16,-2-6-6 15,5 2 6-15,2-5-1 16,1-2 1-16,0-2 0 15,1 0 0-15,-2-2 0 16,-5 2 0-16,-2 0-1 0,-5-2 0 16,0 2-8-16,-2 2 8 15,3-4-63-15,2 2 47 16,1-2 16-16,5-2 0 16,3 0 1-16,4 2 0 15,2-2-1-15,0 2 1 16,1 0 0-16,-2-2-6 15,2 0-9-15,-3 0 2 16,-3-2 6-16,-4-2 6 16,-4 0-15-16,-4 0 14 15,-3 0 1-15,-2 0-8 16,-3 0 9-16,1-2 0 0,-2 2-1 16,-1 0 1-1,-1 0-2-15,1 0 1 0,3 0 0 16,0 0-12-16,-1 0 12 15,1 0-11-15,-3 0-7 16,1 0 10-16,-4 2 2 16,2 0 1-16,1 0-1 15,3-2 5 1,2 0 2-16,-1 2 0 0,4-2 0 16,1 2 0-16,1-2 0 15,-1 2 0-15,2 0 0 16,0 0 0-16,-1 0 0 15,0 0-1-15,-3 0 1 0,-2 0 0 16,-1 0-1 0,-1-2 1-16,-1 2 0 0,4 0 0 15,-1 2-1-15,2-2 1 16,5 0 0-16,-2 0 0 16,7 0-1-16,2 0 1 15,-1 0 0-15,-2-2 1 16,0 2-1-16,-3-2 0 15,1 0 0-15,-2 0-1 16,-3 0 1-16,3 0 0 16,-1 0 1-16,1-4-1 15,-3-2 1-15,0 2-1 16,1-2 1-16,0 4 7 0,-1-2-8 16,3 2 7-1,4 0-6-15,2 0-1 0,0-2 9 16,-2 0-9-16,2-2 6 15,-2-2 3-15,0 0-9 16,-2-2 6-16,2-2-6 16,0 0 1-16,4 0 11 15,3-4-6-15,2 0 7 16,3-4 18-16,-1 0-15 16,1-4-6-16,5-4-1 15,-5-1-9-15,2 2 14 16,-1-1-7-16,1-3 5 15,2 5-5-15,-1-2-6 16,1 2-1-16,2 0 0 0,0 0-1 16,0 2 0-16,-1 2 1 15,1 0 2-15,3 2 3 16,0 1-5-16,2 0-7 16,4-1 6-16,0-2-10 15,2 0 11-15,0-4 2 16,0-3-2-16,18-3 0 15,3-2-12-15,6-4 11 16,2 0 1-16,5-2-5 16,-1 0 4-16,2 2 2 15,4 0-1-15,1-1 0 16,0 1 0-16,3 2-1 16,1 0-7-16,3 0 8 0,2 4-1 15,0 0-10 1,-1 2 10-16,0 6 1 0,-4 4-7 15,-3 6 7 1,-4 4 0-16,3 2-2 0,-2 4-5 16,5 2-1-16,3-1 3 15,5 2 4-15,5 1 1 16,9-3 0-16,2-1 0 16,6 1 0-16,-1 1 0 15,-1-3 0-15,-3 4 0 16,-1-2 0-16,-3 2-3 15,-2 1 3-15,0 0 0 16,1 0 0-16,1 0 0 16,3-3 1-16,2 2-1 0,-1-1 1 15,4-2-1-15,-3 1 4 16,-2 2-4-16,2 1 0 16,1 0 0-16,1 0 0 15,2 0 0-15,-1 0 0 16,-4 0 0-16,-1 1 1 15,0 6-1-15,1 0 1 16,2 0-1-16,4-1 0 16,1-1 0-16,3 2 1 15,-4 1-1-15,0-2 0 16,-8 0 1-16,-5 2-1 0,-6 0 0 16,-6 2 0-16,-6 2 0 15,-3 0 0-15,-7 0 0 16,-4-2 0-16,-2 2 0 15,-5-2-2-15,-2 0 2 16,-2-2-1 0,-5 2 1-16,1 0-1 0,-3 0-5 15,-3 2 6-15,4 0 0 16,-3-2-1-16,1 0 1 16,2 0-2-16,-1-4 2 15,-3 0 0-15,0-2-1 16,-4 0 1-16,1-4 0 15,-5 2-7-15,0-2-32 16,0 0-12-16,0 3-50 16,0 1-113-16,0-1-294 15,-2-3-489-15</inkml:trace>
  <inkml:trace contextRef="#ctx0" brushRef="#br0" timeOffset="29738.07">22513 8745 1373 0,'0'0'233'0,"0"0"-131"0,0 0-12 16,0 0-21-16,0 0 26 16,0 0 11-16,0 0-34 15,51-70-50-15,-9 62-15 16,12-5-5-16,8 1-1 16,5-2 7-16,5-1-8 15,-1 0 0-15,-2 3 0 16,-5 2 0-16,-6 0 6 15,-10 4-6-15,-13 2 0 16,-8 0 0-16,-12 4 0 0,-3 0-1 16,-6 0 1-1,-1 0-6-15,-3 0 5 16,-2 0-8-16,0 10-7 0,0 8 3 16,0 6-11-16,-13 10 12 15,-16 10 12-15,-16 13 0 16,-15 7 17-16,-18 8-1 15,-13 6 12-15,-7 2-9 16,1 2-3-16,11-7-8 16,14-11-2-16,16-12-6 15,19-16 11-15,12-8-10 16,10-12 0-16,11-6-1 16,1-6-6-16,3-4 6 0,0 0 9 15,0 0 1 1,9-1 24-16,11-24 37 0,9-13-47 15,9-16-24-15,6-12 0 16,1-14-1-16,4-23-11 16,-6-23-14-16,-12 10-9 15,-10 7-2-15,-11 17 18 16,-8 24 11-16,-2-4 8 16,0 2 6-16,0 14-5 15,0 11 0-15,0 13 0 16,0 10-1-16,2 10 1 15,1 6-1-15,-1 6 0 16,2 0-25-16,5 2-1 16,5 22 20-16,3 14 6 15,5 15 0-15,5 15 0 0,4 28 12 16,-2-4-5-16,5 9 5 16,-1-3 0-16,-2-20-6 15,6 2 1-15,-2-11-7 16,-4-11 1-16,-6-11 4 15,-1-8-4-15,-6-9-1 16,-7-10 0-16,-5-4 1 16,-2-8-1-16,-4-2 7 15,0-4-6-15,0-2 10 16,0 0-1-16,-4 0 21 16,-9 0 9-16,-9-4-13 15,-18-12-18-15,-16-8-8 16,-19-6 0-16,-12-9 8 15,-9-1-9-15,3-4 0 16,3-2 0-16,12 2 1 0,13 0 4 16,13 6-5-16,15 4 1 15,8 8 4-15,12 8-4 16,7 8-2-16,8 4 1 16,2 4-16-16,0 2-37 15,0 0-76-15,12 4-11 16,12 20 1-16,-2-2-249 15,-1-4-498-15</inkml:trace>
  <inkml:trace contextRef="#ctx0" brushRef="#br0" timeOffset="30592.5">23398 8588 1392 0,'0'0'282'0,"0"0"-144"16,0 0-34-16,0 0-38 15,0 0-9-15,0 0-17 16,138-106-17-16,-79 86-8 15,11-2-13-15,6 2-1 0,0-2 5 16,-5 4-6-16,-7 2 3 16,-8 2-2-16,-4 4-1 15,-6 2 0-15,-6 0 0 16,-4 4 1-16,-9 2-1 16,-9-1 0-16,-12 3-2 15,-6 0-6-15,0 0-17 16,-13 7-8-16,-18 18 5 15,-16 18 28-15,-14 19 8 16,-26 30 11-16,8-1-3 16,-2 5-9-16,8-4 5 15,19-26-2-15,6 2 1 16,9-14 8-16,10-9 1 0,12-11-6 16,3-9-14-1,8-7 12-15,1-5-11 0,5-9 0 16,0-3 18-1,0-1 2-15,-2 0 20 0,2 0 17 16,0-18 12-16,0-11-49 16,0-15-20-16,0-15-2 15,2-27-6-15,25-32 0 16,11-33 6-16,7-5-17 16,-5 27-3-16,-9 39-7 15,-12 42 1-15,-5 16 17 16,-1 4 9-16,1 4-1 0,-5 6-4 15,-1 10-16 1,0 8-3-16,0 0-7 0,5 14 24 16,3 14 8-1,4 14 1-15,2 14 0 0,-1 13 12 16,-4 10-3-16,3 10-9 16,-1 3 8-16,0 1-9 15,4-7 8-15,-1-10-7 16,-2-14 0-16,0-14 8 15,-7-14-9-15,-1-12 0 16,-8-10 2-16,-4-6-2 16,0-6 52-16,-2 0 31 15,-23-6-18-15,-17-20-19 16,-22-14-31-16,-35-28-15 16,-35-26 0-16,-32-22-27 0,-19 5-52 15,0 27-94 1,48 34-77-16,37 28-916 0</inkml:trace>
  <inkml:trace contextRef="#ctx0" brushRef="#br0" timeOffset="40119.11">14675 6468 1343 0,'0'0'0'0,"0"0"-308"0</inkml:trace>
  <inkml:trace contextRef="#ctx0" brushRef="#br0" timeOffset="41432.25">10972 6770 727 0,'0'0'24'0,"0"0"-16"15,0 0-7-15,0 0 140 16,0 0-2-16,0 0-57 16,0 0-18-16,0 4 34 0,0-4 31 15,0 0 21 1,0 0 10-16,0 0-49 0,0 0-26 15,-5 0-30-15,-6 4-30 16,-9 6-3-16,-13 8-13 16,-10 12-9-16,-13 16-1 15,-8 10-6-15,-3 12 7 16,5 3 0 31,6-8 0-47,12-10 0 15,13-15 1-15,8-16-1 0,11-10 8 0,8-8-7 0,4-2 0 0,0-2 7 0,0 0 6 16,16 0-4-16,15-6-10 16,18-8-1-16,21-2 1 15,9-2 0-15,6 4 2 0,-2 1-1 16,-12 5 8-16,-17 3-8 16,-17 0 0-16,-14 4 5 15,-10-2 9 1,-9 2 11-16,-4 1 26 0,0-3 19 15,0 3 8-15,0-1-4 16,0-3-7-16,0-2-18 16,0-2-17-16,-2-5-2 15,-5-1 1-15,-1-5-15 16,1-2-3-16,-2-5-7 16,2-2-6-16,-1-2 5 15,-2-4-6-15,4 0-1 16,-3 0-8-16,2 4-15 15,3 6 2-15,-1 4-2 0,4 5-18 16,-2 8 8-16,3 3-31 16,0 4-125-16,0 0-31 15,16 22-165-15,8 4 151 16,2-4-159-16</inkml:trace>
  <inkml:trace contextRef="#ctx0" brushRef="#br0" timeOffset="41968.1">11625 6815 1202 0,'0'0'219'16,"0"0"-106"-16,0 0 19 0,0 0 12 16,0 0-38-16,0 0-41 15,0 0-43-15,0-4-22 16,0 4-16-16,-2 0-6 15,-8 13-9-15,-5 3 31 16,-8 8 9-16,-12 6-3 16,-7 6 2-16,-5 0-2 15,0 0-6-15,4-4 6 16,12-7-6-16,7-6 0 16,8-2 1-16,8-8-1 46,6 1-1-46,2 0-9 0,0 2-14 0,21 2 24 0,12 3 1 0,17-2 7 0,12-4 5 16,11-7 3 0,10-4 3-16,-4-4-4 0,-10-12-2 15,-19-1 19-15,-13 3 2 16,-18 7-8-16,-9 4-1 16,-8 2-7-16,-2 1 9 15,0 0 21-15,0 0 11 16,0-3 4-16,-12-5-1 15,-3-3-12-15,-6-10-18 16,-5-5-31-16,-8-6 19 16,1-2-12-16,-3-2 5 15,3 2-12-15,4 2 8 16,4 8-7-16,10 6 6 0,4 8-8 16,8 6 0-1,3 4-37-15,0 5-126 0,12 18-176 16,1-3-188-16</inkml:trace>
  <inkml:trace contextRef="#ctx0" brushRef="#br0" timeOffset="51847.47">12834 10135 449 0,'0'0'0'0,"0"0"-215"0</inkml:trace>
  <inkml:trace contextRef="#ctx0" brushRef="#br0" timeOffset="65650.6">12535 9128 491 0,'0'0'124'16,"0"0"5"-16,0 0-1 16,0 0-73-16,0 0-55 31,-25-10 0-31,21 6 284 0,2-2-166 0,0 2-84 0,0 0-21 16,2 1 0-16,-2 3-12 15,2 0 11-15,0 0-11 16,0 0 6-16,0-1 5 15,0 1 4-15,0 0 27 16,2-3 20-16,8 2-4 16,5-3 14-16,7-1 0 15,5 1-25-15,4-1 1 16,5-1-22-16,4-1-6 16,-1 3 5-16,4 0-11 15,1 1 5 16,4 0-8-31,-2 2-3 16,1 1 3-16,0 0-12 0,2 0 0 16,-1 0 9-16,4 0-9 0,4 0 1 0,0 0 15 0,4 0-7 15,2 0-1-15,3-7 5 16,-1 0-12-16,-1 0 15 16,-5 1-16-16,-4 2 6 15,-8 2-5-15,-1 0-1 16,-5 2 0-16,0-1 1 15,-5 1 6-15,0-3 2 0,0 2 0 16,-4-2 0-16,0-1-3 16,-3 2-6-1,-5 2 7-15,-3 0-7 0,-3 0 0 16,-3 0 0-16,-1 0-1 16,1 0 0-16,-3 0 0 15,3 2 1-15,-3 0 1 16,-3 0-1-16,4 1 1 15,-5-3 5-15,-1 0 4 16,1 0 9-16,-3 0 0 16,3 0-10-16,0 0 1 15,1 0-9-15,3 0 0 16,3 0 6-16,-1 0-6 16,1 0 0-16,-3-3-1 0,-2 3 1 15,-2-2 0-15,-5 2-1 16,-2 0 1-16,0 0-1 15,0 0-45-15,0 0-31 16,-14 0-12-16,-40 0-86 16,4 2-208-16,-10 5-704 0</inkml:trace>
  <inkml:trace contextRef="#ctx0" brushRef="#br0" timeOffset="66436.35">12589 8296 552 0,'0'0'228'16,"0"0"-79"-16,0 0 21 15,0 0-51-15,0 0-58 16,0 0-21-16,0 0 40 16,21-97 6-16,-21 89 33 15,0 0-8-15,0 0-27 0,-3 4-12 16,-4 2 7-16,3 0-32 16,-1 2-31-16,3 0-2 15,2 0-14-15,-2 0-15 16,2 12 6-16,-2 12 8 15,0 11 1-15,-3 6 4 16,1 9 4-16,-1 7 7 16,-2 3 15-16,-3 4-2 31,-1 2 19-31,-5 4-16 0,-3 1 18 0,4-5-15 16,-1-2-18-16,5-10 2 0,1-6-7 15,-1-12-10 1,8-6 8-16,-2-10-8 0,3-8 0 15,2-6 1-15,0-3-1 16,0-3 8-16,0 0 3 16,0 0 0-16,0 0 3 15,0-14-15-15,7-15-95 16,22-45-63-16,-2 4-69 16,-3-4-304-16</inkml:trace>
  <inkml:trace contextRef="#ctx0" brushRef="#br0" timeOffset="67234.81">12641 8021 82 0,'0'0'828'0,"0"0"-721"15,0 0-56-15,0 0 17 0,0 0 62 16,0 0 6-16,0 0-38 15,17-13-66-15,6 13-15 16,10 0 3-16,10 5 7 16,7 5 13-16,9 0-5 15,5 0 3-15,5-2 2 16,7 0-2-16,7-4 3 16,4-2-12-16,3-2-16 15,6 0 6-15,5 0 2 16,-3 0-10-16,2-6 4 15,-4-4-8-15,-5 0 6 0,-6 0-7 16,-10 0 2-16,-7-1 0 16,-13 6-8-16,-6-3 1 15,-11 3 11-15,-7 4-12 16,-8-2-8-16,-8 3 8 16,-1 0-1-16,-6 0 1 15,-1 0-1-15,2 0-5 16,0 0 6-16,0 0 1 15,0 7-1-15,2 1 2 16,3-1-2-16,1 4 0 16,1-1 0-16,1 0 0 15,2-2 0-15,-6 0 1 16,-3 0-1-16,0 0 0 0,-8 2-3 16,-2 2-4-16,0 6-1 15,0 6-5-15,-11 8 13 16,-7 8 22-16,-4 9 12 15,-5 6-4-15,3 6-19 16,-1 3 9-16,5 2 11 16,6 2-9-16,3-2 12 15,7-3-10-15,-1-4-7 16,3-6 1-16,0-7-3 16,2-8 11-16,0-6-14 15,0-6-4-15,0-8-1 16,-2-4-6-16,2-6 0 15,-2-4 6-15,-1-2 4 0,1 0-5 16,-1-2 4-16,1 0 6 16,0 0-7-16,2 0 0 15,0 0 1-15,0 0-10 16,0 0 0-16,0 0-6 16,0 0 4-16,0 0-29 15,0 0-27-15,0 5-44 16,-9 2-50-16,-4 1-106 15,-7-1-626-15</inkml:trace>
  <inkml:trace contextRef="#ctx0" brushRef="#br0" timeOffset="82191.37">4943 12683 499 0,'0'0'53'16,"0"0"353"0,0 0-160-16,0 0-136 15,0 0-14-15,4-16-15 0,-4 6 28 16,0 2 32-16,0 2-73 15,0 0-23-15,0 4-7 16,0 0-16-16,0 2-21 16,0 0-1-16,2 0-11 15,7 0 1-15,3 4 8 16,5 6 2-16,1 4 2 16,-2 0 13-16,4 0-5 15,-2-2-3-15,-3-2 14 16,1 0 1-16,-3-4-9 15,3 0-12-15,-3-2 14 0,5-4 7 16,4 0-2 0,7 0 2-16,8-12-6 47,9-6 0-47,-1-6-7 0,3 2-8 0,-8 4 0 0,-5 6-1 0,-6 4 0 0,-6 8-1 15,-7 0-6-15,-3 0-4 16,-2 8-3-16,1 6 8 15,-4 2 5-15,1-2 2 16,3 2 0-16,-2-4 0 16,3-2 5-16,3-4-3 15,3-2-3-15,2-2 11 16,8-2 11-16,5 0-13 16,3 0 5-16,6 0-6 0,1-2-8 15,4-6 0-15,-4 0-1 16,-1 0 1-16,-10 0 1 15,-4 2-1-15,-10 2 1 16,-5 2-1-16,-5 2 0 16,-3 0 0-16,-1 0 1 15,0 0 17-15,2 0 13 16,1 0 1-16,2 2 8 16,-2 0-10-16,1 0-11 15,0 0-1-15,-4 0-8 16,1-2-1-16,-3 0 6 15,1 0-14-15,-2 0 7 16,-2 0-8-16,0 0-16 0,0 0-9 16,0 2-36-16,0 0-27 15,-6 2-52-15,-8-2-208 16,-15 4-143-16,2-2-300 16,3 0 386-16</inkml:trace>
  <inkml:trace contextRef="#ctx0" brushRef="#br0" timeOffset="86917.95">14450 12825 108 0,'0'0'547'15,"0"0"69"-15,0 0-521 0,0 0-58 16,0 0-18 0,0 0 38-16,-3-2 59 0,3 2 30 15,0 0-94-15,0 0-22 16,0 0-29-16,0 0 7 16,0 0-8-16,0 0-1 15,8 0 1-15,7 0 6 16,12 0 7-16,10 0 36 15,17 0-11-15,8 0-4 16,7 0-9-16,5 0-2 31,-1 0-3-15,-2 0-4-16,-1 0-10 0,-5 0 4 0,1 5-10 0,1 3 0 0,4-3 8 16,5-3-8-1,6-2 0-15,5 0 0 0,2 0 0 16,1 0 6-16,-5-2-6 15,-6-3 0-15,-5-2 0 16,-9-1-2-16,-7 2 1 16,-8-2-7-16,0 2 6 15,-8-2 2-15,-1 0 0 16,-4-2 0-16,-1 2 1 16,-5 0-1-16,-2 0 0 15,-6 0 0-15,-6 2 0 16,-5 4 1-16,-6 0-1 0,-2 2-6 15,-2 0 6 1,3 0 0-16,-3 0 1 16,0 0-1-16,-2 0 1 0,3 0-2 15,-3 0 2-15,0 0-2 16,2-2 1-16,-2 2 0 16,0 0 5-16,0 0-3 15,0 0-2-15,0 0 1 16,0 0-1-16,0 0 1 15,0 0-1-15,0 0 0 16,0 0-7-16,0 0-46 16,-9-2-86-16,-42-4-139 15,2 0-355-15,-7 2-86 0</inkml:trace>
  <inkml:trace contextRef="#ctx0" brushRef="#br0" timeOffset="87484.87">14575 12775 436 0,'0'0'549'0,"0"0"-242"0,0 0-125 16,0 0-113-1,0 0-14-15,0 0 53 0,0 0-51 16,17 0-25-16,8 0-13 16,10 0-10-16,13 0 4 15,10 0 15-15,8 0 2 16,8 0-9-16,6 0 1 15,4 0-6-15,7 0 0 16,5 0-14-16,20 0 11 16,-8 0-13-16,0 0 0 15,2-4 10-15,-16 2-10 16,8 2 0-16,-3 0 0 16,-8 0 0-16,-1 0 0 15,-5 0 0-15,-4 0-2 16,-6 0-5-16,-6 0-8 0,-5 0 9 15,-3 0-3-15,-10 0-1 16,-7 0 9-16,-3 0-15 16,-10 0 10-16,-6 0 6 15,-6 0 0-15,-7 0 0 16,-5 0 0-16,-5 0-1 16,-2 0 2-16,0 0-2 15,0 0-11-15,-7 0-44 16,-31-14-157-16,5 2-28 15,-7-2-539-15</inkml:trace>
  <inkml:trace contextRef="#ctx0" brushRef="#br0" timeOffset="88032.32">14940 12721 1385 0,'0'0'243'16,"0"0"-227"-16,113-6-16 15,-15 0 0-15,45 4 22 0,49 0 49 16,19 2 0-1,6 0-17-15,-14 0-35 16,-28 0-6-16,-12 0-12 31,-36 0-1-31,-33 0-14 0,-30 2-5 0,-17 4 5 16,0 2-19-16,-2 0-13 0,-5 0-19 16,-17-2 22-16,-11-4 16 15,-10 0 3-15,-2-2 24 16,0 2 51-16,-4-2 16 15,-2 0-19-15,-2 0-31 16,0 0-8-16,1 0 1 16,3 0-9-16,2 0 17 15,-1 0-8-15,3 0-1 16,0 0-2-16,0 0-6 0,0 0 0 16,0 0 8-16,0 0-9 15,0 0-9-15,0 0-47 16,0 0-24-16,0 0-15 15,0 0 12-15,0-2 0 16,0 2-33-16,3-2-117 16,-3-4-34-16,0 0-23 15,0-2 72-15</inkml:trace>
  <inkml:trace contextRef="#ctx0" brushRef="#br0" timeOffset="103525.85">11324 13345 1755 0,'0'0'251'0,"0"0"-202"16,0 0-43-16,0 0 13 15,0 0 9-15,0 0-17 16,78-12-5-16,-40 8 4 15,2 2-3-15,5 2-6 16,-1 0 22-16,0 0 8 16,5-2 9-16,1 0-9 15,-2-5-6-15,4 0-2 16,-6-5-10-16,-1-1 8 16,-9 1-21-16,-5 1 12 15,-9 1-5 1,-4 2-6-16,-9 1 0 0,-6 3-1 0,-3 2-42 15,0-2-86-15,-9-1-12 16,-14-2-262-16,-1 4-410 16</inkml:trace>
  <inkml:trace contextRef="#ctx0" brushRef="#br0" timeOffset="103754.25">11453 13483 1106 0,'0'0'711'0,"0"0"-522"15,0 0-143-15,0 0-29 0,0 0 12 16,0 0-4-16,0 106-13 16,0-86-11-16,2-2-1 15,2-1-56-15,6-10-55 16,-1-4-231-16,-3-3-297 0</inkml:trace>
  <inkml:trace contextRef="#ctx0" brushRef="#br0" timeOffset="104130.24">11652 13467 1355 0,'0'0'295'0,"0"0"-180"31,0 0-43-31,133-26 30 0,-91 16-34 0,-1 4-26 16,-8 0-26-16,-8 4-7 0,-12 2-9 16,-9 0-15-16,-4 8-9 15,-6 14 24-15,-26 6 21 16,-13 4-11-16,-5 2-3 16,-2-6-7-16,4-4-10 15,7-8 1-15,12-3 0 16,12-8 9-16,9-3 1 15,8 1 10-15,0-3 4 16,16 0-15-16,18 0 23 16,13 0 32-16,8-9 18 15,3 0-16-15,-2-1-10 0,-5 2-25 16,-9-1-13-16,-8 4-8 16,-8-2-1-16,-7 3 0 15,-11 2-18-15,-6-6-7 16,-2 0-43-16,0-4-54 15,-12-6 45-15,-31-28-104 16,5 2-177-16,-2-2-357 0</inkml:trace>
  <inkml:trace contextRef="#ctx0" brushRef="#br0" timeOffset="104490.89">11791 13010 80 0,'0'0'1422'0,"0"0"-1097"0,0 0-208 15,0 0-79 1,0 0-23-16,0 0-5 0,0 0 60 16,0 122 47-16,-4-47-43 15,-2 7-24-15,-3 4-11 16,2-6-16-16,0-10-3 16,3-9-7-16,2-14-4 15,0-8 1-15,-3-9-4 16,3-10-6-16,0-4 2 15,2-8-1-15,-3-4 7 16,1-2-7-16,2-2 7 16,-3 0-7-16,3 0-1 15,0 0-1-15,0 0-14 0,0 0-4 16,0 0-12-16,0 0-29 16,0-6-49-16,0-26-113 15,0 2-342-15,0-3-538 0</inkml:trace>
  <inkml:trace contextRef="#ctx0" brushRef="#br0" timeOffset="104692.35">11681 13579 613 0,'0'0'807'15,"0"0"-314"-15,0 0-403 16,0 0-57-16,0 0 17 16,0 0 8-16,0 0-11 15,-94 72-16-15,72-51-15 16,1 1-4-16,2-4-11 15,1-3 8-15,5-2-9 16,3-5-6-16,6-6-65 16,4-2-38-16,2-2-93 15,18-16-142-15,5-4-516 0</inkml:trace>
  <inkml:trace contextRef="#ctx0" brushRef="#br0" timeOffset="104825.04">11681 13579 325 0,'162'62'1416'0,"-153"-62"-1194"62,-1 9-118-62,4 3 33 0,-3-1-35 16,0 2-44-16,0-1-34 0,-3-1-12 0,3 0-12 0,-2-4-32 0,0-4-88 0,2-3-36 16,4-16 17-16,-4-14-179 15,-2-4-316-15</inkml:trace>
  <inkml:trace contextRef="#ctx0" brushRef="#br0" timeOffset="105278.08">12315 12974 1503 0,'0'0'390'0,"0"0"-229"16,0 0-116-16,0 0-23 15,0 0-14-15,0 0 65 16,0 0-13-16,-80 130-27 0,44-81-18 16,4-2-15-1,-1-7 2-15,10-5-1 0,4-12-1 16,7-5 0-16,4-5 0 16,6-9-26-16,2-3-19 15,0-1-29-15,18 0 35 16,11-1 7-16,9-9 3 15,-1-1 5-15,1 4 17 16,-10 3 7-16,-6 4-1 16,-13 0 0-16,-2 0-5 15,-7 6 6-15,0 10 11 16,-14 6 66-16,-10 6 22 16,-4 4-34-16,0 4-8 15,-3-2-20-15,2 0-6 0,0-4-8 16,4-4-4-16,3-4-10 15,4-4-8-15,0-1-1 16,5-10-25-16,-3 0-36 16,-6-7-111-16,4-7-99 15,0-8-617-15</inkml:trace>
  <inkml:trace contextRef="#ctx0" brushRef="#br0" timeOffset="105489.57">12014 13457 1038 0,'0'0'1002'0,"0"0"-792"16,0 0-141-16,0 0 64 0,0 0-28 16,147 40-33-16,-106-28-29 15,3 0-22-15,-2-4-20 16,-1 0-1-16,-6 1-22 16,-10-6-10-16,-8 1-57 15,-11-2-54-15,-9-2-139 16,-22 0-100-16,-7 0-474 0</inkml:trace>
  <inkml:trace contextRef="#ctx0" brushRef="#br0" timeOffset="105894.55">11704 13760 1113 0,'0'0'652'0,"0"0"-518"15,0 0-101 1,0 0 25-16,0 0 73 0,154 10-22 15,-80-24-40-15,-1-4-27 16,-2-2-27-16,-13 6-15 16,-12 1 0-16,-20 6-20 15,-13 5-9-15,-10 2-44 16,-3 0-2-16,-11 2 42 16,-14 18 33-16,-8 6 43 15,-3 10 4-15,1-2 0 16,-2 6-22-16,5 0-5 47,2-4-10-47,6-6-3 0,6-5-6 0,7-10 0 0,7-3 0 0,4-6-1 0,0-2-13 15,8-4-1 1,19 0 14-16,9 0 17 0,8-10 5 16,5-8-7-16,-2 0-2 15,-4 0-6-15,-12 4-7 16,-13 2-25-16,-14 6-39 15,-4 4-91-15,-45 2-143 16,-4 0-219-16,-6 0-250 0</inkml:trace>
  <inkml:trace contextRef="#ctx0" brushRef="#br0" timeOffset="106064.17">11769 13910 1160 0,'0'0'795'0,"0"0"-663"0,0 0-73 16,0 0 87-16,0 0-53 15,0 0-32-15,0 0-31 16,10 123-30-16,-10-95-14 16,-3-6-82-16,-46 8-145 15,5-8-312-15,-8-6-649 0</inkml:trace>
  <inkml:trace contextRef="#ctx0" brushRef="#br0" timeOffset="106243.72">11438 14171 1061 0,'0'0'980'0,"0"0"-807"32,122 0-88-32,-28-2 34 0,31-8-3 0,24-4-14 15,-9 4-35-15,-31 0-43 0,-33 4-10 16,-27 2-2-16,-5 0-11 16,-3 2-1-16,-8 0-33 15,-15 0-31-15,-13 2-34 16,1-3-28-16,-3-2-11 15,7-17-43-15,-1-1-347 16,5-4-919-16</inkml:trace>
  <inkml:trace contextRef="#ctx0" brushRef="#br0" timeOffset="106597.87">12666 13214 147 0,'0'0'1687'16,"0"0"-1210"-16,0 0-382 15,0 0-28-15,0 0 7 16,0 0-11-16,-30 131-19 16,30-103-32-16,0-4-11 15,9-6-1-15,6-8-63 0,1-6-47 16,5-4-20-16,12-20-99 16,-4-12-337-16,-5-4-844 0</inkml:trace>
  <inkml:trace contextRef="#ctx0" brushRef="#br0" timeOffset="106939.04">13113 13126 1659 0,'0'0'532'0,"0"0"-442"32,0 0-31-32,0 0 9 0,0 0-2 0,0 0-2 15,0 0-36-15,-60 113-22 16,24-69-6-16,-8 4-43 15,-10 0-38-15,-10 0-76 16,-8-6-52-16,1-8-63 16,2-10 37-16,11-8 84 15,14-8 120-15,17-6 31 16,13-2 68-16,14 0 135 0,0 0-19 16,23-2-105-16,16-10-43 15,15 0 17-15,13-2 11 16,7-2 1-16,5-2 31 15,0 0-23-15,-8 2-29 16,-11 2-14-16,-14 4-23 16,-16 6-7-16,-12 2 0 15,-12 2-53-15,-6 0-88 0,0-2-13 16,-13-10 22-16,-9 0-133 16,-3-6-372-16</inkml:trace>
  <inkml:trace contextRef="#ctx0" brushRef="#br0" timeOffset="107235.86">12915 13068 781 0,'0'0'1012'16,"0"0"-838"-16,0 0-43 15,-16 153 34-15,9-80-76 16,3 4 17-16,-2-3-31 16,0-8-46-16,2-8-29 15,0-20-4-15,2-9-27 16,-3-14-24-16,-1-8-46 15,-13-10-125-15,2-15-125 0,-1-8-442 16</inkml:trace>
  <inkml:trace contextRef="#ctx0" brushRef="#br0" timeOffset="107679.25">12681 13447 476 0,'0'0'1255'0,"0"0"-997"0,0 0-166 0,0 0 1 0,-47 112-28 16,36-75-40-16,0-4-25 0,-4-4 0 0,5-7-120 0,-1-11-53 0,1-6-157 0,10-5 80 0,0-2-72 0,12-12 322 15,24-2 23-15,16 3 132 16,10 2 37-16,7-2 42 16,4 4-56-16,-1-2-67 15,-13 1-45-15,-12 2-38 0,-16 5-27 16,-12-1-1-16,-17 1-61 15,-2 3-110-15,-23-2-82 16,-14 2-8-16,-8 0 103 16,-2 0 158-16,2 0 74 15,10 6 94-15,3 12 57 16,10 3-57-16,5 3-41 16,1 2-59-16,-2 2-31 15,0 2-16-15,-4 2-5 16,-4 0-7-16,-3-2-7 15,0-6-2 32,0-2 1-47,2-2-1 0,4-6 1 0,8-2 6 16,5-2-7-16,10-4 15 0,0 2 5 0,10 0 10 0,19 2 82 0,11 3-17 16,6-2-23-16,4 1-14 15,-1 1-22-15,-7 1-15 16,-7-5-6-16,-5 4 13 15,-12-5-13-15,-7 2-15 16,-5-2-7-16,-2 0 7 16,-4-5 0-1,2 1-6-15,2-4-73 0,-2 0-42 0,0-32-58 16,0-5-372 0,-2-7-619-16</inkml:trace>
  <inkml:trace contextRef="#ctx0" brushRef="#br0" timeOffset="107926.11">12932 13832 1015 0,'0'0'798'16,"0"0"-565"-16,0 0-127 16,0 0-6-16,0 0-2 15,0 0-43-15,0 0 6 16,-11 38-5-16,-13-10-29 16,-10 0-25-16,-8 3-2 15,-9-8-69-15,-34-6-103 16,12-7-128-16,6-10-554 0</inkml:trace>
  <inkml:trace contextRef="#ctx0" brushRef="#br0" timeOffset="108064.74">12491 13840 1795 0,'0'0'337'0,"0"0"-225"0,181-22 35 0,-87 4-17 0,-1-4-43 16,-4-4-37-16,-13 0-45 15,-18 4-5-15,-21 4-75 16,-16 5-54 0,-21-2-124-16,0 3-320 0,0-2-325 0</inkml:trace>
  <inkml:trace contextRef="#ctx0" brushRef="#br0" timeOffset="108629.72">13449 12932 1068 0,'0'0'732'16,"0"0"-524"-16,0 0-124 16,0 0-59-16,0 0-11 15,0 0 13-15,0 0 33 16,-27 88 1-16,15-44-36 15,-11 4 2-15,-10 4-21 0,-7 5 7 16,-10-2 1 0,-1 0-13-16,5-7 9 0,10-10-9 15,11-12 0-15,15-10-1 16,10-12 0-16,0-4-13 16,19 0-31-16,21-16 44 15,14-10-29-15,8-8-70 16,2-2 37-16,0 0 40 15,-9 4 22-15,-10 7 9 16,-16 11 24 0,-14 6 43-16,-9 4-5 0,-4 4-40 15,-2 0-31-15,0 0-8 16,0 2 8-16,0 12 0 16,-8 7 17-16,-3 4-9 15,-5 8-1-15,1 3-5 16,-5 4 6-1,-3 2 4-15,-1 2 8 0,0 4 9 0,-6 1 2 16,-3 2 13-16,0 6 2 16,-4-1-8-16,2 0-12 15,2-2-21-15,-1-2-4 16,7-7-1-16,3-8 0 16,6-9-12-16,8-7-3 15,-2-16 2-15,5-2-8 16,1-3-15-16,-4-8-47 15,2-37-145-15,-1 4-93 16,3-4-360-16</inkml:trace>
  <inkml:trace contextRef="#ctx0" brushRef="#br0" timeOffset="108886.03">13035 13644 1058 0,'0'0'799'16,"0"0"-476"-16,0 0-190 15,0 0-66-15,0 0 25 16,0 0-2-16,156 29-11 15,-107 2-21-15,2 5-19 16,5 6-12-16,2 0-9 16,-1 0-5-16,-1-2-4 15,-2-6-7-15,-5-2 8 16,-9-6-9-16,-11-3-1 16,-8-10-7-16,-9-3 6 15,-7-6-7-15,-3-1-23 16,-2-3-35-16,0 0-23 15,0 0-42-15,0-8-241 0,-11-9-756 0</inkml:trace>
  <inkml:trace contextRef="#ctx0" brushRef="#br0" timeOffset="139306.76">6266 13844 705 0,'0'0'720'0,"0"0"-423"16,0 0-209-16,0 0-58 15,0 0 2-15,-27 16 17 16,27-16-5-16,0 0-16 16,0 0-15-16,0 0-12 15,-4 6 7-15,-9 4-7 16,-3 6 25-16,-15 10 5 16,-9 4-14-16,-11 6-8 15,-5 5-6-15,-2-4-2 0,2 2 1 16,7-11-2-1,7-6 1 17,15-10 0-32,9-4 0 0,10-2 1 0,8-6-2 0,0 0-1 0,4 2-43 15,25 2-8-15,17 6 52 16,17 0-1-16,15 0 1 16,5 0 1-16,-2-4 9 15,-10 0-8-15,-15-2 11 16,-15 0-4-16,-19 0 10 15,-8-4-4-15,-10 2 3 16,-4-2 46-16,0 0 28 16,0 0-9-16,0 0-17 15,0 0-6-15,0-6-8 16,-11-12-40-16,2-8-5 0,-4-8-2 16,0-11-5-16,1-4 0 15,-1-7-8-15,1-1-5 16,1 5 13-16,3 12 9 15,2 10-9-15,2 14 0 16,0 8-9-16,4 8-9 16,0 0-19-16,0 0-32 15,0 0-45-15,0 4 4 16,18 10 0-16,-1 0-110 16,2-4-372-16</inkml:trace>
  <inkml:trace contextRef="#ctx0" brushRef="#br0" timeOffset="139884.22">6830 13900 464 0,'0'0'1117'15,"0"0"-918"-15,0 0-146 16,0 0-31-16,0 0 47 0,0 0 7 16,0 0-22-1,0 4-35-15,0 2-16 0,-15 6-3 16,-10 6 2-16,-8 8 4 16,-13 6 0-16,-4 3-5 15,-2-2 1-15,3-2-2 16,9-8-1-16,11-2-1 15,9-11 1-15,13-2 1 16,7-4-12-16,0 2-42 16,21 2 22-16,14 0 24 15,14 2 8-15,6-2 7 16,11-4-6-16,-4-4 18 16,-5 0 11-16,-5 0-8 15,-15 0 6-15,-10 0-6 16,-8 0 0-1,-13 0 17-15,-6 0 57 0,0-2 7 0,0-4-21 16,-2-6-48-16,-9-6-3 16,-3-6-19-16,1-6-4 15,-5-5 2-15,1-2-10 16,-1-2 0-16,1 6 0 16,2 2-5-16,5 9 5 15,2 8-6-15,2 8-12 16,6 2-13-16,0 4-24 15,0 0-133-15,0 4-54 16,0 12-144-16,0-2-113 0</inkml:trace>
  <inkml:trace contextRef="#ctx0" brushRef="#br0" timeOffset="140391.44">7480 13916 1788 0,'0'0'293'16,"0"0"-217"-16,0 0-64 15,0 0 9-15,0 0 23 16,0 0-26-16,0 0-18 16,-31 48-9-16,-5-14 8 15,-13 11-58-15,-10-4-11 0,-1 4 8 16,2-9 32-1,8-8 30-15,15-8 0 0,12-8 1 16,12-6 0-16,9-2 3 16,2 0-4-16,9-4-29 15,24 4 29-15,17 2 1 16,14-2 2-16,7 0 6 16,8-4-8-16,-9 0 9 15,-5 0 7-15,-16-12 17 16,-13 6 15-16,-14-2 20 15,-13 4 3-15,-7 2 7 16,-2 2-10-16,0-2-11 16,0-2-6-16,-8-2-25 15,-4 0-12-15,-1-2-8 16,-2-6-6-16,-1 0 5 0,-3-4-5 16,0-4-1-1,-1-7 6-15,-1-2-6 0,2-3 0 16,3-1-1-16,1 5-15 15,3 4-17-15,3 8-28 16,-4 2-69-16,2 8-126 16,-2 2-366-16</inkml:trace>
  <inkml:trace contextRef="#ctx0" brushRef="#br0" timeOffset="145083.04">14062 12962 185 0,'0'0'372'0,"0"0"362"16,0 0-479-16,0 0-109 15,0 0 14-15,0 0-14 16,0 0-12-16,-6-14-32 15,6 14-53-15,0 0-49 16,0 2-7-16,0 18 7 16,0 16 0-16,0 14 29 15,0 10 10-15,0 8-7 16,-10-1-4-16,1-3-1 16,1-8 9-1,1-8-12-15,2-4-7 0,1-8-8 16,2-6 5-16,2-6-8 0,0-6-1 15,0-6-5-15,0-4 0 16,0-3 0-16,0-4 0 16,0 2 9-16,0-3 1 15,0 0-9-15,0 0 11 16,0 0-12-16,0 0-14 16,0 0-54-16,0-9-69 15,4-3-133-15,3 2-435 0</inkml:trace>
  <inkml:trace contextRef="#ctx0" brushRef="#br0" timeOffset="145386.22">14024 13939 1635 0,'0'0'507'16,"0"0"-458"-16,0 0-48 15,0 0 45-15,0 0 52 16,0 0-49-16,0 0-11 16,-18-13-18-16,12 5-10 15,1 0-9-15,3 4 0 16,0 2 0-16,2-2 0 16,0 2-1-16,0 2-13 0,0-2-20 15,0-2-49-15,-5-12-70 16,-2-2-340-16,-1 0-1081 15</inkml:trace>
</inkml:ink>
</file>

<file path=ppt/ink/ink17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53:32.134"/>
    </inkml:context>
    <inkml:brush xml:id="br0">
      <inkml:brushProperty name="width" value="0.05292" units="cm"/>
      <inkml:brushProperty name="height" value="0.05292" units="cm"/>
      <inkml:brushProperty name="color" value="#92D050"/>
    </inkml:brush>
  </inkml:definitions>
  <inkml:trace contextRef="#ctx0" brushRef="#br0">11041 9367 773 0,'0'0'3'15,"0"0"-2"-15,0 0-1 16,0 0 216-16,0 0-91 16,0 0-7-16,0 39-14 15,0-32-37-15,0-2-6 16,0-1 24-16,0 2 6 0,0 2-26 16,0 2-3-16,0 2-5 15,0 2-12-15,0 7-8 16,0 1-20-16,0 6 1 15,0 2-5-15,4 2-6 16,1-2 2-16,-3 0-9 31,0 0 0-31,-2 0 10 0,0 1 12 47,0 0 4-47,0 1-1 0,0 0-3 0,0 3-7 0,-2-3-15 16,0 0 8-16,-3 0-7 0,3-2 1 0,0 0-2 15,0 0 1-15,0 0 1 16,0 0-1-16,-4-2 8 16,2 2 8-16,2 2-15 0,-3-1 7 15,1 3-9-15,0-2 15 16,-3 0-8-16,1-2 1 16,-2-2-1-16,2-4 5 15,2 0-11-15,-1-2 7 16,1 0-7-16,1 5-1 15,2-2 1-15,-2 4 5 16,3-1 1-16,-3-2-7 16,-1-2 0-16,2 0 1 15,-5 0 5-15,3-2 0 16,-3-2-4-16,0-2-1 16,3 0 0-16,0 2 0 0,-1 0-1 15,3 4 1-15,0 2-1 16,0 1 1-16,2-2 0 15,-3 4 0-15,-1-6 0 16,3 1 1-16,-1-2-2 16,0 3 7-16,0-3-6 15,0 2 0-15,0 0 0 16,2 0 0-16,0 0 0 16,0-2-1-16,0 2-1 15,0 2 0-15,0-2 0 16,0 3 1-16,0-1 0 15,0-1 5-15,0 0-5 16,0-1 0-16,0 0 0 16,0 0 0-16,0-2 0 0,0 2 7 15,0-2-7-15,0-2 0 16,0 2 0-16,0-2 6 16,0 2-6-16,0 0-5 15,0-1 5-15,0 2 5 16,0 1-3-16,-3 1-2 15,1 1 6-15,0 2-6 16,0 0 0-16,0 2 0 16,0 0 1-16,-2 2 6 15,1 2-6-15,3 2-1 16,0-2 6-16,0 0-5 16,0 0-1-16,0-1 1 15,0-1 1-15,0 1-1 16,3 0 0-16,5-1-1 0,-2 0 0 15,1 2 2 1,-3 0-1-16,3 2 7 0,-2-2-7 16,-1 2 7-16,1-1-6 15,-1-2-1-15,0-1 5 16,1 1-6-16,0-5 0 16,-3 0 1-16,2-4 0 15,-2 2 5-15,1-2-4 16,-3 4-1-16,2 0 10 15,-2 2-4-15,0 4-6 0,0 0 7 16,0 3-2 0,0 1 0-16,0-2-5 0,0 2 0 15,0 0 8-15,0 2-8 16,0-2 1 0,0-2-2-16,0 0 0 0,0-1 5 15,0-2-4-15,2-1 0 16,0 3 0-16,2-3-1 15,-1 0 0-15,1 0 1 16,-1 0 1-16,-1-4-1 16,-2 0 0-16,2-2 0 15,-2 0 1-15,0-2-1 16,0 1 5-16,0-2 3 16,0 2-9-16,0-1 7 15,0-2-5-15,0 0 4 0,0 0 0 16,0 0-6-1,0 0 2-15,2 0-1 0,-2 2 0 16,0-4 1-16,0 2-1 16,0 2 7-16,0-2 5 15,0 2-12-15,0-2 8 16,0 0-1-16,0 0-8 16,0-3 19-16,7 3-4 15,2-4-3-15,-3-2 0 16,4 2-10-16,-4 2-1 15,1 0 12-15,-2 4-12 16,1 0 0-16,-1 4-1 16,-1 2 5-16,0 0-5 0,-4-4-1 15,0 0 1 1,0-2 0-16,0-3 0 0,0 1 1 16,0 2-1-16,0-2 1 15,0-3 5-15,0 3-6 16,0 1 0-16,0-5 1 15,0-2-1-15,0-2 0 16,0 0 0-16,0-2-7 16,5-2 7-16,-1 0-1 15,-1 0 0-15,4 0 0 16,-5 0 1-16,2 2 0 16,-2 2 1-16,0-4 0 15,0 4-1-15,-2 4 0 16,3 2 0-16,-3 2 0 15,0 2 0-15,0 1 0 0,0-1 0 16,0-1 0-16,0-1 1 16,0 1 0-16,0-3-1 15,0-4 0-15,0 0-1 16,0-8 1-16,0 2 0 16,0-6 0-16,6-2 2 15,-3 2-2-15,6-2 8 16,0 0 4-16,-3 2-11 15,3 0 5-15,0 0-5 16,-2 0 0-16,-1 2 0 16,-2 2-1-16,4-6 0 15,-2 2 1-15,1 0-1 0,4 0 1 16,5-4 1 0,-1 0 4-16,3 0 2 0,2 0 0 15,-2 0 7-15,2 0-10 16,-3 0-4-16,2 0 0 15,-1 0 0-15,-1 0 6 16,1 4 1-16,0-2-7 16,2 0 0-16,3-2 1 15,-4 0 10-15,4 0 1 16,-3 0-4-16,-3 0 1 16,-3 0-2-16,-3-2-7 15,-5 0 8-15,1 2 0 16,-4 0 0-16,-1 0 0 0,-2 0 1 15,0 0 8 1,0-4-3-16,2 4-5 0,-2-6 11 16,0-2-3-16,0-2-1 15,2-2-7-15,-2-6-9 16,0 2 9-16,0-2-10 16,3-2 1-16,-3 0 4 15,0 0-4-15,0-5-1 16,0 6 0-16,0-9 1 15,0 3-1-15,0 1 0 16,0-2 0-16,0 0 0 16,2 2-1-16,-2 0 1 15,2 0 0-15,-2-2-1 0,0 2 1 16,0-2-1 0,0-2 1-16,0 2 0 0,0 1 0 15,0 6 0-15,2-3 0 16,0-2 0-16,3-1-1 15,-3 1 1-15,0-2 0 16,-2-4 1-16,0-4-1 16,0 0-11-16,0-2 10 15,-7 6-1-15,3 4 2 16,0 3 9-16,-1 5-9 16,5 3 6-16,0-3 1 15,0 1-5-15,0-1-2 16,0 0 0-16,0-1 1 15,0-6 0-15,0-1-1 0,0 2 0 16,0-6 0 0,-4 4-1-16,-1 2 1 0,0-2 0 15,1 4 0-15,0 0 0 16,2-5 1-16,2-2-1 16,-2-1 0-16,-1-9 0 15,1-1 0-15,-2 2 0 16,2 2 0-16,-1 0 0 15,0 6 0-15,1 2 0 16,-2 0 1-16,0 2-1 16,2 0 0-16,-3-4 0 15,1-1 0-15,0-1 0 16,0 2 0-16,2 1 0 0,0 4 0 16,2 3 0-16,0 4 0 15,0 2 0-15,0 2 0 16,-2 0 2-1,2 0-2-15,-2-4 1 0,-2-6-1 16,-1-2-1-16,-1-6 1 16,-2 0-6-16,4-2 6 15,0 3 0-15,-1 3 0 16,3 6 8-16,2 4-8 16,0 0-1-16,0 0 1 15,0 0 0-15,0-4-4 16,0-2 4-16,-2-6 0 15,-4-4 0 17,-2-6-5-32,2-2 3 0,-1 2 1 15,1 5 1 1,1 8 0-16,3 2 0 0,-1 5 0 16,3 2 1-16,0-2 0 0,0-2-1 0,-3-2 6 0,3-6-6 15,0-4 0-15,0-4 0 16,0 0 0-16,0 1-1 15,0 5 0 1,0 8-1-16,0 6 2 0,3 2 0 16,0 2 0-16,2 0 0 15,-1-2 0-15,0-2 0 16,3-2 0-16,1-6-1 16,2 0 1-16,-4-4 0 15,3 2 1-15,-3 2 0 16,0 4-1-16,-2 2 1 15,0 2-1-15,1 0 1 16,-3-3-1 0,0 2 0-16,2-6 1 0,-2 0 0 0,2-6-1 15,-2-1 2-15,0 0-1 16,0-2 0-16,0 2 0 16,-2 2-1-16,2 2 0 15,-2 2 1-15,0-2-1 16,0 2 0-16,0-4-1 15,0-1 1-15,0-2 0 16,0-4-1-16,-4-1 1 0,0-2 0 16,-2 2 0-1,2 2 0-15,0 8 0 0,2 4-1 16,0 4 1-16,-1 2 0 16,3 2 0-16,0-3-1 15,0 1-2-15,0-3 3 16,0-4 0-16,0-1 0 15,0-6 0-15,0 0-7 16,-2 0 6-16,0 2-3 16,-2 6 3-16,-2 2 1 15,4 8-1-15,0 0 1 16,2 4 0-16,0 0-1 16,-2-2 1-16,2-1 1 15,0-5 0-15,0-1 0 16,0-4-1-16,0-3 1 0,0 0-1 15,0 0 1 1,0 4 0-16,0 2-1 0,0 4-1 16,0 0 0-16,0 0 0 15,0-2-9-15,0-4 4 16,0-2 0-16,0-6 5 16,2-1 0-16,6-1 1 15,-4 0-1-15,2 1 1 16,-3 3-1-16,1 1 0 15,-2 3-4-15,-2-2 5 16,0 2 2-16,0-4-2 16,0-2-1-16,0-2 0 15,0 0 0-15,0-2-7 0,0 3 8 16,-4 6-1-16,2 3 1 16,-1 4 0-16,3 5 0 15,0 1 0-15,0 2 0 16,0 1 0-16,0-4-1 15,0 1 1-15,0-4 0 16,0 0-1-16,0-2 0 16,0 2 1-16,3-2 0 15,-1 0-1-15,2-2 0 16,0 0 0-16,2 0-6 16,-2-2 6-16,0-2 0 15,3 0-11-15,-3 0 12 0,0 2-6 16,-2 4 6-1,4 1-1-15,-6 5 1 0,2 5 0 16,-2 0 0-16,0 3 0 16,0 1 0-16,0 0-2 15,0-1-4-15,0 0-1 16,0-2 6-16,0-2-12 16,0 0 5-16,0 0 8 15,0 0-7-15,0 2 7 16,0 2 0-16,-2 2 2 15,-1 2 0-15,0 0-2 16,1 0 0-16,2 0-9 16,-2 0 8-16,0-2-6 15,-2 2-1-15,-3-2-1 16,-5-2 3-16,0 0 6 0,-7-2-10 16,0 2 10-16,-4 0 0 15,-1 2 0-15,-4 0 0 16,3 2 0-16,-4 0 0 15,0 0-6-15,0 0 5 16,0 0 0-16,0 8 1 16,2 0 0-16,4 0 0 15,4 0-1-15,5-2 1 16,1-2 0-16,7 0 1 16,-2 0-1-16,4-2 1 15,-1 0 0-15,1 0-1 16,0 0 0-16,2 0 1 15,-4-2 0-15,3 2 0 16,2 0-1-16,1-2-1 16,-2 2 1-16,2-2 0 0,0 0-1 15,0 3 1-15,0-3-1 16,0 0 0-16,0 0 1 16,0 0 1-16,0 0-1 15,0 0 2-15,0 0-2 16,0 0 0-16,0 0 0 15,0 0 1-15,0 0-1 16,0 0 0-16,0 0 0 16,0 0-51-16,3 7-101 15,10 15-115-15,-4-1-62 0,-3-6-927 0</inkml:trace>
</inkml:ink>
</file>

<file path=ppt/ink/ink17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4T03:53:43.508"/>
    </inkml:context>
    <inkml:brush xml:id="br0">
      <inkml:brushProperty name="width" value="0.05292" units="cm"/>
      <inkml:brushProperty name="height" value="0.05292" units="cm"/>
      <inkml:brushProperty name="color" value="#92D050"/>
    </inkml:brush>
  </inkml:definitions>
  <inkml:trace contextRef="#ctx0" brushRef="#br0">15095 5591 310 0,'0'0'260'0,"0"0"376"15,0 0-465-15,0 0-77 16,0 0 11-16,8 0 21 16,-8 1-32-16,0-1-24 15,0 0-14-15,0 0-27 16,0 0 6-16,0 0 7 16,0 0 4-16,0 0 4 15,2 0-9-15,0 0-13 16,2 0 0-16,1 0-1 0,7 0 1 15,5 0-10 1,12 0 1-16,11 0 8 0,11 0 1 16,9 0-4-16,3-6-10 15,-1-3-8 1,-2 0 0-16,-2 1-5 0,-7 7 0 16,-2 1 4-16,-3 0-4 15,-7 0-1-15,3 0 0 16,-1 0 0-16,1 0 1 15,0 0 0-15,1 0 0 16,-1 0 5-16,-1 0-6 16,1 0 1-16,0 0-1 0,-3 0 1 15,4 0 5 1,-3 0-6-16,2 0 1 0,1 0 0 16,-3 0-1-16,-2 0 1 15,-5 0 1-15,-4 0-1 16,-4 0 1-16,-7 0-1 15,-5 0 5-15,1 0-4 16,-6 0-2-16,3 0 1 16,1 0 0-16,-1 0-1 15,2 0 1-15,-2 0-1 16,0-3 1-16,-2 1 0 16,-4 2 0-16,-1-2 5 15,-1 2-5-15,-3 0 0 16,0 0 9-16,0 0-1 15,0 0-7-15,0-2-2 0,-7 0-5 16,-5-2-15-16,-5-2-79 16,-34-12-166-16,3 2-277 15,0 2-648-15</inkml:trace>
  <inkml:trace contextRef="#ctx0" brushRef="#br0" timeOffset="966.3">14974 5462 658 0,'0'0'0'0,"0"0"-18"16,0 0 18-16,0 0 254 15,0 0-103-15,0 0-72 16,0 0 7-16,0 26 37 15,11-26 38-15,6 2 40 16,3 0-45 0,7 2-55-16,2-2-50 0,4 2-19 15,3-2-5-15,4 0-10 16,1 0 0-16,5-2-4 16,1 0-1-16,2 2 1 0,0-2-12 46,0 2 5-46,-2 0 2 16,2 0-8-16,-5 0 1 0,1 0 1 0,-5 2-2 0,0-2 1 0,-2 0 0 16,-2-2-1-16,0 0 3 15,1 0-2-15,-1 0 7 16,-1 0 1-16,1 0 0 16,-5-4 5-1,0 0-8-15,-4 0-5 0,2 0 1 16,-4 2-1-16,2 2 1 15,-1 0-1-15,-1 0-1 16,1 0 2-16,-1 0-2 0,-1 0 0 16,1 0 0-1,0 0 1-15,-4 0-1 0,4 0 0 16,0 2 0-16,2-2 0 16,-3 2 0-16,5-2 0 15,-3 0 1-15,1 2-1 16,-4-2 1-16,-3 2 1 15,-5-2-1-15,-1 2-1 16,-5-2 1-16,-1 0 0 16,-1 0 22-16,0 0 28 15,0 0-6-15,-1 0-2 16,-1 0-17-16,-1 0 0 16,-2 0-6-16,0 0-3 0,-2 0 2 15,0 0-1 1,0 0 0-16,0 0-18 0,0 0-13 15,-4 0-28-15,-25 0-62 16,3 2-142 0,-8 0-326-16</inkml:trace>
  <inkml:trace contextRef="#ctx0" brushRef="#br0" timeOffset="3324.17">10753 8251 390 0,'0'0'164'0,"0"0"579"16,0 0-616-16,0 0-127 15,0 0 0-15,0 0 9 16,0 0 17-16,3 0-20 16,-3 0-6-16,0 0 0 15,0 0 21-15,2 0 25 16,0 0-4-16,1 0-11 15,3 0 7-15,3 0 23 16,2 0 13-16,7 0 7 16,4 0-18-16,5 0-10 15,4-2 2-15,5-5-18 16,-1 0-11-16,4-1-16 16,-1 2 2-16,-3 2-6 15,1 0-5-15,-3 0 12 0,0 0 2 16,1 2 3-16,-1 0-2 15,2 0 8-15,2-2-5 16,-2 2-6-16,1 0-1 16,1 0-6-16,-3 0 1 15,-1-2-5-15,-4 2 4 16,-2 2-6-16,-2-2 0 16,-1 2-2-16,3-2 4 15,-1 2-4-15,1 0 2 16,4-2 0-16,0 0 6 15,1 2-6-15,-3-2 0 0,-3 0 0 16,-1 2 0 0,-2 0 1-16,-4 0-1 0,2 0 0 15,-1 0 1-15,-1 0-1 16,4 0 0-16,2 0 1 16,-1-2-1-16,1 0 0 15,-3 0 0-15,-2 0 1 16,-3 0 1-16,-1 2-2 15,-3 0 1-15,-1 0-1 16,-1 0 0-16,1 0 0 16,1 0 0-16,2 0 0 15,1 0-1-15,2 0 2 16,1 0-1-16,4 0 0 16,-5 0 0-16,4-2 2 0,-6 0-2 15,-1 0 0-15,-4 2 0 16,-2 0 1-16,-4 0-1 15,-5 0 0-15,0 0 0 16,0 0 1-16,0 0 7 16,0 0 7-16,0 0-9 15,0 0 5-15,0 0-11 16,0 0 8-16,0 0-8 16,0 0 1-16,0 0-1 15,0 0 2-15,0 0 4 16,0 0-5-16,0 0 8 15,0 0-7-15,0 0 14 16,0 0-1-16,0 0 2 0,0 0 4 16,0 0 3-1,0 0-15-15,0 0 6 0,0 0-9 16,0 0-6-16,0 0 0 16,0 0 0-16,-3-2-1 15,-1 0-23-15,-4-2-29 16,-22-10-139-16,4 0-206 15,-6-2-608-15</inkml:trace>
  <inkml:trace contextRef="#ctx0" brushRef="#br0" timeOffset="21503.39">10782 7279 595 0,'0'0'72'0,"0"0"346"16,0 0-168-16,0 0-125 16,0 0-39-16,10 0-24 0,-8 0-30 15,-2 0-14-15,0 0-17 16,2 0-1-16,0 0-20 16,0 0 14-16,0 0 6 15,3 0 42-15,0 2 2 16,-1 2 6-16,1 0-9 15,3 2-8-15,1 2-2 16,0 2-14-16,4 0 0 16,-2 2 10-16,5 0-10 15,-3-2-4-15,1 2-3 16,-3-4-1-16,-2 2 4 16,-2-4-4-16,-1 2-8 0,1 2 13 15,-3 0-6-15,1 4 4 16,-1 0 11-16,1 0-5 15,-1 2-5-15,-1 0-3 16,1-1-9-16,0-1 11 16,-2-3-11-16,1 1 1 15,-1 1 6-15,1-1 3 16,-2 2 8-16,-1 4 0 16,3 2 2-16,-1 0-5 15,3 2-6-15,-3 0-2 16,0-4-7-16,0-4 0 15,0 0 0-15,0-4 1 16,-2 0-1-16,3-2 5 0,-3 2-6 16,0 0 0-1,0 0 10-15,0 4 7 0,0 0 5 16,0 2 2-16,0 2-7 16,-5 0-6-16,-1 0-11 15,1-1 6-15,1-2-5 16,0-2-1-16,1-3 1 15,-2-1 0-15,3 0-1 16,-2 0 1-16,2 4-1 16,-5 1 1-16,3 2 0 15,-6 0-1-15,4 0 1 16,-3 2 1-16,0-2-2 16,2-2 0-16,1-4 0 0,1 0-2 15,1-4 2 1,0 0 7-16,-3-2-1 0,4 0-6 15,-3 0 6-15,-1 2-2 16,-5 0-4-16,0 2 0 16,-1-2 0-16,-1 2 1 15,1-2 8-15,-1-2-9 16,3 2 0-16,0-2 2 16,-1 0 4-16,4 0-6 15,-3 2 0-15,1-2 0 16,0 2 0-16,-1 2 0 15,-1-2-1-15,3 1 1 0,3-3 0 16,-3-3 0 0,2 1 1-16,-2 0 0 0,-5-2 0 15,1 2 1-15,-2 0 7 16,-3-2-9-16,2 0 6 16,3 0-6-16,2 0 0 15,2 0 6-15,0 0 1 16,3 0-6-16,-3-2 6 15,1-4 6-15,0 1-12 16,-1-4 10-16,0 3-5 16,0-4-6-16,0 2 6 15,1-2-6-15,-2 0 0 16,4 0 1-16,-3-2-1 16,3 0 0-16,-2-4 4 15,2 0-4-15,-1-2 0 0,1-2 0 16,-2 2 0-1,2 0 1-15,1-1-1 0,1 1-1 16,0 0 1-16,2-1 0 16,0-2 0-16,2 2 0 15,0-4 0-15,0 0-1 16,0-2-5-16,0 1 6 16,0 4 1-16,0 2-1 15,0 2 1-15,0 2-1 16,0 2 0-16,0-2 0 15,2 2-2-15,2 0-2 16,-2 0 4-16,2 0 0 16,1-2 1-16,-1-2-1 0,4 2 1 15,-4-4 0 1,2 0 0-16,-1 0-1 0,-1-3 1 16,2 3-1-16,0 3 0 15,-2 1 1-15,0 1-1 16,1 1 0-16,-1 2 0 15,0 0 1-15,2-2-1 16,-2 0 0-16,0 0 1 16,1 0-1-16,-1 2 0 15,0 0 0-15,3 2 1 16,-2 0-1-16,1 2 0 16,-1 0 0-16,1-2 0 15,3 2 1-15,3-4-1 16,1 2 1-16,3-2 0 15,-1 0 0-15,1 2-1 0,-3 0 0 16,-2 2 0 0,0 2 0-16,0 0-1 0,1 2 1 15,-1 0-1-15,0 0 0 16,2 0 0-16,-2 0 0 16,3 2 1-16,-3 0-1 15,-3 0 1-15,2 0-1 16,-1 0-9-16,-3 0 9 15,1 0 0-15,-3 0-6 16,3 0 7-16,-4 0 0 16,1 0 0-16,0 0 0 15,0 0 1-15,-1 0-1 0,2 0 1 16,-5 0 0-16,1 0 0 16,-1 0 0-16,0 0-1 15,0 0 1-15,0 0-1 16,0 0 1-16,0 0-2 15,0 0 1-15,0 0 0 16,0 0 0-16,0 0-1 16,0 0 1-16,0 0-1 15,0 0 1-15,0 0 0 16,0 0 0-16,0 0-1 16,0 0 1-16,0 0 0 15,0 0 0-15,0 0-1 16,0 0 1-16,0 0 0 15,0 0 0-15,0 0 0 16,0 0 0-16,0 0 0 0,0 0 0 16,0 0 0-1,0 0 0-15,0 0 0 0,0 0 0 16,0 0 1-16,0 0-1 16,0 0-1-16,0 0 1 15,0 0-6-15,0 0 4 16,0 0-8-16,0 0 1 15,0 0 3-15,0 0-7 16,0 0-20-16,0 0-50 16,-1 0-61-16,-7 0-100 15,-7 0-244-15,-1 0-290 16,-1 0 540-16</inkml:trace>
  <inkml:trace contextRef="#ctx0" brushRef="#br0" timeOffset="25254.97">12097 6258 518 0,'0'0'49'0,"0"0"572"0,0 0-407 15,0 0-115-15,0 0 63 16,0 0 8-16,0 0-95 16,0-36-9-16,-2 34-17 15,2 2-25-15,-3 0-9 16,-1 0-1-16,-4 0-14 15,-6 0-6-15,-4 16 4 16,-6 6-5-16,-1 2 7 16,0 4 0-16,5 0 0 15,3-2 0-15,1 1 0 16,3-1 0-16,0 0 1 16,3-1 0-1,1 4 0-15,1-3 0 0,3 0-1 16,0 2 1-16,1 2-1 0,4 0 2 15,0 2-1-15,0 1-1 16,0-4 1-16,0-3-1 16,2-4 0-16,2-4 1 15,2-1-1-15,-2-3 1 16,2 1-1-16,1 2 7 16,1 1 8-16,2 4 1 15,1 0-5-15,0 0-1 16,3 0-3-16,-4-2-5 15,2-2-1-15,-3-4 0 16,-1-2 7-16,-3-4-8 16,-1-4 0-16,1 0 1 0,0 0 0 15,1 0 0-15,-2-2 1 16,4 2 0-16,1 0 4 16,-1 0-5-16,3 0 5 15,3-2-5-15,-1-2 0 16,1 0 0-16,-4 0 6 15,2 0 11-15,1 0-3 16,-4 0-7-16,2 0-6 16,0 0-1-16,0-2 0 15,3-4 5-15,1-1-6 16,6-4 0-16,-1-1 1 16,2-4 0-16,0-2 0 15,1 0 6-15,-2 0-7 0,0 2 0 16,-6 2-1-1,1 0-11-15,-5 4 4 16,-2 0-9-16,0 2 9 0,-1-2 7 16,1 0-4-16,1-2 5 15,-2-4 1-15,1-2 0 16,-2-4 7-16,0-5 4 16,-3 0 5-16,-2-5-10 15,-2-4-7-15,0-3 0 16,0 3 2-16,0 2-1 0,0 4 11 15,0 4-12 1,0 2 1-16,-2 6 5 0,0 0-5 16,-2 2-1-16,-1 0 1 15,-2-1 16-15,-4 2 12 16,0-2-10-16,-5-1-11 16,-4-1-7-16,-2 0-1 15,-5 1 1-15,1 0-1 16,-1 4-1-16,-2 4 1 15,2 0-9-15,-1 4 9 16,1 4-1-16,0 0-7 16,0 2 8-16,2 0-6 15,1 0 5-15,4 0-9 16,4 0-12-16,1 6 11 16,3-2 1-16,6 0-6 0,-1 0 5 15,5-2 2 1,0 0-5-16,2-2 5 15,0 2-6-15,0 0 2 0,0 0-18 16,0 4-15-16,0 0 15 16,0 0-27-16,0 2-84 15,7-6-80-15,-1 0-76 16,-2-2-489-16</inkml:trace>
  <inkml:trace contextRef="#ctx0" brushRef="#br0" timeOffset="26941.37">11230 9535 630 0,'0'0'0'16,"0"0"-15"-16,0 0-1 16,0 0-5-16,0 0 6 15,0 0 14-15,0 0 0 16,15-16 1-16,-12 12 46 16,0 0 26-16,-3-2-54 15,0 0 12-15,0-3 62 16,0 4-60-16,0-1 26 15,0 3 44-15,0 2-55 16,0 1 35-16,0 0 9 0,0 0-20 16,0 0-23-16,0 0-16 15,0 0-7-15,0 0 11 16,0 0-10-16,0 0-1 16,-3 0 17-16,0 0 23 15,-1 0 18-15,-2 0-43 16,-3 0-18-16,-3 6 0 15,-1 2 0-15,2 2 5 16,-3-1-8-16,2 2-7 16,0 1 0-16,-3 0 2 15,2 0-6-15,-1 2 2 16,1 2-9-16,-3 2 8 16,3 4 11-16,-1 0-2 0,1 2-5 15,-2 0 0-15,5-2-11 16,2 3-1-16,-2-4 1 15,4 1-1-15,-1 0 0 16,3 0 0-16,-3 0-1 16,3 1 2-16,0 4-2 15,-2 2 3-15,6 3-2 16,0 2 17-16,0-4-3 16,0-2-15-16,0-4 1 15,6-2-1-15,0-2 0 16,3-4 0-16,-1-2 0 15,1-2 0-15,1 1 2 16,0-3-2-16,4-1 2 0,-1 1-2 16,2-2 1-16,4 2 5 15,1-3-4-15,-1-1 4 16,2-1-5-16,-3-1 1 16,-1 3 4-16,-1-5-6 15,-3 2 0-15,1-3 0 16,-1-1 0-16,-1 3-6 15,7-3 4-15,0 0 2 16,0 0 0-16,1 0 0 16,1-3 0-16,-4-2 0 15,-1-4-1-15,-3 1 1 16,3-2 0-16,-5-1 1 16,2-4 0-16,-1 0 0 0,-2-3 1 15,1 0 4-15,1-3-6 16,-1 1 1-16,1 2 0 15,-4 2-1-15,1 0 0 16,-1 2 1-16,0 2-1 16,-2-2 0-16,-1-2 2 15,1-2-2-15,-2-2 1 16,4 0 0-16,-6-2-1 16,0 0 1-16,-2 0 0 15,0 0 0-15,0-2 1 16,0 2-2-16,0-3 1 15,0 3 10-15,-4 1-5 16,-6-2-4-16,0 3 0 0,-4-2 4 16,-1 0-6-1,-2-2 9-15,-2 0-9 0,-4-2-6 16,1 2 5-16,0 0-7 16,2 4 7-16,1 6 1 15,5 1 2-15,3 8 4 16,1-1 0-16,6 3-6 15,0 2 2-15,1 1-2 16,-1 0-1-16,-2 0-5 16,-2 0-2-16,0 0 7 15,-1 4 0-15,-1 0-1 16,4 0 2-16,2-1 0 0,1 0-1 16,1-2 0-16,0 2-27 15,2-2-12-15,-2 2-55 16,0-3-152-16,0 0-135 15,-4 0-282-15</inkml:trace>
  <inkml:trace contextRef="#ctx0" brushRef="#br0" timeOffset="29400.17">12652 6304 54 0,'0'0'271'0,"0"0"-182"15,0 0 53-15,0 0-41 16,0 0-101-16,0 0 0 16,0 0 196-16,33 0-24 15,-33 0-45-15,0 0-50 16,2 0-13-16,0-6 2 0,-2 0 27 15,0 2 10-15,0 0 24 16,0 2-10-16,0 0-21 16,0 2-22-16,0 0-23 15,0 0-22-15,0 0-22 16,0 0-7-16,0 0-6 16,-4 0-1-16,-5 0 0 15,-5 4 6-15,-3 10-6 16,-1 0 7-16,-2 2 1 15,2 2-1-15,3 0 0 16,1 0-1-16,3 7-7 16,0-1 8-16,4 2 0 15,-1 2-1-15,1 0 1 16,1 0 0-16,-2 0 0 0,2 0 0 16,1-2-1-1,1 2 1-15,2-2-1 0,0-1-4 16,2-2 5-16,0 4 1 15,0-4-1-15,0 2 0 16,0 0-1-16,0 2 1 16,0-1 0-16,-2-2-2 15,2-2 2-15,0-4 1 16,0-2 0-16,0-2-1 16,0-2 0-16,0 2 0 15,0-2 0-15,0 0 1 16,2 0 0-16,6 0-1 0,1 1 1 15,3 0 5 1,-1-3-5-16,1 0 0 0,2-2-1 16,2-2 2-16,-3-2 1 15,3-4-3-15,-3 0 9 16,0 0-3-16,1 0 4 16,1 0 4-16,2 0-7 15,-5-4 0-15,-1-2-5 16,1-2-2-16,-1 0 2 15,0-2-2-15,5-5 0 16,4-4 0-16,-1-7-6 16,4-2 5-16,-3-2 0 15,0 0 0-15,-4 2 1 16,-3 2 1-16,-5 4-1 16,2 6 0-16,-3 0 1 0,-3 4-1 15,-2-2-1-15,2 0-7 16,-2-3 7-16,4-2 1 15,-4-3 1-15,-2-5 12 16,0-1-7-16,0-4-5 16,0-4-1-16,0 0 0 15,0-2-1-15,0 4 1 16,-4-1-8-16,-2 8 8 16,0 4 0-16,2 4 9 15,-1 2 0-15,1 1-8 16,0 0 20-16,-4 2-4 15,2-2-3-15,-1 1-4 16,1-2-3-16,1 3 17 16,-2 2 0-16,3 2-11 0,-1 0-3 15,1 2-9-15,0 2 0 16,2 2 10-16,-3 2-10 16,2 0-1-16,1 2 0 15,-2 0-7-15,-1 0-1 16,3 0 2-16,-2 0-1 15,2 0 6-15,-3 0-11 16,1 0 2-16,-6 0-6 16,2 0 4-16,-5 4-12 15,1 6-14-15,-1 0 0 16,-3 2-16-16,-3-2-89 16,-2-2-198-16,5-6-581 0</inkml:trace>
  <inkml:trace contextRef="#ctx0" brushRef="#br0" timeOffset="37887.53">12222 10349 636 0,'0'0'218'0,"0"0"225"0,0 0-122 16,0 0-202-16,0 0-78 16,0 0-24-16,0 0-17 15,2 0-10-15,3 0 4 16,-5 0 6-16,0 0 56 16,0 0 33-16,0 0-5 15,0 0-10-15,0 0-27 16,0 0-21-16,0 0-6 15,0 0-14-15,0 0 1 16,-3 2-7-16,-4 6-8 16,-6 2 8-16,-3 4 0 15,-1 2 1-15,-3 0 0 16,1-2 0-16,2 0 6 0,1 0-6 16,5-4 0-16,3 0 4 15,1-4-5-15,2-2 0 16,3 0-1-16,2-2-6 15,0 0 6-15,0 0-12 16,0 2 1-16,4-2 12 16,8 2 0-16,7-4 7 15,6 0 4-15,4 0 2 16,4 0 3-16,-1-6 0 16,-3-2-5-16,-5 2-1 15,-3 0-7-15,-6 4-2 0,-7 0 6 16,0 2-6-1,-6 0 8-15,-2 0 4 0,0 0 15 16,0 0 6-16,0 0-9 16,0 0-2-1,0 0 2-15,0 0 3 0,-2-2 14 16,-6-4 4-16,0-2-27 16,1-2-7-16,-1-2-11 15,0-4 6-15,2 0-7 16,1-4-16-16,3 0-20 15,0-2-11-15,0 2-73 16,0 4-30-16,-6 1-44 16,-7 6-161-16,-1 0-465 15,1 8 455-15</inkml:trace>
  <inkml:trace contextRef="#ctx0" brushRef="#br0" timeOffset="46423">11531 12585 565 0,'0'0'1045'16,"0"0"-767"-16,0 0-195 15,0 0-31-15,0 0 37 16,0 0-27-16,-4 2-40 15,8-2-10-15,1 0 16 16,-3 0 25-16,2 0 8 0,4 0-17 16,7 0-2-16,2 0 13 15,8 0-11 1,8 2-11-16,8-2-15 16,9 0-12-16,10 0 6 15,7-12-5-15,5 0-7 31,1-2 1-15,0 0 0-16,-1 3-1 0,-9 4 0 0,-5 0-14 0,-10 6 13 16,-3 1-7-16,-5 0 7 0,-2 0 0 15,-3 0 0-15,2 0 1 16,-2 0 0-16,1 0 0 16,-3 0 1-16,3-7 5 15,-5 1-5-15,-2 1-2 16,0-2 1-16,-2 4 0 0,0-1 0 15,-6 0-1-15,-3 1 1 16,-2 3 0-16,-5 0-1 16,0 0 1-16,-1 0-1 15,-2 0 0-15,3 0 1 16,3 0 0-16,-1 0 0 16,1 0 0-16,-1 0-1 15,-2 0 1-15,-4 0 0 16,-3 0 0-16,-4 0-1 15,0 0 0-15,0 0 1 0,0 0 0 16,0 0 0 0,0 0 0-16,0 0 0 0,-2 0-1 15,-3 0-10-15,1 0-26 16,-5 0-13-16,0 0-19 16,-7 0-111-16,-19 0-53 15,4 0-296-15,-7-1-442 0</inkml:trace>
  <inkml:trace contextRef="#ctx0" brushRef="#br0" timeOffset="47167.99">11507 12529 447 0,'0'0'747'16,"0"0"-479"-16,0 0-104 0,0 0-68 16,0 0 39-16,0 0-40 15,0 0-36-15,149 8-24 16,-107-6-10-16,3 2-5 15,-1 0 2-15,-2 2-3 16,1-4 6-16,1 0 15 16,1-2 11-16,4 0 17 15,2-2 9-15,1-6-46 16,-4 0-21-16,-3-1 1 16,-3 4-11-1,-6 2 0-15,-5 3-1 0,-2 0 1 16,0 0 0-16,-2 0 1 0,-2 0-1 15,-1 0 0-15,-4 0 0 16,-2 0 0-16,-3 0 0 16,-1 0 0-16,-5 0-1 15,-1 0-5-15,0 3 0 16,0 2 6-16,-1 2 0 16,-3-1 0-16,2-2-1 15,-3 0 2-15,2-2-2 16,-5 0 2-16,0-2-1 15,0 0 1-15,0 0 7 16,0 0 3-16,0 0-3 16,0 0-8-16,0 0 0 15,0 0-12-15,0 0-16 0,0 0-79 16,-14-8-107 0,-15-14-320-16,2 0-451 15,-2-1 788-15</inkml:trace>
  <inkml:trace contextRef="#ctx0" brushRef="#br0" timeOffset="63463.34">12202 14626 423 0,'0'0'125'16,"0"0"157"-16,0 0-57 16,0 0-183-16,0 0 16 15,0 0 91-15,0 0 2 16,0 0 51-16,0 0-28 0,0 0-57 15,0 0-46-15,0 0-23 16,0 0-17-16,0 0-5 16,0 10 33-16,-3 6 33 15,-6 4-23-15,1-2-29 16,-6 0-15-16,-1 4 5 16,-6 0-3-16,0 1-12 15,-4-1-5-15,0 0-8 16,3-4-2-16,5-3 6 31,3-2-6-15,7-8 2-16,3-2 6 0,4-3-8 0,0 0-1 0,0 0-5 0,0 0-9 15,0 2 3-15,13 4-4 16,9 1 11-16,7 2 5 16,9 3 1-16,7-8 7 15,-1 2-7-15,-2-2 0 16,-5-4 0-16,-8 4 0 15,-10-4 6-15,-5 0-6 16,-8 0 0-16,-3 0 8 16,-1 0 19-16,-2 0 29 15,0 0 1-15,0 0 5 16,0-4-14-16,0-10-28 16,-9-8-21-16,-3 0 1 15,-3-9 6-15,-3-1-6 0,-1-4 15 16,-2 2-15-16,-1 2 9 15,2 4-10-15,4 6 0 16,3 4 1-16,6 6 1 16,2 6-1-16,3 2 4 15,2 0-5-15,0 4 0 16,0 0-1-16,0-2 0 16,0 2 0-16,0 0 0 15,0 0-8-15,0 0-3 16,0 0-22-16,0-2-38 15,0 0-57-15,-2-16-159 16,0 0-396-16,-2-4-747 0</inkml:trace>
  <inkml:trace contextRef="#ctx0" brushRef="#br0" timeOffset="74939.28">12168 16976 568 0,'0'0'892'15,"0"0"-617"-15,0 0-171 16,0 0-44-16,0 0-37 15,0 0-11-15,5 0 1 16,12 0 65-16,6 4 48 16,4 2-9-16,4 2-30 15,4 2 2-15,5-2 5 16,5 0-23-16,6-2-13 0,9-2-15 16,4 0-13-16,11 0-10 15,0-4-7-15,4 0 0 16,-2 0-12-16,-1 0 0 15,0 0 0-15,0 0-1 16,-3 0 6-16,-4 2-5 16,-2 6-1-16,-7 0 6 15,-4-2-5-15,-7 2-1 16,-5 1 1-16,-5-4 0 16,-8-5 5-16,-6 0 0 15,-4 4-5-15,-5-4 14 16,-5 0-6-16,-4 0-3 15,-3 0-5-15,-2 0 0 16,-2 0 5-16,0 0 9 16,0 0 6-16,0 0 6 0,0 0 0 15,0 0-12-15,0 0 0 16,0 0-14-16,0 0-1 16,0 0-4-16,0 0-26 15,0 0-27-15,0 0-36 16,1-22-57-16,2-4-64 15,1-2-575-15</inkml:trace>
  <inkml:trace contextRef="#ctx0" brushRef="#br0" timeOffset="75446.42">14563 15817 542 0,'0'0'1489'0,"0"0"-1238"0,0 0-177 15,0 0 1 1,0 0 34-16,0 0-19 0,0 0-37 16,-22 26-28-16,7-4-3 15,-8 8-14-15,-3 6 2 16,-4 6-9-16,-1 3 1 15,2-1-1-15,-2 0-1 16,0-4 1-16,2 0 8 16,3 0-9-16,-1-8 7 15,4-6-7-15,3 1 0 16,3-9-1-16,3-4-5 16,5-5-19-16,3 0-39 15,1-5-18-15,3-4-37 16,2 0-92-16,0 0-16 15,0 0-307-15</inkml:trace>
  <inkml:trace contextRef="#ctx0" brushRef="#br0" timeOffset="75765.59">14581 16012 1468 0,'0'0'824'16,"0"0"-703"-16,0 0-92 15,0 0-16-15,0 0 26 16,0 0 16-16,0 0-23 0,110 10-24 16,-70-6-8-1,-5 0 1-15,-1 0 1 0,-7 0-2 16,-6-2 0-16,-3 2 0 16,-8-4 0-16,1 4 1 15,-3-4-1-15,-3 0 0 16,-1 0 0-16,0 0-9 15,2 0-7-15,-2 0-14 16,0 0-20-16,-4 0-4 16,0 0-84-16,-8 4-52 15,-15 2-296-15,-4 2-103 0</inkml:trace>
  <inkml:trace contextRef="#ctx0" brushRef="#br0" timeOffset="76553.53">14497 16244 963 0,'0'0'770'0,"0"0"-474"32,0 0-201-32,0 0-67 0,0 0 19 0,0 0-7 0,0 0-39 15,37 4 23-15,-14-4 32 16,4 0-12-16,-1-8-18 16,3 2-4-16,-2-2-12 15,-2 0-2-15,-3 2-8 16,-6 2 0-16,-6 4-1 15,-5-4-15-15,-3 4-18 16,-2 0 3-16,0 4-15 16,-25 18-33-16,-12 10 41 0,-12 12 0 15,-9 1-11-15,-2 5 20 16,2-2 21-16,4-2 8 16,12-6 13-16,15-10 22 15,14-12 4-15,13-8-23 16,0-2-4-16,24-8-2 15,16 0 14-15,11-14 5 16,12-12 30-16,6-10 17 16,3-4-14-16,-4 0-5 15,-9 4-28-15,-15 6-5 16,-12 7-8-16,-13 14-15 16,-10 0-1-16,-6 5-7 15,0 4-14-15,-3 0-9 16,0 0-11-16,0 0-36 15,0 0-39-15,0 0-11 0,-10 9 15 16,-11-1-49-16,0 2-65 16,-6-2 47-16,0-7 63 15,0-1 29-15,8 0 87 16,0 0 65-16,9 0 105 16,3 0 164-16,6 0-135 15,1 0-131-15,0 0-38 16,0 17-12-16,4 7 49 15,2 10 12-15,-4 10-30 16,-2 2-4-16,0 4 4 16,0-2 4-16,0-4 20 15,0-12-54-15,0-5-17 16,0-5-2-16,0-12-24 0,0-2-43 16,0-8-62-1,0 0-63-15,0-4-11 0,-11-14-145 16,-5-9-61-16,-9 4 42 15,-4 5 367-15,-2 9 355 16,0 9 163-16,2 0-268 16,0 0-71-16,5 18-24 15,4 5-58-15,4-1-50 16,5 0-34-16,4 0-13 16,5-4-48-16,2-8-140 15,0-10-39-15,15 0-177 16,1-18-395-16</inkml:trace>
  <inkml:trace contextRef="#ctx0" brushRef="#br0" timeOffset="76744.02">14802 16619 1255 0,'0'0'761'0,"0"0"-641"16,0 0-78-16,0 0 58 16,0 0-17-16,0 0-28 15,0 0-27-15,106 85-28 16,-96-71-1-16,-1-1-106 15,-5-13-99-15,0 0-100 16,-4 0-344-16</inkml:trace>
  <inkml:trace contextRef="#ctx0" brushRef="#br0" timeOffset="77013.3">15203 15745 2087 0,'0'0'541'0,"0"0"-478"16,0 0-63-16,0 0-12 16,0 0 11-16,0 0 1 15,0 0 24-15,46 80-16 16,-32-50-8-16,-1-10-19 15,-1-4-19-15,-6-6-17 16,1-6-52-16,1-4-44 0,6 0-69 16,9-24-180-16,-4-6-407 15,-1-2 230-15</inkml:trace>
  <inkml:trace contextRef="#ctx0" brushRef="#br0" timeOffset="78086.95">15615 15615 1925 0,'0'0'338'15,"0"0"-253"32,0 0-42-47,0 0 3 0,0 0 34 0,0 0-18 0,0 0-39 0,-31 106-23 0,-5-56-44 16,-12 0-40-16,-13 6-1 16,-8-2-76-16,-5-5 40 15,8-7 58-15,10-10 54 0,16-10 9 16,13-10 16-16,19-8-9 15,8-4 8-15,4 0 22 16,29 0-37-16,21-16 17 16,13-6 39-16,10-6-14 15,6-4-5-15,-3-4 28 16,-6 1 10-16,-12 7-19 16,-16 2 8-16,-16 12-34 15,-17 6-17-15,-6 2-6 16,-7 6-7-16,0 0-8 15,-5 0-35-15,-15 0-45 0,-2 0 5 16,-7 0-87 0,-2 0 21-16,-18-16-242 15,-5-20-152-15,6 0-140 0,5 4 351 16,25 20 332-16,7 8 488 16,4 4-319-16,1 0 544 15,3 0-306-15,3 0-239 16,0 12-87-16,0 8 3 15,11 10 40-15,1 10-63 16,-1 4-8-16,-5 2 26 16,-1 2-14-16,-3-3-29 15,-2-1-21-15,0-4-14 16,0-4-1-16,0-8-16 16,0-6-4-16,0-10-41 15,0-8-37-15,0-2-91 0,0-2-38 16,0 0-118-16,-7-6 76 15,1-6-58-15,-5-2 327 16,-3 4 175-16,3 2 121 16,-3 8 25-16,1-4-124 15,0 4-86-15,-5 0-12 16,0 4-42-16,-7 14-45 16,2 0-3-16,-4 8-9 15,0-6-54-15,4 0-68 16,8-6-14-16,6-10-114 15,9-4 20-15,0 0 15 16,24-16-88-16,14-6 170 16,16-2 133-16,10-6 80 0,10 2 33 15,4-4 30-15,-4 6 0 16,-12 0 93-16,-15 8-17 16,-16 4-123-16,-13 10-62 15,-16 0-22-15,-2 4-12 16,-4 0-63-16,-21 4-138 15,-8 14-7-15,-1 0 82 16,-1 4 87-16,6 0 39 16,4 0 104-16,3 6 104 15,4 6-46-15,0 2-52 16,0 8-35-16,-1 2-32 16,-4 4-16-16,-4 3-1 0,-2-9 2 15,-2 0 2 1,2-8 13-16,4-4-2 0,10-14-22 15,9-4-18-15,3-6 0 16,3 0 17-16,5 2-7 16,16-2 7-16,8 10 19 15,10-4-3-15,3 8 2 16,2 0-7-16,-3-3-29 16,-6 3-10-16,-8-8 10 15,-9-5 27-15,-5 0-26 16,-6-5-1-16,-3-4-34 15,1 0-30-15,-1-31-56 16,1 4-128-16,-1-14-265 0</inkml:trace>
  <inkml:trace contextRef="#ctx0" brushRef="#br0" timeOffset="78309.36">15673 16210 1397 0,'0'0'853'0,"0"0"-733"15,0 0-90-15,0 0 25 16,0 0 18-16,0 0-29 16,-73 146-30-16,48-97-14 15,0 1 7-15,4 2-7 16,-2-6-23-16,0-10-38 16,1-2-25-16,-22 2-142 15,6-12-29-15,0-3-553 0</inkml:trace>
  <inkml:trace contextRef="#ctx0" brushRef="#br0" timeOffset="78495.87">14987 16611 1696 0,'0'0'507'15,"0"0"-407"-15,0 0 2 16,0 0-21-16,0 0-7 16,133-98 24-16,-52 62-22 15,8 0-40-15,0 4-21 16,-11-2-14-16,-16 7-1 15,-15 8-41-15,-16 2-50 16,-6 3-32-16,-1-8-89 16,-6-2-109-16,0 2-661 0</inkml:trace>
  <inkml:trace contextRef="#ctx0" brushRef="#br0" timeOffset="79051.8">16003 15476 355 0,'0'0'1507'0,"0"0"-1269"0,0 0-180 0,0 0-37 16,0 0 4-16,0 0 2 15,0 0-11-15,56 24-1 16,-56 16-5-16,-23 13 6 15,-15 9 26-15,-9 6 5 0,-6 2-10 16,-2-4-14-16,3-6-12 16,8-7-2-16,13-17 36 15,10-10-20-15,15-12-8 16,6-8-17-16,6-6 0 16,30 0-1-1,13-10 1-15,18-18-1 0,8-12-21 16,4-5-8-16,-6 1 29 15,-9 4-5-15,-16 4-8 16,-17 14 8-16,-17 10 6 16,-6 6-1-16,-8 6 1 15,0 0 0-15,0 4 0 16,-14 18-5-16,-5 6 5 0,-4 12 13 16,-3 4 5-1,-1 10 19-15,-2 9 5 0,-3 3-8 16,-1 10 5-1,0-4-15-15,-1 4-14 0,3-5-2 16,0-3-7-16,2-10 0 16,0-6-1-16,2-6-3 15,2-10 2-15,1-6-23 16,2-8-22-16,2-8-14 16,-1-9-35-1,-7-10-127-15,4-17-128 0,1-14-1272 0</inkml:trace>
  <inkml:trace contextRef="#ctx0" brushRef="#br0" timeOffset="79265.23">15747 16254 1465 0,'0'0'900'15,"0"0"-750"-15,0 0-110 16,127 66-2-16,-75-21 39 16,4 13 45-16,0 6-20 15,0 6-51-15,0-2-33 16,-3-2-18-16,-4-8-32 15,-9-9-164-15,-11-17 177 16,-9-14 2-16,-9-10-9 16,-6-8-68-16,-5-8-50 15,0-18-123-15,-16-2-630 0</inkml:trace>
  <inkml:trace contextRef="#ctx0" brushRef="#br0" timeOffset="89193.43">18841 6950 1731 0,'0'0'359'0,"0"0"-272"0,0 0-65 16,0 0-7-16,0 0 7 16,0 0-6-16,174-26-4 15,-96 16-5-15,7 2-7 16,19 0 1-16,28 2 1 15,28 2 12-15,11 0 41 16,-1 2-41-16,-7 0-6 16,-12 2-7-16,7 0-1 15,3 0 6-15,4 0-6 16,0 0 0-16,-6 0 1 16,-7-4 1-16,-4 0 10 15,-8-3-11-15,-4 4-2 16,-4-5 2-16,-8 0-1 15,-21 2 5-15,-18 0-5 16,-18 1 0-16,-7 1-1 0,11 1 1 16,12-1 6-1,8-3-6-15,-7 3 7 0,-1 0-6 16,-8 3 0-16,-3 1 11 16,-5 0-4-16,-7 0 11 15,-4 0 3-15,-8 0 8 16,-3 0 25-16,-3 0-24 15,-3 0-1-15,1 0-5 16,2 0-16-16,3-2-7 16,-3 2 7-16,-7 0 0 15,-4 0-2-15,-10 0-6 0,-11 0-1 16,-7-3 0 0,-3 3 0-16,-5-1-10 0,-17-2-1 15,-14 2-27-15,-35-12-81 16,7 4-159-16,-3-5-433 0</inkml:trace>
  <inkml:trace contextRef="#ctx0" brushRef="#br0" timeOffset="90048.15">18906 7012 67 0,'0'0'1308'0,"0"0"-1017"15,0 0-222-15,0 0-34 0,0 0 58 16,0 0 11-16,0 0-21 16,43-78 0-16,-39 78-43 15,-2 0-20-15,-2 8 34 16,0 14 49-16,0 10-44 16,0 6-32-16,0 8 1 15,-10 6 9-15,-2 1-1 16,-7 2-9-16,4 4-9 15,-5 1-9 1,0 4-8-16,-4 5 9 16,-3 3-8-16,-6 4-1 0,-3 2 11 15,-7 2-12-15,-3 3 10 16,-6-1 1-16,2-2-4 16,-2-4 7-16,6-6-7 15,7-8-5-15,6-7 4 0,8-10 4 16,6-6 8-16,5-7-8 15,3-8-4-15,7-6-5 16,-1-8-1-16,5-2-1 16,0-4 0-16,0-4-23 15,0 0-16-15,0 0-13 16,7 0-23-16,8-14-19 16,7-12-135-16,26-28-287 15,-8 2-515-15,4 4 382 0</inkml:trace>
  <inkml:trace contextRef="#ctx0" brushRef="#br0" timeOffset="90665.68">19523 7305 337 0,'0'0'898'16,"0"0"-503"-16,0 0-194 15,0 0-61-15,0 0-23 16,0 0-30-16,0 0-42 15,-9 4-28-15,-2 14-4 16,-5 10 49-16,-5 10 6 0,-4 10-4 16,-4 8 1-16,0 3-7 15,2 3-1-15,-2 0-5 16,2 0-21-16,0-2-5 16,3-2-16-16,2-1-4 46,2-7 3-30,4-6-8-16,5-6-1 0,0-8 0 0,5-6-2 0,-2-8 1 0,4-6 0 0,2-2-5 16,2-4-8-16,0-4-10 15,0 0-17-15,0 0-9 16,0 0-30-16,0 0-27 16,0-4-66-16,29-28-121 15,0 2-511-15,2-2-7 0</inkml:trace>
  <inkml:trace contextRef="#ctx0" brushRef="#br0" timeOffset="91107.55">19893 7556 1827 0,'0'0'706'15,"0"0"-597"-15,0 0-90 16,0 0-2-16,0 0-6 15,0 0-11-15,0 0 0 16,-29 94 1-16,14-44-1 16,3 2 0-16,3-6 1 15,7-6 1-15,2-8-2 0,0-7 5 16,4-6-4-16,15-6 4 16,5-8-4-16,5-5 0 15,7 0 14-15,1-1-14 16,1-17 5-16,-2-5 0 15,-7-3-6-15,-5-2 2 16,-8-2 4-16,-9-2-6 16,-7 0-1-16,0-2-10 15,-14 2 10-15,-10 0 0 16,-3 6-16-16,5 4 7 16,1 8 4-16,4 6-3 15,3 6 8-15,1 2-8 16,5 0 0-16,-2 0-19 15,6 2-67-15,4 6-64 16,0-4-81-16,16-4-90 0,5-3-293 16,4-10 9-16</inkml:trace>
  <inkml:trace contextRef="#ctx0" brushRef="#br0" timeOffset="91461.6">20664 7319 1652 0,'0'0'580'0,"0"0"-484"15,0 0-50-15,0 0 29 16,0 0-11-16,0 0-28 0,-82 124-3 16,68-72-8-16,1 6-12 15,-1 3-7 1,-1-3 3-16,-1 2-9 0,-1 0 7 15,-4-2-6-15,1-1-1 16,3-7 7-16,-2-4-6 16,4-10 0-16,4-8 0 15,2-6-1-15,4-8-1 32,3-6-5-32,2-2 5 0,0-4-24 0,0 0-5 15,0-2-26-15,0 0-4 16,0 0 10-16,0 0-5 15,0 0-55-15,5-18-37 0,11-10-218 16,1-4-683-16</inkml:trace>
  <inkml:trace contextRef="#ctx0" brushRef="#br0" timeOffset="91910.93">21091 7477 1948 0,'0'0'312'0,"0"0"-234"16,0 0-29-16,0 0-13 16,-53 116-18-16,53-73-8 15,0 1-10-15,0-2 1 16,11-2-1-16,2-6-7 15,6-6-1-15,-3-6 8 16,7-8 0-16,4-6 22 16,7-8-1-16,1 0 17 15,6-12 1-15,-1-14-9 16,-3-4-8-16,-5-6-20 16,-12-4 11-16,-9 2-4 15,-11-2-8-15,0 0 17 16,-13 2-18-16,-12 3-10 0,0 9 9 15,1 7-10 1,6 8 11-16,5 8-6 0,0 3-4 16,4 0 2-16,2 0-31 15,2 0-57-15,5 1-97 16,0 3-2-16,6-4-377 16,15-2-291-16,2-12 342 0</inkml:trace>
  <inkml:trace contextRef="#ctx0" brushRef="#br0" timeOffset="92307.42">21720 7203 1174 0,'0'0'712'0,"0"0"-483"15,0 0-154-15,0 0-10 16,0 0 30-16,0 0-36 16,0 0-41-16,36 1-17 15,-30 32 15-15,-6 11 8 16,0 16 25-16,-10 12-2 16,-17 8-21-16,-2 6-13 15,2-1 8-15,4-9-15 16,8-8 1-16,3-9-5 15,6-9 4 1,4-9 1 0,0-9-6-16,2-5 0 0,0-11-1 0,0-6 0 0,0-4-6 15,0-4-13 1,0 0-3-16,0-2-13 0,0 0-15 16,0 0-19-16,0-4-54 15,4-14-38-15,16-23-153 16,-2 4-394-16,0 1 117 0</inkml:trace>
  <inkml:trace contextRef="#ctx0" brushRef="#br0" timeOffset="92798.11">22090 7493 1960 0,'0'0'321'16,"0"0"-232"-16,0 0-25 16,0 0-26-16,0 0-30 15,0 0 14-15,0 0-4 16,-20 121-6-16,18-73-2 16,0-2 8-16,2-4 3 15,0-4 4-15,2-4-3 16,14-6-8-16,3-4-2 15,4-8-12-15,6-3-1 16,4-12 0-16,5-1 0 16,-1-4-1-16,1-18-10 0,-1-6 12 15,-8-8 1 17,-8-2-1-32,-7-4 0 0,-12-4 0 0,-2-2 0 0,-12-6 0 15,-13 1 0-15,-7 5 0 16,1 6-1-16,2 12 0 15,7 12 1-15,5 8-1 16,5 10 0-16,1 0-5 16,-1 0 0-16,3 12 5 15,5 2-9-15,2-4-63 16,2 0-53-16,0-4-52 16,2-6 13-16,23 0-217 15,-4-2-554-15,2-10 615 0</inkml:trace>
  <inkml:trace contextRef="#ctx0" brushRef="#br0" timeOffset="93141.19">22941 7222 1842 0,'0'0'698'16,"0"0"-609"-16,0 0-71 15,0 0 8-15,0 0 5 16,0 0-22-16,0 0 0 0,22 105 10 16,-13-43-5-1,-4 8-4-15,0 0 11 0,-3 1 12 16,-2 3 10-16,0 0-10 16,0-2-20-16,0 0-13 15,0-7 9-15,-7-9-9 16,0-10 1-16,2-10 7 15,-1-10-1-15,2-6-7 16,-1-8 0-16,2-8-2 16,3-4-20-16,-1 0-35 15,-4-16-44-15,-13-40-157 16,0 2-617-16,-4-5-231 0</inkml:trace>
  <inkml:trace contextRef="#ctx0" brushRef="#br0" timeOffset="95307.32">16179 4764 579 0,'0'0'151'16,"0"0"105"-16,0 0-75 16,0 0-129-16,0 0-26 15,0 0 6-15,0 0 4 16,-4 0-16-16,4 0-7 0,0 0-3 15,0 0 9 1,0 0 25-16,0 0 15 0,0 0 43 16,0 0 31-16,0 0-44 15,-3 4-34-15,-2 6-21 16,-3 6-28-16,-3 8 6 16,-5 7 18-16,3 1-6 15,-1 0-4-15,5-2 1 16,1-4 6-16,0-4-2 15,4 0-13 1,0-4 1-16,-1 2-1 0,3 0-11 16,0 0 5-16,-2 4-4 15,2-2-2-15,-1 2 2 16,3-1-2-16,0-1 6 16,0-1-5-16,0 0 0 0,0-2 5 15,0-2-5 1,0-5 0-16,0-2 9 0,0-2-9 15,7-4 5-15,-1 0 0 16,3-2-5-16,-2-1 8 16,-2-1 10-16,1 0 27 15,-2 0 38-15,3 0 1 16,3-5-14-16,0-8-32 16,1 4-17-16,-1-1-4 15,-4 1-8-15,1 4-8 16,-1 1-1-16,4-5 0 15,1 1 0-15,3 0-1 16,5-3 0-16,-1 1 0 0,-3-3 1 16,3 1-1-1,-5 0 0-15,0 2 2 0,-3 2-1 16,-1 0 5-16,-3 2 1 16,-2-2 11-16,4 0 2 15,-4-2 0-15,0-2 4 16,3-2-7-16,-3-4-5 15,4-2-5-15,-4-2-6 16,0-2 0-16,1 0-1 16,-3 0 0-16,-2 0 0 15,0 4 0-15,0 0 1 16,0 2-1-16,0 3 0 16,0 4 7-16,0 0-7 0,0 1 0 15,0 2 2-15,0 2 4 16,-5 1 0-16,-1-2-6 15,-1 3 1-15,0 1 4 16,-2-4-5-16,1 3-1 16,-2-2 1-16,-1 0 0 15,3 0 1-15,-2 0-1 16,2 2 0-16,-1 0 0 16,2 0-1-16,-2 0 1 15,2 2 0-15,3 0 0 16,-2 2-1-16,-1 0-1 15,0 0-4-15,0 0 6 16,1 0-2-16,1 0 1 0,1 0 0 16,-4 0-17-1,2 4 6-15,-2 10 3 0,-3 6 2 16,-5 0 7-16,3 0 0 16,1-2 0-16,6-5 0 15,1-8 0-15,3 0 1 16,2-4-1-16,0-1 0 15,0 0-1-15,0 0 1 16,0 0 0-16,0 0 0 16,0 0-1-16,0 0 0 15,0 0-22-15,0 0-20 16,0 3-7-16,0-2-34 16,0 6-53-16,4-3-47 15,17-4-150-15,-6 0-411 16,3-4-115-16</inkml:trace>
  <inkml:trace contextRef="#ctx0" brushRef="#br0" timeOffset="97276.7">16633 7245 2078 0,'0'0'294'0,"0"0"-229"15,0 0-41-15,0 0-3 16,0 0-16-16,0 0-5 16,0 0 0-16,-73 136 16 15,39-68 0-15,-3 4-2 16,1-1 23-16,0-1 16 16,0-6-8-16,5-2-15 15,4-5-8-15,3-7-14 16,6-9 4-16,5-6-12 15,4-9 0-15,2-8-1 16,5-8-28 0,2-6-8-1,0-4-6-15,0 0 0 0,0 0 3 0,11-10-27 0,11-8-130 16,30-20-115-16,-6 6-357 16,2-3-5-16</inkml:trace>
  <inkml:trace contextRef="#ctx0" brushRef="#br0" timeOffset="97640.62">16840 7678 139 0,'0'0'1654'15,"0"0"-1159"-15,0 0-426 16,0 0-40-16,0 0 26 16,-91 106-3-16,84-68-24 0,7-4-4 15,0-2-3 1,21-7-21-16,12-11 0 0,9-13 1 15,8-1-1-15,0-18 6 16,4-18-5-16,-7-6 8 16,-9-6 0-16,-11 0-2 15,-14-2 7-15,-13-3-3 16,0 3-9 0,-13 2-1-16,-16 8 6 0,-7 8 10 15,0 14-8-15,5 12-8 16,1 6-1-16,7 6-8 15,2 14 2-15,8 7 5 16,7-4-5-16,6-5-35 16,0-1-31-16,11-10-18 0,13-4-78 15,4-3-32-15,26-7-305 16,-6-11-445-16,-2 3 792 0</inkml:trace>
  <inkml:trace contextRef="#ctx0" brushRef="#br0" timeOffset="97977.72">17422 7532 1145 0,'0'0'701'0,"0"0"-516"16,0 0-34-16,0 0 57 15,-54 126-108-15,46-90-47 16,3-2-25-16,5-2 1 16,2-6-9-16,21-6-6 15,8-10-14-15,7-8 0 0,4-2-1 16,3-8 0-16,-3-16-11 15,-4-6 10-15,-9-4 2 16,-7-2 9-16,-9-2-8 16,-8 0 11-16,-5-2-1 15,0-1-10-15,-7 5 0 16,-10 4 10-16,-2 6 8 16,4 8-9-16,4 10-10 15,-2 6 0-15,2 2-19 16,1 0-17-16,-1 2-15 15,5 8-50-15,4-2-112 16,2-2-35-16,0-6-243 16,15 0-265-16,3-8 465 0</inkml:trace>
  <inkml:trace contextRef="#ctx0" brushRef="#br0" timeOffset="98323.81">17933 7263 1051 0,'0'0'980'0,"0"0"-648"16,0 0-218-16,0 0-56 16,0 0-30-16,0 0-17 15,0 0 29-15,0 102 5 16,-3-42-20-16,-8 8-4 16,-7 7-6-16,-2-1 10 15,-2 0-5-15,-1-2 0 0,4-2 9 16,0-3-17-16,6-6 7 15,5-4-7-15,2-11 3 16,4-8-3-16,2-10-12 16,0-10 0-16,0-6 7 15,0-8-7-15,0-2 2 16,0-2 5-16,0 0 5 16,0 0-12-16,0-10-24 15,-2-6-63-15,-4-4-57 16,-13-12-145-16,4 8-419 15,-5 2-489-15</inkml:trace>
  <inkml:trace contextRef="#ctx0" brushRef="#br0" timeOffset="101971.72">19049 8340 555 0,'0'0'712'0,"0"0"-452"16,0 0-61 0,0 0-75-16,0 0-15 15,0 0-39-15,0 0-27 16,0 3 2-16,0-3-5 0,4 0 16 15,2 0 21-15,3 0-10 16,5 0-38-16,3 0-17 16,8 0 12-16,6 7 14 15,8-3-2-15,5 0 3 16,10-4-7-16,6 0 4 16,7 0-3-16,6-11-14 15,5-7-1-15,3 0-4 16,-4 0-6-16,-4 4-8 15,-10 2 0-15,-10 6 0 0,-5 2 0 16,-9 3 0-16,-1-2 6 16,0 1 0-16,5-2-4 15,-1 0 10-15,5-1-11 16,1 0 0-16,2 1-1 16,-2 2 0-1,-3 0 2-15,-5 0-2 16,-2 2 0-16,-5-2 1 15,-2 1 0-15,0-2-1 0,-1 3 1 16,-1-2-1-16,3 0 1 16,-1 0-1-16,0 0 0 15,5-2-1-15,-3 0 2 16,2 0-1-16,1 0 0 0,2 2 0 16,1-2 0-16,4 2 0 15,-3-2-1-15,3 2-9 16,-3 0-7-16,-5 0 6 15,-3 0 10-15,-10 2 0 16,-7-2 0-16,-8 2 0 16,-2 0 1-16,-5 0 1 15,0 0 6-15,0 0-6 16,0 0-1-16,0 0 0 16,0 0 0-16,0 0 0 15,0 0 0-15,0 0 0 16,0 0 12-16,0 0 22 15,0 0 11-15,0 0-15 16,0 0-6-16,-2 0-14 16,-1 0-8-16,3 0 3 0,0 0-5 15,0 0 0-15,0 0 0 16,0 0 0-16,0 0 1 16,0 0 0-16,0 0 4 15,-5 0 1-15,1 0-6 16,-7-4-26-16,-5 0-38 15,-11-4-109-15,-42-14-207 16,7 2-714-16,-9 0 300 0</inkml:trace>
  <inkml:trace contextRef="#ctx0" brushRef="#br0" timeOffset="103934.08">21444 5773 529 0,'0'0'852'0,"0"0"-530"15,0 0-145-15,0 0-39 0,0 0-40 16,0 0-21-16,0 0-14 16,0-10-14-1,0 10-24-15,0 0-24 16,0 0-1-16,0 2-13 0,0 18 13 16,-2 12 57-16,-12 10 28 15,-1 10-18-15,-3 4-17 16,3 1-7-16,-4-3-14 15,5-2-2 17,1-4-14-32,0-4 3 0,2-2-5 0,0-2-10 0,2-3 7 15,0-6-7-15,0 0-1 16,3-5 1-16,1-1 0 16,1-2-1-16,-2-1 1 0,2-4 0 15,0-2 1-15,2-4-1 16,2-2-1-16,-2-4 6 15,2 0-6-15,0-4 0 16,-2-2 0-16,2 2 0 16,0-2 2-16,0 0 8 15,0 0-1-15,0 0 16 16,-3 0-8-16,3 0-4 16,-4-4-13-16,-3-14-19 15,-4-10-118-15,-25-16-156 16,5 3-514-16,-6 15-303 0</inkml:trace>
  <inkml:trace contextRef="#ctx0" brushRef="#br0" timeOffset="108417.78">19410 8711 513 0,'0'0'516'16,"0"0"-341"-16,0 0-114 15,0 0 12-15,0 0 70 16,0 0 105-16,0 0-90 15,19 0-51-15,-19 0 4 0,0 0 42 16,0 0-34-16,0 6-52 16,0 13-38-16,0 14 4 15,-4 9 4-15,-2 8 0 16,-3 6-22-16,-1 2-7 16,2 2 2-16,-5 2 3 31,-3 1 4-31,-3-1 2 0,2-6-10 15,-1-8 3-15,3-10 7 0,1-10-10 16,7-12-7-16,5-7-1 16,0-8 6-16,2-1-7 15,0 0-11-15,0 0-17 0,0-4-21 16,7-11-37-16,4-6-141 16,18-15-128-16,-5 4-306 15,3 2-28-15</inkml:trace>
  <inkml:trace contextRef="#ctx0" brushRef="#br0" timeOffset="108806.14">19904 8901 1279 0,'0'0'1044'0,"0"0"-903"16,0 0-122-16,0 0 3 0,0 0-8 15,0 0-13-15,0 0 6 16,-62 100 1-16,62-54-8 16,0 0 0-16,0-3 0 15,0-10 0-15,13-4-6 16,3-11 4-16,4-8-7 16,4-10 0-16,3 0 9 15,2-16 1-15,2-14 6 16,-2-10 2-16,-7-4-8 15,-6-2 7-15,-12 2-8 16,-4-1 0-16,-4 9-1 31,-16 6-6-31,-4 8-4 0,-1 12 10 0,5 8-1 0,-1 2-14 16,4 4 4 0,3 12-3-16,6 2-72 0,5-6-120 15,3-12-97-15,7 0-482 16,9 0 270-16</inkml:trace>
  <inkml:trace contextRef="#ctx0" brushRef="#br0" timeOffset="109154.21">20308 8865 1785 0,'0'0'256'0,"0"0"-132"16,0 0 35-16,-29 127-101 15,29-90-30-15,0-2-5 16,10-7-16-16,13-6-7 0,6-10-7 16,4-10-2-16,5-2 9 15,4-17 0-15,1-12 1 16,-5-7 6-16,-9-4 18 16,-9-1 30-16,-9 1 8 15,-11 2-32-15,0-2-9 16,-7 4-8-16,-15 1-14 15,1 10 12-15,2 7-1 16,3 6-11-16,5 9 0 16,-3 3-13-16,3 0-27 15,1 7-45-15,3 4-44 16,4-2-124-16,3-9-230 16,0 0-413-16,10-9 615 0</inkml:trace>
  <inkml:trace contextRef="#ctx0" brushRef="#br0" timeOffset="109500.31">21103 8524 1030 0,'0'0'1222'0,"0"0"-1078"15,0 0-105-15,0 0-8 16,0 0-7-16,0 0-10 15,0 0-14-15,57 114-3 0,-57-62 3 16,0 11 10 0,-15 3 7-16,-3 2 2 0,1-2 12 15,1-6 7-15,5-5 3 16,4-8-23-16,3-8 1 16,4-11-7-16,0-8-11 15,0-8 0-15,0-6-1 16,0-4 0-16,0-2 1 15,0 0 5-15,0 0-3 16,0 0-3-16,0 0-16 16,0 0-27-16,-6 0-56 15,0-24-125-15,0 2-173 16,-1 0-927-16</inkml:trace>
  <inkml:trace contextRef="#ctx0" brushRef="#br0" timeOffset="110629.57">18701 9751 649 0,'0'0'283'0,"0"0"85"15,0 0-203-15,0 0-110 0,0 0 94 16,0 0 52-16,0 0-63 16,61 0-22-16,-42 0 14 15,4 0-34-15,1 2-22 16,7 1-4-16,5-2-15 15,4-1-4-15,11 0-5 16,7 0-12-16,11-6-6 16,9-8-7-16,9-4-7 15,11 0-7-15,20-4 13 16,25-4-1-16,23-6-19 16,13-4 1-16,-11 0 0 15,-10 2 8-15,-23 5-3 16,-23 6-6-16,-21 6 1 15,-24 6 5-15,-7 4-5 0,7 0-1 16,8 0 1-16,8 3-1 16,-2 2 0-16,0 0 1 15,2 0 0-15,0 1-1 16,2-3 0-16,-4-5 1 16,-4 1 0-16,-11 0 0 15,-5 1 5-15,-12 0-6 16,-9 3 0-16,-9 0 0 15,-7 2 1-15,-4 0 5 16,-6 0 0-16,-5 2 4 16,-1-2 5-16,1 2-1 15,-4 0-4-15,0 0-1 0,-5 0-8 16,0 0 6-16,0 0 11 16,0 0 0-16,0 0-6 15,0 0-10-15,0 0-2 16,0 0 2-16,0 0-2 15,0 0 0-15,0 0-2 16,0 0-10-16,-3-2-16 16,-8-2-54-16,-31-16-100 15,0 2-440-15,-8-2-1104 0</inkml:trace>
  <inkml:trace contextRef="#ctx0" brushRef="#br0" timeOffset="121460.48">2739 6825 447 0,'0'0'530'16,"0"0"-271"-16,0 0-93 16,0 0-71-16,0 0-23 15,0 0 11-15,0 9-16 0,0-7 5 16,0 2-3-1,0 3-22-15,0 11-30 0,-11 13 17 16,-12 13 4-16,-8 14 12 16,-13 10 1-16,-7 8-10 15,-8 3-17 1,6-9-6-16,2-6-7 0,7-12-5 31,15-12-4-31,2-8-1 0,11-8 0 0,3-7-1 16,6-8-36-16,5-3-45 15,2-3-83-15,0-3-113 16,0-13-85-16,7-10-231 0</inkml:trace>
  <inkml:trace contextRef="#ctx0" brushRef="#br0" timeOffset="121731.37">2621 7178 796 0,'0'0'396'16,"0"0"-178"-16,0 0-70 15,0 0 54-15,124 31-38 16,-79-7-48-16,2 4-31 16,-2 0-22-16,-1 2-18 15,-6-6-19-15,-4-4-14 16,-5-4-3-16,-10-6 0 16,-3-4-8-16,-9-4 10 15,-3 0-11-15,-4-2 2 16,0 0-1-16,0 0-1 0,0 0-75 15,-20 0-61-15,-39 0-237 16,3 0-597-16,-5 0 478 0</inkml:trace>
  <inkml:trace contextRef="#ctx0" brushRef="#br0" timeOffset="121996.68">2333 7642 552 0,'0'0'775'0,"0"0"-557"15,0 0-95-15,0 0-66 16,0 0 0-16,0 0 35 0,0 0 1 16,90-14 9-1,-47-2-24-15,1 0-10 0,0-5-1 16,1 2-1-16,-3-2-27 16,-4 1-22-16,-6 7-9 15,-4 0-3-15,-6 5-5 16,-1 2-1-16,-4 5-20 15,-3 1-49-15,-8 0-35 16,-6 5-38-16,0 22-148 16,-33 13 58-16,-58 38-173 15,4-8-414-15,2-4 733 0</inkml:trace>
  <inkml:trace contextRef="#ctx0" brushRef="#br0" timeOffset="122440.02">2278 7995 355 0,'0'0'960'0,"0"0"-383"16,0 0-493-16,0 0-84 0,0 0 7 15,0 0 5-15,0 0 79 16,178-37-4-16,-100 11-19 16,6-6 14-16,1 0-7 15,-2 0-22-15,-10 2-22 16,-6 4-6-16,-9 4-16 16,-9 6-7-16,-11 4-2 15,-11 2 1-15,-7 4 4 16,-9 4-5-16,-7 2 0 15,-4 0-6 48,0 0-14-63,0 0-27 0,-22 0-21 0,-12 0-81 0,-12 0-44 0,-14 0-17 16,-2-4 16-16,4 0 108 0,10 2 86 0,17 0 216 0,14 2-1 0,10 0-67 15,7 0-114-15,0 16-34 16,9 18 0-16,10 10 21 15,6 11 1-15,0 3-3 16,0-7-5-16,-8-2-14 16,-1-9 1-16,-7-10 5 15,-6-4 1-15,-3-10 2 16,0-2-9-16,0-6-2 16,0-2-46-16,-12-4-28 15,-11-2-73-15,-35-20-237 16,6-10-687-16,-2 0 887 0</inkml:trace>
  <inkml:trace contextRef="#ctx0" brushRef="#br0" timeOffset="122581.65">2552 8043 456 0,'0'0'1029'0,"0"0"-632"16,0 0-258-16,0 0-94 15,0 0-27-15,-109 116-18 16,99-82 0-16,10-6-18 16,0-6-63-16,0-8-99 15,19-14-65-15,1-15-247 16,2-12-338-16</inkml:trace>
  <inkml:trace contextRef="#ctx0" brushRef="#br0" timeOffset="122709.3">2973 8023 811 0,'0'0'828'0,"0"0"-605"16,0 0-89 0,0 0-35-16,0 0-13 0,0 0-26 0,0 0-32 15,94 30-28-15,-84-18-19 16,0 0-109-16,-1-10-60 15,-3-2-200-15,-2 0-1012 0</inkml:trace>
  <inkml:trace contextRef="#ctx0" brushRef="#br0" timeOffset="123064.86">3423 6942 857 0,'0'0'718'16,"0"0"-496"-16,0 0-79 16,0 0-11-16,0 0-39 15,0 0-42-15,0 0-51 16,9-10-3-16,0 26 3 15,4 0 18-15,3 0-3 16,-3 0-5-16,1-6-4 16,-6 0-6-16,4-4-26 15,-5-2-73-15,1 0-27 16,-1-4-174-16,11-6-14 16,-3-16-521-16,3-6 432 0</inkml:trace>
  <inkml:trace contextRef="#ctx0" brushRef="#br0" timeOffset="123438.38">3954 6673 438 0,'0'0'1055'0,"0"0"-566"31,0 0-409-31,0 0-80 0,0 0-5 0,0 0 5 16,-54 109 19-16,18-59 3 15,-11 8-6-15,-12 4-7 16,-7 2-9-16,-7 0 0 15,-2-5-23-15,1-9-7 16,9-12 18-16,12-12 11 0,15-12-5 16,11-4 6-16,16-8 0 15,11-2-1-15,0 0-10 16,29 0 11-16,25-4 6 16,15-14 39-16,17-8 38 15,7-8 36-15,2-4-24 16,-11-1-13-16,-10 3-20 15,-16 8-31-15,-16 6-20 16,-13 8-10-16,-14 6-1 16,-9 4-8-16,-6 4-14 15,0 0-23-15,0 0-13 16,-14 0-46-16,-15 0-20 0,-13 2-126 16,-10 0-76-16,-8-2-6 15,-23-14-230-15,14-12 26 16,12-2 451-16</inkml:trace>
  <inkml:trace contextRef="#ctx0" brushRef="#br0" timeOffset="123625.1">3541 6900 468 0,'0'0'592'0,"0"0"-217"16,0 0-167-16,0 0-162 15,0 0-40-15,0 0 63 16,63 120 80-16,-37-62-20 16,-3 4-62-16,-5 1-40 15,-5-8-15-15,-7-4-11 16,-4-9-1-16,-2-6-7 15,0-6-30-15,0-8-13 16,-8-8-83-16,-3-10-103 16,-5-9-30-16,3-22-547 0,-1-3 595 0</inkml:trace>
  <inkml:trace contextRef="#ctx0" brushRef="#br0" timeOffset="124157.25">3595 7321 436 0,'0'0'1044'0,"0"0"-559"15,0 0-400-15,0 0-71 16,0 0-14-16,0 0-1 15,-123 110 1-15,96-74-12 16,0-4-39-16,6-6-58 16,2-4-75-16,4-9 5 15,8-9-30-15,7-4 2 16,4 0 113-16,33-21 41 16,13-7 53-16,13-6 63 15,6-4 82-15,2 0 91 16,-4 2 93-16,-11 4-124 0,-14 8-66 15,-13 8-52-15,-13 10-46 16,-9 4-29-16,-7 2-12 16,0 0-30-16,-3 2-51 15,-11 14 31-15,-3 6 40 16,-7 6 9-16,-8 6 1 16,-7 4-1-16,-7 7-12 15,-4 1-6-15,-4-1 4 16,5-2 4-16,7-7 11 15,13-10-1-15,10-8 1 16,15-4 0-16,4 0 0 0,4 0 0 16,21 4 15-1,11-2 54-15,2 2-2 0,4-2-24 16,0-2 6-16,-3-2 14 16,-8 0-8-16,-4-2-9 15,-8-2-25-15,-3-2-9 16,-5-2-3-16,-2 0-8 15,-4 0 0-15,2 1-1 16,-5-1-1-16,0-3-38 16,-2 2-45-16,0-3-48 15,0 0 24-15,0-3-88 16,0-45-81-16,0 0-711 16,0-6 573-16</inkml:trace>
  <inkml:trace contextRef="#ctx0" brushRef="#br0" timeOffset="124349.73">3848 7489 1075 0,'0'0'298'16,"0"0"191"-16,0 0-432 0,0 0-24 16,0 0-11-16,0 139-5 15,-4-93-2-15,-5-2-2 16,-5-6-3-16,-3-2-9 16,-8-1 18-16,-8-4-19 15,-7-1-7-15,-13 0-44 16,-8-3-176-16,-10-4-128 15,-34-8-436-15,18-9 505 16,16-6 138 0</inkml:trace>
  <inkml:trace contextRef="#ctx0" brushRef="#br0" timeOffset="124517.28">3144 7958 464 0,'0'0'397'0,"0"0"411"16,0 0-564-16,0 0-138 0,0 0-46 16,141-130-4-16,-63 90 3 15,6-6 0-15,6 0-15 16,-8 2-44-16,-9 4-9 15,-12 3-129-15,1-21-96 16,-15 11-260-16,-11-2-642 0</inkml:trace>
  <inkml:trace contextRef="#ctx0" brushRef="#br0" timeOffset="125108.97">4316 6535 568 0,'0'0'1306'0,"0"0"-1148"0,0 0-150 16,0 0-8-16,0 0 0 16,0 0 0-16,0 0 13 15,-55 142-12-15,33-90 7 16,-10 7-1-16,-10 9-5 16,-9 4 6-16,-7 2-2 15,4-8 0-15,12-10 0 16,13-20-6-1,16-15 0-15,13-17 0 0,0-4 1 16,28-21 1-16,17-16-2 16,13-12 0-16,5-7-1 15,-3 6 1-15,-12 8 11 16,-11 14 28-16,-13 14-16 47,-11 12-17-47,-6 2-6 0,-5 14-18 0,-2 18 18 0,0 14 18 0,0 12-5 0,-9 10-1 15,-4 6 10-15,-3 1-13 16,0-1-1-16,3-4-8 16,-3-4 9-16,3-5-3 15,-1-7-5-15,2-6 8 16,-1-10-7-16,-1-6 5 16,1-6-7-16,1-6-31 15,-1-6-66-15,0-10-18 0,-3-4-128 16,-5-14-85-1,-2-28-388-15,0-10 325 0,1-7 391 16,7 8 105-16,5 11 822 16,6 15-264-16,4 13-441 15,0 12-132-15,8 0-90 16,19 10 7-16,14 17 25 16,5 6 19-16,10 4-13 15,0 1-19-15,-2-2-13 16,-4-6-6-16,-4-4-8 15,-9-4-33-15,-8-8-17 16,-6-4-115-16,-10-10-10 16,-5-4-193-16,-1-14-399 0</inkml:trace>
  <inkml:trace contextRef="#ctx0" brushRef="#br0" timeOffset="125621.11">4644 6734 26 0,'0'0'1362'15,"0"0"-1217"-15,0 0-71 16,0 0 69-16,54 104-36 15,-37-56-32-15,-1 8-20 16,-2 8-7-16,-8 4-2 0,-6 3-21 16,0-3 28-16,0-6 3 15,-14-6 11-15,4-8-26 16,-2-10-20-16,8-10-6 16,1-10-5-16,3-6-10 15,0-8 0-15,3-4 1 16,15 0 0-16,4 0 9 15,10-14 14-15,1-6-13 16,0-6-11-16,-4 0-36 16,-12-2-90-16,-5 0-23 15,-12-2-176-15,0 0-223 16,0 2-86-16,-14 4 579 16,4 10 55-16,-1 6 702 0,3 4-415 15,4 2-41 1,4 0-110-16,0 2-90 0,0-2-46 15,0-1-2 1,9-2-62-16,9-8-60 16,4-6-41-16,20-38-124 15,-4 5-483 1,-1-4 524-16</inkml:trace>
  <inkml:trace contextRef="#ctx0" brushRef="#br0" timeOffset="125972.69">5209 6779 418 0,'0'0'1276'0,"0"0"-971"16,0 0-228-16,0 0-71 15,0 0 10-15,-21 173 22 16,8-91 7-16,1 8-20 0,4-1-15 16,5-21-1-16,3-2-9 15,0-12 0-15,11-12 0 16,10-10-6-16,0-12-2 16,4-9 8-16,0-10 9 15,1-1 19-15,-1-5 5 16,-2-20-17-16,-2-5-16 15,-8-6-18-15,-7-6-66 16,-6 0-18-16,0-2-9 16,-14 4 70-16,-4 6 41 15,2 10 94 1,8 7 47-16,3 9-8 0,5 7-41 0,0-1-33 16,0 2-45-1,13-3-7-15,10 3-7 0,4 0 6 16,2-1 9-16,-2 1-5 15,-6-3-10-15,-5 3-17 16,-7-4-62-16,-5 0-163 16,-2-2-352-16</inkml:trace>
  <inkml:trace contextRef="#ctx0" brushRef="#br0" timeOffset="126664.42">5907 6477 519 0,'0'0'1369'0,"0"0"-1136"0,0 0-123 16,0 0-6-16,0 0-55 15,0 0-26-15,0 0-6 16,87 0 4-16,-31 0 20 16,13-9-1-16,0-6-16 15,-3-3-8-15,-14 1 5 16,-16 6-9-16,-20 4-11 16,-12 7-1-16,-4 0-10 15,-17 4-17-15,-12 19 8 16,-12 7-1-16,1 3-12 15,7 2 8-15,15-5-12 16,13-6-56-16,5-6 27 0,27-4 0 16,15-4 55-1,7-2 10 1,-1-2 12-16,-4 0-11 0,-13 2 7 16,-14 4-8-16,-9 2 9 0,-8 6 18 15,-8 6 16-15,-19 5-5 16,-8 1-5-16,-1 2-26 15,-1-6 8-15,1-4-15 16,5-6-11-16,6-6-22 16,5-10-41-16,5-2-31 15,3-6-21-15,6-22-187 16,6-20-200-16,0 6-101 16,0 9 431-16</inkml:trace>
  <inkml:trace contextRef="#ctx0" brushRef="#br0" timeOffset="127061.55">5994 6703 1024 0,'0'0'322'16,"0"0"260"-16,0 0-474 16,0 0-92-16,0 0 19 15,38 131 24-15,-34-61 24 0,-3 12-15 16,3 6-33-16,-4-3-14 16,0-11-19-16,3-12 9 15,1-14-5-15,-2-10-5 16,-2-8-1-16,0-6 0 15,0-6 2-15,0-4 4 16,0-4-6-16,0-6-11 16,0-4-40-16,0 0-44 15,0-2 34-15,9-56-17 16,2 0-325-16,3-12-700 0</inkml:trace>
  <inkml:trace contextRef="#ctx0" brushRef="#br0" timeOffset="127329.97">6776 6176 49 0,'0'0'1883'0,"0"0"-1584"16,0 0-222-16,0 0-69 15,0 0-8-15,0 0-24 16,0 0 18-16,-44 84 6 15,21-38 8-15,-6 4-2 16,-4 3 24-16,-3 1 19 16,-6-2-9-16,-1-2-16 15,4-6-16-15,3-4-7 0,9-8-1 16,5-10-8-16,9-5-58 16,3-10-96-1,7-7-15-15,3-24-127 0,0-16-212 16,0-8-343-16</inkml:trace>
  <inkml:trace contextRef="#ctx0" brushRef="#br0" timeOffset="127514.64">6614 6432 940 0,'0'0'388'15,"0"0"-86"-15,0 0-61 16,0 0-96-16,145 4-22 16,-106-4 21-16,3 0-45 15,4 0-53-15,-4-5-30 16,-2-8-7-16,-8 2-9 15,-11 0 0-15,-7 6-12 0,-10 3-6 16,-4 2-59 0,-4 0-118-16,-48 18-288 0,1 7-39 15,-2 4-133-15</inkml:trace>
  <inkml:trace contextRef="#ctx0" brushRef="#br0" timeOffset="128036.25">6585 6729 333 0,'0'0'748'0,"0"0"-101"15,0 0-462-15,0 0-89 16,0 0-36-16,0 0 43 16,0 0 6-16,151-38-44 15,-111 18-35-15,-7 2-21 16,-8 2-9-16,-11 8-8 16,-14 8-80-16,-8 4-127 0,-34 26-161 15,-16 14 36-15,-8 13-277 16,-3 3 394-1,9-2 158-15,17-8 65 0,17-12 30 47,18-14 618-31,8-14-380-16,10-8-3 16,23-2-53-16,16 0-38 0,13-16-50 0,10-8-46 0,6-4-26 0,-2-6 20 0,-7-2-24 15,-5 2-29-15,-12 3-9 16,-17 10-10-16,-12 4 0 15,-17 12-43-15,-6 2-39 16,-4 3-40-16,-21 0-74 0,-8-4-203 16,0-2 41-16,1-2 107 15,8 4 165-15,8 3 86 16,9 1 193-16,7 9-44 16,0 19 6-16,0 11 74 15,16 9-53-15,2 8-72 16,2 2-26-16,0 2-12 15,-2-4-25-15,-4-4-25 16,-6-7-14-16,-4-12-1 16,-4-6 8-16,0-7-8 15,0-6 5-15,-10-4-6 16,-11 0-51-16,-6-6-105 16,-19-4-212-16,1-6-384 0,1-10 210 0</inkml:trace>
  <inkml:trace contextRef="#ctx0" brushRef="#br0" timeOffset="128160.9">6676 7255 354 0,'0'0'1367'0,"0"0"-1031"16,0 0-218-16,0 0-66 16,0 0-20-16,0 0-32 15,-62 110-50-15,62-94-90 16,18-16-167-16,1 0-359 16,4-22-264-16</inkml:trace>
  <inkml:trace contextRef="#ctx0" brushRef="#br0" timeOffset="128340.43">7216 7090 1881 0,'0'0'239'0,"0"0"-159"15,0 0 10-15,0 0-34 16,0 0-31-16,0 0-25 16,39 107-696-1,-36-100-795-15</inkml:trace>
  <inkml:trace contextRef="#ctx0" brushRef="#br0" timeOffset="128606.99">7490 6212 1149 0,'0'0'723'16,"0"0"-510"-16,0 0-144 15,0 0-56-15,0 0-12 16,0 0-1-16,0 0 25 16,42 32-5-16,-22-14-7 15,-3-4-13-15,2-2-5 16,-4-4-58-16,3-8-55 15,7-4-214-15,-4-16-546 16,2-6 209-16</inkml:trace>
  <inkml:trace contextRef="#ctx0" brushRef="#br0" timeOffset="128934.89">8012 5979 1568 0,'0'0'572'16,"0"0"-528"15,0 0-32-31,0 0 7 0,-75 147-3 0,33-95-16 0,-9 6-4 16,-14 0-85-16,-6 2-26 15,-3-5-38-15,5-11 70 16,13-10 62-16,16-14 14 16,16-8 7-16,15-8 58 15,9-4 26-15,17 0 2 16,28-6-27-16,16-12-15 15,14-6-21-15,8-4-9 0,-1-5 22 16,-6 0 12-16,-10 1 34 16,-12 5-33-16,-16 7-19 15,-18 9-17-15,-13 6-13 16,-7 5-19-16,-7 0-88 16,-22 0-43-16,-11 0-245 15,-20-12-186-15,11-6-130 16,5-8 541-16</inkml:trace>
  <inkml:trace contextRef="#ctx0" brushRef="#br0" timeOffset="129255.72">7696 6092 459 0,'0'0'1213'15,"0"0"-1065"1,0 0-101-16,0 0 52 0,21 154-4 16,-1-94 25-16,-1 1-41 15,2-3-48-15,-4-6-11 16,-1-4-19-16,-3-6-1 15,-5-8-23-15,-6-8-39 16,-2-6-31-16,0-8-16 16,-10-8-182-16,-3-4-197 15,-3-4-209-15,1-18 543 16,-1-2 154-16,1 2 68 16,-2 6-9-16,3 6 866 0,-3 8-417 15,2 2-393 1,-3 0-27-16,-1 20-35 0,-6 8-17 15,3 6-25 1,-2 2-11-16,8-2-43 31,4-6-54-31,5-11-54 0,5-12-149 0,2-5-98 0,5-20-268 16,13-1 479-16</inkml:trace>
  <inkml:trace contextRef="#ctx0" brushRef="#br0" timeOffset="129619.26">7810 6643 499 0,'0'0'831'16,"0"0"-492"-16,150-52-149 15,-100 32-41-15,-11 6-42 16,-17 4-61-16,-11 8-46 0,-11 2 0 16,0 0-96-1,-14 6-19-15,-15 14 62 0,-8 12 51 16,-8 8 2 0,0 6 24-16,3 7-7 0,-1 1-2 15,4 2 1-15,1-4-3 16,5-6-1-16,4-10 3 15,8-8 5-15,10-12-5 16,5-6-7-16,6-8 4 16,0 0 10-16,0 0-7 15,4 2 29-15,17 5 3 16,4 0 42-16,12 5-2 16,3 0-21-16,4-1 9 15,-3-2-20-15,-4 1-29 16,-8-4-20-16,-9 1-6 15,-8-4-12-15,-8 4-54 0,-4-1-60 16,0-2-84-16,0-6-17 16,0-5-300-16,4-17-482 0</inkml:trace>
  <inkml:trace contextRef="#ctx0" brushRef="#br0" timeOffset="129938.9">8024 6782 1113 0,'0'0'819'15,"0"0"-621"-15,0 0-149 16,-96 112-8-16,65-60 2 16,4-2-22-16,1-4-10 0,-4-2-5 15,-3 1-6 1,-7-5-53-16,-9-2-60 0,-11-7-57 16,-9-4-169-1,-2-11-355-15,-23-14 208 0,12-2 416 16,19-16-56-1,20-6 5-15,42 6 121 16,1 6 359-16,11-7 632 0,22-5-420 16,19-7-474-1,32-18-36-15,38-17 23 0,-3 2-19 16,-10 6-15-16,-15 8-12 16,-32 15-38-16,0-3-27 15,-7 0-179-15,-14-10-149 16,-18 8-609-16,-10 2 411 0</inkml:trace>
  <inkml:trace contextRef="#ctx0" brushRef="#br0" timeOffset="130366.77">8325 5859 1679 0,'0'0'383'0,"0"0"-294"16,0 0-72-16,0 0 19 15,0 0-1-15,-69 138-19 16,49-93-10-16,-3 1 2 16,1-4-8-16,2-6 1 15,4-8-1-15,6-10-8 16,3-8-7-16,7-8 5 0,0-2-7 16,17-6 6-16,15-20-13 15,7-6-95-15,4-4 21 16,-3 4 77-16,-11 10 21 15,-9 9 47 1,-11 13-11-16,-7 0-21 0,-2 18 0 16,0 25 33-1,-15 31 78-15,-7 6-61 16,-3 11-3-16,0 3-18 0,8-20-20 16,1 2-16-16,5-10-8 15,2-12 2-15,-2-6 5 16,-2-5-7-16,-3-7-8 15,-2-6-44-15,-4-4-104 16,-1-12-40-16,-1-10-149 16,-7-20-256-16,5-20-61 0,5-8 548 15</inkml:trace>
  <inkml:trace contextRef="#ctx0" brushRef="#br0" timeOffset="130556.78">8024 6569 1851 0,'0'0'373'0,"0"0"-275"16,0 0 6-16,140 70-27 15,-75-18-15-15,6 6 23 16,5 7-31-16,2-5-30 16,1-6-15-16,-8-10-9 15,-7-8-15-15,-10-8 0 0,-14-10-1 16,-13-4-39-16,-15-8-73 16,-12-6-81-1,-10 0-49-15,-15-14-470 0</inkml:trace>
  <inkml:trace contextRef="#ctx0" brushRef="#br0" timeOffset="131441.01">3296 8831 1847 0,'0'0'293'16,"0"0"-285"-16,0 0 21 16,0 0-29-16,95 110 111 15,-49-59-33-15,-2 0 5 16,-6-4-22-16,-4-9-40 15,-11-4-12-15,-7-10-1 16,-7-6-8-16,-6-6-1 16,-3-4-51-16,0-8-6 0,-18 0 21 15,-20 0-112-15,-18-18 2 16,-10-10 65-16,-13-6 34 16,-1-2 8-16,4 10 40 15,12 9 59-15,14 17-17 16,17 0-42-16,16 27 0 15,15 0-8-15,2 2-4 16,25-9-10-16,23-14-43 16,16-6 20-16,17-24 14 15,28-30-77-15,-2-4-105 16,2-7-51-16,0 3 264 16,-25 18 135-16,1 6 398 15,-19 16-398-15,-16 16-41 16,-14 6 23-16,-9 8-59 0,-7 20-15 15,-9 10-2-15,-7 16 16 16,-4 14 1-16,-4 27-21 16,-30 27-12-16,-1-8-13 15,-1-14 3-15,7-23-15 16,13-27-19-16,1-2-22 16,1-4-30-16,4-12-24 15,3-14-62-15,0-14-8 16,0-20-119-16,3-18-458 15,4-10 140-15</inkml:trace>
  <inkml:trace contextRef="#ctx0" brushRef="#br0" timeOffset="131727.25">4598 9025 2359 0,'0'0'320'0,"0"0"-267"16,0 0-36-16,127-37-4 16,-12-12-2-16,4 1 11 15,-4 0-6-15,-15 4-4 16,-28 10-12-16,-3 2-1 16,-5-1-52-16,-20 14 11 0,-21 9-58 15,-17 7-46 1,-6 3-63-16,0 0 34 0,-15 0 0 15,-14-32-184-15,2 0-613 16,5-10 744-16</inkml:trace>
  <inkml:trace contextRef="#ctx0" brushRef="#br0" timeOffset="132124.57">5996 7972 413 0,'0'0'1383'15,"0"0"-1222"-15,0 0-14 16,0 0 95-16,-39 139-101 16,16-79-32-16,-2 7-54 15,3-2-39-15,-2 4-8 0,-3-1-7 16,-4-2 6-16,-4-6-6 16,-6-4-1-16,1-7-3 15,0-7-31-15,1-12-26 16,6-8-23-16,7-12-37 15,10-9-112-15,12-1 7 16,4 0 4-16,15 0 137 16,24 0 84-16,7 0 20 15,8 11 139-15,-3 13-31 16,-5 4-26-16,-5 6-37 16,-10 2-23-16,-7 0 28 62,-3 2 21-62,-6-6-48 0,-4-5-24 0,0-8-19 0,-4-5-14 0,-4-6-41 0,-2-5-66 0,-1-3 13 0,0 0 6 16,-9-22-189-16,-11-9-560 15,3-5 273-15</inkml:trace>
  <inkml:trace contextRef="#ctx0" brushRef="#br0" timeOffset="132452.69">6538 8021 1996 0,'0'0'281'15,"0"0"-211"-15,-9 114-39 0,-6-70-9 16,-2-6-15 0,0-6-7-16,-7-2 5 0,-10 1-5 15,-12-1-73 1,-6-5-63-16,1-7 57 0,3-7 59 15,13-9 20-15,13-2 22 16,16 0 33-16,6 0 17 16,13-13 11-16,27-9-55 15,16-6-27-15,10-5-1 16,5-6-13-16,-3 3-33 16,-14 6-82 30,-17 10-123-46,-37 20-253 0,0 0-318 0,-31 22 709 0</inkml:trace>
  <inkml:trace contextRef="#ctx0" brushRef="#br0" timeOffset="132544.44">6289 8536 519 0,'0'0'811'0,"0"0"-417"16,-43 106-251-16,36-73-36 15,7-12-107-15,5-13-3 16,22-8-114-16,26-37-95 16,-6-12-624-16,-2-1 306 0</inkml:trace>
  <inkml:trace contextRef="#ctx0" brushRef="#br0" timeOffset="132851.63">6752 8392 654 0,'0'0'1305'0,"0"0"-1150"15,-72 126-102-15,14-48-36 16,-11 11 0-16,-8 7-16 0,-2-4 0 16,6-8-1-1,11-13-49-15,10-20 14 0,19-20 35 16,18-17 30-16,15-14 94 15,0 0-30-15,35-23-48 16,20-7-35-16,22-6-10 16,27-10 0-16,1 4 5 15,4-2 3-15,-4 0-1 16,-25 8-6-16,-2 0 11 16,-20 10-5-16,-18 8-8 15,-17 8 1-15,-17 6-1 16,-6 4-12-16,0 0-7 15,0 0-12-15,0 0-88 16,-2-7-43-16,-9-29-70 16,2 0-407-16,0-1-106 0</inkml:trace>
  <inkml:trace contextRef="#ctx0" brushRef="#br0" timeOffset="133216.71">7326 7568 892 0,'0'0'1407'0,"0"0"-1200"16,0 0-147 0,0 0-45-16,0 0-15 0,0 0 0 15,0 0 1-15,48 132 42 16,-19-52-8-16,0 7-23 15,2-4 3-15,-2-4-14 16,-4-9 12-16,-2-4-13 16,-2-6 0-16,-6-6 1 15,-1-5 0-15,-3-5 0 16,-5-10 0-16,1-10 0 31,-4-6-1-31,1-8 0 0,-2-6-10 0,-2-4-44 16,0 0-38-16,0 0 7 0,0-8-39 15,-4-24-149 1,-10 2-318-16,-1 3-248 0</inkml:trace>
  <inkml:trace contextRef="#ctx0" brushRef="#br0" timeOffset="133631.6">7835 8685 1355 0,'0'0'1076'0,"0"0"-1024"15,0 0-52-15,0 0-9 16,0 0-43-16,0 0 52 16,0 0 13-16,-85 86-13 0,85-96-1 15,0-16-75-15,0-5-1 16,0 3 65-16,0 5 12 15,2 10 82-15,2 8-25 16,3 5-46-16,3 0-10 16,0 0 28-16,1 5 23 15,-1 8-4-15,-4-3-17 16,1 2-11-16,-5-5-12 16,-2 1-7-16,0-3 6 15,0-4-6-15,0 2 24 16,0-3 36-16,-2 0-4 15,-7-3-5-15,-3-8-32 0,4-3-20 16,-1 1-29 0,0 5-39-16,0 0-89 0,0 2-408 15,3 2-989-15</inkml:trace>
  <inkml:trace contextRef="#ctx0" brushRef="#br0" timeOffset="137032.44">20007 10034 537 0,'0'0'708'15,"0"0"-371"-15,0 0-175 0,0 0-48 16,0 0-29 0,0 0-50-16,6 4-23 0,-2-4 4 15,-2 0-15-15,1 0 0 16,-3 0 5-16,0 0 11 15,0 0 30-15,0 0 15 16,0 0 34-16,0 0 5 16,0 0-42-16,0 2-26 15,-3-2-17-15,3 2-7 16,0 0-2-16,0 4-7 16,-2 4-2-16,0 8 2 15,0 4 0-15,0 9 6 16,-2 5 9-16,1 4 7 15,3 2 1-15,0 3-4 16,0 0-6-16,0-1-5 0,0-4-7 16,0-6 5-16,9-6-6 15,3-2-2-15,1-6 2 16,-1-1-6-16,3-8-3 16,0-1 7-16,3-7 1 15,2-3 1-15,4 0 7 16,3-10-1-16,4-15 8 15,0-3-8-15,1-4-5 16,-3-4 9-16,-3-4-9 16,-1-2 0-16,-8 0 0 15,-1-1 1-15,-9 0 5 16,-7 0-5-16,0 3 9 0,-7 2-5 16,-13 4-4-1,1 6 7-15,-4 8-9 0,3 6 1 16,0 8 0-16,-2 6-1 15,-5 0 2-15,-4 4-2 16,-3 12 0-16,1 4 0 16,2 0 0-16,6-4-1 15,4-2-6-15,11-8-47 16,1-6-84-16,7-6-183 16,2-18-395-16,0-4-291 0</inkml:trace>
  <inkml:trace contextRef="#ctx0" brushRef="#br0" timeOffset="137995.84">20713 10078 522 0,'0'0'85'16,"0"0"327"-16,0 0-81 15,0 0-197-15,0 0-11 16,0 0 89-16,0 0-91 0,27-64 1 15,-27 62 15-15,0 2-17 16,0 0-48-16,0 0-36 16,0 0-17-16,0 0-17 15,0 0-2-15,0 0 6 16,0 0 17-16,0 0 20 16,0 4-3-16,0 12-18 15,0 8 13-15,0 10 17 16,0 7-23-16,0 3-3 15,-2-1-8-15,2 1-12 16,0 1 4 0,0-3-9-16,0 0-1 0,0-6 1 15,0-4-1-15,0-6 1 0,0-6 0 16,2-4-1 0,-2-4 0-16,0-3 1 0,0-5 0 15,0 0-1-15,2-4-1 16,-2 1-11-16,0-1-6 15,2 0-13-15,2 0-17 16,1 0-40-16,0 0-59 16,14-26-132-16,-3 2-329 15,2-8-519-15</inkml:trace>
  <inkml:trace contextRef="#ctx0" brushRef="#br0" timeOffset="141099.2">21281 9901 232 0,'0'0'441'0,"0"0"-441"16,0 0 0-16,0 0 112 0,0 0 145 15,0 0-144-15,0 0-40 16,0 0-2-16,-11-58-36 16,11 43-6-16,0-2 64 15,0 3 45-15,0 2 94 16,-2 6-60-16,-3 2-20 15,3 3-7-15,0 1-50 16,2 0-27-16,0 0-25 16,0 0-25-16,0 1-9 15,0 17 23-15,7 8 32 16,-1 6-2-16,1 4-12 16,-1 7-12-16,-1 3-6 15,-3 8-8-15,1 4-6 16,-3 7-9-16,0 3 3 15,2-2-4-15,-2-4 5 0,2-4-6 16,2-8-6-16,1-2 13 16,-1-6-14-16,3-3 0 15,-2-10 0-15,-3-7 1 16,2-5 8-16,-2-11-9 16,0-2 1-16,-2-4 8 15,0 0 1-15,3 0-1 16,-3-6-9-16,0-8-19 15,0-6-30-15,0-3-45 16,-11-21-104-16,-7 4-309 16,-5 2-831-16</inkml:trace>
  <inkml:trace contextRef="#ctx0" brushRef="#br0" timeOffset="142826.71">21858 9625 46 0,'0'0'489'0,"0"0"-438"16,0 0-37-16,0 0-13 16,0 0 0-16,0 0-1 15,0 0 0-15,-9 0 6 16,7 0 43-16,0 0-49 16,-3 0-35-16,0 0-145 15,1 0 135-15,0 0 34 16,0 0 9-16,1 0 2 15,3 0 39-15,0 0 41 0,0 2-60 16,0 0-20-16,0 0 563 16,0 0-348-1,0-2-103-15,0 0-5 0,3 0 24 16,-1 0-18-16,2 0-61 16,-2 0-6-16,-2 0 21 15,0 0 27-15,0 0 19 16,0 0 21-16,0 0-26 15,0 0-47-15,0 0-27 16,2 4-19-16,0 4-4 16,3 6 20-16,0 4 16 0,2 4-4 15,-1 0-11 1,-2 4-4-16,1-2 6 0,2 5-8 16,-5-1-2-1,3 2 5-15,-3 4-5 0,-2 4 6 16,0 0-13-16,2 6-10 15,-2 0 8-15,2 0-13 16,-2 0 0-16,2 1 4 16,-2-5-5-16,0-2 5 15,2-2-6-15,-2-2 0 16,0-4 6-16,0-2-5 16,3-4 5-16,-3-4 2 15,2-2-8-15,1-4 6 16,-2-2-5-16,-1-2 1 0,3 0-1 15,-3-2 1 1,0-2-1-16,2-2 0 0,-2 0 0 16,0-1 0-16,0-2 4 15,0-1-4-15,0 0-1 16,0 0 8-16,0 0-1 16,0 0 4-16,0 0-11 15,0-5-21-15,0-12-52 16,0-35-103-16,-14 2-313 15,-3-6-818-15</inkml:trace>
  <inkml:trace contextRef="#ctx0" brushRef="#br0" timeOffset="144361.4">20287 10333 529 0,'0'0'82'16,"0"0"-82"-16,0 0-30 15,0 0-203-15,0 0 176 0</inkml:trace>
  <inkml:trace contextRef="#ctx0" brushRef="#br0" timeOffset="146310.31">21923 5887 451 0,'0'0'828'0,"0"0"-573"0,0 0-85 16,0 0-51-16,0 0-26 15,0 0-50-15,0 0-23 16,-3 0-11-16,3 8 18 16,0 0 34-16,-6 5 14 15,-5 2 28-15,-3 7-17 16,-6 10-22-16,-4 8-12 15,-3 10 6-15,0 5-25 16,5-1-16-16,2-2-8 16,6-6-8-16,4-6 17 15,3-2-16-15,2-2-2 16,3 3 8-16,2-3-7 16,0 4 2-16,0-2-2 15,12-2-1-15,0-4 0 0,2-8-9 16,1-6-6-16,-2-6 0 15,1-8 8-15,-3-4 7 16,3 0 19-16,1-4 21 16,3-14 1-16,2-6-14 15,0-2-11-15,-2 0 0 16,2 0-8-16,-2 0-2 16,2 2-6-16,0-2-1 15,0 1 1-15,-2 4 0 16,0-4 0-16,0 2 0 15,-5-2 6-15,3-1 7 0,-5 2-1 16,-3 2-1-16,1-2-1 16,-1 0-9-16,-4 2 6 15,0-4 5-15,0-2-3 16,1-4 2-16,-2-3-5 16,3 2-6-16,-1-3 6 15,-5 4-6 1,0 1-1-16,0 7 0 0,0 6 1 15,0 6 1-15,0 4-1 16,0 4 0-16,0 0-6 16,-5 4-3-16,2 0 1 15,-1 0 7-15,0 0-12 16,-1 0 13-16,-1 0 9 16,-6 0-9-16,3 0 6 15,-3 0-5-15,-2 0 0 0,1 0 0 16,-2 0-1-1,-2 0 9-15,1 0-9 0,3 2 0 16,0 0 0-16,2 4-2 16,2 0-8-16,0 0-8 15,0 2-13-15,2 0 5 16,1 0 8-16,-1-2-20 16,2 0-22-16,1 2-40 15,-3-2-87-15,-6 2-45 16,0-2-352-16,0 1-539 0</inkml:trace>
  <inkml:trace contextRef="#ctx0" brushRef="#br0" timeOffset="147884.07">20189 11135 1642 0,'0'0'301'0,"0"0"-232"0,0 0-37 16,0 0 3-16,0 0 13 16,0 0 43-16,0 0-26 15,-18 138-15-15,10-96-8 16,1 3-11-16,-3-4 2 16,6 2-10-16,2-7-11 15,2-6-3-15,0-8-8 0,14-8 1 16,5-8-2-1,8-6 1-15,9 0 0 16,2-10 0-16,4-16 0 0,0-4 6 156,-5-6-7-140,-6 0-1-16,-10-2 0 62,-4-1 0-46,-9 3 0 0,-8 2-4-16,0 2 4 0,-4 4 0 0,-14 2 0 15,-2 6 0-15,0 4 1 0,7 6 0 0,-1 4 1 0,7 2-1 0,1 4-9 0,2 0-17 0,-2 0-57 16,6 4-93-16,0-2-123 0,0-2-296 0,14 0-135 0</inkml:trace>
  <inkml:trace contextRef="#ctx0" brushRef="#br0" timeOffset="148495.03">20949 11085 763 0,'0'0'827'0,"0"0"-343"15,0 0-412-15,0 0-30 16,0 0 7-16,0 0-43 16,0 0-6-16,-53 20 0 15,40 16-5-15,-3 4 5 16,5 0 14-16,1-1 34 16,6-7 2-16,2-3-16 0,2-7-10 15,0-5-14-15,0-8-9 16,6-5-1-16,10-4-1 15,5 0 1-15,0-18 7 16,4-8-6-16,-2-3 0 16,-8-4 10-16,-1 1-10 15,-8 0 11-15,-4 0-6 16,-2 2-6-16,0 4 6 16,0 6 0-16,-10 6 2 15,0 8 11 16,1 4-19-31,1 2-8 0,-2 0-7 0,4 4 0 16,1 8-30-16,3 2-91 0,2-6-57 0,0-8-204 16,14 0-325-16,3-2-18 15</inkml:trace>
  <inkml:trace contextRef="#ctx0" brushRef="#br0" timeOffset="148842.62">21283 11067 973 0,'0'0'792'16,"0"0"-526"-16,0 0-168 16,0 0 12-16,0 0-32 15,0 0-26-15,-22 124-15 16,22-94-12-16,0-2-11 0,0-4-7 16,2-5-7-1,11-6 0-15,3-4 0 0,4-8-1 16,5-1 1-16,1 0 0 15,1-15 0-15,-2-6 0 16,-6-1 1-16,-5-2 1 16,-7 0 8-16,-5 2 4 15,-2-2-7-15,0 0 12 16,-2 4-1-16,-9 0 0 16,-3 4-6-16,3 4 3 46,3 4-15-46,0 2-3 0,2 2-22 0,4 2-15 0,-1 2-60 0,3-4-138 16,0-6-287-16,3-2-387 16,10-1 659-16</inkml:trace>
  <inkml:trace contextRef="#ctx0" brushRef="#br0" timeOffset="149175.73">21827 11008 1625 0,'0'0'617'0,"0"0"-537"16,0 0-21-16,-63 123 26 16,53-87-33-16,8-4-14 15,2-4-14-15,8-6-24 16,21-8-40-16,7-10-1 16,8-4-4-16,1-6 8 15,-1-18 10-15,-8-6-4 0,-10-2 31 16,-12 0 13-16,-14 0 47 15,0 4-20-15,-8 2-15 16,-17-1 12-16,-2 5-13 16,0 0-14-16,0 7 2 15,3 1-12 1,4 6 0-16,2 3-10 0,0 4-35 16,3 1-25-16,-6 0-125 15,-21 0-133-15,5 6-478 16,-6 2-40-16</inkml:trace>
  <inkml:trace contextRef="#ctx0" brushRef="#br0" timeOffset="149909.28">19196 11744 173 0,'0'0'729'0,"0"0"-138"15,0 0-305-15,0 0-146 16,0 0-46-16,0 0-18 16,0 0-26-1,-25 7-5-15,27-7-20 0,3 0-24 16,3 0 9-16,6 0 17 16,11 7 69-16,17 6-5 15,20 3-5-15,36-5-10 16,47-6-14-16,42-5-14 15,13-6-17-15,-9-11-20 16,-27 8-11-16,-31 5-8 16,-23 4 2-16,-23 0-15 15,-20-2-5-15,-1-2 9 0,13-4 4 16,14-5 13-16,14-1-2 16,3-1 2-16,-4-2 8 15,-2 1 1-15,-3 2 17 16,-7 3 3-16,-5 0-22 15,-9 5-1-15,-2 0-6 16,-5 2 1-16,4 2-1 16,-2 0 1-16,3 0-1 15,0 0 0-15,-2 2 0 16,-5 0 1-16,-4 0 0 16,-7 0-2-16,-8 0 1 15,-4 0 0-15,-3 0 1 0,-5 0-1 16,-5 4 0-16,-6-2 0 15,-6 0 0-15,-8-2 0 16,-11 0 1-16,-4 2 10 16,0-2 32-16,-4 0-15 15,-11 0-19-15,-1 0-9 16,-1-2-39-16,-8-14-78 16,-29-28-161-16,6 2-563 15,-6-6-407-15</inkml:trace>
  <inkml:trace contextRef="#ctx0" brushRef="#br0" timeOffset="150790.78">20891 11829 783 0,'0'0'492'16,"0"0"28"-16,0 0-372 15,0 0-107-15,0 0 22 16,0 0-3-16,0 0-28 0,-13 110-1 15,8-78 8-15,1 4 32 16,0 3 35-16,-1 1-9 16,-2 3 2-16,-2 1-20 15,1 5-28-15,-3 1-29 16,1 0-1-16,-1 0-19 16,3-1 5-16,0-6 5 15,2-4-11-15,4-7-1 16,-1-10 0-16,3-6 1 15,0-6 2-15,0-6-3 16,0-2 0-16,0 0-18 16,-2-2-3-16,2 0-12 15,0 0-25-15,0 0-4 16,0-4-44-16,0-17-132 16,14-26-331-16,10 0-376 0,-1 1 744 15</inkml:trace>
  <inkml:trace contextRef="#ctx0" brushRef="#br0" timeOffset="151170.76">21473 11887 935 0,'0'0'1560'16,"0"0"-1423"-16,0 0-137 15,0 0-5-15,0 0 4 16,0 0 1 0,0 0 0-16,0 52 5 0,0-8 14 15,-3 8 8-15,-10 6-3 0,0-1-6 16,-1 1 6-16,1-4-8 16,4-4-14-16,2-6 5 15,3-10-6-15,4-6-1 16,0-7-1-16,0-10-10 15,0-3-13 1,0-4 9-16,0-2-3 0,0-2-10 16,0 0-5-16,0 0 7 15,0 0-1-15,0 0-12 16,0 0-7-16,6-7-53 0,8-14-157 16,20-25-282-1,-5 4-419-15,4-2 780 0</inkml:trace>
  <inkml:trace contextRef="#ctx0" brushRef="#br0" timeOffset="151487.96">22190 11708 1187 0,'0'0'1299'16,"0"0"-1254"-16,0 0-44 15,0 0-1-15,0 0 23 0,0 0 18 16,0 0-1 0,13 133-22-16,-13-75-17 0,0 4 14 15,0 0 12-15,-2-2-3 16,-7 1-8-16,1-5 1 16,-1-6-8-16,4 0 3 15,-2-6 11-15,5-6-23 16,0-4-25-16,2-11 25 15,0-12 0 1,0-7-33-16,0-4-18 0,0-1-55 16,0-44-136-16,-2 1-412 15,-5-6-533-15</inkml:trace>
  <inkml:trace contextRef="#ctx0" brushRef="#br0" timeOffset="152822.64">22455 11867 740 0,'0'0'61'16,"0"0"945"-16,0 0-679 16,0 0-122-16,0 0-42 15,0 0-75-15,0 0-57 16,0 34-8-16,0-10 8 15,0 6-13-15,-3 4 7 16,-3 5 19-16,-2 1 0 16,-1 6-8-16,-1 0-10 0,2 0-8 15,3-4 4 1,5-2-10-16,0-6-2 16,2-6-10-16,19-6 0 31,2-6 0-31,11-8-9 0,7-8-1 0,3 0-4 0,1-10-14 15,-1-16 19-15,1-6 9 16,-5-8 0-16,-7-4 2 16,-1-6-1-16,-10-4 5 15,-7-8-6-15,-8-6-6 16,-7-5 6-16,0-1-2 16,-15 5-3-16,-8 10 5 15,-1 13 0-15,0 13 9 16,3 15-3-16,3 8-6 15,3 8 1-15,-1 2-1 0,-4 0 0 16,0 14 0-16,-3 4 0 16,2 0 0-16,0 0 0 15,3-1 0 1,5-6-1-16,7-3 0 0,1-3-18 16,2-4-28-16,3-1-36 15,0 0-69-15,-2-6-210 16,-2-10-483-16,0-4-28 0</inkml:trace>
  <inkml:trace contextRef="#ctx0" brushRef="#br0" timeOffset="153536.15">22460 11536 502 0,'0'0'62'0,"0"0"567"16,0 0-420-16,0 0-64 15,0 0 78-15,0 0-18 16,0 0-76-16,0 0-7 16,0 0 6-16,2 0-45 15,3 0-45-15,5 0-20 16,6 2 34-16,8 6-4 15,5 0-7-15,8-4-3 16,5-4-12-16,9 0 0 16,9 0-13-16,5-12-5 15,4-4 13 32,0 0-14-47,-7 4-5 0,-8 4-1 16,-5 6-1-16,-9 2 0 0,-2 0-9 0,-1 0 8 0,-1 4 0 0,4 2 0 0,0-4 0 15,1-2 1-15,5 0 0 16,0 0 0-16,0 0-2 16,-2-4 2-16,-1-4-8 15,-8 2 8-15,-1 2 0 16,-10 0 0-16,-2 2 1 16,-8 0 5-16,-3 0 0 15,-3 2 3-15,-5 0-2 16,0 0 2-16,-1 0 6 15,-2 0-6-15,0 0 0 16,0 0-1-16,2 0-8 0,0-2 11 16,0 2-10-16,0 0 5 15,-2 0-6-15,0-2-36 16,-2 2-55-16,-47-6-129 16,0 2-559-16,-7 2-683 0</inkml:trace>
  <inkml:trace contextRef="#ctx0" brushRef="#br0" timeOffset="157149.49">22616 5713 214 0,'0'0'197'15,"0"0"342"-15,0 0-401 16,0 0 22-16,0 0-24 16,0 0 43-16,0 0 8 15,0-36-40-15,0 26-23 16,0 2-53-16,0 2-21 15,0 2 2-15,0 4-6 16,0-3-9-16,0 3 6 16,0-1 23-16,0 1 2 0,0 0-8 15,0 0-10 1,0 0-15-16,-2 0-35 0,2 8-13 16,-5 16-14-16,0 12 27 15,-1 8 33-15,-1 4 1 16,1 0-11-1,-4-2 8-15,2 0-9 16,-1 1 2-16,-5 3 0 0,-1 5-7 16,-1 6-1-16,3 1-10 15,-1-2-6-15,3-2 7 16,5-7-6-16,-1-9 5 16,3-8 3-16,-2-6-7 15,2-8 5-15,0-4-1 16,2-4-5-16,0 0 8 0,-3-2-9 15,3 2 2-15,-2-2-1 16,2-4 0-16,2 0 5 16,0-2-5-16,0-4 0 15,0 2 9-15,0-2-8 16,0 0 10-16,0 0-2 16,0 0-9-16,-3 0 8 15,3 0-8-15,0 0 5 16,0 0 3-16,0 0-8 15,0 0 5-15,0 0 4 16,0 0-4-16,0 0 5 16,0 0-11-16,-5 0-3 15,-1-16-38-15,-7-6-111 0,-28-14-128 16,3 2-473 0,-8 10-813-16</inkml:trace>
  <inkml:trace contextRef="#ctx0" brushRef="#br0" timeOffset="158218.63">20909 12868 413 0,'0'0'849'16,"0"0"-719"-16,0 0-96 15,0 0-20-15,0 0 53 16,0 0 38-16,0 0 49 16,0 0-15-16,0 5-27 15,0 5 6-15,0 1 40 16,0 4-49-16,-5 4-20 16,-1 3-17-16,-1 6-9 15,-1 6-6-15,-2 6-8 16,2 8-4-16,-4 5-17 15,1 6-6-15,-2 8 2 32,-1 1-10-32,1 2 1 0,-1 0-4 0,-1-4-10 15,0-4 7-15,5-1-3 0,2-7-5 16,1-8-50-16,3-12 50 16,-1-14 6-16,3-10-6 15,-1-8-14-15,3-2-13 16,0 0-32-16,0-10-35 15,3-16-43-15,17-40-189 16,-4 6-332-16,3 6-430 0</inkml:trace>
  <inkml:trace contextRef="#ctx0" brushRef="#br0" timeOffset="158770.16">21351 13004 175 0,'0'0'989'0,"0"0"-609"16,0 0-268-16,0 0-52 15,0 0 112-15,0 0-88 16,0 0-25-16,-12-26 21 15,12 26 29-15,0 10 3 16,0 16 5-16,0 8-5 0,-7 10-33 16,-1 2-30-1,-4 5-10-15,5-8-15 0,5 0-11 16,2-9 2-16,0-9-9 16,0-4-6-16,13-7 2 15,10-6 5-15,4-8-6 16,6 0 0-16,2-2 0 15,6-18-1-15,-3-4-5 16,-3-4-13-16,-6-3 0 16,-6-1 12-16,-10 0 6 15,-4-4 1-15,-7-2 7 16,-2-4 1-16,0 0 2 16,-18-2-10-16,0 2 12 0,-1 8-7 15,3 5 2 1,3 11 4-16,3 8 6 0,6 6-5 15,2 4-13-15,2 0-9 16,0 0-16-16,0 10-35 16,0 2-47-16,0 1-91 15,8-13-266-15,6 0-451 16,4-3 199-16</inkml:trace>
  <inkml:trace contextRef="#ctx0" brushRef="#br0" timeOffset="159185.04">22170 12851 1071 0,'0'0'1233'16,"0"0"-1073"-16,0 0-142 15,0 0 24-15,-54 113 8 16,45-77-2-16,5 4-24 15,2 2-17-15,0 0 1 16,2-2-1-16,0-6 11 16,0-6-9-16,11-7-8 15,7-10 1-15,4-4 4 16,3-7-5-16,11-4 1 16,1-23-2-16,1-7 0 15,-5-8-9-15,-4-6-4 16,-8-2 13-16,-13-2 0 47,-8 0 2-47,0 1 11 0,-8 5-7 0,-13 6-5 0,-1 8 10 0,2 10 7 0,6 10-3 15,4 8-15-15,5 4 0 16,1 0-13-16,-2 0-38 16,5 2-20-16,1 6-93 15,0-8-350-15,0 0-787 16,13-12 1068-16</inkml:trace>
  <inkml:trace contextRef="#ctx0" brushRef="#br0" timeOffset="159503.2">22872 12544 140 0,'0'0'2296'15,"0"0"-2100"-15,0 0-170 16,0 0-5-16,0 0 70 15,0 0-12-15,0 147-23 16,0-93-26-16,-2 6-28 16,-3 3 16-16,-4 3-3 15,0 0-15-15,1 2 8 16,-1-4-8-16,-1-7 0 16,6-12 0-16,0-8 1 0,-1-11-1 15,3-8 1 1,2-10-1-16,-2-2 0 0,2-6-9 47,-2 0-25-47,-2 0-8 0,-1 0-43 0,-2 0-51 0,-8 0-56 0,-1-4-356 15,1-5-1002-15</inkml:trace>
  <inkml:trace contextRef="#ctx0" brushRef="#br0" timeOffset="159846.51">19955 14219 559 0,'0'0'0'0</inkml:trace>
  <inkml:trace contextRef="#ctx0" brushRef="#br0" timeOffset="160299.6">19955 14219 464 0,'-96'-26'335'0,"96"26"669"47,0 0-764-47,0 0-183 0,0-2 18 0,0 0 92 0,2 2-84 0,19 0-28 15,10 0 28-15,13 0 17 16,16-4-21-16,15-2-22 16,27-8-23-16,39-10-11 15,34-10-5-15,26-8 13 16,8-8-12-16,0-1-11 16,-12 1-7-16,-4 2 17 0,-12 8-4 15,-17 10-14-15,-18 8-1 16,-30 10-14-16,-25 6-5 15,-22 2 10-15,-9 4 9 16,7 0 0-16,9 0 1 16,6 0 0-16,-8 2 0 15,-9 6-19-15,-7-2 19 16,-12-2 14-16,-4-4-10 16,-6 0-2-16,-2 0 2 15,-1 0 10-15,0-2 23 0,-2-6 8 16,-4 0-11-1,-5 2-20-15,-4 2-13 0,-8 2-1 16,-6 0 0-16,-2 2-7 16,-2 0 1-16,0 0-9 15,0 0-16-15,0 0-4 16,0 0-40-16,-2 0-75 16,-25-13-152-16,0 4-577 15,-2-1-356-15</inkml:trace>
  <inkml:trace contextRef="#ctx0" brushRef="#br0" timeOffset="162135.9">21444 14052 586 0,'0'0'1008'0,"0"0"-740"15,0 0-184-15,0 0 3 16,0 0 6-16,0 0-35 15,0 0-32-15,17 9 24 0,-10 10 60 16,0 12-6 0,-2 9 21-16,-5 8-14 0,0 10-24 15,-3 4-17-15,-11 5-30 16,-1 2-16-16,1 2-4 16,6-5-13-16,-1-6-6 15,5-8 5-15,2-8-6 16,-1-12 2-16,3-10-2 15,0-8-2-15,0-5-14 16,0-5-31-16,0-4-21 0,0 0-7 16,0 0-41-1,0-18-57-15,9-31-171 16,2 5-521-16,3 0-24 0</inkml:trace>
  <inkml:trace contextRef="#ctx0" brushRef="#br0" timeOffset="162713.03">22203 13962 606 0,'0'0'54'0,"0"0"534"16,0 0-375-16,0 0-10 15,0 0 8-15,0 0-73 16,0 0-44-16,2 10-23 16,4 4 56-16,0 11 8 0,-2 8-9 15,1 10-32 1,-3 7-14-16,-2 8-11 0,0 4-26 15,0-2-4-15,-2 2-17 16,-11-1-13-16,1-3 0 31,-1-4-3-31,3-8-5 0,4-8 5 0,2-6-6 16,4-10 0-16,0-8-9 16,0-6-10-16,0-4-11 15,0-4-6-15,0 0-24 0,0 0-29 16,0 0-21-1,4-4-54-15,10-24-130 0,-1 0-426 16,-1-2-128-16</inkml:trace>
  <inkml:trace contextRef="#ctx0" brushRef="#br0" timeOffset="163299.46">22756 14008 635 0,'0'0'201'15,"0"0"261"-15,0 0-237 16,0 0-20-16,0 0 3 15,0 0-45-15,0 0 11 0,-2 0-60 16,4 8-62 0,4 10 1-16,4 9 36 0,-6 5-11 15,0 10 1-15,-4 6-15 16,0 8-1-16,0 4-8 16,0 2-24-16,0 0-17 15,-2 3-13-15,0-5 14 47,0-2-4-47,2-6-10 0,-2-6 14 0,2-10-9 0,0-6-5 0,0-11 0 16,0-7 0-16,0-6-1 15,0-2-12-15,0-4-12 16,-2 0-12-16,0-9-24 16,-4-14-45-16,-2-13-108 0,-10-39-178 15,2 5-615 1,-2 0 236-16</inkml:trace>
  <inkml:trace contextRef="#ctx0" brushRef="#br0" timeOffset="165612.57">23485 13864 378 0,'0'0'230'16,"0"0"665"-16,0 0-541 15,0 0-204-15,0 0 76 16,0 0-27-16,0 0-63 0,2 94-42 16,-2-68-19-16,0 2-8 15,0 3-12-15,0 5-19 16,0 4-8-16,0 8-2 15,0 2-5-15,-2 2 0 16,-5 2 0-16,3-4-6 16,-4-1 4-16,4-5-3 31,0-4-8-31,2-2 2 16,0-4-9-16,-1-8 0 0,3-4-1 0,-2-8 1 15,2-4-1-15,0-8-1 16,-2-2-17-16,2 0-7 15,-4-2-14-15,-4-16-32 16,-3-14-87-16,-5-6-43 16,-9-30-259-16,0 4-591 0,2 7 369 0</inkml:trace>
  <inkml:trace contextRef="#ctx0" brushRef="#br0" timeOffset="166349.43">22865 13647 487 0,'0'0'85'0,"0"0"307"15,0 0-168-15,0 0-65 16,0 0-21-16,0 0 50 0,0 0-29 16,71 17-64-1,-57-17-24-15,1 4-15 0,4 0-14 16,5 1 5-16,2 2 15 16,8-4-12-16,2 0 9 15,6-3 15-15,0 0-9 16,5 0-10-16,0 0 9 15,-2 0-26-15,-1 0-10 32,-1 0-18-32,-1 0-8 0,1 0 7 0,7 0-9 15,4 0 9-15,6 0-8 16,5-3 5-16,-3-7-5 16,-2 1 0-16,-7-1 9 15,-8 3-2-15,-12 3-8 16,-8 4 0-16,-10 0 0 0,-5 0 0 15,-6 0 0-15,-4 0 1 16,0 0 17-16,0 0 6 16,0 0 8-16,0 0 6 15,0 0 1-15,0 0-13 16,0 0-9-16,0 0-17 16,0 0-6-16,0 0-15 15,0 0-9-15,0 0-8 16,-2 0-21-16,-7-1-22 15,-5-4-59-15,-21-10-214 16,4 0-720-16,-5 1 426 0</inkml:trace>
  <inkml:trace contextRef="#ctx0" brushRef="#br0" timeOffset="169243.69">23084 5614 572 0,'0'0'0'0,"0"0"-28"15,0 0 28 1,0 0 98-16,0 0 81 0,0 0-51 15,0 0 14-15,0 3 39 16,0-3 0-16,0 0-33 16,0 0-51-16,0-7-38 15,0 3 10-15,0 2 7 16,0 0-16-16,0 2-23 16,0 0-11-16,0 0-10 15,0 0-7-15,0 0 1 16,0 0-1-16,0 0 0 15,0 0 13-15,0 0 12 16,0 0 6-16,0 0-3 0,0 7-9 16,0 8 0-1,0 14 10-15,-7 7 18 0,-5 6-15 16,-1 6-6-16,2-2-7 16,0 0-7-16,0-4 0 46,0-2 7-46,0-4 0 0,2-4-13 0,-2-1 0 0,-1-4-7 0,4 2 1 16,-3-1 2-16,1 6-10 16,2 2 8-16,-4 2 9 15,3 0-4-15,1-2 8 16,1-4-12-16,2-4 4 16,1-6 2-16,2-1-14 15,-1-7 10-15,3-2-3 16,0-2 0-16,0-2 1 15,0-1-2-15,0 0-1 16,0-3 5-16,0 0-11 0,-2-2 8 16,2-1-3-16,0-1-5 15,-2 3 5-15,0-3-6 16,2 2 1-16,-2-2 6 16,2 0-5-16,-2 0 13 15,2 0 1-15,0 0-2 16,0 0 2-16,-3 0 0 15,3 0-15-15,-2 0-1 16,0 0-15-16,-8 0-64 16,-29 0-121-16,-3-6-269 15,-10-2-766-15</inkml:trace>
  <inkml:trace contextRef="#ctx0" brushRef="#br0" timeOffset="170541.41">21561 15011 1081 0,'0'0'791'0,"0"0"-527"15,0 0-175-15,0 0-23 16,0 0 35-16,0 0-25 0,-13 118-11 16,9-84-14-16,0 3-20 15,-1 3 12-15,-4 4 15 16,-2 6-4-16,0 4-27 15,-3 0-11-15,1 2-8 16,2-7 8-16,0-8-15 16,2-4 0-16,2-7-1 15,2-12-8-15,3-10-14 16,2-6-39-16,0-2-39 16,7-28-43-16,11-12-131 15,2 0-281-15</inkml:trace>
  <inkml:trace contextRef="#ctx0" brushRef="#br0" timeOffset="171028.63">22143 14888 1744 0,'0'0'603'16,"0"0"-603"-16,0 0-17 15,0 0 17-15,0 0 34 16,-53 115-19-16,47-75-4 16,0-4-4-16,4-2 15 15,2-2 15-15,0-9 26 0,0-5-10 16,0-4-23-1,16-5-18-15,4 0-2 0,7-9-9 16,4 0-1-16,2-9 5 16,-2-9-4-16,-2-1-2 15,-6-3 1-15,-5-3-1 16,-5 1 0-16,-6-6 1 31,-5-2 0-15,-2-4 0-16,0 0 0 0,-2-2 0 0,-11 4 8 15,-3 8 16-15,0 4-14 0,4 9-4 16,2 8 8-16,1 5-14 16,0 0 0-16,2 0-2 0,1 1-29 15,4 10-32 1,2 0-48-16,0 2-160 0,0-9-245 16,2 0-310-16</inkml:trace>
  <inkml:trace contextRef="#ctx0" brushRef="#br0" timeOffset="171442.52">22733 15025 677 0,'0'0'1383'0,"0"0"-1128"15,0 0-187-15,0 0 21 16,0 0 33-16,-53 112-49 15,53-90-40-15,7 5-23 16,16-5-10-16,3 0 0 16,2-4 0-16,7-4 0 15,0-8-1-15,3-6-11 16,2 0-4-16,-2-10-48 16,-2-16 64-16,-5-11 7 15,-9 1-6-15,-11-10 1 16,-6 0 7-16,-5 0-8 15,-7 2 1-15,-18 4 13 16,-1 12-2-16,-1 6 8 16,0 5-8-16,5 16 8 15,0 1 8-15,4 0-28 0,0 0-1 16,4 12 0-16,4-2-33 16,3 0-37-16,5-2-37 15,2-4-67-15,0-4-64 16,4 0-346-16,7 0-537 0</inkml:trace>
  <inkml:trace contextRef="#ctx0" brushRef="#br0" timeOffset="171897.31">23474 14789 750 0,'0'0'1151'0,"0"0"-777"16,0 0-251-16,0 0-25 0,0 0 9 16,-10 112-19-16,2-60-30 15,-3 4-36-15,-3 4 0 16,1-4-16-16,1-5 11 16,4-5-16-16,1-10 0 15,3-10 1-15,0-2-2 16,0-4 1-16,1-4 0 15,2 0-1-15,-1-8-1 16,2 2-10-16,0-6-14 16,-2-4-27-16,0 0-33 15,-3 0-43-15,-14 0-142 16,3-12-236-16,-5-2-563 0</inkml:trace>
  <inkml:trace contextRef="#ctx0" brushRef="#br0" timeOffset="172658.59">20089 16262 1012 0,'0'0'76'15,"0"0"77"-15,0 0-153 16,-126 4 19-16,105-4 30 0,9 0 310 16,12 0-56-16,0 0-158 15,10 0-69-15,23-16-43 16,11 0 94-16,17 4-19 15,13-2-10-15,10 6-41 16,23 0-9-16,26-2 1 16,37-4-9-16,17-8-7 15,7-12-12-15,5-4-15 16,-6-6 13-16,15 0-1 16,3-11-4-16,4 5-7 15,-9-2-7-15,-7 4 2 16,-12 6 5-16,-18 6-5 0,-18 14-1 15,-34 10 0-15,-28 6 0 16,-25 4 0-16,-6 2-1 16,11-2-39-16,9 2 39 15,9-4 7-15,-2-4-1 16,-5 2-6-16,-5-2 1 16,-4 0-1-16,-8 2 1 15,-9 2 6-15,-9 4-5 16,-3-4 8-16,-7-2 14 15,-4 2-3-15,0 0 0 16,-6 0-3-16,-4-1-11 16,-6 4-6-16,-5 1 0 15,-2 0-1-15,-6 0-1 16,-2 0 1-16,0 0 8 0,0 0 19 16,0 0-17-16,2 0-8 15,0 0-2-15,1 0 0 16,1 0 0-16,-2 0 1 15,0 0-1 1,0 0 6-16,-2 0-6 0,0 0 2 16,0 0 2-16,0 0-4 15,0 0-10-15,0 0-22 16,0 0-41-16,-15-8-54 16,-1-5-122-16,-1 4-637 0</inkml:trace>
  <inkml:trace contextRef="#ctx0" brushRef="#br0" timeOffset="175310.14">22275 16134 760 0,'0'0'625'0,"0"0"-283"16,0 0-196 0,0 0-52-16,0 0-7 0,0 0 3 15,-9 30-35-15,9-30-27 16,0 0 35-16,0 4 17 15,0 0 3-15,0-2 8 16,0 10-11-16,0 2-7 16,0 4-7-16,0 12-30 15,0 2-17-15,0 8-5 16,0 1-8-16,0 3 0 16,0 6-5-16,0 2 0 15,0 2-1-15,-7 0 2 16,-2 4 8-16,-2 0 13 15,2-3-12-15,0-3 12 16,5-8-11-16,2-8-11 0,0-8 5 16,2-6-6-16,0-10 0 15,0-2 0-15,0-10-1 16,0 0-5-16,0 0-7 16,0 0-33-16,0 0-13 15,6-18-45-15,14-30-45 16,-2 6-180-16,0-2-460 0</inkml:trace>
  <inkml:trace contextRef="#ctx0" brushRef="#br0" timeOffset="175777.02">22916 16096 727 0,'0'0'72'0,"0"0"694"15,0 0-397-15,0 0-209 0,0 0-19 16,0 0-25 0,0 0-36-16,10 50 25 0,-10-18-36 15,0 12-8-15,0 4-6 16,0 11-21-16,-10 0-9 16,-1 4-17-16,3-1 2 15,3-4-2-15,3-4 1 16,2-6-8-16,0-8 5 15,0-8-6-15,0-5-15 16,0-9-23-16,2-6-12 16,0-6-17-16,1-2-22 15,-1-4-12-15,0 0-132 16,7-8 39-16,-1-12-204 16,4-1-540-16</inkml:trace>
  <inkml:trace contextRef="#ctx0" brushRef="#br0" timeOffset="176372.42">23601 16084 1167 0,'0'0'824'16,"0"0"-503"-16,0 0-232 16,0 0-61-16,0 0 30 15,0 0-11-15,0 0-7 16,-27 84-5-16,23-44-12 0,-4 10 22 16,2 3 7-16,-1 1-10 15,-1-4-14-15,3 2-16 16,-1-2 0-16,6-10 8 15,0-4-7-15,0-10-12 16,17 0-1-16,6-8-1 16,8 0-5-16,2-8-3 15,9-10-6-15,3 0 9 16,1-4 6-16,2-20 0 16,-6-6-1-16,-2-10-10 0,-9 0 5 15,-7-6-3 1,-8-2 9-16,-5-10-1 15,-6-5 0-15,-5-3-17 16,0 2 12-16,0 2-1 16,0 12 7-16,-7 16 1 0,-2 8 35 15,-4 12 4-15,-3 0-20 16,-2 1-2-16,-4 8 4 16,2-4-15-16,-4 8 1 15,1 1-8-15,-2 0-1 16,4 0 0-16,0 0 0 15,3 10 0-15,5-5 0 16,5 0-12-16,3-1-36 16,2 0-44-16,3-4-75 15,0 0-170-15,0-4-434 16,-2-10-336-16</inkml:trace>
  <inkml:trace contextRef="#ctx0" brushRef="#br0" timeOffset="186738.81">1392 6731 423 0,'0'0'306'0,"0"0"-217"0,0 0-89 16,0 0 0-16,0 0 0 15,0 0 145-15,0-24 31 16,-14 30-176-16,-18 33-160 15,6-2 18-15,-3 6-69 16</inkml:trace>
  <inkml:trace contextRef="#ctx0" brushRef="#br0" timeOffset="187247.62">850 7213 1562 0,'0'0'286'0,"0"0"-140"31,0 0-64-31,0 0 18 0,0 0 15 0,0 0-82 16,0 0-21-16,48-36 7 15,-7 18 24-15,5-6 7 16,8-1-17-16,2-3-3 0,-2 5-8 16,-6-2-8-1,-5 3-4-15,-5 6-10 0,-7 0 6 16,-7 6-5-16,-2 0 0 16,-6 4-1-16,-3 2 0 15,1 2-1-15,-1 0 1 16,3 2-1-16,-1 0 0 15,1 0 0-15,-3 0-7 16,-2 0 8-16,-4 0 0 16,-2 0 2-16,-5 0-2 15,0 0 0-15,0 2 1 16,0 2 13-16,0 0-14 16,0 4-6-16,0 0 4 0,0 4 2 15,2 0 0 1,2 2 6-16,0-2 3 0,-1 0-1 15,0-2-8-15,-3 5-9 16,0 3-68-16,0 5-67 16,-8 34-22-16,-9-7-89 15,-5-2-277-15</inkml:trace>
  <inkml:trace contextRef="#ctx0" brushRef="#br0" timeOffset="187686">1837 7088 1704 0,'0'0'631'0,"0"0"-511"16,0 0-81-16,0 0 4 0,0 0-5 16,0 0-33-16,0 0-5 15,8 2-12-15,-3-2 3 16,0 0 9-16,-3 0 7 15,0 0 4-15,-2 0 4 16,2 0 9-16,-2 0-1 16,0 0-11-16,0 0 2 15,0 0-1-15,0 0-13 16,0 0 0-16,0 0-35 16,0 5 0-16,0 2 24 15,0 1 11-15,0 0 0 0,3 2 0 16,7-2-15-16,-1-2 15 15,-2-2 6-15,-4-4 0 16,-3 0 10-16,0 0 8 16,0 0 1-16,0 0 1 15,0 0-26-15,0 0-21 16,0 0-80-16,0-7-230 16,-5-8-1051-16</inkml:trace>
  <inkml:trace contextRef="#ctx0" brushRef="#br0" timeOffset="189837.13">1273 11386 798 0,'0'0'1044'16,"0"0"-881"-16,0 0-62 15,0 0 24-15,0 0 1 16,0 0-31-16,0 0-31 16,-7 0-45-16,10 0-7 15,-1 0-11-15,2-3 0 16,5 2-1-16,9-3 0 16,13-5 25-16,11-5 10 15,10-4-3-15,3-4-3 16,-1 3-16-16,-5 1-1 0,-9 1-4 62,-7 5-8-62,-4 2 0 0,-8 4 0 0,-6 2 0 0,-3 2-6 0,-8 2-1 0,-2 0 6 0,-2 0 1 16,0 0-1-16,0 0 1 16,0 0-10-16,0 0-25 15,0 0-21-15,0 0-45 16,-9 2-120-16,-17 22 17 15,1 1-172-15,-2 0-115 0</inkml:trace>
  <inkml:trace contextRef="#ctx0" brushRef="#br0" timeOffset="190296.63">854 12082 1813 0,'0'0'529'15,"0"0"-467"-15,0 0-56 16,0 0-5-16,0 0 21 16,0 0-16-16,0 0-5 15,123-31 27-15,-48 5 9 0,19-8 6 16,13-6-12-16,3-4-4 15,0 2-3-15,-2 4-18 16,-6 4-6-16,-11 8 2 16,-10 6-1-1,-14 6 7-15,-15 7-8 0,-11 3-1 16,-12 4 1-16,-7 0-2 16,-4 0 2-16,-7 0 0 15,-2 0 1-15,-4 0 11 16,-3 0 1-16,0 0 11 15,-2 0 0-15,0 0-12 16,0 0-5-16,0 0-6 16,0 0 0-16,0 0-1 15,0 0-19-15,0 0-15 16,0 0-10-16,0 0-29 0,0 0-47 16,4 3-149-16,1 7-114 15,-1-1-602-15</inkml:trace>
  <inkml:trace contextRef="#ctx0" brushRef="#br0" timeOffset="191099.52">2719 10758 1341 0,'0'0'758'0,"0"0"-605"16,0 0-73-1,0 0 49-15,0 0-5 0,0 0-45 16,0 0-21-16,23 2-33 16,-20-2-24-16,-3 0 13 15,3 0-8-15,-3 0 4 16,0 0 6-16,0 0-8 15,0 0 4-15,0 0 4 16,0 0-14-16,0 0 8 16,0 0-9-16,5 0-1 15,-1 0 0-15,5 0-1 0,-1 0 1 16,6 0 1 0,-1 2-1-16,1 2-10 0,-1-2-43 15,1 2-61-15,1 0-20 16,-1 0-76-16,-14 8-8 15,0-2-359-15,-3 4-661 0</inkml:trace>
  <inkml:trace contextRef="#ctx0" brushRef="#br0" timeOffset="191796.18">2585 11055 1620 0,'0'0'341'0,"0"0"-264"16,0 0-50-16,0 0-13 15,0 0 100-15,116-44 9 0,-60 13-55 63,0-3-42-63,-10 5-14 0,-10 6-4 0,-16 11-8 0,-11 8 2 0,-7 4 10 0,-2 0 5 0,0 7 4 16,-13 16-13-16,-10 18 21 15,-6 13 37-15,-4 10-35 16,-5 2-12-16,-1-4-11 15,-1-6-7-15,5-10 4 16,6-10-5-16,6-9-15 16,4-14-14-16,9-4-28 15,3-9-14-15,7 0-89 16,0-10-49-16,0-7 38 0,13 4 32 16,-2 3 129-1,1 10 10-15,1 0 48 0,1 14 51 16,3 16 21-16,1 8 25 15,-1 4-49-15,4 2-38 16,-6-2-26-16,1-6-10 16,-1-2-10-16,-1-6-6 15,-3-6-5-15,-3-4 0 16,2-4-1-16,-4-5 0 16,5-5-18-16,7-4-19 15,7 0-13-15,11-22-25 16,8-17-36-16,5-15-23 15,-3-10-46-15,-3-2 71 0,-16 2 109 16,-16 5 86 0,-11 16 34-16,0 7 70 0,-20 11-1 15,-12 9-84-15,-3 8-57 16,-3 8-41-16,1 0-7 16,3 6-1-16,5 14-5 15,11 3 6-15,9-4-7 16,9-1-16-16,0-4 1 15,3-2 22-15,12-2 9 32,5 0-3-32,-2-2-5 0,0-1 6 0,-2-4-1 15,-6 1-6-15,-1 0-8 16,1-4-35-16,-2 0-66 16,5 0-8-16,14-23 5 0,-2-12-223 15,-3-1-496-15</inkml:trace>
  <inkml:trace contextRef="#ctx0" brushRef="#br0" timeOffset="192051.26">3162 10832 1691 0,'0'0'710'0,"0"0"-673"16,0 0-23-16,27 118-12 16,-14-51 20-16,1 3 18 15,1 0-22-15,3-4-10 16,-5-4-8-16,1-10-5 15,-7-6-11-15,-3-7-2 16,-4-11-6-16,0-4-29 0,-2-8-7 16,-9-6 12-16,-3-10-12 15,1 0-49-15,-11-58-51 16,1-5-514-16,0-6-131 0</inkml:trace>
  <inkml:trace contextRef="#ctx0" brushRef="#br0" timeOffset="192633.7">3127 10840 1175 0,'0'0'847'0,"0"0"-624"0,0 0-140 16,135-92-5-16,-77 76-5 16,3 8-36-16,-5 8-17 15,-8 0-13-15,-7 2-5 16,-10 12 3-16,-13 0-5 16,-7 0-8-16,-9-2-1 15,-2 0-16-15,0-2-3 0,0-2-33 16,-12-4 18-16,-3-4 19 15,-9 0-57-15,-6-24-102 16,-5-14-190-16,0-4 141 16,1 4 232-16,5 10 313 15,9 13 58-15,7 15-205 16,6 11-128 15,4 25-23-31,3 16 10 0,0 8-5 0,5 2-20 0,13-9-2 16,4-12-8-16,3-10 10 15,0-12-6-15,-4-6 0 16,-5-5 6-16,-3-2 0 16,-1 2 0-16,-1 7 0 0,0 10 17 15,0 9 15-15,0 8 9 16,1 2-9 0,-3 2-14-16,-3-2-9 0,-2-5-1 15,-4-7-8-15,0-9-31 16,0-2-39-16,-19-10-16 15,-11-4 58-15,-3-7-8 16,-7-4-1-16,2-21 28 16,5 0 9-16,8-1 70 15,9 8 38-15,14 9-40 16,2 7-55-16,14 2-12 16,17 0 15-16,9 2 15 15,7 7-16-15,-1-2-8 0,-1 1 2 16,-7-1-9-16,-9-1 0 15,-12-5-5-15,-5 2-17 16,-8-2-14-16,-1-1-4 16,-3 0-27-16,4 0-130 15,0 0-44-15,2-4-310 0</inkml:trace>
  <inkml:trace contextRef="#ctx0" brushRef="#br0" timeOffset="192832.18">3873 10882 2304 0,'0'0'359'0,"0"0"-286"15,0 0-65-15,0 0-8 16,0 0 0-16,0 0-9 0,0 0 8 16,67 0-36-16,-51 0-73 15,-5 0-38-15,-9 18-122 16,-9 54-17-16,-22-1-287 15,0 3-492-15</inkml:trace>
  <inkml:trace contextRef="#ctx0" brushRef="#br0" timeOffset="192964.84">3864 11410 874 0,'0'0'325'15,"0"0"-81"1,0 0 30-16,0 0-67 0,0 0 6 16,0 0 7-16,0 0-66 15,100-68-75-15,-68 23-56 16,-6 1-6-16,-3 6-17 15,-8 2-35-15,-1-6-74 16,-5 10-177-16,-3 4-290 0</inkml:trace>
  <inkml:trace contextRef="#ctx0" brushRef="#br0" timeOffset="193285.44">4136 10568 1706 0,'0'0'742'0,"0"0"-661"0,0 0-75 16,0 0-6-16,0 0-37 16,0 0 13-16,0 0 22 15,107 0 2-15,-49-11 18 16,0-3-5-16,-2-4 7 15,-10 0-1-15,-6 2-1 16,-11 4-11-16,-9 2-7 16,-6 4-6-16,-5 2-31 15,-7 2-49-15,-2 2-85 16,0-4-4-16,-11 2-92 16,-5-2-123-16</inkml:trace>
  <inkml:trace contextRef="#ctx0" brushRef="#br0" timeOffset="193373.4">4365 10565 570 0,'0'0'0'0,"0"0"-555"0</inkml:trace>
  <inkml:trace contextRef="#ctx0" brushRef="#br0" timeOffset="193832.18">4365 10565 1835 0</inkml:trace>
  <inkml:trace contextRef="#ctx0" brushRef="#br0" timeOffset="193944.87">4365 10565 1835 0,'-133'79'375'0,"133"-79"-281"0,2 0-60 0,11 20-32 0,5 16 42 0,0 12 59 0,0 8-45 0,-5 6-24 0,-4 2-12 16,-6 0-7-16,-3 3 0 0,0-3 6 15,-3-4 7-15,-6-6-8 16,0-8-19-16,5-10-2 0,0-10-8 16,4-8-32-16,0-7-18 15,0-9-51-15,0-2-71 16,0-24 12-16,0-11-165 15,0-5-762-15</inkml:trace>
  <inkml:trace contextRef="#ctx0" brushRef="#br0" timeOffset="194292.97">4328 10912 1107 0,'0'0'774'16,"0"0"-596"-16,0 0-60 16,75-116 28-16,-46 84-49 15,-4 8-42-15,-5 8-34 16,-11 10-21-16,-7 6-21 15,-2 0 9-15,-4 12-42 16,-17 16-9-16,-3 4 29 16,2 0 6-16,6-6 17 0,12-8-1 15,4-6-70-15,0-4-4 16,16-2 66-16,8-2 20 16,2 3 11-16,1-4 17 15,-4 3 5-15,-6 0 4 16,-3 2 23-16,-5 2-10 15,-5 4-10-15,-2 3 6 16,-2 2-1-16,0 2-19 16,0-3-20-16,0-4-4 15,-4-4-2 17,-1-4-19-32,1-4-5 15,-5-2 9-15,0 0 15 0,-15-20-56 0,-1-9-181 0,1-4-379 0</inkml:trace>
  <inkml:trace contextRef="#ctx0" brushRef="#br0" timeOffset="194579.63">4247 10291 1572 0,'0'0'775'16,"0"0"-723"-16,0 0-45 15,0 0-7-15,83 104 46 16,-41-48 33-16,5 4-33 15,2 4-25-15,4-2-12 16,-1 1-8-16,2-3 1 0,-2-2-1 16,2-2 0-16,-2-2 9 15,-2-6-10 1,-2-3-1-16,-9-7-79 0,-10-8 52 16,-6-8 27-16,-10-8-12 15,-3-6-38-15,-8-6-60 16,-2-6-58-16,0-18 66 15,-9-8-370-15</inkml:trace>
  <inkml:trace contextRef="#ctx0" brushRef="#br0" timeOffset="194790.75">4912 10706 1781 0,'0'0'499'0,"0"0"-452"15,0 0-20-15,0 0 25 0,-12 120 4 16,1-74 5-16,0 0-15 15,-3 0-32-15,-3-3-14 16,-3-6 0-16,-5-6-9 16,0-3 9-16,-3-6-22 15,-3-6-32-15,-1-6-91 16,-12-10-68-16,4-4-142 16,4-14-723-16</inkml:trace>
  <inkml:trace contextRef="#ctx0" brushRef="#br0" timeOffset="195007.17">4461 10294 2239 0,'0'0'348'0,"0"0"-296"0,0 0-52 16,0 0 1-16,0 0-1 15,0 0 6-15,0 0-6 16,105 27-14-16,-80-17-91 15,3-8-73-15,-5 0-32 16,-7-2-355-16</inkml:trace>
  <inkml:trace contextRef="#ctx0" brushRef="#br0" timeOffset="195214.48">4989 10208 849 0,'0'0'1350'0,"0"0"-1169"31,0 0-160-31,0 0-20 0,0 0 27 0,0 0-6 0,0 0-10 0,132 105-12 16,-109-89-6-16,-2-4-34 15,-2-2-67-15,4-10-54 16,-2 0-31-16,-1 0-349 0</inkml:trace>
  <inkml:trace contextRef="#ctx0" brushRef="#br0" timeOffset="196113.08">5595 10000 1500 0,'0'0'874'0,"0"0"-759"15,0 0-115-15,0 0-17 16,0 0 17-16,-111 128 10 16,56-62-10-16,-8 5-25 15,-2-3-27-15,6-10 18 16,11-18 21-16,17-16 8 16,15-14 5-16,13-6 3 15,3-4-3-15,23 0-24 16,23-8 24-16,14-16 0 0,13-8 9 15,4-4-4 1,-7 0-5-16,-19 6-40 0,-18 12-13 16,-17 6 20-16,-16 12 33 15,0 0 8-15,-18 8 15 16,-15 20 25-16,-9 12-5 16,0 12 10-16,-1 6-19 15,5 4-25-15,7 0 7 16,13-3 32-16,9-5-42 15,9-6 16-15,0-8-5 16,23-8-17-16,10-8 0 16,9-10-39-16,5-12-16 15,4-2-53-15,0-14-53 0,-3-18 27 16,-13-4 13 0,-10 0 107-16,-12 2 14 0,-9 4 84 15,-4 10 24-15,0 8 111 16,-4 10-54-16,-14 2-96 15,-6 6-48-15,-11 22-7 16,-9 10-8-16,-9 10-6 16,-8 4 0-16,-3 0-34 15,2-6 10-15,3-10 24 16,13-15 0-16,13-16 2 16,12-5-2-16,13-36-27 15,8-36-47-15,25-10-8 16,21-12-51-16,21-8 78 0,11 15 55 15,16-7 0 1,1 10 36-16,-1 14 9 0,-19 15 38 16,-16 19-12-16,-19 20-41 15,-13 16-17-15,-8 0-13 16,-3 16 2-16,2 20 10 16,0 12-5-16,-2 13 17 15,-1 5 15-15,-2 2-14 16,-4 0-12-16,-4-4-11 15,-5-6 10-15,0-5-12 16,-14-9-30-16,-10-8 0 16,-5-12 1-16,0-10 21 15,0-14 8-15,2 0 18 0,5-12-6 16,4-10-2 0,7 2 30-16,6 4-4 0,5 6 18 15,0 6-24-15,0 0-17 16,19 2-13-16,5 2 0 15,2 0-13-15,3 0-46 16,-2 0-48-16,0-2-143 16,-9 2-30-16,-5-4-520 0</inkml:trace>
  <inkml:trace contextRef="#ctx0" brushRef="#br0" timeOffset="196943.31">6640 9946 2215 0,'0'0'0'16,"0"0"-12"-16,0 0-113 16,-118 94 82-16,83-64 43 15,6-2 25-15,4 0-25 16,6-1-130-16,2 1-178 15,2 2 251-15,6 6 57 16,2 4 236-16,3 8-41 16,4 4 6-16,0 0-66 15,0-4-76-15,0-6-35 16,0-6-18-16,6-5-6 16,1-8-5-16,-3-6-39 31,-1-7-11-31,0-8-3 0,-3-2 58 0,0-8 8 0,2-22-8 15,6-16-27-15,11-13 8 16,12-11-2-16,9-4-47 16,11 6 35-16,4 10 33 15,-1 16 74-15,-7 16 20 16,-7 17 16-16,-11 9-64 16,-12 9-8-16,-5 24 20 15,-10 16-7-15,-2 11 5 16,0 6-18-16,-18-2-14 15,3-10-10-15,1-14-12 16,5-16-1-16,1-12-1 16,3-10-24-16,-2-2 24 0,0-11 0 15,1-25-24-15,6-35-34 16,0-3-1-16,13-16-17 16,23 1-7-16,10 20 40 15,13 0 43-15,5 19 19 16,3 14 42-16,-5 18 6 15,-4 14-5-15,-6 4-37 16,-6 16-8-16,-3 12 29 16,-1 6-21-16,-1 4-1 15,-6 0 4-15,-7 0-2 16,-7-2-7-16,-5 0-1 16,-12-3-11-16,-4 1 1 15,0-4 5-15,-14 2 4 0,-13-4-1 16,-5-2-16-1,-5-6-10-15,0-6-22 0,-1-12 20 16,5-2 11-16,6-4-18 16,6-18-23-16,11-4 42 15,8-2 14-15,2-2-7 16,0 0 4-16,24-2 10 16,7 0-21-16,7-2-1 15,0 3 0-15,-5 7-48 16,-17 16-105-16,-9 7-142 15,-7 1-444-15</inkml:trace>
  <inkml:trace contextRef="#ctx0" brushRef="#br0" timeOffset="197525.77">2742 12416 849 0,'0'0'715'0,"0"0"-399"0,0 0-114 16,0 0 30-16,0 0-91 16,0 0-85-16,0 0-35 15,28-8 3-15,-6 30 27 16,3 6-16-16,0 0-21 15,-2 1-4-15,-4-9-10 16,-7-4-39-16,-2-6-22 16,-3-6-38-16,-7-4-29 15,2 0 8-15,0-18 26 16,3-18-79-16,1-49-397 16,1 9 65-16,2 2-156 0</inkml:trace>
  <inkml:trace contextRef="#ctx0" brushRef="#br0" timeOffset="197842.58">2988 12119 914 0,'0'0'654'0,"0"0"-398"0,0 0-94 0,0 0-59 16,132-18-22-16,-92 17-31 16,-2 1 0-16,-3 0-2 15,-3 0-19-15,-6 0-2 16,-5 11-11-16,-6 6 11 16,-3 2 25-16,-8 10 6 15,-4 5-5-15,0 6-17 16,0 6-36-16,-18 4 0 15,-4 0-19-15,-7-3-66 16,0-11 8 0,-2-11 0-1,2-14 25-15,2-11 21 0,2-8 10 0,7-19 21 16,7-3 1-16,7-2 23 0,4 4 16 16,6 2-14-16,23 2-25 15,5 2-1-15,-1 2 0 16,1 8-14-16,-10 8-150 15,-17 6-41-15,-7 20-366 16,0 4-644-16</inkml:trace>
  <inkml:trace contextRef="#ctx0" brushRef="#br0" timeOffset="198095.59">2595 12982 1467 0,'0'0'794'16,"0"0"-791"-1,0 0-3-15,0 0 0 0,153-59 81 16,-55 8-8-16,29-22-5 16,-4-1-37-16,-13 4-13 15,-16 6-18-15,-24 16 7 16,-1 2-7-16,-1 2-55 16,-16 12 27-16,-14 11-3 15,-16 11-88-15,-13 6-52 16,-9 4-62-16,-21 14-275 15,-7 7-491-15</inkml:trace>
  <inkml:trace contextRef="#ctx0" brushRef="#br0" timeOffset="198278.6">3138 12972 485 0,'0'0'1315'0,"0"0"-1144"16,-42 118-117-16,33-76-39 15,6-10 1-15,3-12-16 16,0-10-15-16,0-10-64 15,5 0-264-15,12-44 76 16,0-4-75-16,0-6-463 16</inkml:trace>
  <inkml:trace contextRef="#ctx0" brushRef="#br0" timeOffset="198757.34">3247 12799 494 0,'9'-3'840'0,"4"3"-601"0,5 0-108 0,5 7-55 0,-2 18 8 0,7 11-7 0,-6 9-22 0,-4 14-2 0,-5 5 45 15,-7 6 14-15,-3 0 11 16,-3-2-62-16,0-5-9 16,-3-5-26-16,-10-6-24 15,-2-6-2-15,-3-10-27 16,-2-8-35-16,-3-14 5 16,4-12 44-16,-2-2-6 15,6-30-97-15,3-18 59 16,12-20 14-16,3-27 5 15,48-23 30-15,7 10 8 16,5 18 40-16,-1 24 18 16,-16 33-4-16,1 14-43 15,3 6-10-15,-10 13 2 0,-7 14 3 16,-4 15 6-16,-2 7 17 16,-10 2 28-16,-1 2 29 15,-7-2-34-15,-5-2 9 16,-4-2-12-16,0 0-23 15,-11 2-26-15,-16-1-21 16,-6-5-14-16,-5-5-21 16,-3-8-24-16,0-13-64 15,5-4 9-15,9-4 56 16,12-14 79-16,15 1 59 16,0 3 29-16,28 0-76 15,20 0 53-15,10 2 33 16,6 2-16-16,1 6-36 15,-3 4-17-15,-8 0-15 16,-8 0-14-16,-9 13-14 16,-9-4-63-16,-10 1-188 0,-5-3 172 15,-4-7-24-15,-4-7-260 16,-3-8-281-16</inkml:trace>
  <inkml:trace contextRef="#ctx0" brushRef="#br0" timeOffset="199908.77">4523 11733 2277 0,'0'0'280'0,"0"0"-280"15,0 0 0-15,0 0 13 16,0 0 44-16,0 0-36 15,0 0-21-15,-26 128-5 16,-6-78-62-16,-14 6-14 16,-12 0 14-16,-2-4 28 15,2-8 26-15,14-9 13 16,15-16 9-16,15-8 37 16,14-9-27-16,4-2-9 15,29-2-8-15,21-22-2 16,15-13 9-16,12-8-8 15,1-10 13-15,-8 1-14 32,-16 10-1-32,-19 12-6 0,-18 16-32 0,-21 14-25 0,0 2-54 15,-29 26-150-15,-18 20-48 16,-11 10 78-16,-4 9-65 16,2 0 206-16,4 2 97 15,7-7 208-15,11-4 14 16,9-8 29-16,14-8-132 15,7-9-98-15,8-13-21 16,0-14-140-16,19-4 68 16,7-18 72-16,10-17-11 15,4-9 11-15,5-2 57 16,1 0 38-16,-1 6-9 16,-7 10 2-16,-9 10-39 15,-9 10-37-15,-11 10-4 0,-9 0-8 16,0 19-14-16,-29 24-14 15,-18 31-35-15,-20 34 34 16,7 2 29-16,6-7 14 16,19-17 41-16,17-24 33 15,2 2 56-15,8 0-39 16,8-13-57-16,0-13-48 16,0-10-2-16,8-6-47 15,2-10-56-15,-6-10 11 16,0-2 45-16,1-12 35 15,1-24 6-15,6-18-6 16,12-33-43-16,19-37 28 0,28-34-30 16,4 7 53-1,-3 35 6-15,-18 44 56 0,-19 42 42 16,3 10 19-16,2 10-56 16,5 10-43-16,-5 7 4 15,-3 30 49-15,0 13-2 16,-6 10-12-16,-5 12-11 15,-2 4 9-15,-1 0-15 16,-6-1 3-16,1-7-1 16,-2-4-21-16,0-8-15 15,-8-8-6-15,-1-5-1 16,-4-11-8-16,-3-8-104 16,0-12 67-16,-23-8 16 0,-12-4-40 15,-15-10-131 1,-5-24 30-16,-10-13-177 0,-2-13 175 15,3-6 113-15,10 0 47 16,14 10 13-16,16 14 182 16,15 12 98-16,9 10-94 15,11 6-124 1,20 1-31-16,7 5 55 0,0 8-21 16,-4 0-39-16,-15 13-20 15,-9 11-6-15,-10 8-8 16,-12 4-6-16,-17 0-10 15,-5-4 24-15,5-6 6 16,10-8 10-16,12-10-10 0,7-6-5 16,0-2 18-1,20 0-19-15,13-10 11 0,6-10-1 16,3-2-10-16,4-12-88 16,-7 6-112-16,-12 2-390 0</inkml:trace>
  <inkml:trace contextRef="#ctx0" brushRef="#br0" timeOffset="200309.7">5439 11668 2099 0,'0'0'438'15,"0"0"-438"-15,0 0 0 16,-22 135 2-16,3-85 63 0,-6 2 7 15,-6-2-34-15,-5 0-14 16,-5-2-24-16,-1-5-13 16,-3-7 13-16,5-10-8 15,5-11-32-15,8-4-31 16,8-11-23-16,11 0-46 16,8 0-40-16,5-6 75 15,29 0 68-15,6 3 37 16,4 3 3-16,1 7 50 15,-3 21 5-15,-7 10 47 16,-6 12-8-16,-8 12-14 16,-6 6-36-16,-8 3-9 15,-2-7-17-15,-3-12-11 16,2-14-8-16,-2-14-2 0,3-12-36 16,-3-12-35-16,0 0-34 15,-2-48-11-15,0-6-59 16,0-8-645-16</inkml:trace>
  <inkml:trace contextRef="#ctx0" brushRef="#br0" timeOffset="200708.63">5851 11520 1759 0,'0'0'677'0,"0"0"-650"15,0 0-27-15,0 0 0 16,0 0 41-16,0 0 7 15,0 0 10-15,14 116-33 0,-49-58-25 16,-10 6-15 0,-7-1-13-16,4-7 13 0,6-16 15 15,13-12-17-15,13-14 17 16,16-10 0-16,0-4 8 16,18 0-7-16,22-18-1 15,13-12 0-15,8-4 0 16,-1-2-9-16,-10 3-25 15,-12 10-55-15,-15 7-76 16,-21 12 3-16,-2 4-39 16,-31 14-145-16,-18 24 109 15,-9 8 237-15,0 10 48 16,6-2 259-16,13-2-70 0,14-8-111 16,16-6 42-1,9-8-71-15,5-11-73 0,28-13-24 16,12-6-46-16,37-40-100 15,-10-8-87-15,-3-2-460 0</inkml:trace>
  <inkml:trace contextRef="#ctx0" brushRef="#br0" timeOffset="201005.84">6188 11809 876 0,'0'0'853'16,"0"0"-614"-16,0 0-43 16,0 0-67-16,-92 148-57 15,37-70-39-15,-21 23-18 16,3-9-14-16,1 0-1 0,3-6-1 15,23-31-14 1,5-8 15-16,20-18 12 0,11-19 3 16,10-9 8-16,14-1 3 15,28-11-8-15,22-18 28 16,34-13-5 0,1-2-23-16,3 0-18 15,-8 4 2 1,-32 16-2-16,-6 2-1 0,-23 10-6 0,-20 8-22 15,-10 4 6-15,-3 0 11 16,0 0-34-16,-11 8 4 16,-5 4-32-16,-4-4-89 15,4-4 0-15,3-4-382 0</inkml:trace>
  <inkml:trace contextRef="#ctx0" brushRef="#br0" timeOffset="201455.65">6772 11303 1655 0,'0'0'629'15,"0"0"-594"-15,0 0-34 16,0 0 29-16,0 0 33 15,0 0 38-15,0 0-19 16,76-40-13-16,-54 48-44 0,0 18-10 16,-4 10 24-16,-3 10 1 15,-1 7-13-15,-3 3-8 16,-2 0-17-16,0-6 4 16,-2-6-6-16,-3-11-28 15,0-10-21-15,-1-6-47 16,-3-7-44-1,0-9-56-15,0-1 34 16,0 0 56-16,0-11-213 0,0-11 93 16,8-5 226-16,13-3 162 15,5-4 57-15,10-4-73 16,4-2-46-16,5 0 24 0,-3 4-28 16,-5 6-44-1,-10 10-25-15,-8 8-27 0,-17 12-44 16,-2 0-152-16,-65 58 40 15,-1 0-190-15,-11 8-203 16</inkml:trace>
  <inkml:trace contextRef="#ctx0" brushRef="#br0" timeOffset="201725.93">6692 11969 901 0,'0'0'626'16,"0"0"-259"-16,0 0-79 16,0 0-142-16,0 0-91 15,0 0 30-15,160 24-3 16,-71-54-47-16,7-8-3 15,2-2 12-15,-7 2-1 0,-10 2 2 16,-19 10-12 0,-18 6-23-16,-15 8-9 0,-12 3 4 15,-9 5-5-15,-1 0-8 16,-5 1-11-16,-2 0-14 16,0-1-12-16,0-1-13 15,0-5-67-15,-13-21-208 16,-8 4-319-16,1-6-605 0</inkml:trace>
  <inkml:trace contextRef="#ctx0" brushRef="#br0" timeOffset="202076.99">8057 10489 2295 0,'0'0'352'16,"0"0"-276"-16,0 0-61 16,0 0 6-16,0 0-9 15,0 0-11-15,0 0-1 16,47 35-21-16,-35-16-67 16,-10 3-16-16,-2 0-18 15,-19 6-121-15,-25 7 0 16,-16 5-102-16,-7 0-170 15,-1 0 268-15,12-10 247 16,13-8 188-16,21-8 109 16,14-8 62 15,8-6-143-31,13 0-122 0,22 0-21 0,9-2 94 0,12-12-59 0,6-6-56 16,5-4-29-16,3-6-11 15,-1-2-12-15,-7 0-1 16,-10 6-97-16,-26 8-111 15,-15 7-269-15,-11 11-262 0</inkml:trace>
  <inkml:trace contextRef="#ctx0" brushRef="#br0" timeOffset="202209.64">7877 10946 1704 0,'0'0'482'16,"0"0"-411"-16,0 0-24 0,0 0-47 15,0 0-9 1,0 0-19-16,0 0-55 0,145 47-152 15,-85-79-853-15</inkml:trace>
  <inkml:trace contextRef="#ctx0" brushRef="#br0" timeOffset="202508.84">8325 10860 1222 0,'0'0'602'0,"0"0"-416"47,0 0-1-47,0 0-21 0,0 0-72 0,-127 155-47 0,64-87-45 0,-6 6-20 16,0 2-98-16,3-9-110 15,3-12-138-15,9-16 77 16,15-17 289-16,10-10 192 0,10-6 11 16,13-4-50-16,6-1 35 15,0 4-52-15,6 1-91 16,17 6-35-16,4 8 36 16,2 6 7-16,2 6-23 15,-2 6-9-15,-7 6 1 16,-2 7-8-16,-6 4-13 15,-8 10-1-15,-1 1-16 16,-3 2-6-16,-2-4-298 16,0-10 278-16,0-15 28 15,0-13-45-15,0-23-58 16,0-3-423-16,4 0-224 0</inkml:trace>
  <inkml:trace contextRef="#ctx0" brushRef="#br0" timeOffset="202924.7">8068 11263 1783 0,'0'0'315'15,"0"0"-232"-15,0 0 1 16,164-80 31-16,-107 50-49 16,3-2-34-16,1 0-20 15,-4-2-10-15,-5 2-2 16,-7 6-2-16,-13 5 2 15,-5 9 0-15,-7 10-4 16,-8 2 4-16,1 0 6 16,-4 18 9-16,2 13 19 0,-2 11-4 15,0 12 41 1,-1 8-16-16,2 4-13 0,1 6-9 47,-3-1-14-47,4 3-10 0,-3 2 0 0,-3-2-9 0,-4-2-65 0,-2-6 65 15,0-12 20-15,0-9-7 16,0-13-12-16,0-10-1 16,0-8 0-16,-2-10 7 15,0-4-14-15,-4 0 7 16,-9 0-12-16,-1-12-4 16,-9-12-29-16,-9-8-40 15,-26-28-92-15,9 7-209 0,0 1-765 16</inkml:trace>
  <inkml:trace contextRef="#ctx0" brushRef="#br0" timeOffset="203117.92">8280 11315 1691 0,'0'0'690'16,"0"0"-627"-16,0 0-63 15,0 0 50-15,-104 135 48 16,73-97-28-16,-1 0-62 15,3-6-8-15,2-8-102 16,9-10-8-16,5-14-107 16,5-14-2-16,6-10-1145 0</inkml:trace>
  <inkml:trace contextRef="#ctx0" brushRef="#br0" timeOffset="203237.6">8379 11318 1162 0,'0'0'738'0,"0"0"-546"31,0 0-102-31,140-57 12 0,-116 47-46 0,-11 6-46 16,-13 4-10-16,-17 6-202 16,-22 19-124-16,-5 0-562 0</inkml:trace>
  <inkml:trace contextRef="#ctx0" brushRef="#br0" timeOffset="203654.48">8166 11578 1618 0,'0'0'646'0,"0"0"-592"0,0 0-54 15,0 0-6 1,0 0-17-16,0 0-46 16,0 0-42-16,0 54-7 0,0-54 3 15,12-12 82-15,10-10 33 16,10-2 10-16,5 0 73 16,7 2 4-16,1 4 42 15,2 6 37-15,-6 6-49 16,-6 4-9-16,-6 2-44 15,-12 0-37-15,-11 16-14 16,-6 10-2 0,-16 12 13-16,-27 10-4 0,-12 8-20 15,-12 5-22-15,-3-5-2 16,10-8 17-16,12-14-24 16,16-12 13-16,16-10 18 15,16-10 44-15,0-2-15 0,27-2-3 16,18-18 6-16,14-8-13 15,9-4-6-15,-1-1-13 16,-9 6 0-16,-14 4 0 16,-19 12-25-16,-17 3-23 15,-8 8-6-15,0 0-42 16,-35 0-154-16,4 5-8 16,-1 1-439-16</inkml:trace>
  <inkml:trace contextRef="#ctx0" brushRef="#br0" timeOffset="204422.27">9028 10034 1670 0,'0'0'340'16,"0"0"-233"-16,0 0-16 15,0 0 24-15,0 0-14 16,0 0-38-16,0 0-26 16,19-2-16-16,-13 18-7 15,6 20 7-15,3 18 63 16,3 16-16-16,4 11-19 16,0 3-5-16,1 0-5 15,2-8-15-15,-2-4-8 16,-2-5-16-16,-3-7 7 15,-3-4-6-15,-5-8 0 0,-6-4 0 16,-2-6 0-16,-2-3 14 16,0-9-5-16,0-4-9 15,0-4 4-15,0-2-4 16,0-2-1-16,-6 2-24 16,-4 0-42-16,-9 10-50 15,0-2-103-15,1-6-357 0</inkml:trace>
  <inkml:trace contextRef="#ctx0" brushRef="#br0" timeOffset="204641.68">9356 11456 2519 0,'0'0'498'0,"0"0"-443"0,0 0-35 16,0 0-7-16,0 0-2 15,0 0-11-15,0 0-13 16,42 38-81-16,-28-38-88 16,-5 0-137-16,-3-6-635 0</inkml:trace>
</inkml:ink>
</file>

<file path=ppt/ink/ink17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8T02:26:34.720"/>
    </inkml:context>
    <inkml:brush xml:id="br0">
      <inkml:brushProperty name="width" value="0.05292" units="cm"/>
      <inkml:brushProperty name="height" value="0.05292" units="cm"/>
      <inkml:brushProperty name="color" value="#FF0000"/>
    </inkml:brush>
  </inkml:definitions>
  <inkml:trace contextRef="#ctx0" brushRef="#br0">1293 6134 504 0,'0'0'257'15,"0"0"25"-15,0 0-145 0,-9 2-38 16,9-2 2-16,0 0 33 16,0 0-72-16,0 0-31 15,0 0-4-15,0 0 20 16,0 0 14-16,0 0 11 15,0 0-21-15,0 0-8 16,4 0 8-16,12 0 8 16,11-4-11-16,9-6 3 15,8-4-4-15,10-1 1 16,4 0-14-16,0-2 7 16,-6 6-14-1,-2-1-11-15,-4 3-9 0,-1 1-5 16,-1 3-1-16,2-1 8 0,-2-1-9 15,-1-1 6-15,-4 2-6 16,-5 1 1-16,-7-2 6 16,-12 4-7-16,-6 0 0 15,-6 3 0-15,-3 0 9 16,0 0-9-16,-7 3-9 16,-20 18-17-16,-11 13 26 15,-9 11 1-15,-6 5 6 16,-1 2 4-16,3 0-11 15,2 0-1-15,3 0 1 16,0-2 2-16,9-1-1 0,1-8-1 16,9-4 0-1,5-7-1-15,7-10 1 0,2-8-8 16,7-6 8-16,4-4 0 16,0-2 0-16,2 0 1 15,0 0 19-15,0-8-3 16,0-14-17-16,0-14 0 15,0-10 0-15,0-12-6 16,0-10 5-16,0-13 0 16,2-7-1-16,6-5-10 15,7-1-28-15,0 8 27 16,-3 16 13-16,-1 18 0 16,-7 20 14-16,0 14 2 15,-2 12-4-15,0 6-12 16,4 0-8-16,-2 0-16 0,5 6-7 15,1 16 18-15,9 10 12 16,5 8 1-16,5 8 0 16,7 4 1-16,4 6-1 15,3 1 2-15,-1 0 5 16,0 0-6-16,-7-5 0 16,-4-8-1-16,-8-6 1 15,-9-9-1-15,-6-12 0 16,-3-5 1-16,-5-6 0 15,0-4 5-15,0-2 6 16,0 1-4-16,-11-3-8 16,-16 0-15-16,-16 0 15 15,-12 0 16-15,-17-9 15 16,-7-5-30-16,-2-2 21 0,6-4-22 16,5 4 0-1,17 2 10-15,10 2-1 16,13 6-8-16,16 0-1 0,8 6-9 15,6-2-28-15,0 0-33 16,4 0-11-16,50-16-84 16,-4 2-82-16,8-6-142 0</inkml:trace>
  <inkml:trace contextRef="#ctx0" brushRef="#br0" timeOffset="789.96">2256 6046 1774 0,'0'0'264'0,"0"0"-197"16,0 0-24-16,0 0 16 15,129-40-19-15,-85 31-28 16,3 4-12-16,0-3 7 15,-2-1-7-15,-3 0 2 16,-5 0-1-16,-5 1-1 16,-6 2 0-16,-5 0 0 15,-8 4-1-15,-7 2 0 0,-3 0-10 16,-3 0 10-16,0 0-8 16,0 0-9-16,0 8-1 15,-16 15 19-15,-8 10 0 16,-14 14 9-16,-8 13-9 15,-8 8 16-15,-4 8-6 16,2 1-9 15,3-5 7-31,12-8-8 0,8-8 0 0,6-8 2 0,7-10-2 16,5-10 0-16,6-10 1 16,4-8-1-16,1-6 1 15,4-4 11-15,0 0 12 16,0-4 20-16,0-20-1 0,0-16-37 15,0-18-6-15,16-32-16 16,15-35-18-16,9-33-12 16,3-5-10-16,-10 31 10 15,-16 44-7-15,-7 44 47 16,-8 20 6-16,-2 8 35 16,0 3-5-16,2 12-27 15,-2 1-3-15,0 19-43 16,0 24 21-16,0 13 22 15,0 8 0-15,0 6 1 16,0 0 0-16,0-2 0 16,0-1 0-16,2-7 1 15,9-6-2-15,0-6 9 0,-2-10-9 16,-2-10-1 0,-3-7 1-16,-2-9 1 0,-2-6 10 15,0-5 7 1,0-1 15-16,0 0-23 0,-19 0-10 15,-10 0 0-15,-14-14 15 16,-5-5-10-16,-8-8-5 16,-2-5-28-16,6-6-51 15,4-2-6-15,7-2-23 16,12 0-15-16,5-6-198 16,10 10-349-16,5 10-109 0</inkml:trace>
</inkml:ink>
</file>

<file path=ppt/ink/ink17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8T02:27:11.740"/>
    </inkml:context>
    <inkml:brush xml:id="br0">
      <inkml:brushProperty name="width" value="0.05292" units="cm"/>
      <inkml:brushProperty name="height" value="0.05292" units="cm"/>
      <inkml:brushProperty name="color" value="#FF0000"/>
    </inkml:brush>
  </inkml:definitions>
  <inkml:trace contextRef="#ctx0" brushRef="#br0">2699 7928 485 0,'0'0'535'0,"0"0"-385"15,0 0-86-15,0 0-28 16,0 0 26-16,-4 0 15 16,4 0 9-16,0 0-5 15,0 0-15-15,0 0-4 16,0 0 13-16,8 0-4 16,11 3-16-16,10 5-10 15,12 2 4-15,20 2-1 0,10-2-12 16,14 0-11-1,2 2-11-15,0 0-3 16,-3 2-10 0,-4 4-1-16,-6 0 1 0,-3-2-1 0,3-2 1 15,2-2 0-15,3-6 1 16,11-4 11-16,5-2-6 16,5 0-6-16,4-2 5 15,0-6-5-15,-6 0 0 16,-5 4 0-16,-8 2-1 15,-9 2 0-15,-7 0-2 16,-4 6-4 0,-3 6-1-16,1 0 7 15,-1 0 1-15,2 0 1 16,1-2 4-16,-3-2-6 16,1 0-1-16,-7 0 1 0,-5-4 1 15,-5 2-1-15,-3-2 1 0,-5-2 4 16,0 2-5-16,1-2-1 15,4 0 1-15,8-2 1 16,3 0 0-16,6 0 8 16,0 0-9-16,-2-4 0 15,-4-2 0-15,-10 2 0 16,-8 0 0-16,-7 0 0 16,-5 0 1-16,-3 2 5 15,-6 0-4-15,1 0-2 16,-1 2 0-16,1 0 0 0,1 0 0 15,4-2 0-15,-1 0 1 16,5 0 0-16,-4 0 0 16,0 0-1-16,-3 2 1 15,-1-2-1-15,-4 2 1 16,-1-2-1-16,-6 2 0 16,1 0 0-16,-5 0 0 15,-2 0 0-15,0 0 1 16,0 0 0-16,0 0 10 15,0 0-2-15,0 0 2 16,0-2-11-16,0 0-24 0,-9 0-20 16,-5 0-43-1,-5-2 7-15,-25-8-106 0,3-2-199 16,-1 0-753-16</inkml:trace>
  <inkml:trace contextRef="#ctx0" brushRef="#br0" timeOffset="917.06">2774 7989 375 0,'0'0'128'16,"0"0"246"-16,0 0-183 0,0 0-97 15,0 0-29-15,0 0 19 16,0 0 15-16,121 18-15 15,-70-17-19-15,9 2 17 16,11-1-4-16,8-2-29 16,6 4-14-16,3 0 6 15,4 1-28-15,1 4-13 16,0 1 15-16,2 2-3 16,-5 2-2 15,5 2-5-31,-2 0-4 0,1 0-1 0,2-2 0 0,4-4 0 15,2-2 0-15,-1-6 1 0,-3 0 9 16,-9-2 30-16,-14 2-11 16,-10 0-17-16,-9 2-11 15,-5 2 0-15,0 2 1 16,3-2-1-16,6 0 5 16,9-2-5-16,9 0 0 15,9-4 8-15,7 2-9 16,-1-2 1-16,-7 2 9 15,-7 2-3 1,-13 0-7-16,-14 0 0 16,-14 0-15-16,-7 0 15 15,-11 0 0-15,-3-2 1 0,0 0-1 16,-2 0 0-16,3 2 11 0,7-1 6 16,4-2 2-1,6 2 10-15,1-3 18 0,-1 1-19 16,-6-1-17-16,-6 0-10 15,-8 2 0-15,-8-2 0 16,-5 0 17-16,-2 0 20 16,0 0-8-16,0 0-15 15,0 0-8-15,0 0-7 16,0 0-18-16,-2 0-39 16,-12 0-92-16,-21-3-30 15,2-10-197-15,-3 1-429 0</inkml:trace>
  <inkml:trace contextRef="#ctx0" brushRef="#br0" timeOffset="21373.53">22691 8654 546 0,'0'0'719'15,"0"0"-559"-15,0 0-102 16,0 0 3-16,0 0-10 16,0 0-48-16,-2 4-3 15,2-2-21-15,0 2 21 16,0 3 0-16,0 0 1 16,0 1 15-16,0 1 11 15,0-4 8-15,0-1 8 16,4 0 0-16,1-1 4 15,-1-3 6-15,1 0 14 16,0 0-7-16,1 0-13 16,1 0-11-16,-3-4 12 15,0-7-34-15,2 1-14 0,-2-1-6 16,0 3-17-16,0-1 15 16,-4 8 7-16,3-2 1 15,-3 3 0-15,0 0-2 16,0 0-8-16,0 0-1 15,0 0-11-15,2 0 21 16,-2 3 0-16,2-2 1 16,-2 4 0-16,2-5 2 15,-2 1-2-15,0-1 7 16,0 0-1-16,0 0 3 16,0 0 1-16,0 0 1 15,0 0-4-15,0 0-6 16,0 0-2-16,0 0-2 0,0 0 2 15,0 0-20 1,0 0 1-16,0 4-25 0,0-1-30 16,0-2-206-16,0-1-468 15</inkml:trace>
  <inkml:trace contextRef="#ctx0" brushRef="#br0" timeOffset="21900.41">23150 8440 550 0,'0'0'1029'15,"0"0"-860"-15,0 0-108 16,0 0-5-16,0 0 7 16,0 0-21-16,0 0-14 15,69 94-10-15,-51-62 0 16,0 4 1-16,-2 2 1 15,-5 3 6-15,-2 0 23 0,-2 4-14 16,-1 1-10 0,-4-2-3-16,3 2-8 0,0-2-4 15,-1 1-10-15,0-2 1 16,1-3 5 0,-5 0-5-16,0-4 5 15,0-3-6-15,0-7 0 16,0-4 0-16,-7-6 1 15,1-4 5-15,1-4-6 16,2-2 0 0,1-4 0-16,0-2-7 0,2 0-17 0,-2 0-13 15,2 0-12-15,0-4 13 16,0-10-19-16,0-4-18 16,0-24-30-16,2 6-138 0,5-2-145 15</inkml:trace>
  <inkml:trace contextRef="#ctx0" brushRef="#br0" timeOffset="22332.3">23541 8556 608 0,'0'0'112'0,"0"0"25"15,0 0 61-15,0 0-65 16,0 0-14-16,0 0 7 15,0 0-5-15,37-94-57 16,-37 94-31-16,0 0-5 16,0 0-12-16,0 0 6 0,-2 0 4 15,-7 0 1-15,-7 4 6 16,-6 12 27-16,-8 10-19 16,-7 10 5-16,-7 6-1 15,-8 7 15-15,-1 2-12 16,0 3-18-16,4-5-17 31,4-5-12-31,7-4 0 0,2-4 0 0,3-2 7 16,0-2-7-16,4-1 0 15,2-5 5-15,3-5-5 16,6-3-1-16,2-3 0 16,5-5-16-16,4-2-21 15,3-4 6-15,4-2-15 0,0-2 14 16,0 0-6-16,0 0 2 15,22-20-76-15,-2-1-166 16,3 2-134-16</inkml:trace>
  <inkml:trace contextRef="#ctx0" brushRef="#br0" timeOffset="22974.63">23965 8260 992 0,'0'0'282'0,"0"0"-136"16,0 0 5-16,0 0-40 15,0 0-53-15,0 0-37 16,0 0 12-16,-10 22 17 16,-3-7-10-16,-1 3-2 15,1 5-5-15,-3-1-3 16,3 1-1-16,2 0 3 0,1-1 3 15,6-2-29-15,2-2-4 16,2-4 5-16,0-4-6 16,0-2 9-16,8-4 4 15,11-2-4-15,-2-2 2 16,6 0-5-16,1 0 5 16,-1-12-3-16,-2-4-8 15,2-2 0-15,-5-4 12 16,-1-2 6-16,-3-2-1 15,-1-2-17-15,-1-1-1 16,-5 1 0-16,-3 2-9 16,-4 2-6-16,0 4-1 15,0 6 16-15,0 2 19 16,-2 4-7-16,-7 2-2 0,-1 2-4 16,-2 2-6 15,-2 2 0-31,-4 0-1 0,-2 0-9 15,-3 6-11-15,2 8 8 0,0 4 12 0,1 1-23 16,5 0-50-16,-1 8-24 16,7-5-75-16,3-7-443 0</inkml:trace>
  <inkml:trace contextRef="#ctx0" brushRef="#br0" timeOffset="28029.35">2093 12916 340 0,'0'0'607'0,"0"0"-270"16,0 0-195-16,0 0-45 15,0 0 20-15,0 0-28 16,0 0-37-16,0 0-11 16,0 0 9-16,0 0-9 15,0 0 1-15,0 0-5 16,0 0-12-16,0 0-3 15,0 0-9-15,0 0-3 16,0 0-1-16,0 0-8 16,2 6-1-16,0 13 11 15,-2 10 20-15,0 7 8 0,0 6-8 16,0 2-8 0,0 2-17-16,0 0-4 0,0 0-1 46,-4 3-1-46,-3-3 6 0,-1 0-5 0,-4-2-1 0,1-2 2 16,0-2-1-16,-1-8 0 0,6-6 0 16,-1-8-1-16,5-4-2 15,2-5-5-15,0-5-28 16,0-3-17-16,0-1-10 16,29-1-23-16,3-16-149 15,3-5-329-15</inkml:trace>
  <inkml:trace contextRef="#ctx0" brushRef="#br0" timeOffset="28505.22">2933 12879 355 0,'0'0'943'15,"0"0"-649"-15,0 0-188 16,0 0-36-16,0 0 21 16,0 0-11-16,-43 149-21 15,24-87-12-15,-1 10-18 16,-1 6-17-16,4-2-5 16,1-3-6-16,7-9-1 15,3-12 0-15,4-11-12 16,2-12-11-16,0-8-24 15,0-6-17-15,12-11-58 0,9-4-149 16,3 0-132-16</inkml:trace>
  <inkml:trace contextRef="#ctx0" brushRef="#br0" timeOffset="28846.86">3403 13112 1711 0,'0'0'517'16,"0"0"-456"-16,0 0-61 15,0 0-7-15,0 0-14 16,0 0 5-16,-64 132 14 0,61-79-10 16,3-5 12-16,0-6-13 15,18-8-14-15,2-10 17 16,5-10 1-16,2-12 9 15,4-2 21-15,4-14-5 16,1-20 20 0,-1-10-19-16,-3-9 8 0,-6-5-1 15,-8-6-12-15,-9 0-12 32,-9 4-12-32,0 8-7 0,0 12 13 0,-9 16 6 15,-2 11-2-15,-4 13 2 16,-6 0-11-16,-1 11 5 15,0 13-40-15,2 2-49 16,5-2-55-16,15 2-42 0,0-8-63 16,0-8-64-16</inkml:trace>
  <inkml:trace contextRef="#ctx0" brushRef="#br0" timeOffset="29149.62">4285 12869 1149 0,'0'0'830'0,"0"0"-676"15,0 0-85-15,0 0-16 16,0 0-27-16,0 0-15 16,0 0 16-16,-40 149 7 0,21-81-18 15,0 2-10-15,3-1-5 16,8-7-1-16,3-4-15 15,3-4 8-15,2-8-7 16,0-8-8-16,0-10-8 16,0-6-17-16,0-9-74 15,0-8 17-15,17-5-19 16,2 0-226-16,-1-12-512 0</inkml:trace>
  <inkml:trace contextRef="#ctx0" brushRef="#br0" timeOffset="29484.74">5207 12791 1300 0,'0'0'881'0,"0"0"-768"15,0 0-83-15,0 0-12 16,0 0-18-16,0 0 0 16,0 0 34-16,-23 155-2 15,4-75-18-15,4 4-1 16,-1-4-13-16,8-5 0 0,1-9-6 16,1-8-11-1,5-12 0-15,-2-10 0 0,3-10-11 16,0-8-12-16,0-8-43 15,-2-10-94-15,2 0-71 16,-4 0-394-16</inkml:trace>
  <inkml:trace contextRef="#ctx0" brushRef="#br0" timeOffset="31146.37">1446 14279 218 0,'0'0'1463'0,"0"0"-1091"16,0 0-223-16,0 0-67 0,0 0-10 15,0 0-14-15,0 0-43 16,-8 0-15-16,8 0-7 16,0 0-5-16,2 2-5 15,9 0 17-15,5 2 0 16,9 0 28-16,4-2-6 15,4 2-13-15,2-4 0 16,1 0 0-16,-5 0 1 16,-4 0-10-16,-7 0-29 15,-5 0-21-15,-4 2-63 16,-11 0-86 0,-13 12-113-16,-20-2-168 0,-9 2-738 0</inkml:trace>
  <inkml:trace contextRef="#ctx0" brushRef="#br0" timeOffset="31383.73">1266 14586 1468 0,'0'0'370'0,"0"0"-264"16,0 0-74-16,0 0 29 15,132-16-24-15,-105 16-37 16,-2 0-1-16,-4 0-45 0,0 4 2 15,-3 2-4 1,1 2-65-16,-4-2-107 0,6-6 6 16,-7 0-97-1,-4 0-220-15</inkml:trace>
  <inkml:trace contextRef="#ctx0" brushRef="#br0" timeOffset="31679.04">1542 14259 1046 0,'0'0'623'0,"0"0"-498"16,0 0-65-16,0 0-27 15,0 0-25-15,0 0 4 16,0 0 10-16,101 28-7 16,-59-8-15-16,2-2 2 15,-1 0 3-15,-5-2-4 0,-9-2-1 16,-11-8 0-16,-7 1 0 15,-9-2 1-15,-2 5-1 16,0 7 9-16,-9 9 7 16,-15 10 12-16,-5 10-9 15,-7 6-19-15,-15 28-37 16,6-12-112 31,8-11-245-47</inkml:trace>
  <inkml:trace contextRef="#ctx0" brushRef="#br0" timeOffset="32159.36">2360 14293 1707 0,'0'0'518'0,"0"0"-452"16,0 0-49-16,0 0-17 16,0 0-3-16,0 0-13 15,0 0 16-15,56 122 0 16,-31-61 1-16,1-1 4 16,4 6-4-16,-4 0-1 15,1 0 2-15,-3 1-1 16,-1-3 0-16,-8-6 0 15,-1-4 5-15,-3-6-6 16,-3-8 0-16,-1-4 1 47,0-12 0-47,-3-4 0 0,1-6-1 0,-1-4-15 0,-2-3-50 0,0-6-44 0,1-1 13 16,6 0-3-16,-2-8-125 15,-1-6-76-15</inkml:trace>
  <inkml:trace contextRef="#ctx0" brushRef="#br0" timeOffset="32478.02">3019 14219 1582 0,'0'0'657'15,"0"0"-612"-15,0 0-17 0,0 0-12 16,-171 70 5 0,89-18-15-16,-12 11-6 0,-8 9-18 15,-1 0 5-15,5 0 12 16,7-2 0-16,15-6-1 16,16-7-24-16,15-7 6 15,14-12-26-15,13-10-115 16,12-10-45-16,6-14-282 0</inkml:trace>
  <inkml:trace contextRef="#ctx0" brushRef="#br0" timeOffset="35208.93">3423 13972 316 0,'0'0'914'16,"0"0"-660"-16,0 0-154 15,0 0-43-15,0 0-12 16,0 0-35-16,0 0-10 16,3-1-2-16,-3 1 2 15,0 0 1-15,0 4 13 16,0 10 36-16,0 5 26 15,-12 3-19-15,1 3-13 16,-5 0-9-16,-1 6 5 16,-1-1-8-16,0 2-18 0,0 0-13 15,5-4 4 1,-1-2-5-16,8-2-6 47,1-6-1-47,3-4-3 0,2-4 1 0,0-3-5 0,0-2 13 0,0-5 1 0,5 2 0 15,14 0 6-15,8-2 3 16,12 0 6-16,0 0 3 16,5 0-17-16,-1 0 5 15,-7-2-5-15,-7-4 1 16,-7 2 9-16,-6-2-11 16,-7 2-1-16,2 0-6 15,-5 4-15-15,1-6-20 16,-3 4 1-16,-2 0-14 15,3 0-43-15,-2 0-116 0,-3-2 10 16,0-2-117-16,0 2-323 0</inkml:trace>
  <inkml:trace contextRef="#ctx0" brushRef="#br0" timeOffset="35394.29">3621 14111 791 0,'0'0'664'15,"0"0"-617"-15,0 0 38 16,0 0 42-16,-82 110-48 16,48-56-48-16,-1 3-14 15,-1-2-17-15,-7 8-76 0,11-15-221 16,7-12-661-16</inkml:trace>
  <inkml:trace contextRef="#ctx0" brushRef="#br0" timeOffset="36283.1">3545 14783 1380 0,'0'0'348'16,"0"0"-242"-16,0 0-37 15,0 0-3-15,0 0-47 16,0 0-1-16,0 0 20 16,108 28-6-16,-53-24-6 15,6-4 5-15,-1 0 6 16,-5 0 0-16,-10 0 18 16,-14-4-11-16,-11 4-16 15,-11-4-11-15,-7 4-17 0,0 0 0 16,1 0 0-16,-1 0-29 15,2 0-53-15,-2 0-14 16,0 0-21-16,-2 0-60 16,0 0-152-16,-6 0-5 15,-9 0-463-15</inkml:trace>
  <inkml:trace contextRef="#ctx0" brushRef="#br0" timeOffset="36462.66">3840 14564 1560 0,'0'0'204'0,"0"0"-104"15,-9 108 26 1,-7-50-22-16,-1 5-47 0,-4 1-20 16,5-6-37-16,1-6-24 15,4-10-68-15,5-8-24 16,1-10-149-16,0-12-273 0</inkml:trace>
  <inkml:trace contextRef="#ctx0" brushRef="#br0" timeOffset="37524.81">4355 14337 676 0,'0'0'59'0,"0"0"211"0,0 0 78 16,0 0-104-16,0 0-78 15,0 0-35-15,0 0-15 16,6-38-38-16,-2 38-43 16,3 8-28-16,7 18 8 15,3 18 32-15,6 9-11 16,1 15-13-16,5 10 13 16,3 6-15-16,-3 4-5 15,0-2-9-15,-3-7 0 31,-6-7-6-31,-2-10-1 0,-7-14 6 0,-5-10-6 16,-1-8 6-16,-5-7-6 16,3-5-1-16,-3-10-43 0,0-2-33 15,0-6-69 1,0 0 49-16,0-23-19 0,0-3-244 16,0-2-565-16</inkml:trace>
  <inkml:trace contextRef="#ctx0" brushRef="#br0" timeOffset="37845.12">4860 14323 1633 0,'0'0'338'0,"0"0"-244"0,0 0-71 0,0 0 55 16,-125 92-35-16,79-35-2 0,-3 9-23 15,-5 6-9-15,0-2-9 16,1 2 1-16,2-4 9 16,-1-1-3-16,2-5-5 15,2-4 10-15,4-8-5 16,11-10-7-16,6-10-25 16,11-10-64-16,7-8-74 15,9-12 2-15,0-5-153 16,0-13-256-16</inkml:trace>
  <inkml:trace contextRef="#ctx0" brushRef="#br0" timeOffset="38274.01">5259 14021 1753 0,'0'0'491'0,"0"0"-435"15,0 0-36-15,0 0-20 16,0 0 7-16,0 0 8 16,0 0 7-16,104 92-4 15,-86-60-8-15,-7 0-1 16,-11-6-6-16,0 0 3 0,-19 2-6 15,-17-6 0 1,-4 0-21-16,0-4-3 0,6-4-21 16,12-6-12-16,11-4 6 15,9 1 42-15,2 0-25 16,0 4 12-16,4 4 22 16,11 11 44-16,8 5 12 15,-1 5-7-15,3 0-2 16,-5 2-20-16,-7-6-14 47,-4-2-2-47,-7-2 0 0,-2-4-10 0,0-2 0 0,-13-4 0 0,-11-2-1 15,-12-10-28-15,-9-4 12 16,-8 0-12-16,-34-30-27 16,11-8-201-16,7-2-464 0</inkml:trace>
  <inkml:trace contextRef="#ctx0" brushRef="#br0" timeOffset="41125.69">5569 14811 477 0,'0'0'815'16,"0"0"-417"-16,0 0-243 15,0 0-60-15,0 0-28 0,0 0-44 16,0 0-14-16,120-31 32 16,-85 30 11-16,3 1 11 15,1 0 2-15,-4 0-13 16,1 0-2-16,-3 0-14 16,-4 0-6-16,-6 0 2 15,-3 0-21-15,-5 0-5 16,-4-3-5-16,-1 3-1 15,-6 0-18-15,-2 0-33 16,-2-1-33-16,0-2-62 16,-16-11-31-16,-9 4-317 15,-1-8-354-15</inkml:trace>
  <inkml:trace contextRef="#ctx0" brushRef="#br0" timeOffset="41308.21">5834 14500 1295 0,'0'0'397'0,"0"0"-292"16,0 0-26-16,-49 128 9 16,28-58-15-16,0 7-29 15,-4 3-13-15,2-4-19 16,6-10-12-16,1-14-41 16,7-8-26-16,3-14-53 15,4-16-249-15</inkml:trace>
  <inkml:trace contextRef="#ctx0" brushRef="#br0" timeOffset="42870.59">6393 14488 629 0,'0'0'68'16,"0"0"-54"-16,0 0 281 16,0 0-99-16,0 0-122 15,0 0-45-15,0 0 28 16,0-40-14-16,0 37-2 16,0 2 14-16,0 1 6 15,0 0-3-15,0 0 15 16,0 0 10-16,0 0-14 15,0 0-13-15,2 4-30 0,11 16 6 16,5 14 74-16,7 10-18 16,4 14-17-16,2 10-28 15,7 12-12-15,0 2-18 47,-3 7-4-47,2-9-7 0,-9-4-1 0,-6-8 1 0,-8-7-2 0,-5-7-7 16,-3-14-2-16,-4-12-2 15,1-10 5-15,-3-6 5 16,2-10-14-16,-2-2-17 16,0 0-42-16,0-10-54 15,-7-32-54-15,-6 4-388 0,-3 2-646 16</inkml:trace>
  <inkml:trace contextRef="#ctx0" brushRef="#br0" timeOffset="43140.87">6850 14408 1635 0,'0'0'357'15,"0"0"-262"-15,0 0-95 16,0 0 38-16,-152 120-16 15,97-56-11-15,-3 12-11 16,-1-4-10-16,1 3-22 0,8-9-7 16,3-8-31-1,-7 0 9-15,12-12-165 0,9-20-520 0</inkml:trace>
  <inkml:trace contextRef="#ctx0" brushRef="#br0" timeOffset="45649.6">7002 14775 1061 0,'0'0'820'0,"0"0"-615"16,0 0-93-16,0 0-16 15,0 0-40-15,0 0-29 16,0 0-27-16,2 0-33 16,19 0 27-16,14 0 6 15,9 0 11-15,10 0-10 16,8-5 8-16,2 1-6 15,1-4-3-15,-5 2-12 16,-8-2-7-16,-12 3 0 0,-14 0 8 16,-11 3-1-16,-8 0-20 15,-7 2-21-15,0 0-45 16,0 0-14-16,-13 0-85 16,-6 0-162-16,-2-4-769 0</inkml:trace>
  <inkml:trace contextRef="#ctx0" brushRef="#br0" timeOffset="45969.76">7311 14401 1324 0,'0'0'277'0,"0"0"-216"15,0 0-16-15,0 0 66 16,-24 107-27-16,13-53-43 16,-5 8-6-16,-3 8 5 15,0 6 3-15,1-3-16 16,3-3-15-16,1-8-5 16,5-10-4-16,1-6-3 15,1-10-28-15,0-8-45 16,2-6-5-16,3-9-27 15,2-8-114-15,0-5-6 16,0 0-174-16</inkml:trace>
  <inkml:trace contextRef="#ctx0" brushRef="#br0" timeOffset="46399.97">7844 14179 1363 0,'0'0'339'0,"0"0"-222"0,0 0-70 15,0 0 8-15,0 0-33 16,0 0-9-16,0 0 18 15,20 110 10-15,-20-30-6 16,-10 33 20-16,-17 25 17 16,-1 8-9-16,2-25-6 15,9-33-31-15,9-28-9 16,4-8-11-16,-1 6 1 16,-3 5-6-1,4 5 0-15,0-6 5 16,-2-4-6 15,1-10 0-31,-1-4 0 0,-2-7-7 0,2-5 7 0,-1-10 1 0,5-8-1 16,0-5 0-16,2 0 0 0,0-9-6 15,0 0-24-15,0 0-38 16,-4 0-73-16,2-14-59 16,-4-4-493-16</inkml:trace>
  <inkml:trace contextRef="#ctx0" brushRef="#br0" timeOffset="88157.58">8263 10279 576 0,'0'0'12'0,"0"0"-11"15,0 0 90-15,0 0 158 0,0 0-131 16,0 0-60-16,0 0-19 16,0 0-3-16,0 0-3 15,0 0-11-15,0 0-4 16,0 0-8-16,0 2 20 15,0-2 9-15,0 0 13 16,0 0 20-16,0 0 16 16,0 0-21-16,0 0-22 15,0 0-7-15,0 0-3 16,0 0-17-16,0 0-4 16,0 0-13-16,0 2 12 15,4 2-7-15,5 2 1 16,-1 2 6-16,4 0-13 15,1 0 12-15,1 0-11 0,-1 0 5 16,0 2-4-16,-1-4-1 16,1 0 5-16,-2-2 3 15,0 0-9-15,3-2 16 16,-1-2-4-16,2 0 20 16,3 0-13-16,0 0-10 15,0-10-8-15,0 0 7 16,-3-2-7-16,-3 2-1 15,-3 4 9-15,-7 2-9 16,0 4-1-16,-2 0 0 16,0 0 1-16,2 0-2 15,0 0-5-15,5 8 7 16,4 2 15-16,0-2-8 0,2-2-2 16,5 0-4-16,3-4 4 15,-1 0-5-15,10-2 0 16,7 0-5-16,1 0-2 15,-1-6-2-15,1-4-5 16,-5 2 0-16,-6 4 13 16,-9 2 0-16,-5 2 1 15,-8 0 3-15,-1 14-3 16,-1 8 8-16,1 4 9 16,3 0-9-16,1-2 5 15,6-2-13-15,4-6 9 16,6-4-9-16,7-6 0 15,11-6-1-15,6 0-11 0,0-2 11 16,-1-14 1-16,-5-6 1 16,-3 0 0-16,-10 0 10 15,-7 2-11-15,-8 8 19 16,-6 6 32-16,-4 6-37 16,1 0-14-16,1 0-4 15,6 10 4-15,1 4 10 16,7-2-4-16,3-2 2 15,-1-2-8-15,0-4-11 16,1-2 0-16,-6-2-9 16,-3 0 7-16,-8 0 12 15,-1 0-6-15,-5-2-9 16,0-2-9-16,0-4-31 16,-27-6-80-16,-2 0-227 0,-7-2-663 0</inkml:trace>
  <inkml:trace contextRef="#ctx0" brushRef="#br0" timeOffset="100701.15">14008 14199 378 0,'0'0'248'0,"0"0"-173"15,0 0-26-15,0 0-49 16,0 0 0-16,0-16 0 15,0 14 188-15,0-2-56 0,0 0-40 16,0 2-25 0,0 2-6-16,0 0 4 0,0 0 16 15,0 0 11-15,0 0-9 16,0 0-15-16,0 0-17 16,0 0-10-16,0 0 1 15,0 0-5-15,0 0-15 16,0 0-13-16,0 0-8 15,5 0 0-15,4 0 13 16,4 0 2-16,0 6 2 16,5 2 3-16,1 0-8 15,0-2 7-15,4 0-5 0,1-2 1 16,1-2-2-16,1 0-12 16,1-2 7-16,0 4-8 15,0-4 8 32,-5 0-9-31,1 0 0-16,-2 0 1 0,2 0 0 0,-1 0-1 0,0 2 1 0,0 0 0 0,3-2 0 0,2 0 5 15,-2 0-6-15,1 0 0 16,-2 0 1-16,-1 0 0 16,-1 0 0-16,-1-8-1 15,-2 0 6-15,4-2-6 16,-2-4 1-16,4 0 5 15,0-4-6-15,2-2 0 16,0 0 0-16,-3 0 1 31,-2 2 5-31,-6 2 4 16,-5 4-3-16,-7 2-6 0,-3 3 8 16,-1 2-7-16,0 0 7 0,0 1 17 0,0 0-11 15,0 0-8-15,0 2-6 16,0-2 1-16,0 0 4 15,0 3-6-15,0-2 15 16,0 3-3-16,0 0-12 16,-1 0-6-16,-8 0 5 15,1 0-8-15,-5 0 8 16,5 7-11-16,2-2 11 16,2 0-5-16,1 0-4 0,1 4 8 15,0-5 1-15,2 4 1 16,0 2-1-16,0-2 1 15,0 2-2-15,0 2 1 16,0 2-7-16,0 0 8 16,0-2-6-16,9-2 0 15,4 2 6-15,5-4 0 16,9-6 1-16,10-2 14 16,10 0-8-16,6-4 4 15,3-8-2-15,-4-2-8 16,-8 0 10-16,-6 4-10 15,-3-1-1-15,-1 4 0 16,2-1 1-16,-3 4 0 16,3-2-1-16,1 2 0 0,1 1-1 15,5-1 1-15,1 4 0 16,1 0 2-16,-1 0-1 16,-1 0-1-16,-1 0 0 15,0 3 0-15,1 2 0 16,-3 4 0-16,-2-1 0 15,-7 0 18-15,-6-1-3 16,-9 2-8-16,-8 3-7 16,-1 2 0-16,-5 2-6 15,-2 2 6-15,0 0 6 16,0 0 4-16,0 0-3 16,0-6-1-16,0-2-6 15,-2-6 0-15,-3-2-5 0,-1-2-13 16,-10 0-19-16,-24 0-114 15,0-8-67-15,-5-2-568 0</inkml:trace>
  <inkml:trace contextRef="#ctx0" brushRef="#br0" timeOffset="106254.66">12701 15145 614 0,'0'0'90'0,"0"0"-90"15,-181 0 0-15,103-4 0 16,5-5 1-16,6-4 11 16,7-5-1-16,8-4-9 15,-1-20-2-15,15 4-110 16,7 2-200-16</inkml:trace>
  <inkml:trace contextRef="#ctx0" brushRef="#br0" timeOffset="108496.09">8920 15195 626 0,'0'0'294'0,"0"0"-123"16,0 0-94-16,0 0-18 15,0 0 8-15,0 0-1 16,0 0 40-16,0-4 22 16,0 4-20-16,0 0-31 15,0 0-15-15,0 0-26 0,0 0-2 16,0 0-15-16,0 0-6 16,-5 0-4-16,1 3-9 15,-6 8 10-15,-2 6 10 16,-9 5 4-16,0 2-8 15,-4 2 4-15,0-4-10 16,3 0-2-16,0-8-8 16,2 0 9-16,-1-2-8 15,4-6 0-15,1 2 1 16,5-4 9 15,3 0-10-31,2-4 1 0,4 2 4 0,2-2-5 0,0 0-1 0,0 0-5 16,0 0-18-16,16 0 8 15,11 0 15-15,9 0 18 16,5 4 19-16,7 0-12 16,0 0-4-16,-1 4-5 15,-2-2-4-15,-3 2-2 16,-4-4 2-16,-7-4-3 16,-8 0-8-16,-6 0 8 15,-8 0-2-15,-4 0 23 16,-5 0 23-16,0 0 23 15,0 0-5-15,0 0-15 16,0-4-35-16,-12-14-3 16,-1-4-11-16,-7-8-6 0,-5-2-1 15,-4 0-13-15,-2 0 4 16,-1 2-2-16,7 8 10 16,5 4 1-16,3 8 0 15,11 6 0-15,2 0 0 16,4 4-7-16,0 0-39 15,0 0-34-15,0 0-17 16,0 0-19-16,0 0 48 16,6 4 18-16,6-3-35 15,10 3-85-15,-2 0-152 16,0 1-353-16</inkml:trace>
  <inkml:trace contextRef="#ctx0" brushRef="#br0" timeOffset="109129.29">9606 15200 1177 0,'0'0'161'0,"0"0"-123"16,0 0-38-16,0 0-6 15,0 0 6-15,0 0 1 16,0 0 16-16,0 0 30 0,-2 0 88 16,-1 0 35-1,-1 0-31-15,2 0-35 16,-2 4-22-16,-6-3-26 0,-3 12-18 16,-7 1-18-16,-7 6-9 15,-9 8-2-15,-1 0-7 16,-5 2 5-16,1 0-6 15,5-6 0-15,10-2 5 16,6-12-6-16,8-2 0 16,8-4 0-16,4-4 0 15,0 0-34-15,12 0-12 16,17 0 37-16,17-4 9 16,10-4 15-16,9 2 14 15,-1-2-18-15,-10 6-4 16,-12 2-6-16,-13 0 0 0,-11 0 0 15,-5 0 0-15,-7 0 5 16,-1 0 1-16,-2 0 2 16,-3 0-2-16,0 0-1 15,0 0 6-15,0 0 24 16,0-8 21-16,-8-4-26 16,-5-2 2-16,-7-12-17 15,-1-2-7-15,-4-6 2 16,-2-2-11-16,2 4 1 15,7 1 5-15,7 9-5 16,5 11-1-16,6 7-5 16,0 4-45-16,0 0-79 15,17 13-13-15,22 19 18 0,-4-1-224 16,-4-9-386-16</inkml:trace>
  <inkml:trace contextRef="#ctx0" brushRef="#br0" timeOffset="109725.31">10116 15159 1232 0,'0'0'246'16,"0"0"-214"-16,0 0-32 0,0 0-16 15,0 0 16 1,0 0 0-16,0 0 0 0,9 32 27 16,-9-19 42-16,-13 5 40 15,-12-4-26-15,-4 8-20 16,-6-4-26-16,-3 4-20 16,0-4-8-16,4 0-2 15,3-2-7-15,8-4 1 16,8-4 0-16,7 0-1 15,6-8 0-15,2 4-1 16,0-4-44-16,19 0 36 16,12 4 9-16,12 0 15 0,6 2 1 15,4-2-4 1,-1 2-1-16,-8 2-5 0,-9-4 0 16,-10 0 1-1,-4 0-6-15,-11-4 6 0,-1 0 8 16,-2 0 42-16,-2 0 34 15,-3 0-25-15,0-2-8 16,-2-4-14-16,0-4-22 16,0-2-11-16,-6 2 5 15,-6-2-3-15,-1-2-5 16,-3 2-7-16,-1-2 5 16,-4 0-5-16,1-4 5 15,3-4 1-15,-2 0-5 16,4 0-2-16,7 4 2 15,-2 4-2-15,8 1 0 16,2 8-1-16,0 5-42 16,0 0-104-16,0 0-100 0,0 1-491 0</inkml:trace>
  <inkml:trace contextRef="#ctx0" brushRef="#br0" timeOffset="115306.98">5585 12956 573 0,'0'0'11'16,"0"0"-3"-16,0 0 308 16,0 0-118-16,0 0-87 15,0 0-21-15,-6 0 6 0,6 0-19 16,0 0-21-16,-2 0 4 15,2 2-22-15,-2-2-16 16,2 1-2-16,-2 4 1 16,-2 1-2-16,-3 4 7 15,-2 6 15-15,-2 2-15 16,2 0-3-16,0 2-9 16,2 0-6-16,3 4 4 15,1 2-5-15,3 2-7 16,0 2-1-16,0 2 0 15,17-4-8-15,0-3 8 16,3-6-1-16,3-5 2 16,-4-5 2-16,2-7 18 15,1-2-2-15,0 0 29 0,0-16 7 16,1-8-15-16,-3-9-14 16,-3 0-9-16,-6-2-7 15,-3-1 10-15,-8 4 3 16,0 4-11-16,0 6 20 15,0 8-15-15,-5 6-16 16,0 4-2-16,-1 2-32 16,1 2-11-16,1 0 7 15,0 0 9-15,-1 0 6 16,3 0 4-16,-1 0 8 16,3 0-11-16,0 0-14 0,0 0-36 15,0 0-47 1,18 0-111-16,5 0-90 0,2 0-236 0</inkml:trace>
  <inkml:trace contextRef="#ctx0" brushRef="#br0" timeOffset="115699.99">6059 13060 882 0,'0'0'295'15,"0"0"-154"-15,0 0-9 16,0 0 13-16,0 0-71 15,0 0-53-15,0 0-20 16,0 30-1-16,0-14 1 0,0 0 7 16,0-2-8-1,0-2-6-15,6-2 6 0,4-2 8 16,-4-2-8-16,3-4 10 16,-3 0 21-16,2-2 21 15,-4 0 14-15,3 0 2 16,-1-4-2-16,1-10-17 15,-3-2-24-15,-1-4-13 16,-3 2 4-16,0-2-16 16,0 2 1-16,0 2 9 15,-4 4-9-15,-2 4 5 16,4 2-6-16,2 6-41 16,0-2-29-16,0 2-40 15,14 0-67-15,35 0-95 16,-4 0 41-16,3 0-126 0</inkml:trace>
  <inkml:trace contextRef="#ctx0" brushRef="#br0" timeOffset="115957.42">6505 13038 563 0,'0'0'325'0,"0"0"-65"110,0 0-118-110,0 0 69 15,0 0-34-15,0 115-76 0,0-94-58 0,13-1-42 0,9-6-2 16,10-6 2-16,3-8 21 0,5 0 4 16,0-13 10-16,-9-14-3 0,-9-1 38 0,-10-4 21 15,-12 0-26-15,0-2-20 0,-7 4-8 0,-15 2-25 0,-3 8-13 0,1 6 0 0,-1 6 0 0,6 6 0 16,0 2-35-16,6 0-36 0,2 0-59 0,4 0-4 15,1 8-78-15,-1-2-95 16,0 0-285-16</inkml:trace>
  <inkml:trace contextRef="#ctx0" brushRef="#br0" timeOffset="116390.49">5366 13513 1039 0,'0'0'374'16,"0"0"-236"-16,0 0-61 15,0 0 5-15,0 0-28 16,0 0-44-16,0 0 21 16,111 0 15-16,-26 0 3 0,35-8-13 15,32-18 19 1,-12-4-3-16,-24 4 3 16,-35 4-16-16,-31 8-17 0,6-2 11 15,-2 4-14-15,-3 0 0 16,-13 6-10-16,-11 2-9 15,-10 4 0-15,-5 0-9 16,-3 0-32-16,-3 2-21 16,-2 8 28-16,0 2-25 15,2-2-18-15,-6 2-40 16,0 2-108-16,0-4-15 16,-16-2-122-16</inkml:trace>
  <inkml:trace contextRef="#ctx0" brushRef="#br0" timeOffset="116759.38">5442 13619 1162 0,'0'0'773'15,"0"0"-653"-15,0 0-82 16,0 0-38-16,0 0-4 15,133 0 4-15,-13-4 48 16,39-10-9-16,12-4-2 16,-10 0-18-16,-37 4 1 15,-37 4-6-15,-22 4-13 0,-13 2 20 16,-4 0-21 0,-1 2 8-16,-9-2 1 0,-13 4-2 15,-15 0-7-15,-8 0-5 16,-2 0-23-16,0 0-1 15,0 0-27-15,0 0-98 16,-31 4-16-16,2 4-209 16,-8-2-1017-16</inkml:trace>
  <inkml:trace contextRef="#ctx0" brushRef="#br0" timeOffset="117862.04">3158 14624 601 0,'0'0'75'0,"0"0"-75"15,0 0 0-15,0 0 0 16,0 0 257-16,0 0-56 16,0 0-111-16,2 0-64 15,9 0-9-15,5 0 11 16,7 0-4-16,5 0-11 16,6 0-12-16,1 0 12 0,3 0-7 15,-2 0-5 1,-7 0 10-16,-7 0-11 15,-11 0 0-15,-9 0-16 0,-2 0-61 16,-17 8-99-16,-14 4-47 16,-3 2-486-16</inkml:trace>
  <inkml:trace contextRef="#ctx0" brushRef="#br0" timeOffset="118021.61">3158 14624 997 0,'-62'102'169'16,"95"-108"-120"-16,9 0-12 0,7 0 26 16,0-4-29-1,-2 2-13-15,-11 4-21 0,-20 4-36 16,-12 0-120-16,-4 4-407 0</inkml:trace>
  <inkml:trace contextRef="#ctx0" brushRef="#br0" timeOffset="118166.23">3298 14790 932 0,'0'0'178'0,"0"0"-178"16,130 21-165-16</inkml:trace>
  <inkml:trace contextRef="#ctx0" brushRef="#br0" timeOffset="120575.2">2383 15851 443 0,'0'0'125'0,"0"0"-125"16,0 0-22-16,0 0 22 0,0 0 10 15,0 0-10-15,0 0-25 16,2-22-214-16</inkml:trace>
  <inkml:trace contextRef="#ctx0" brushRef="#br0" timeOffset="120995.08">2102 15681 489 0,'0'0'1038'15,"0"0"-818"1,0 0-169-16,0 0-51 0,0 0 0 16,0 0 18-16,84 116 5 15,-41-58 2-15,-1 14-7 0,3 5-8 16,-3 11-1 0,0-2 0-16,-3 6 11 0,-6-6 1 15,-7-1-8-15,-4-13-12 16,-3-10 7-16,-4-14-7 15,-3-12 6-15,-2-14-7 16,-3-8 0-16,-3-5-35 16,0-9-22-16,0-13-52 15,-2-15 22-15,-2-12-195 0</inkml:trace>
  <inkml:trace contextRef="#ctx0" brushRef="#br0" timeOffset="121223.98">2601 15753 1440 0,'0'0'279'0,"0"0"-208"15,0 0-52-15,0 0-6 16,-98 134-2-16,67-84-6 16,-2 3-4-1,-3-3-1-15,2 4 1 0,-8 4 0 16,-5 2 6-16,-6 4-5 15,1-2-2-15,3 1-9 16,5-9-73-16,4 8-112 16,11-18 5-16,9-12-139 0</inkml:trace>
  <inkml:trace contextRef="#ctx0" brushRef="#br0" timeOffset="121586.62">2763 15482 846 0,'0'0'986'16,"0"0"-860"-16,0 0-113 16,0 0-13-16,0 0-61 15,0 0 29-15,0 0 32 16,88 0 7-16,-51 8 5 15,1 2-11-15,0-2 19 0,-2 0-4 16,-7 1-5 0,-8 0-11-16,-4 0 0 0,-7 0-1 15,-5 0 0-15,-5 0 0 16,0 5-10-16,0 9 11 16,0 3 18-16,0 10-2 15,-7 4-6-15,-4 0-1 16,0 0 0-16,-2-4-9 15,2 0-55-15,-5 0-114 16,1-10-152-16,3-9-706 0</inkml:trace>
  <inkml:trace contextRef="#ctx0" brushRef="#br0" timeOffset="121924.21">3109 16164 1758 0,'0'0'231'0,"0"0"-183"16,0 0-7-16,0 0-10 16,156-4-13-16,-98-2 0 15,0 2-11-15,-7 0-6 16,-9 4 0-16,-11 0 0 15,-6 0 6-15,-7 0-7 16,-5 0-1-16,-2 0-47 0,-1 0-7 16,0 0 7-16,-1-4-10 15,-6-6-77-15,4-2-171 16,-7 2-226-16</inkml:trace>
  <inkml:trace contextRef="#ctx0" brushRef="#br0" timeOffset="122105.19">3418 15837 1485 0,'0'0'369'0,"0"0"-278"15,0 0-56-15,-48 157 13 16,34-81-4-16,3 4-22 16,5 0-9-16,3-4-13 0,3-12-44 15,0-7-49-15,0-7-16 16,3-18-190-16,5-12-256 0</inkml:trace>
  <inkml:trace contextRef="#ctx0" brushRef="#br0" timeOffset="122459.77">3738 15835 1739 0,'0'0'483'0,"0"0"-483"0,0 0-53 15,0 0 53-15,112 78 19 16,-50-28 2 0,3 9-9-16,-1 3-12 0,-9-4-9 15,-12 4-45-15,-12-4 21 16,-12-4-9-16,-7-5 11 15,-10-3 14-15,-2-8-3 16,0-6 18-16,0-10 2 16,-6-8 0-16,-2-4 0 15,2-2-17-15,-3-8-20 16,3 0-45-16,-6 0-79 16,3 0-91-16,3-14-42 0</inkml:trace>
  <inkml:trace contextRef="#ctx0" brushRef="#br0" timeOffset="122677.18">4160 15837 1618 0,'0'0'400'0,"0"0"-295"15,0 0-77-15,0 0 6 16,0 0-6-16,-113 139-7 15,76-89-11-15,-6 4 5 0,-2 0-3 16,-4 2-11 0,-3-6 7-16,0-2-7 0,2-3 0 15,6-3 0-15,6-6-1 16,12-2-73-16,12-12-104 16,7-4-79-16,7-14-449 0</inkml:trace>
  <inkml:trace contextRef="#ctx0" brushRef="#br0" timeOffset="123436.66">4679 15580 1136 0,'0'0'527'0,"0"0"-358"16,0 0-74-16,0 0-26 16,0 0-25-16,0 0-22 15,0 0-22-15,0 0-3 0,0 0 1 16,-4 4 2-16,-5 17 5 15,-4 7 45-15,-5 8-2 16,0 0 4-16,-4 8-19 16,4-4-17-16,0-4 2 15,5-4-13-15,2-2-5 16,2-4-7-16,2-8 6 16,5-4-20 15,2-5-8-31,0-8-8 0,0 2 10 0,9-3 27 0,18 0 18 15,11 0 20-15,11 0-18 16,6-4-3-16,4-5-5 16,-8 0-6-16,-7 0-4 15,-10 0 4-15,-12 4-6 16,-11 5-1-16,-7 0-18 16,-2 0-21-16,-2 0-31 15,0-4-42-15,0 4 31 0,0-14-31 16,0-2-55-16,0-2-233 0</inkml:trace>
  <inkml:trace contextRef="#ctx0" brushRef="#br0" timeOffset="123620.19">4889 15659 1003 0,'0'0'777'16,"0"0"-632"0,0 0-120-16,0 0-24 0,0 0 36 15,-56 130 30-15,35-64-20 16,0 2-29-16,3-5-18 15,5-5-90-15,9-8-44 16,-1-12-173-16,5-18-278 0</inkml:trace>
  <inkml:trace contextRef="#ctx0" brushRef="#br0" timeOffset="123938.86">5201 16320 1595 0,'0'0'632'0,"0"0"-606"16,0 0-26-16,0 0 0 15,116 0 8-15,-52 0-1 16,5 0-7-16,1 0-8 15,-11 0-21-15,-9 0-14 16,-13-4 0-16,-10 0 12 16,-11-2 0-16,-11 2-7 15,-5-10-7-15,0 2-9 16,-21-20-37-16,-8 6-115 16,-2-6-312-16</inkml:trace>
  <inkml:trace contextRef="#ctx0" brushRef="#br0" timeOffset="124120.4">5475 15936 1487 0,'0'0'364'0,"0"0"-278"0,0 0-62 15,0 0 44 1,-31 156-6-16,16-88-28 0,-1 2-19 16,1-2-5-16,5-10-10 15,3-5-38-15,3-13-51 16,4-4 2-16,0-4-81 15,0-6-161-15,0-8-195 0</inkml:trace>
  <inkml:trace contextRef="#ctx0" brushRef="#br0" timeOffset="124490.41">5870 16000 1820 0,'0'0'373'15,"0"0"-274"-15,0 0-90 16,0 0-6-16,0 0 3 16,0 0 47-16,0 0-6 15,149 160-27-15,-101-90-20 16,2 6-2-16,-4 1-4 0,-1 3 6 15,-9-8-15 1,-5-10-12-16,-6-4 12 0,-9-14-2 16,-3-12 8-16,-7-9 0 15,-2-9 1-15,-1-10 0 16,-3-4-12-16,0 0-23 16,0 0-5-16,0-18-63 15,-5 4-22-15,-3-4 41 16,-1 0-5-16,-5-5-111 15,1 5 36-15,5 0-224 0</inkml:trace>
  <inkml:trace contextRef="#ctx0" brushRef="#br0" timeOffset="124705.08">6348 15990 1570 0,'0'0'276'15,"0"0"-200"-15,0 0-45 16,0 0-18-16,0 0-4 16,0 0 7-16,0 0 7 15,-94 124 21-15,55-70 6 16,-3 4-3-16,-6 4 0 16,-2 6-5-16,-2 3-17 15,3 1-12-15,5-10-1 16,4-4-12-16,11-8 0 15,4-15-80-15,9-8-94 16,8-9-72-16,5-9-355 0</inkml:trace>
  <inkml:trace contextRef="#ctx0" brushRef="#br0" timeOffset="128807.41">4927 15396 629 0,'0'0'22'16,"0"0"340"-16,0 0-77 15,0 0-167-15,0 0-86 16,0 0-22-16,0 0-9 16,29-34-1-16,-27 32 6 15,-1-2-5-15,2 4 10 0,-3 0 69 16,0 0 82-16,0 0-13 16,0 0 41-16,-3 0-79 15,-2 0-76-15,-2 0-35 16,1 4 8-16,-5 4-1 15,-3 6 5-15,-3 4 0 16,-2 4-11-16,-3 0 9 16,-3 6-8-16,-3 0-1 15,0 6 7-15,0-6-7 16,-1 7 0-16,4-9 7 16,3 2-8-16,4-6-1 15,3 0 1-15,2 2-1 16,-1 0-2-16,5 0 2 0,0 2 2 15,2 0-2-15,5 2-6 16,2-6-13-16,0 4 20 16,0 2-1-16,0-1 0 15,14-4-8-15,3 2 0 16,3-1 9-16,3-2 5 16,1-4-5-16,0-4 0 15,-1-2-13-15,-3-8 13 16,-5 0 0-16,-4 2 7 15,1-6-5-15,-3 0-1 16,-2 0 1-16,6 0 8 16,-2 0-4-16,3 0 0 15,3-10 3-15,3-8-3 0,3-2 0 16,-1 0-5-16,-2-6 0 16,-6 8 17-16,1-4-11 15,-9 8-5-15,-1 0 8 16,-3 5 5-16,0-3-14 15,-2 6 9-15,1-6-8 16,2 2 4-16,1-6-5 16,-2 2 0-16,-2 0-1 15,0-4-6-15,0 4 5 16,-6-2 2-16,-2 6 8 16,-3-2 16-16,-4 2-13 15,3 4-12-15,-1 2 0 16,-3 4-8-16,-2 0 2 0,-2 0-3 15,-2 0 7 1,-3 0 2-16,-4 14-1 0,2-4 1 16,-4 6 0-16,3-2 0 15,1 4-1-15,2 0 1 16,3 0 0-16,5 4-1 16,1-4-5-16,3 0 5 15,3 0 1-15,6-1-8 16,2-3 1-16,2 0-8 15,0 0 5-15,0 2 8 16,0 2-3-16,6 0 5 16,6-4 7-16,-1 0-5 15,-3-2-1-15,0-2 5 16,-4-6-6-16,0-4 0 16,-2 0-12-16,1 0-30 0,5 0-101 15,-1 0-62-15,2-4-295 16</inkml:trace>
  <inkml:trace contextRef="#ctx0" brushRef="#br0" timeOffset="129696.98">6645 15883 616 0,'0'0'259'16,"0"0"-93"-1,0 0-40-15,0 0-29 0,0 0-25 16,0 0 12-16,0 0 3 16,0 0 1-16,0 0 2 15,0 0-24-15,0 8-20 0,0 10 19 16,-19 4 18 0,-6 15-26-16,-7 3-14 15,1 4-20-15,2-2-11 0,7-4-11 16,11-10-1-16,6-6 0 15,5-4-14 1,0-10 4-16,9-4-6 0,13-4 16 16,12 0 22-16,4 0-3 15,8-12-4-15,1 2 12 16,-5-4-14-16,-6 2 10 16,-7 8-17-16,-11-2-6 15,-7 6-37-15,-7 0-51 16,-4 0-1-16,0 0-49 15,0 0-133-15,-2-4-9 16,-7 0-413-16</inkml:trace>
  <inkml:trace contextRef="#ctx0" brushRef="#br0" timeOffset="129925.9">6718 15972 1562 0,'0'0'375'15,"0"0"-299"-15,0 0-56 16,0 0 16-16,-62 126-7 15,44-72-17-15,0 2-12 16,5-2-28-16,1 4-101 16,6-9-216-16,-1-17-300 0</inkml:trace>
  <inkml:trace contextRef="#ctx0" brushRef="#br0" timeOffset="130214.16">6803 16768 1371 0,'0'0'510'15,"0"0"-397"-15,0 0-43 16,0 0-36-16,0 0-23 16,170 12 13-16,-106-2-11 0,3-2-7 15,-7-4 1-15,-6 2-7 16,-14-6-6-16,-7 0-3 16,-11 0-5-16,-9 0-11 15,-6 0-10-15,-7-4-22 16,-1-20-38-16,-15 2-213 15,-5-5-93-15</inkml:trace>
  <inkml:trace contextRef="#ctx0" brushRef="#br0" timeOffset="130419.61">7155 16451 1617 0,'0'0'475'16,"0"0"-450"-16,0 0-12 0,0 0 15 15,-26 124 17-15,14-66-23 16,-3-4-12-16,1 3-10 16,1-11-76-16,2-10-60 15,-1-6-27-15,6-12-210 16,1-8-667-16</inkml:trace>
  <inkml:trace contextRef="#ctx0" brushRef="#br0" timeOffset="131153.7">7663 16369 1230 0,'0'0'343'0,"0"0"-230"15,0 0 0-15,0 0-5 16,0 0-20-16,85 126-5 16,-56-78-25-16,2 6-18 15,-2 0-23-15,-2-1-17 16,-6 1 0-16,-7-4-1 16,-5-2 2-16,-5-2-1 15,-4 2 12-15,0-4-3 16,0 0-8-16,-4-8-1 15,-2-8-41 17,3-6-29-1,3-13-22-31,0-5-40 0,0-4-56 0,-2 0-41 0,-2-22-46 0,-8-23-13 16,-1 5 8-16,1 0 235 0</inkml:trace>
  <inkml:trace contextRef="#ctx0" brushRef="#br0" timeOffset="131408.53">7946 16343 1570 0,'0'0'524'15,"0"0"-446"-15,0 0-55 16,0 0 4-16,0 0-9 16,0 0-4-16,-115 138-12 15,69-70 4-15,-2 6 0 16,-1-2-5-16,-1-4 8 0,6-1-9 15,4-9-2-15,7-6 2 16,4-6-9-16,4-6-31 16,5-10-81-16,11-7-34 15,7-9-146-15,2-9-391 0</inkml:trace>
  <inkml:trace contextRef="#ctx0" brushRef="#br0" timeOffset="131949.1">8218 16112 1190 0,'0'0'514'0,"0"0"-377"0,0 0-31 16,0 0 6-1,0 0-7-15,0 0-25 0,0 0-20 16,51 24-29-16,-26-10-7 15,-3 4-6-15,2-4-11 16,-6 4-7-16,-5-6-1 16,-5 2-10-16,-8 0-12 15,0-2 22-15,-12 6 1 16,-15 0 3-16,-4 0-3 16,0-4-35-16,4-1-41 15,12-3-30-15,8-5 28 16,7 3 20-16,0 1 58 15,7 1 11-15,13 3 96 16,2 8-43-16,5-3 8 16,0 2-16 31,-5 0 11-32,-7-2-24-15,-5 0-42 0,-9 0 7 0,-1 0 23 0,-4 4-25 0,-20 0-5 0,-5 0-1 0,-7-4 0 0,-4-4-16 16,-18-14-34-16,9 0-153 15,4-4-340-15</inkml:trace>
  <inkml:trace contextRef="#ctx0" brushRef="#br0" timeOffset="133050.72">4673 15833 715 0,'0'0'214'0,"0"0"-93"15,0 0-67-15,0 0-29 16,0 0-25-16,0 0-73 0,0 0-198 0</inkml:trace>
  <inkml:trace contextRef="#ctx0" brushRef="#br0" timeOffset="135043.92">5373 13673 548 0,'0'0'65'16,"0"0"240"-16,0 0-88 16,0 0-77-16,0 0 18 15,0 0 30-15,0 0-51 16,-41-15-49-16,37 11-40 15,-5-3-28-15,0 0-6 16,0 0-13-16,0 0 8 16,-2-4 0-16,0 3 11 15,0-2 1-15,2-1 1 16,1-2-9-16,-2-1 10 16,6 1-2-16,-1-6-2 15,3 3-18-15,0-2 5 0,2 0-5 16,-2-2-1-16,2 0-1 15,0-4 0-15,0-2 0 16,0-2 0-16,0 0-7 31,0-3 8-31,0 2 9 0,0 0-9 0,2 1-6 16,5 5-3-16,-1 0 2 16,4 3 7-16,-2 2 0 15,1-2 12-15,2 0-11 16,0-2 10-16,2 2 11 15,-1 0-3-15,-1 0-11 16,1 0-8-16,1 2 11 16,-3 2-10-16,4 0 2 15,-3 2 3-15,2 0 7 16,3 2-3 0,1-2-10-16,4-3 0 15,1 3 0-15,3-4 2 16,-1 3-1-16,1-2 5 0,1 1-4 0,-1 2 7 15,4-2-8-15,0 0 1 16,4 2 3-16,1-2-5 16,3 2 0-16,2 2-2 15,-1 2 1-15,-3 4 0 16,-1 2-4-16,-1 0 4 16,0 4-4-16,3-2-1 15,-1 2 6-15,8-2 2 0,1 2-2 16,6 0 11-1,-1 0-11-15,4 0-1 0,-2 0 0 16,-1 16 1-16,0 4 0 16,0 4 2-16,-2 2-2 15,-3 0 0-15,-3 0 0 16,-2-1 7-16,-1 0-7 16,-4 0 9-16,-1 1-8 15,-3-1 8-15,-4 6-6 16,0 1-3-16,-6 6-7 15,0 2-1-15,-6 4 8 16,-4 2-20-16,-6 2 20 0,-5 1 9 16,0 1-8-16,-5 0 0 15,-11 0 14-15,-3-4-8 16,-4-4 8-16,1-6-15 16,-5-8 2-16,-2-4 12 15,-7-1 17-15,-6-4 13 16,-9 3-7-16,-7 0-22 15,2-1-7-15,8-1-7 16,6-4 0-16,13-5 6 16,8-2-7-16,7-5 1 15,8 0 0-15,4-4 7 16,2 0 0-16,0 0-2 16,0 0 1-16,0 0 5 15,0 0-6-15,0 0 0 16,0 0-6-16,0 0 0 0,0 0 0 15,0 0 0-15,0 0 0 16,0 0 0-16,0 0 0 16,0 0 0-16,0 0-1 15,0 0-11-15,0 0 0 16,0 0-7-16,0 0-8 16,0 0-7-16,0 0-47 15,0-2-82-15,-3-13-331 16,-1 0-388-16</inkml:trace>
  <inkml:trace contextRef="#ctx0" brushRef="#br0" timeOffset="144323.85">5640 11430 28 0,'0'0'540'15,"0"0"-162"-15,0 0-277 16,0 0-69-16,0 0-31 16,-123-20 14-16,104 15-1 15,0 1 56-15,2 3 48 16,1-3 3-1,1 0-12-15,-1-1-19 0,3 1-38 16,1 3-2-16,6-2-9 0,-1 2 3 16,3-1 26-16,2-1-19 15,0 2 5-15,-1 1-15 16,0 0-14-16,3 0-4 16,0 0-13-16,0 0 2 15,0 0-11-15,0 0-1 16,0 0 2-16,6-3-2 15,4 2 1-15,9 1 52 16,4-3-18-16,11-1-10 16,11 1 8-16,11-5 18 15,6 1-20-15,5 1-4 16,1 1-15 15,-3 2-3-31,-7 3-8 0,-9 0-1 0,-9 0 1 0,-11 0-1 16,-8 0-1-16,-11 0 1 0,-5 0 1 15,-3 0 0-15,-2 0-1 16,0 0 0-16,0 0 0 16,0 0-1-16,0 0-1 15,0 0 2-15,0 3-16 16,0-3 1-16,0 0 1 16,-2 1 3-16,-5-1-13 15,1 0-31-15,-8 3-13 16,-22 3-67-16,1-1-134 15,-3-2-111-15</inkml:trace>
  <inkml:trace contextRef="#ctx0" brushRef="#br0" timeOffset="144779.09">5226 11419 937 0,'0'0'395'0,"0"0"-97"16,0 0-207-16,0 0-63 15,0 0 20-15,0 0 8 16,0 0-55-16,-7 0 10 16,30 0 3-16,8 0-6 15,6 0 63-15,10 0 48 0,4 0-25 16,5 3-39-1,0-2-26-15,1-1-8 0,4 0-6 16,-1 0-9 0,-2 0 4-16,-2 0 1 15,-5-1 2-15,-7-3-6 0,-8 0-6 16,-9 2-1-16,-9 2 2 16,-7 0-2-16,-5 0 1 15,-2 0-1-15,-4 0-5 16,4 0 5-16,-4 0 11 15,0 0-10-15,0 0-1 16,0 0 13-16,0 0-12 16,0 0-1-16,0 0-13 0,0 0-2 15,-4 0 6 1,3 0-10-16,-2 0-30 0,3 0-62 16,0-8-50-16,0 2-315 15,0 0-192-15</inkml:trace>
  <inkml:trace contextRef="#ctx0" brushRef="#br0" timeOffset="145286.82">5317 11564 133 0,'0'0'786'0,"0"0"-583"0,0 0-155 15,0 0-22-15,0 0 49 16,0 0 44-16,0 0 52 16,-40 0-5-16,42 0-96 15,11 0-8-15,10-2-23 16,8-2-5-16,11 0 31 15,12-2 5-15,10 0-22 16,9-4-5-16,10 0-25 16,0-2-2-16,0 0-6 47,-10 2-10-47,-13 0 2 0,-16 4-2 0,-13 4 1 0,-8 0 0 0,-9 2-1 0,-3 0 1 15,-5 0-1-15,4 0 0 16,-6 0-1-16,0 0 1 15,1 0 0-15,-5 0 0 16,0 0 8-16,0 0 8 16,0 0-15-16,0 0-1 15,0 0-1-15,-5 0-24 16,-7 0-67-16,-3 0 0 16,-25 0-44-16,2 0-209 15,-2 0-165-15</inkml:trace>
  <inkml:trace contextRef="#ctx0" brushRef="#br0" timeOffset="145612.26">5292 11572 674 0,'0'0'1030'15,"0"0"-857"-15,0 0-122 16,0 0 15-16,0 0-30 16,0 0-25-16,0 0-11 15,98-38-8-15,-53 38-3 16,4 0 10-16,4 2 0 16,5 6 1-16,0-4 0 0,0-2 1 15,-2-2 7-15,-7 0-2 16,-6 0 2-16,-10-2 0 15,-7-4-6 1,-10 2-1-16,-4 2-1 0,-8 2-23 16,-4 0-62-16,0 0-128 15,0 0-105-15,0-2-457 0</inkml:trace>
  <inkml:trace contextRef="#ctx0" brushRef="#br0" timeOffset="149698.29">8316 14526 742 0,'0'0'593'0,"0"0"-355"15,0 0-142-15,0 0-34 16,0 0 36-16,0 0-3 16,0 0-22-16,-7 0-18 15,7 0-16-15,0 0-20 0,0 0-18 16,0 0 20-1,0 0 5-15,0 0 1 0,0 10-23 16,0 6 2-16,0 6 5 16,0 2 27-16,0 2-16 15,0 0-10-15,0-8-10 16,0-6-1-16,0-2-1 16,0-10-19-16,0 0-52 15,4 0 16-15,15-28-37 16,-4-2-396-16,3-4-87 0</inkml:trace>
  <inkml:trace contextRef="#ctx0" brushRef="#br0" timeOffset="150034.75">8677 14119 1008 0,'0'0'669'16,"0"0"-480"-1,0 0-81-15,0 0 6 0,0 0-28 16,0 0-50-16,0 0-36 16,31-14 0-16,-11 44 0 15,2 12 13-15,5 6 2 16,-3 10 0-16,-3 4-15 16,-2 1 12-16,-5-3-11 15,-1-2 0-15,-3-4 0 16,-4-2-1-16,1-6 1 15,-3-6 0-15,0-6-1 0,-2-6-1 16,-2-6-9 0,0-8-23-16,3-5-24 0,-3-4-15 15,0-5-7-15,0 0 18 16,0 0-35-16,0 0-37 16,-5-5-26-16,1-9-30 15,0-7-563-15</inkml:trace>
  <inkml:trace contextRef="#ctx0" brushRef="#br0" timeOffset="150289.07">9089 14137 1041 0,'0'0'630'0,"0"0"-554"15,0 0-21-15,-136 80 15 16,78-34-4-16,-4 6 0 15,4-2-25-15,2-1-26 16,9-5-8-16,5-7-5 16,11-2-2-16,4-7 0 15,9-6-54-15,7-6-13 16,7-8-56-16,4-2-173 16,0-6-87-16</inkml:trace>
  <inkml:trace contextRef="#ctx0" brushRef="#br0" timeOffset="150700.1">9117 14011 1239 0,'0'0'737'15,"0"0"-589"-15,0 0-100 16,0 0-23-16,0 0 3 15,137-36-16-15,-93 36 3 16,-1 0-14-16,-9 0 0 16,-13 7-1-16,-11 1-11 15,-10 4-20-15,-5-2-43 16,-24 7 54-16,-2 2-8 16,0-1 27-16,6 3 0 0,9-6-20 15,12 3-8-15,4 3-10 16,0-3 18-16,8 4 21 15,11 2 9-15,1-2 1 16,2 0 14-16,0 0 6 16,-3-4-4-1,-4-4 10-15,-4 0-16 0,-4-2-13 16,-3 0-7-16,-4-2-20 16,0-2 4-16,0 1 16 15,-14-4 1-15,-5-1 8 16,-8-2-9-16,-27-2-10 15,6 0-153-15,1 0-355 0</inkml:trace>
  <inkml:trace contextRef="#ctx0" brushRef="#br0" timeOffset="151719.76">7777 13794 497 0,'0'0'521'0,"0"0"-255"16,0 0-57-16,0 0-21 16,0 0-64-16,0 0-77 15,0 0-25-15,44 4 48 16,-17 6-8-16,-2-2-14 15,-1 0-13-15,-6-2 6 0,-2-2-5 16,-6 0-13-16,-1-2-14 16,-2 0-8-16,-2-2 0 15,-3 2-1-15,0-2 0 16,0 2-1-16,0-2 1 16,1 2 0-16,-1 4-9 15,0 4 0-15,0 2 2 16,0 10-8-16,1 8 7 15,-1 8 8-15,1 11 7 16,-1 5 0-16,-2 8-7 16,2 8-8-1,0 8 8-15,0 7 6 0,-2 1 0 0,2 0-6 16,-2 0 0-16,0-4 0 16,0-2 0-16,0 1 1 15,0-9 0-15,0 0 0 16,3-6-1-16,-1-8-1 15,2-1-5-15,0-3 6 16,2-8 1 0,-2 2 0-16,-2-8 0 0,-2 0 0 15,0-4-1-15,0-2 0 16,0-2-9-16,0-5-18 16,-8-4 27-16,0-5 15 15,4-1-9-15,-1-3-6 16,1-8 0-16,0 2 0 0,2-8-1 15,-1 0 0 1,-2 0-9-16,-14 0-61 0,1-4-43 16,-4-6-285-16</inkml:trace>
  <inkml:trace contextRef="#ctx0" brushRef="#br0" timeOffset="152678.99">2086 13722 584 0,'0'0'22'0,"0"0"124"16,0 0-62-16,0 0-64 15,0 0 71-15,0 0 32 16,0 0-32-16,2-4-30 16,0 4 4-16,-2 0 20 0,0 0 65 15,0 0-16-15,0 0-50 16,3-2-34-16,1 2-15 16,6-2-7-16,0-3 0 15,4 4-3-15,3-3-8 16,4 2 2-16,-4-2-6 15,-3 2-11-15,-3 2 5 16,-7-2-7-16,-2 2 1 16,-1 0-1-16,-1 0 0 15,0 0 0-15,0 0-10 16,0 0-25-16,4 0-60 0,-4 0-127 16,0 2-5-1,0 6-123-15,0 2-46 0</inkml:trace>
  <inkml:trace contextRef="#ctx0" brushRef="#br0" timeOffset="152721.88">2086 13722 474 0</inkml:trace>
  <inkml:trace contextRef="#ctx0" brushRef="#br0" timeOffset="153048.39">2086 13722 474 0,'31'80'179'0,"-35"-66"1"0,0 8 25 0,2 4-95 15,-1 8-30-15,3 4 14 16,0 5-7-16,0 0 26 16,0 1 5-16,0 1-17 15,0-1-35-15,-5 0-12 16,-4-2-16-16,-1 0-9 15,1 2-8-15,-3 2-13 16,4-4 0-16,-1 5-7 0,2-3 1 16,0-2 5-16,5-2-4 15,2 0-2-15,0 0-1 16,0 0-16-16,9 0-6 16,9 2 22-16,4 2 7 15,0-3 0-15,0-3-1 16,1-6-5-16,-3-8 0 15,-4-8 0-15,0-8-1 16,-1-4 6-16,3-4 4 16,-1 0 14-16,1 0-14 15,0 0 10-15,-2-6-18 16,-3 4-2-16,3-2-34 16,2-2-37-16,6 2-10 0,29-2-160 15,-3 0-81-15,-2-2-580 16</inkml:trace>
</inkml:ink>
</file>

<file path=ppt/ink/ink17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8T02:30:25.567"/>
    </inkml:context>
    <inkml:brush xml:id="br0">
      <inkml:brushProperty name="width" value="0.05292" units="cm"/>
      <inkml:brushProperty name="height" value="0.05292" units="cm"/>
      <inkml:brushProperty name="color" value="#FF0000"/>
    </inkml:brush>
  </inkml:definitions>
  <inkml:trace contextRef="#ctx0" brushRef="#br0">8205 13092 730 0,'0'0'171'15,"0"0"448"-15,0 0-481 16,0 0-82-16,0 0-36 0,0 0 3 16,-10 0-14-16,10 0 0 15,0 0-9-15,0 0 0 16,0 0 1-16,0 0 11 16,0 0 14-16,0 0 23 15,0 0 5-15,0 0 12 16,0-2-14-16,0 2-6 15,10-2 0-15,5 0-23 16,7 0-5-16,7-2-6 16,7 2-4-16,-1 0-7 15,3 0 5-15,1 2-5 16,1 0 5-16,1 0 4 16,5 0 3-16,1 0 5 0,3 6-6 15,4 0-5-15,4 2-5 16,5 2-1-16,5 0 0 15,3 2 0-15,4-2-1 16,-2 0 2-16,0-2-2 16,-1 0 2-16,-6 1-1 15,-3-4 0-15,-7-1 1 16,-3 0-1-16,-4 1-1 16,0-5 1-16,0 1 1 15,0-1 5-15,1 0-6 16,-2 0 8-16,1 0 5 15,-2 0-8-15,-2 0-6 0,1 0 10 16,4 4-10 0,-2 0 0-16,8 1 2 0,2-1-2 15,0 0 2-15,4-3-1 16,-2 1 5-16,1 2 0 16,-3-1-5-16,-3 1-1 15,-4 0 1-15,-1-1-1 16,-4 1 1-16,3 0-1 15,0 0 1-15,0 0 0 16,1 1-1-16,0-1 1 16,2 1 8-16,2-1-8 15,4 1 2-15,-4 0 3 16,7-1-6-16,-3-1 0 16,0 1 0-16,0-2 0 15,-2 0 1-15,-4 0-1 0,-2-2 1 16,-3 1 1-16,-3-1 8 15,-2 0-1-15,3 0-3 16,-1 0 3-16,4 0-8 16,0 0 6-16,2 0-6 15,-1 0 8-15,-1 0-3 16,2 0 2-16,-6 0-1 16,1 0 3-16,-3 0 2 15,1 0 2-15,-1 0 2 16,0-1-4-16,1 1 0 0,1 0-5 15,-1 0-6 1,5 0-1-16,-1 0 0 0,-2 0 0 16,-3 0 0-16,-5 0 0 15,0 0 0-15,-4 0 0 16,-4 0 0-16,-2 0 2 16,-1 0-1-16,-1 0-1 15,-1 0 1-15,3 0 0 16,0 0-1-16,2 0 1 15,2 1 1-15,0-1-1 16,3 3 0-16,-3-2 1 16,0 2-2-16,0-1 1 15,3 0 0-15,-1 0 0 0,0 0-1 16,-1-2 0 0,1 2 0-16,-2-2 1 0,-2 0 5 15,0 0-6-15,-4 0 1 16,0 0 11-16,-6 0-11 15,-1 0 10-15,3 0-10 16,-4 0 0-16,-1 0 11 16,1-2-11-16,1 0 0 15,-2 2 4-15,-3-2-5 16,0 0 0-16,-4 2 0 16,1-2 0-16,-2 2 0 15,-1 0 0-15,-1 0 0 16,4 0-1-16,-4 0 2 15,3 0-1-15,1 0 0 16,-2 0 1-16,3 0 5 0,1-3-6 16,1 2 1-1,0-2 0-15,1 0-1 0,0-1 0 16,3 1-5-16,-3-1 0 16,3 0 5-16,-4 0 0 15,3 3 0-15,-5-4 1 16,3 1-1-16,-1 3-1 15,-1-3 1-15,2 0-1 16,-1-2-6-16,-3 2 6 16,-1-3 0-16,-3 0 1 15,0 0 1-15,2-1 10 16,-2-2-10-16,1 2 1 16,2-2 7-16,0-2-8 15,0 0 0-15,2-4 5 16,2-2-6-16,3-2 0 15,0-2 2-15,-1 0-2 16,1 0 0-16,-3 0 1 16,1 0-1-1,-3 2 8-15,-1-2-8 0,2 2 1 0,-1-4 0 16,0-1 7-16,3 2-2 16,-2-4-6-16,0-1 2 15,1-2-1-15,-2 0-1 16,-1-2 1-16,0 4 1 15,-1 0-1-15,1 2-1 16,-2 0 1-16,3 2 0 16,1 0 0-16,-4-2-1 0,1 2 1 15,1-1 0-15,-4 1-1 16,3 1 2-16,-3 0-1 16,1 1-1-16,0 0-1 15,0 2 0-15,-1 0 1 16,-2-2 0-16,-1 2 0 15,-1 0-1-15,-2 2 3 16,0 0-3-16,0 2 2 16,0 0-1-16,0 1 1 15,0 4 0-15,0-1-1 16,0-1 8-16,0 2-8 16,0 0-5-16,0-3 4 15,-2 3 2-15,-3-4 4 0,3 4-5 16,-2-2 0-16,2 3-4 15,-3-2 4-15,3 2-1 16,-2 2 1 0,1-2 5-16,1 2-4 0,-1 0 0 15,-1 2 0-15,2-2-1 16,-5-2-7-16,3 2 7 16,-5-2 0-16,-2-2-8 15,-2 2 7-15,-1-2-5 16,-1 2 4-16,-1 0 1 15,1 2-10-15,-1 0 4 16,0-2 7-16,0 2-1 16,-1-2 2-16,-5-2 0 15,-3 0 0-15,-4 0 5 16,-5-2-6-16,-1-1-7 0,-1 1 7 16,-1 3 0-16,0-1 0 15,4-1 0-15,0 4 6 16,4 0-6-16,0 1 0 15,5 2 0-15,-1 1 1 16,-2-2-1-16,-2 1-1 16,-2-2 0-16,-2 2 1 15,-3-2 0-15,1 0 0 16,-2 0 1-16,7 0-1 16,5 0 0-16,-1 3 1 15,1-4 0-15,0 3-1 16,-2-2 1-16,0 0 0 0,-4 0-1 15,-2 0 1-15,-5-2-1 16,1 0 1-16,-4 0-1 16,5 2 0-16,3 0 0 15,2 2 0-15,2 0 0 16,0 0-1-16,-5 0-1 16,-1-2 2-16,-7 2 0 15,-5 0 1-15,-2 0-2 16,-5-2 1-16,3 2 0 15,-3-2 0-15,1 0-7 16,4-2 7-16,1 2 0 16,5 0-10-16,1-2 10 15,2 2 0-15,1 0 1 0,-1-2 4 16,-7 2-5 0,-8 2-11-16,-9-2 5 0,-10 2-5 15,0 2-19-15,2 0 8 16,10 0 22-16,12-1-6 15,2 1 6-15,6 0-1 16,2 0 2-16,0 3-1 16,0-4 1-16,-2 1 0 15,-3 0-1-15,-7 3 0 16,-3-4 0-16,-3 3-15 16,2 0 14-16,3 1-1 15,2-3 1-15,0-3-6 16,-1 3 7-16,-4 1 0 15,-3 0 1-15,-5 2 1 16,1 1-2-16,0 0-6 0,0 0 0 16,5 0 5-16,3 0 0 15,-3 0 1-15,0 0 2 16,-2 0-2-16,-2 0-1 16,-1 0 1-16,-1 0 0 15,-1 1-1-15,5 2 1 16,4 0 0-16,2 4 1 15,6-3-1-15,-1 0 7 16,1-1-7-16,0 4-1 16,2-2-5-16,-4 1 6 0,1 2-1 15,-2 0 1-15,0 2 0 16,-3 1 0-16,0-1 0 16,1 0-1-16,2-1 1 15,1 0-7-15,2 0 7 16,-2 2-8-16,2-1 8 15,-1 2 0-15,-1 2-1 16,2 0 0-16,-2 2-11 16,4-2 4-16,-1 2 7 15,3-2-5-15,-1 0 6 16,5 0 0-16,2 0-1 16,5 0 1-16,4 0-2 15,2-2-3-15,2 0 5 16,0 0 6-16,2 0-5 15,0 0-1-15,1 0 0 0,-1 0-16 16,-1 2 2-16,2 3 13 16,-3 1-11-16,3 0-1 15,0 0 4 1,2-3 9-16,1-1 0 0,4 1 0 16,-1-3-2-16,1 2 2 15,2 2 0-15,1 2 2 16,2 2-3-16,0 6 1 15,1 2 0-15,1 6-1 16,-2 4 1-16,1 0 0 16,3 1 0-16,2-2 0 15,2-2 0-15,-1-3-2 16,3-6 1-16,0-2 0 16,-2-2-1-16,0-2 1 15,-1-2 1-15,-4 4-2 0,3 0 2 16,0 4 0-16,0 2 0 15,-1 0 1-15,1 2-1 16,1 1 1-16,3-3-1 16,0-1 2-16,0 0-1 15,0-5 7-15,0-2-8 16,0-2 0-16,0-2 0 16,0 0 0-16,0 0 0 15,0 0 0-15,0 4 1 16,-2-2-1-16,-3 2-1 15,3 1 0-15,2-3 1 16,0 0 0-16,0-4-1 16,0-1-12-16,0 0 13 0,4-2 7 15,4 0-5-15,-2-1 5 16,1 2-7-16,-1 0 0 16,3 1 0-16,3 4 1 15,-2 1 0-15,7 0 0 16,-2-2 10-16,1 0-3 15,-3-6-8-15,1-2-9 16,-4-2 9-16,-1-2 6 16,-3-4 4-16,-2 2 1 15,-4-2-10-15,0 0 20 16,0 0 13-16,0 0-16 16,0-4-18-16,0-6-22 0,0 0-7 15,0 0-12-15,0-2-42 16,-8 0-123-16,0 0-109 15,-5 6-703-15</inkml:trace>
  <inkml:trace contextRef="#ctx0" brushRef="#br0" timeOffset="1178.96">3679 13022 554 0,'0'0'36'0,"0"0"-20"16,0 0 69-16,0 0-8 15,0 0 41-15,0 0 82 16,0 0-12-16,-45 8 13 16,45-8-6-16,0 0-65 15,0 0-58-15,0 0-30 0,0 0-20 16,0 0 0-16,0 0-16 15,12 4-6-15,9 4 0 16,11 2 24-16,15 2 75 16,18 0 9-16,15-2-34 15,16-6-6-15,4-4-12 32,0 0-19-32,-4 0-36 0,-7 0 14 0,-4 0-13 15,-5-4 4-15,-4 0-4 16,2-2-1-16,2 2 5 15,5-4-6-15,4 0 12 16,2-2 0-16,-1 2-4 16,-9 0 0-16,-11 4-6 0,-12 2-2 15,-16 2 0 1,-9 0-1-16,-6 0-6 0,-2 0 6 16,-1 6-7-16,3 0 8 15,2 0 0-15,4 0 1 16,6-4-1-16,0 0 12 15,3-2-11-15,-4 0 5 16,-1 0-6 0,-11 0-1-16,-6 0-1 0,-6 0 2 15,-6 0-10-15,-3 2 10 16,-3 0-7-16,2-2 1 16,-2 2 6-16,6-2 1 15,-2 0-1-15,3 2 0 16,-1-2 13-16,0 0-13 15,-2 0 7-15,-3 0 1 16,-3 0 5-16,0 0-12 0,0 0 0 16,0 0-1-16,-12 0-58 15,-10-2-77-15,-42-12-121 16,4 2-225-16,-7 2-83 0</inkml:trace>
  <inkml:trace contextRef="#ctx0" brushRef="#br0" timeOffset="1910.52">3490 13463 421 0,'0'0'121'0,"0"0"450"16,0 0-455-16,0 0-84 16,0 0-2-16,0 0 17 15,0 0 19-15,-2 0 30 16,2 0 35-16,2 0-41 15,11 0-8-15,10 0 19 16,10 0-41-16,11-6 9 0,12-2-16 16,15-4-2-16,12 2-2 15,6-2-19-15,7 2-17 16,2 0 2-16,-5 2-7 16,-4 2-8-16,-4 2 2 15,-4 0-2-15,-2 0 1 16,0 2 6-16,-2-2-6 15,0 2-1-15,-2-2 0 16,-1 2 1-16,-3-2 5 16,-4 0 2-16,-5 0 5 15,-4 2-3-15,2 0-4 16,-4 2 0-16,2 0-5 16,-1 0 0-16,1 0 6 0,0 0-7 15,1 0 1-15,-1 0 1 16,-5 0-2-16,-6 0 1 15,-7 0-1-15,-6 0 0 16,-11 0 0-16,-6 0-1 16,-4 2-11-16,-6 0 11 15,-3 0-1-15,-2-2 2 16,1 0 0-16,-3 0 9 16,2 0 6-16,2 0 1 15,-2 0 9-15,2 0-1 16,-1 0-3-16,-1 0-2 15,-2 0-6-15,0 0-1 0,0 0-12 16,0 0-26-16,0 0-39 16,-11-2-54-16,-6-7-147 15,-4-2-308-15</inkml:trace>
  <inkml:trace contextRef="#ctx0" brushRef="#br0" timeOffset="37042.01">5390 11464 71 0,'0'0'330'15,"0"0"61"-15,0 0-217 16,0 0-54-16,0 0-29 16,-15-10 9-16,15 10 11 15,0 0 3-15,0 0-21 16,0 0-9-16,0 0-20 16,0 0-14-16,0 0-16 15,0 0 2-15,0 0-7 16,0 0-17-16,6 0 15 0,3 0 44 15,5 0-30-15,5 6-11 16,4-2-11-16,4 2 10 16,4-4 20-16,-2 2-15 15,2-2 3-15,-2-2-14 16,2 2-17-16,1-2 8 16,1 2-12-16,5-2 12 15,5 0-5-15,3 0-9 16,8 0 8-16,6 0 0 15,0-2-6-15,2-4 17 16,-1 2-11-16,-3 2-7 16,-4 2 10-16,0 0-11 0,-2 0 0 15,-4 0 1 1,4 0-1-16,-1 2 12 0,3 2-11 16,3-4 0-16,3 0-1 15,1 0 0-15,-1 0 1 16,-4 0 0-16,-7 0 0 15,-9 0 0-15,-7 2 1 16,-6 2-2-16,-2 0 1 16,-4-2 0-16,4 2 0 15,0-4-1-15,6 0 6 16,4 0-6-16,3 0 8 16,3 0-7-16,-6-4 1 15,-3-2-1-15,-10 2 0 0,-7 2 4 16,-6 0-4-16,-6 2-1 15,-1 0 2-15,-2 0-1 16,2 0-1-16,-2 0-4 16,2 0 4-1,-2-2 1-15,3 2 8 0,-1 0-4 16,0-2-4-16,-2 2 8 16,0 0-8-16,0 0-1 15,0 0 0-15,0 0 0 16,0 0 0-16,0 0-13 15,0 0-12-15,0 0 5 16,-2 0-11-16,-5 0-34 16,-1 0-12-16,-13 0-112 0,-37 0-44 15,0 0-143 1,-2 0-750-16</inkml:trace>
  <inkml:trace contextRef="#ctx0" brushRef="#br0" timeOffset="37722.5">5408 11462 456 0,'0'0'88'0,"0"0"68"15,0 0 144-15,0 0-97 16,0 0-97-16,0 0 23 16,0 0 4-16,-10 0-2 15,25 0-56-15,5 0-47 16,11 0 24-16,11 0 27 15,16 0-1-15,11 0-30 16,16 0-1-16,9 0-20 16,8 0-17-16,1 2-4 15,-3-2-6 32,-4 0 7-47,-12 2 5 0,-6 0-11 0,-6 2 10 0,-8 2-4 0,1-2-7 0,2 0 0 0,1-2 1 16,4-2 13-16,-1 0-14 15,-2 0 7-15,-4 0-5 16,-7 0-2-16,-4 0 10 16,-8 0-7-16,-8 0 3 15,-4 0-6-15,-5 0 0 16,-8 0 0-16,0 0 0 16,-5 0 1-16,-3 0-1 15,-5 0 1-15,-2 0-1 16,0 0 0-16,-4 0-5 0,3 0 4 15,-3 0 2 1,0 0-3-16,-2 0 4 0,0 0 0 16,0 0-2-16,0 0-12 15,0 0-27-15,0 0-25 16,-4 0-18-16,-8 0 31 16,-3 0-37-16,-27 0-92 15,-1 2-92-15,1-2-27 0</inkml:trace>
  <inkml:trace contextRef="#ctx0" brushRef="#br0" timeOffset="38270.74">5640 11470 738 0,'0'0'57'0,"0"0"304"16,0 0-212-16,0 0-39 16,0 0 34-16,0 0-4 15,0 0-63-15,9-4-36 16,20 4-10-16,11 0-5 15,18 0 2-15,13 0 18 0,16 0 12 16,9 0-8-16,22 0-12 16,20 0-3-1,25 0-14 1,-1 0 0 31,-26 0 1-32,-37 0-10-15,-37 0-5 0,-7 0-6 0,1 4-1 0,4 0 0 0,0 0 1 0,-10 0 6 0,-8 0-7 0,-7-2-1 0,-1 0 1 16,-1 0 0-16,-3-2 8 16,-2 0-7-16,-3 0 0 15,-3 0 0-15,-6 0-1 16,-3 0 0-16,-6 0 0 16,-5 0 0-16,-2 0-1 15,0 0 1-15,0 0-39 0,0 0-25 16,-9 0-3-1,-4 0 38-15,-3 0-81 0,-9 0-83 16,-24 0-86-16,5 0 22 16,2 0-638-16</inkml:trace>
  <inkml:trace contextRef="#ctx0" brushRef="#br0" timeOffset="38821.26">5907 11512 492 0,'0'0'67'16,"0"0"338"-16,0 0-232 15,0 0-105-15,0 0-29 16,0 0 28-16,0 0-3 16,-53-20 5-16,55 20-2 15,18 0 47-15,11 0-68 0,16 0-2 16,20 0 16 0,31 0 4-16,27 0-23 0,26-2-6 15,5 0-23-15,-27 2 3 47,-31 0-9-47,-36 0-5 0,-4 0-1 16,9 4 2-16,5 4-2 0,8 0 7 0,-8 0-6 0,-3-2-1 15,-9-2 2-15,-6-4 4 16,-10 0-6-16,-9 0 1 16,-6 0 1-16,-8 0-2 15,-9 0 1-15,-2 0-1 16,-3 0 9-16,-5 0-9 15,-2 0 0-15,0 0 0 16,0 0 0-16,0 0 1 16,-11 0 28-16,-7 0-29 0,-7 0-20 15,-13 0-54-15,-11-2-66 16,-40-2-125-16,11 0 21 16,7-2-409-16</inkml:trace>
  <inkml:trace contextRef="#ctx0" brushRef="#br0" timeOffset="39344.76">5758 11526 662 0,'0'0'517'0,"0"0"-204"16,0 0-199-16,0 0-50 15,0 0-36-15,0 0-15 16,172-8-3-16,-89 8 19 16,8 0 9-16,11 0-12 15,21 2-2-15,22 6-2 16,21-4 14-16,1-2-3 15,-33-2-1-15,-36 0 2 16,-37 0 31-16,-13-2-6 63,4-2-4-63,3-2-20 0,3 0-13 0,-8 2-13 0,-10 0-8 0,-7 2-1 0,-10 0 0 0,-8 2-2 0,-5 0 2 15,-4 0 5-15,-4 0-4 16,-2 0-2-16,0 0 2 15,0 0 5-15,0-2-6 16,0 2 0-16,0 0-7 16,0 0-6-16,0 0-12 15,0 0 25-15,0-2 0 16,-2 2-2-16,-6-2 2 16,-5 0-26-16,-11 0-100 15,-32 0-51-15,3-2-181 0,-1 0-196 16</inkml:trace>
  <inkml:trace contextRef="#ctx0" brushRef="#br0" timeOffset="39806.98">5803 11478 497 0,'0'0'737'0,"0"0"-511"0,0 0-117 15,0 0-89 1,0 0-4-16,171-6-3 0,-91 2 14 16,12 4-17-1,22 0 3-15,26 0 12 0,27 0 4 16,4 0 12-16,-15 0 3 15,-38 0-12-15,-33 0-12 16,-20 0 17 0,-5 0 2-16,7 0 7 0,8 0-18 15,3 2 10-15,-11 2-8 16,-9 0-18-16,-8 0 3 16,-8-2-14-16,-7 2 4 15,-4-2-4-15,-6 0 1 16,-2 0 4-16,-11-2-5 15,-1 0-1-15,-3 0 28 0,-6 0 17 16,-2 0 10 0,0 0-17-16,0 0-18 0,0 0-20 15,0 0 0 1,-27-8-110-16,-2-4-233 0,-13-2-967 0</inkml:trace>
  <inkml:trace contextRef="#ctx0" brushRef="#br0" timeOffset="47980.42">8469 7054 360 0,'0'0'127'0,"0"0"421"15,0 0-388-15,0 0-67 16,0 0 18-16,-2 0 29 16,2 0-59-16,0 0-46 0,0 0-19 15,0 0-10-15,0 0-4 16,0 0-1-16,0 0 12 16,0 0 3-16,0 0 4 15,0 0 15-15,2 0 3 16,8 0 5-16,1 0 11 15,2 0 7-15,1 0 0 16,-2 0-12-16,0 0-14 16,1 0 1-16,1 0-13 15,-1 0 1-15,-2 0-14 16,3 0-2-16,1 0-2 0,-1 0 1 16,3 0 3-1,1 0 4-15,0-2 0 0,-2 2 3 47,-1 0-7-47,1 0-1 0,-1 0-3 0,3 0 0 0,0 0-6 0,2 0 2 16,2 0-1-16,1 0 0 15,4 0 5-15,-1 0-5 16,5 0 9-16,3 0 5 16,2 0-4-16,3 0-10 15,1 0 8-15,3 2-9 16,-1 0 1-16,-2 1-1 15,-1 0 1-15,-2 1-1 16,-1 0 1-16,-1 0-1 16,3-1 0-16,1-2 5 0,0 1-4 15,1-2-1-15,0 0 0 16,1 0 0-16,-1 0 1 16,-3 0-1-16,2 0 6 15,-1 0-6-15,-5 0 2 16,-4 0-2-16,2 0 0 15,-2 0 0-15,4 0-1 16,1 0 1-16,1 0 1 16,3 0 0-16,1 0 1 15,-4 0-2-15,1 0 1 16,-3 0 0-16,0 0-1 16,1 0 6-16,-3 0-6 15,2 0 0-15,-2 0 0 0,3 0 1 16,-1 0-1-16,0 0 0 15,-2 0 1-15,2 0 0 16,-5 0-1-16,1 0 0 16,2 0 2-16,-2 0-2 15,4 0 6-15,-2 0-6 16,4 0 2-16,-4 0-2 16,0 0 0-1,0 2 0-15,-2 2 0 0,-1-2 0 16,0 2 0-16,0-1 0 15,1 1 0-15,-2-3 0 16,0 3 0-16,4-2 0 16,-2 1 1-16,2-2 0 15,1-1 0-15,-1 3 0 0,-2-3 0 16,0 0-1 0,-2 1-5-16,-1 2 5 0,-2-3 5 15,-1 1-4-15,-5-1-1 16,-1 0 0-16,-3 2 0 15,-3-2 1-15,-1 0-1 16,3 0 1-16,-1 0-1 16,2 0 0-16,1 0 0 15,2 2 0-15,-2-2 0 16,3 2 1-16,-1 1-1 16,1-3 0-16,-3 1 2 15,2-1-1-15,-5 0 7 0,2 0-7 16,-5 0 1-16,0 0 4 15,0 0-6 1,0 0 1-16,2 0 0 0,3 0-1 16,1 0 1-16,7 0-1 15,1 0 0-15,-2 0 6 16,2 0-6-16,-7 0 1 16,-3 0 1-16,-2 0-1 15,-4 0 7 1,-2 0 0-16,-3 0-2 15,-2 0-6-15,2 0 9 0,0 0-8 16,2 0 1-16,3 0-1 16,0 0 0-16,2 0 0 15,-3 0-1-15,-4 0 1 0,1 0-1 16,-1 0 1-16,-2 0-1 16,0 0 0-16,0 0 0 15,0 0 0-15,0 0 0 16,0 0 6-16,0 0-5 15,0 0 0-15,0 0 0 16,0 0 0-16,0 0 1 16,0 0-1-16,0 0 6 15,0 0-6-15,0 0 0 16,0 0 0-16,0 0 0 16,0 0-1-16,0 0 1 15,0 0-1-15,0 0 0 16,0 0 1-16,0 0-1 15,0 0 1-15,0 0 0 0,0 0-1 16,0 0 2-16,0 0-1 16,0 0 0-1,0 0 0-15,0 0 0 0,0 0-1 16,0 0 1-16,0 0-1 16,0 0-11-16,0 0-9 15,0 0-19-15,0-14-38 16,-13 0-126-16,-8-4-457 0</inkml:trace>
  <inkml:trace contextRef="#ctx0" brushRef="#br0" timeOffset="52998.33">11736 7127 550 0,'0'0'28'0,"0"0"-28"16,0 0 277-16,0 0-147 16,0 0-55-16,0 0 19 15,0 0 15-15,-20-7 12 16,20 7 19-16,0 0-19 15,0 0-25-15,0 0-35 16,0 0-8-16,0 0-17 0,2 0-16 16,0 0-10-16,-2 0-9 15,3 0 0-15,3 0 6 16,3 0 11-16,5 0 7 16,6 2 7-16,6 7-14 15,3-4-1-15,4 1-3 16,2 1 0-16,-2-2 5 15,0 0 3-15,-2 0 4 32,-4-2-1-17,2 1 3-15,-2-3 6 0,-1 2-16 0,3-1-2 0,4-2 1 16,2 0 3-16,2 0-5 16,1 0-4-16,4 0-4 15,1 0 8-15,-1 0-3 16,-2 0-6-16,1 0-4 0,-4 0-1 15,1 1 0-15,2 3 0 16,3-1 0-16,-1 1 0 16,0 0 0-16,3-2 0 15,-3 0 0-15,1 0-1 16,-4-1 1-16,-1 3-1 16,-2-1 6-16,-1 1-6 15,-1 0 1-15,-2-1-1 16,-1 0 0-16,0-2 1 15,-2 2-1-15,-3-1 2 16,3 2-1-16,-4-2 0 16,1 2 1-16,3-2-2 0,0-1 1 15,5 4 0-15,1-3-1 16,5 0 1-16,1 0-1 16,-3 0 2-16,1 0-1 15,0-2 0-15,-6 2 9 16,1-2-9-16,-3 1 6 15,-2-1-6-15,0 3-1 16,0-1 0-16,2 0-5 16,0 2 5-16,0-2 7 15,1 2-7-15,-1 0 0 16,-2-2 0-16,-1 2 0 16,1-2 0-16,0 0-1 15,2 2 2-15,0 0-1 0,1 0 0 16,1 0 1-1,3 2-1-15,0 0 0 0,-1-2 0 16,3 0 0-16,0 0 0 16,-2 0 6-16,-3-2-6 15,-1-2 0-15,-3 2 1 16,-4-2 0-16,2 0 0 16,-2 0-1-1,-5 0 0-15,-4 0 0 0,-5 0 1 16,0 0-2-16,-4 0 1 15,-1 0 0-15,-1 0 2 16,0 0 4-16,-3 0 3 16,2 0 5-16,3 0-8 0,4 0-4 15,4 0-1 1,6 0-1-16,4 0 1 16,3 0-1-16,3 0 0 0,0 0 0 15,-3 0 0-15,2 0 0 16,-5 0 0-16,-3 2 0 15,-4 0 0-15,-5 0 0 16,-2 0 1-16,1-2 0 16,1 2-1-16,3-2 1 15,3 2 0-15,4 0 0 16,4 0-1-16,-2 0 0 16,0 0 0-16,0 0 1 15,-2 0 0-15,-3 0 0 16,-3-2-1-16,-3 2 0 15,-3-2 2-15,-4 0-2 0,-3 0 2 16,3 0-1 0,0 0 0-16,1 0 0 0,8 0-1 15,2 0 0-15,6 0 0 16,5 0 0-16,0 2 0 16,1 2 0-16,-4-2 0 15,-4 2-1-15,-4-2 1 16,-5-2-1-16,-1 0 1 15,-3 0 0-15,-1 0 1 16,4 0 0-16,1 0 0 0,5 0 5 16,4 0-5-1,5 0 5-15,-1 0 0 0,1 0-6 16,-4 0 1-16,-8 0-2 16,-1 0 1-16,-6 0 0 15,-3 0 0-15,-1 0 0 16,-1 0 0-16,4 0 1 15,3 0 1-15,6 0-2 16,8 0 1-16,5 0 7 16,3 0-7-16,-1 0 5 15,-2 0 0-15,-7 0-6 16,-4 2 1-16,-7-2-1 16,-4 2 0-16,-5-2 1 15,0 0 0-15,0 0 0 16,5 0 6-16,0 0-6 15,2 0 1-15,-1 0 5 16,-1 0-6-16,0 0 0 16,-2 0 5-16,-5 0-6 0,2 0 1 15,-2 0-1-15,0 0 0 16,0 0-1-16,0 0-5 16,0 0-1-16,0 0-10 15,0 0 7-15,0 0 8 16,0 0-57-16,-9 0-30 15,-27-4-47-15,2-2-152 16,-3-2-621-16</inkml:trace>
  <inkml:trace contextRef="#ctx0" brushRef="#br0" timeOffset="56477.72">20644 5711 97 0,'0'0'517'0,"0"0"46"16,0 0-473-16,0 0-48 15,0 0 72-15,0 0 75 16,0 0-59-16,-12-8-47 0,12 8-16 16,0 0 10-1,0 0 28-15,5 0-11 0,-3 0-46 16,5 0-10-16,2 0-11 15,11 0-8-15,14 0-1 16,10 4 10-16,10 2-9 16,8 2-1-16,7 0-3 15,3 2-14 1,5 0 11-16,2 0-11 16,-2-2 10-16,4 2-5 15,-4-2-6-15,4 0 1 0,-8 0 4 16,1 0-4-1,-3 0-1-15,-2-2 1 0,-5 0-1 16,2-2 1-16,-6 0 0 16,-1-4 0-16,-5 0 8 15,-2 0-2-15,-8 0 17 0,-1 0-2 16,-6 0-13-16,-3 0 5 16,-5 0-8-16,-8 0-6 15,0 0 2-15,-3 0-2 16,-3 0 1-16,1 0-1 15,-1 0-1-15,3 0 1 16,-3 0-1-16,4 0 1 16,-5 0 0-16,3 4 0 15,-2-2 0-15,-1 0 0 16,-3 0 0-16,3 0 1 16,-4 0 0-16,1 0-1 15,-1-2 2-15,-4 0-2 0,-4 2 2 16,1-2-1-1,-1 0-1-15,-2 0 0 0,0 0 0 16,0 0-1-16,0 0-10 16,0 0 1-16,0 0-1 15,0 0-2-15,0 0 3 16,0 0-13-16,0 0 1 16,0 0-5-16,-7 0 1 15,-7 0-59-15,-9 0-83 16,-49-10-42-16,3 0-187 15,-2-4-318-15</inkml:trace>
  <inkml:trace contextRef="#ctx0" brushRef="#br0" timeOffset="57275.73">20661 5685 424 0,'0'0'111'0,"0"0"409"16,0 0-426-16,0 0-67 15,0 0-12-15,0 0 18 16,0 0 15-16,-8 0 13 16,8 0 29-16,0 0 90 15,11 4-39-15,9-2-85 16,9 2-12-16,9 0 1 15,7 0 5-15,1 0 7 16,3-2 6-16,-4 2-10 16,-2-2-12-16,-6 0-11 15,1 2-2 1,-1 0-11-16,3 2-3 0,1 0-6 0,1 2-2 16,5 0 3-16,0 0 0 15,2 0 3-15,-1 2-3 16,0-4 3-16,-4 2 5 15,-3-2-2-15,-2 0-6 16,-3 0-1-16,-3-2-7 16,-4 0 6-16,-4-2 4 15,0 0-1-15,-1 0 1 16,3 0 0-16,-3 0 0 16,3 2-2-16,-2-2-2 15,1 2-5-15,-1 0 5 16,-3 0-7-16,0 0 1 0,-4-2-1 15,-5 2 0-15,-1-2 1 16,-1 0 0 0,0 0-1-16,-5 0 2 0,4-2-2 15,-2 2 1-15,1 0-1 16,0 2 0-16,0-2 1 16,0 0-1-16,-3 0 1 15,4 0-1-15,-3-2 0 16,-3 2 0-16,-2-2 0 15,-2 0-1-15,0 0 0 16,0 0-20-16,0 0-41 16,-27 0-79-16,-4-6-119 0,-9-4-297 15</inkml:trace>
  <inkml:trace contextRef="#ctx0" brushRef="#br0" timeOffset="64837.75">14505 7708 400 0,'0'0'313'16,"0"0"365"-16,0 0-547 15,0 0-76-15,0 0-23 16,-21-2 9-16,21 2-3 16,0 0-31-16,0 0 6 0,0 0-1 15,0 0 7 1,0 0 36-16,0 0 16 0,0 0 14 15,2 0 36-15,11 0-25 16,9 0-52-16,12 0-3 16,12 0 4-16,12-2-4 15,2-2-13-15,0 0-14 16,-6 0-6-16,-8 2-7 16,-5 0 0-16,-10 2 6 15,-8 0-7-15,-10 0-1 16,-7 0-7-16,-4 0 7 15,-2 0-11-15,0 0-2 16,0 0-21-16,-6 0-27 16,-12 10 0-16,-2 2 50 15,-2 2 12-15,1 0 7 0,11-2-7 16,3-4-14 0,7 0-27-16,0 2-18 0,13 0 26 15,12 4 33-15,6 2 9 16,4-2-8-16,0 1 26 15,-3-4 17-15,-7-3-4 16,-11-4-17-16,-8 0-16 16,-6-2-7-16,0 1-42 15,-6 1 32-15,-19 1 10 16,-6 4 19-16,-7 0-18 16,-3 0 16-16,2-5-17 15,1-3 0-15,5-1-8 16,1 0-33-16,3 0-17 15,7-14-40-15,4 0 27 16,7 1 46-16,4 0 11 0,7 5 14 16,0 4 21-16,0 4 32 15,0 0-33-15,0 2-20 16,0 18 0-16,0 13 19 16,0 7 16-16,0 6-9 15,-15 6-2-15,-3-2 15 16,-7-2-3-16,1-4-10 15,-3-6 10-15,5-7-18 16,4-12-17-16,7-5 19 16,4-3-9-16,2-10-10 0,5 1-1 15,0-2 0-15,0 0-35 16,0 0-48-16,16 0-29 16,24-28-92-16,-2 0-311 15,1-4-630-15</inkml:trace>
  <inkml:trace contextRef="#ctx0" brushRef="#br0" timeOffset="65114.58">15344 7590 1587 0,'0'0'260'16,"0"0"-134"-16,0 0-88 15,0 0-26-15,0 0-12 16,0 0 0-16,0 0 11 15,-41 82 0-15,21-46-10 0,-2-2 11 16,-3-2-3-16,-4-4 4 16,-2-2 7-16,-2-2 6 15,4-4-1-15,2-6-4 16,10-1-20-16,5-8 5 16,5-1-6-16,3-2-26 15,4-2-93-15,0-2-29 16,0-14-180-16,11-6-343 0</inkml:trace>
  <inkml:trace contextRef="#ctx0" brushRef="#br0" timeOffset="65941.39">15280 7716 403 0,'0'0'859'16,"0"0"-635"-1,0 0-131-15,130-14 14 0,-72 6-3 16,3 0-32-16,-4-2-11 0,-6 0-24 15,-9 2-18-15,-15 2-12 16,-11 2-5-16,-14 2-2 16,-2 2-15-16,0 0-66 15,-22 0 7-15,-9 0 15 16,-7 14-124-16,-9 4-29 16,-2 4-6-16,-2 0 17 15,2 2 132-15,4-2 69 16,10-2 19-16,6-4 50 15,10-4 6-15,13-6-2 16,6-1 6-16,4-4 91 0,25-1-56 16,10 0-5-1,5 0-49-15,0 0-28 0,-3-6-3 16,-12 2-13-16,-16 2-16 16,-13 2-64-16,-15 0-177 15,-55 29 80-15,-43 16 48 16,-5 5-189-16,4-4-46 15,22-1 123-15,36-17 225 16,15-2 229-16,12-2-16 16,29-12-42-16,16-6 40 15,55-6-25-15,45 0 28 16,30-12-61-16,-3-6-42 16,-31 2-7-16,-43 4-19 15,-34 4-24 1,-8 0-24-16,-12 0-36 0,-8 2-1 15,-7 0-113-15,-24 2 0 16,-14 0-110-16,-5 0-24 16,-1-4-45-16,6-2-64 0,9-3 123 15,9 4 233-15,9-1 342 16,6 7 15-16,5 3-123 16,0 0-106-16,0 17-24 15,0 13 36-15,0 8-45 16,0 8-10-16,-2 4-31 15,-5 0-2-15,1-4-33 16,-1-6 1-16,1-5-13 0,-2-9-6 16,2-8 11-16,-1-8-12 15,3-4 0-15,0-4 15 16,-1-2-4-16,-2 0-11 16,1-6-45-16,-7-16-124 15,-1-7-157-15,-4-3 75 16,-4 2 76-16,-1 10 175 15,-3 8 137-15,-6 12 45 16,-1 0-21-16,0 8-47 16,-3 16-44-16,7 2-24 15,2 0-26-15,12-1-20 16,7-4-35-16,8-12-251 16,19-5-77-16,10-4-811 0</inkml:trace>
  <inkml:trace contextRef="#ctx0" brushRef="#br0" timeOffset="66111.28">15479 8243 339 0,'0'0'1513'0,"0"0"-1336"16,0 0-122-16,0 0 1 15,0 0-24-15,0 0-11 16,0 0-16-16,100 31-5 16,-73-22-137-16,-2 1-90 15,-3-7-335-15</inkml:trace>
  <inkml:trace contextRef="#ctx0" brushRef="#br0" timeOffset="66395.64">16136 7644 758 0,'0'0'109'0,"0"0"340"16,0 0-321-16,0 0-47 16,0 0 12-16,0 0 14 15,0 0-17-15,4 22-43 16,4-12-22-16,-4-2-3 16,1-2-10-16,-1 0 2 15,0 0-14-15,3-2-43 0,7 0-84 16,-2-4-222-16,2 0-724 15</inkml:trace>
  <inkml:trace contextRef="#ctx0" brushRef="#br0" timeOffset="66735.98">16611 7572 1245 0,'0'0'719'0,"0"0"-630"31,0 0-74-31,0 0-15 0,0 0-18 0,0 0 5 0,0 0-12 16,-116 80-4-16,47-44-3 16,-11 0-14-16,-7 0 1 15,5-4 8-15,6-4 2 16,11-6 18-16,16-8 17 0,13-2 2 16,19-6-1-16,13-2 0 15,4-4 18-15,13 0 40 16,24 0-31-16,21 0-15 15,19 0 0-15,11 0-3 16,3-8 9-16,-4-4 18 16,-13-1 27-16,-19 0-14 15,-16 1-17-15,-17 4 9 16,-13 2-30-16,-9 4-12 16,0-2-51-16,-9 0-27 15,-13 0-15-15,-5-4-39 16,-14-12-190-16,8 2 40 0,7-6-623 0</inkml:trace>
  <inkml:trace contextRef="#ctx0" brushRef="#br0" timeOffset="66930.58">16393 7550 447 0,'0'0'295'0,"0"0"114"16,0 0-259-16,0 0 103 16,-12 136-59-16,1-74-86 15,-5 2-23-15,1 1-7 16,-3-6-35-16,1-2-18 15,-1-11-19-15,5-6-6 16,-1-10-28-16,1-8-20 16,1-8-33-16,1-6-52 15,0-8-214-15,2-6 64 0,4-12-573 16</inkml:trace>
  <inkml:trace contextRef="#ctx0" brushRef="#br0" timeOffset="67090.16">16148 7981 494 0,'0'0'1093'16,"0"0"-901"-16,0 0-129 15,0 0-31-15,-127 20-20 16,88 0 3-16,4-2-15 16,6 0 0-16,6-4-58 15,15-6-187-15,10-8-18 16,25 0-57-16,6-2-64 0</inkml:trace>
  <inkml:trace contextRef="#ctx0" brushRef="#br0" timeOffset="67184.89">16148 7981 773 0,'50'82'321'0,"13"-82"-166"0,7 0-58 0,3-2 48 0,-11 0 32 16,-18-2-74-16,-15 0-103 0,-17 2-28 16,-12 2-169-16,-25 0-170 15,-22 0-36-15,-1 0-198 16</inkml:trace>
  <inkml:trace contextRef="#ctx0" brushRef="#br0" timeOffset="67437.22">16354 8055 503 0,'0'0'247'15,"0"0"-25"-15,0 0-12 16,0 0-74-16,-133 92-49 15,91-60-10-15,-5 0-36 16,1 0-27-16,5-1-14 16,7-5 1-16,10-4 8 15,9-4-2-15,10-4 44 16,5-4 76-16,0 2-58 16,2 4-22-16,19 2 39 0,6 4-7 15,5 4-10-15,5 2-41 16,-2-2-3-16,-2 0-10 15,-8-4-5 1,-6-4-9-16,-5-4-2 16,-7-4-11-16,-5-4-7 15,0 0-31-15,-2-3-35 0,0-3-16 16,7-4-44-16,0-13-101 16,4-7-105-16</inkml:trace>
  <inkml:trace contextRef="#ctx0" brushRef="#br0" timeOffset="67655.64">16368 8285 636 0,'0'0'198'16,"0"0"606"0,0 0-662-16,0 0-94 0,0 0-25 15,0 0 8-15,0 0 81 16,-69 43-8-16,35-21-40 16,0-4-28-16,-1 0-27 15,0-3-6-15,-1-2-3 16,-1-5-64-16,-19-8-87 15,6 0-98-15,8-8-369 0</inkml:trace>
  <inkml:trace contextRef="#ctx0" brushRef="#br0" timeOffset="67814.92">15826 8151 734 0,'0'0'966'0,"0"0"-798"15,0 0-116-15,0 0 20 0,154 0 50 16,-73 0-54-16,10 0-42 15,-2 0-8-15,-9-2-18 16,-13-10-55-16,-14 0-111 16,1-16-109-16,-14 2-206 15,-7 0-503-15</inkml:trace>
  <inkml:trace contextRef="#ctx0" brushRef="#br0" timeOffset="68288.22">17399 7393 1020 0,'0'0'841'16,"0"0"-775"-16,0 0-66 0,0 0 35 15,0 0 7-15,0 0-14 16,-149 131-18-16,101-94 0 16,-13 8-10-16,-5-1-33 15,-8 4 0-15,0-6 7 16,6-2 12-16,5-6 14 15,12-8 1-15,13-6-1 16,11-6 12-16,16-6-2 16,8-5 9-16,3-3 32 15,10 0 21-15,21 0-57 0,18-8-15 16,13-11-37 0,12-5-19-16,3 0 8 0,-2-2 22 15,-17 6 13-15,-16 4 13 31,-20 6 13-31,-15 6 9 0,-7 4-16 0,0 0 6 16,-23 4-12-16,-6 16 0 16,-7 6 3-16,1 6 6 15,-3 6 15-15,3 4 15 16,-1 5-1-16,0 3 2 16,0 2-12-16,1 0-5 15,4 0-1-15,2-4-20 16,0-6 4-16,4-3-6 15,2-10 0-15,2 0 6 16,-2-9-6-16,1-4-17 0,0-6-21 16,-3-6-24-1,-8-4-62-15,4-16-157 0,9-8-376 16</inkml:trace>
  <inkml:trace contextRef="#ctx0" brushRef="#br0" timeOffset="68480.71">16635 8127 1724 0,'0'0'205'16,"0"0"-30"-16,0 0-43 16,76 147-30-16,-47-97-25 15,5 0-27-15,3-4-13 16,6-2-22-16,-3-8-15 16,-4-4-35-16,-5-6-60 15,-4-12-87-15,-9-8-125 0,-10-6-535 16</inkml:trace>
  <inkml:trace contextRef="#ctx0" brushRef="#br0" timeOffset="70384.3">11584 5988 531 0,'0'0'13'0,"0"0"303"15,0 0 29-15,0 0-200 16,0 0-84-16,0 0 23 16,5-33 8-16,-3 30 5 15,1 0 4-15,-1 3-35 16,-2 0-7-16,0 0 7 16,2 0-4-16,0 0-21 15,0 0-20-15,5 0-12 16,2 8 23-16,4 6 2 15,0 4-6-15,5 7 11 0,3 3-19 16,-2 5-5-16,2 6-3 16,-1 3-12-1,-5 6 1-15,-4 4 6 16,-8 4-6-16,-3 2 5 0,0 3-4 16,0-3-2-16,-14 0 1 15,1-2-1-15,-3-4-9 16,1-2 9-16,-1 1-1 15,1-5 0-15,-3-2 1 16,-1 0-1-16,-2-2 1 0,-4 0-1 16,-2-2-11-1,-2 5 12-15,-2-4 1 0,0 4 0 16,0-4 6 0,-3-5-6-16,3-1-1 0,0-7 0 15,2-4 0-15,-4-4-6 16,-1-2-1-16,-1 0 6 15,-6-2 1-15,-5 2 0 16,-8-2-14-16,-4 0 1 16,-7-2 12-16,1-4-2 15,-1 0 2-15,1-4 1 16,4-2 0-16,2 0 1 16,2 0-1-16,3-2 0 15,1-2-1-15,3 0-6 16,-2 0 7-16,0 0 0 15,-3 0 0-15,-4 0 0 16,-3-2-1-16,-3-2-9 0,-2 0-4 16,-1 0 5-16,0-2 8 15,5-2 0-15,2 0 1 16,6 0 8-16,1-2 2 16,6 0-10-16,-5 2 2 15,1 0-1-15,0 0 0 16,-3 0 0-16,3 2-1 15,0 0 1-15,2-2 5 16,5 0-6-16,-1-2-1 16,1-2 1-16,1 0 0 15,-2-4 1-15,1-2 0 16,1-4 0-16,-1-2 8 16,1-8-8-16,4-2 6 15,3-2 8-15,3-5 4 16,6 3-4-16,4-2-3 0,6 0 4 15,5-2 1-15,1 0-17 16,3-4 0-16,-2-3 5 16,2-5-5-16,-3-8 0 15,-1-6 0-15,1-4-9 16,3 2 9-16,0 3 7 16,4 12 18-16,2 6-20 15,2 11-4-15,0 8 8 16,6 2-3-16,15 2-6 15,8-4-18-15,8-2 18 0,15-4 1 16,8-4-1-16,11 0 6 16,7 0-5-16,2 1-1 15,1 7 15-15,-6 4-6 16,1 8 1-16,0 4-9 16,4 4-1-16,9 4-14 15,9 4 0-15,23 2 14 16,18 2 0-16,27 0-1 15,5 0 1-15,-10 2 2 16,-19 8-2-16,-32 0 6 16,-23 0-6-16,-18 0-12 15,-7 0-18-15,7 6 17 16,5 2 1-16,1 4 10 0,-8 2 2 16,-7-2 0-1,-6 3 0-15,-6-3 0 16,0 2 0-16,-6-4 0 15,-2-2 1-15,-8-4 8 0,-9 0-7 16,-7-4-1 0,-7 0 1-16,-3-2-2 0,0 2-1 15,-2 0 1-15,0 0-1 16,-1-2 1-16,1-2 1 16,-2-2 0-16,-2-2 0 15,0-2 0-15,0 0 14 16,0 0-5-16,0 0-10 15,0 0-17-15,-17-6-59 16,-6-8-123-16,-4-6-401 0</inkml:trace>
  <inkml:trace contextRef="#ctx0" brushRef="#br0" timeOffset="71683.89">9844 3746 560 0,'0'0'110'16,"0"0"652"0,0 0-616-16,0 0-103 0,0 0 62 15,0 0-7-15,65 118-20 16,-54-88-23-16,-6-2-22 15,-3-4-16-15,-2-2-17 16,-2 0-5-16,-23 2 5 16,-10 3 16-16,-13 0 10 15,-4-3-26-15,0-3-13 16,5-10 5-16,11-4 8 16,14-6 0-16,13 2 9 15,9-3-9-15,0 0-36 16,9 2-26-16,18 0 13 0,16 0 38 15,5-2 10-15,4 1 0 16,-6-1 1-16,-11 3 0 16,-14 1 1-16,-13 0-1 15,-8 2 0-15,0 3-2 16,-17 8 2-16,-18 5 6 16,-13 4 13-16,-2 0-8 15,0 2-1-15,4-6-4 16,8-4-6-16,11-4-8 15,7-4-28-15,11-4-39 16,4-2-55-16,5-2 65 0,0 2 4 16,0 2 60-1,0 6 1-15,0 10 24 0,0 12 74 16,0 13-16-16,-10 4-15 16,-4 6-19-16,1-1-26 15,2-8-10-15,4-10-6 16,4-10-5-16,3-10 0 15,0-11 6-15,12-7-6 16,19-7 0-16,16-23-1 16,13-16-18-16,2-10 18 15,-6-2 7-15,-12 2 6 16,-19 10 38-16,-13 13 44 16,-12 13-17-16,0 12-51 15,-17 7-27-15,-12 1-20 0,-6 0-19 16,2 7-28-1,4 8 1-15,13-1 31 0,9 1 11 16,7 2 19-16,0 1 5 16,12 4 0-16,5 1 8 15,3 0-2-15,1-3 1 16,-4-6-1-16,-3-2-6 16,-5-6 0-16,-1-2-9 15,-1-4-9-15,7 0 0 16,4-12-14-16,12-16-101 15,3-12-65-15,6-13 91 16,-3-5 101-16,-5-4 6 16,-9 8 142-16,-9 12 48 0,-8 16-50 15,-5 18-27 1,0 8-113-16,0 14-22 0,-9 26 20 16,-14 16 2-16,-3 14 28 15,-6 9-9-15,1-1-13 16,0-4-5-16,5-10-1 15,6-12-1 1,4-12-11-16,3-12-18 0,3-12 5 16,6-10-22-16,2-6 6 15,2-6 28-15,16-60-153 16,11 2-186-16,6-8-303 0</inkml:trace>
  <inkml:trace contextRef="#ctx0" brushRef="#br0" timeOffset="71937.19">10194 4197 679 0,'0'0'526'15,"0"0"-334"-15,0 0-75 16,132-26-85-16,-99 26 53 0,-1 8-20 16,-6 6-23-16,-6 0-17 15,-4-2 6-15,-10-2-6 16,-1-4-5-16,-5 0-6 16,0 4-14-16,-9 4 0 15,-11 4 50-15,-5 4-16 16,3 2-21-16,2-2-13 15,4-2-27-15,3-6-25 16,4-4-88-16,-3-10-151 16,6-4 85-16,2-18-125 0</inkml:trace>
  <inkml:trace contextRef="#ctx0" brushRef="#br0" timeOffset="72317.71">10194 4197 1136 0,'161'-137'474'16,"-161"155"-474"-16,-12 18 0 0,-10 13 40 15,-2 7 26-15,-3 2-34 16,2-4-10-16,7-10-6 16,5-8-9-16,7-10-7 15,6-10 0-15,0-8 4 16,17-3 12-16,16-1 3 16,6 3-5-16,1 5-3 15,-5 6 4-15,-10 5-5 16,-14 7-10-16,-11 4 10 0,0 4 25 15,-15 4 18-15,-17 2 35 16,-5 0-19-16,-4-1-37 16,1-6-17-16,3-2-11 15,-2-9-4-15,3-8-38 16,3-8-33-16,2-10-25 16,2 0 11-16,4-24-23 15,6-10-49-15,10-3 77 16,3 6 80-16,6 10 228 15,0 15-53-15,10 6-133 16,11 10-41-16,9 16 33 16,9 9 7-16,1-2-7 15,4 3-12-15,-1-4-21 0,-4-3-1 16,15-7-101-16,-12-10-73 16,-6-8-330-16</inkml:trace>
  <inkml:trace contextRef="#ctx0" brushRef="#br0" timeOffset="72833.19">10834 4215 1472 0,'0'0'595'16,"0"0"-594"-16,0 0-1 15,0 0 0-15,153-52 13 16,-105 39 11-16,-11 2-9 15,-16 3-8-15,-15 0-7 16,-6 2-19-16,-11-1-47 16,-13 6-11-16,-5-2 28 0,2 3 13 15,8 0 6-15,13 18-25 16,6 11-43-16,0 5 62 16,11 6 36-16,7 4 0 15,5 2 11-15,-6-6-9 16,-3-6 23-16,-8-6 18 15,-4-8-6-15,-2-6-15 16,0-4-3-16,-10-6 26 16,-13-1-1-16,-2-3-15 15,-4 0-11-15,-2-14-18 16,2-7-3-16,5 2-10 16,8-2 4-16,8 11 9 15,0 10 0-15,4 0-8 0,-5 31 8 16,-5 16 3-16,-3 15 62 15,-6 9-4-15,4 1-24 16,1-2-6-16,2-10-6 16,5-8-25-1,2-10-3-15,3-9-33 0,3-11-47 16,1-10 11-16,2-8-35 16,0-10-17-16,16-19-87 15,4-8-759-15</inkml:trace>
  <inkml:trace contextRef="#ctx0" brushRef="#br0" timeOffset="73317.44">11598 3962 1092 0,'0'0'833'0,"0"0"-758"15,0 0-73-15,0 0-2 0,0 0 12 16,0 0 2-1,-152 129-2-15,110-93-5 0,-1-2-5 16,-3-4 7 0,-3-2-8-16,-7-4 6 0,1-2-1 15,-1-4-6-15,7-4-13 16,11-4-39-16,15-6 0 16,15-2 6-16,8-2-50 15,4 0-106-15,27 0-13 0,13 0-104 16,14 0 195-16,12 6 109 15,1 0 15-15,2 0 51 16,-9 0 70-16,-12 0 34 31,-18-4 111-31,-18-2-80 0,-14 0-81 0,-2 0-45 16,-6 0-35-16,-21 0 9 16,-12 2-24-16,-9 2-10 15,-4 6-14-15,0 0-21 16,15-2 4-16,9 0 19 15,18-2 3-15,10-4-26 16,0 2-122-16,10 0 81 0,16-2 56 16,1 2-105-1,2-2-4-15,-5 0-60 0,-4 2-53 16,-2-2 78-16,-9 0-17 16,-5-2-109-16</inkml:trace>
  <inkml:trace contextRef="#ctx0" brushRef="#br0" timeOffset="73849.94">11208 4498 1461 0,'0'0'363'0,"0"0"-266"16,0 0-53-16,0 0 4 15,138 0-14-15,-91-5-24 0,-12 1-10 16,-10 3-52-16,-13-2 2 16,-12 3 21-16,0 0 4 15,0 0 0-15,-14 0-22 16,-7 14 40-16,2 12 6 16,1 9 1-16,3 3 0 15,8 6 6-15,4-2 15 16,3 0-5-16,0-2-8 15,0-4-7-15,3-2 7 16,6-2-7-16,-5-1 0 16,0-5 8-16,-2-4-8 15,-2-6 11-15,0-6-10 0,0-4 31 16,-10-4 41-16,-5-2-23 16,-2 0-16-16,-5 0-14 15,-3 0-10-15,-6 0-3 16,0-8-7-16,-2-8 1 15,1-2 4-15,5-7 7 16,10 2-3-16,8-4 11 16,9 4 22-16,0 0 20 15,22 5-42-15,9 0-11 16,6 4-9-16,5 2 1 16,0 4-2-16,-3 2 0 15,2 2-54-15,12-2-113 0,-10 0-82 16,-5-4-395-16</inkml:trace>
  <inkml:trace contextRef="#ctx0" brushRef="#br0" timeOffset="74234.42">11827 4221 1579 0,'0'0'334'16,"0"0"-252"-16,0 0-69 15,0 0 15-15,0 0-28 16,0 0-38-16,130-16 9 16,-92 11-5-16,-9 2 34 15,-14 1 0-15,-13 0 10 16,-2 2-4-16,0 0-6 0,-2 0-37 16,-7 0 24-16,-4 0 13 15,1 10-1-15,4 8-5 16,1 4-6-16,5 8-10 15,2 2-3-15,0 4 12 16,0 0 13-16,0 0 1 16,2-1 11-1,-2-6-12-15,0-3 0 0,0-5 8 16,0-7-7-16,0-6 0 16,0-6-1-16,-5 0 10 15,1-2 5-15,-1 0-15 16,1 0 0-16,-9-11-107 15,4-3-206-15,-2-4-412 0</inkml:trace>
  <inkml:trace contextRef="#ctx0" brushRef="#br0" timeOffset="74869.35">11870 4068 1077 0,'0'0'887'15,"0"0"-747"-15,0 0-89 16,0 0-46-16,0 0-5 16,0 0-61-16,0 0 42 15,-10 49 18-15,10-24 1 16,0 0-16-16,10-7-13 16,5-3-13-16,8-6-46 15,28-7-73-15,-5-2-165 0,2 0-255 16</inkml:trace>
  <inkml:trace contextRef="#ctx0" brushRef="#br0" timeOffset="75432.38">12235 4121 538 0,'0'0'55'0,"0"0"1007"15,0 0-797-15,0 0-122 0,0 0-81 16,0 0-62-16,0 0-12 16,-26 14 6-16,-6 14 6 15,-11 6-1-15,-9 2-36 16,-11-2-18-16,-6-6-16 0,2-4 20 15,7-10 17 1,13-8 15-16,16-4 19 0,13-2 19 16,16 0 70-1,2 0 11-15,18-2-28 0,20-6-66 16,12 2-5-16,10 0-1 16,3 0-2-16,-7 2-35 15,-9 2-31-15,-18-2-13 16,-16 2 35-16,-13-2 14 15,-11 4-162-15,-24 0 25 16,-15 0 117-16,-3 6 52 16,-2 18 22-16,3 8 27 15,12 4 5-15,9 4 4 16,15-1 6-16,14-2 8 16,2-2-21-16,2-6-26 15,16 2-11-15,4-5-14 0,2 0-15 16,1 0-15-1,2 0-29-15,0 0-33 0,-8-4-18 16,-3-6 21-16,-7-8 53 16,-7-6 36-16,-2-2 110 15,0-2 34-15,0-18-96 16,0-4-39-16,0-4 13 16,0-4 13-16,0-2-3 15,-4 0-16-15,-7-2-15 16,-3 4-1-16,-1 6-25 15,-1 8 4-15,-3 9-8 16,-2 9-9-16,-1 0-11 16,-3 7-20-16,1 8-30 0,2 2 19 15,-1 3 19-15,8-7-79 16,5-4-184-16</inkml:trace>
  <inkml:trace contextRef="#ctx0" brushRef="#br0" timeOffset="75715.62">11921 4379 472 0,'0'0'967'16,"0"0"-879"-16,0 0-75 16,0 0 3-16,0 0 5 15,0 0-4-15,0 0 6 0,-113 92-12 16,88-65 5-1,0 3-8-15,5-1-6 0,5 8 4 16,6-1 24-16,7 6 23 16,2 0-31-16,0 0-8 15,8 0-12-15,13-2 12 16,0-5-2-16,6-8-12 16,2-6-76-16,9-15-150 15,-7-6-50-15,-2 0-341 0</inkml:trace>
  <inkml:trace contextRef="#ctx0" brushRef="#br0" timeOffset="75868.21">12005 4640 1547 0,'0'0'46'16,"0"0"-46"-16,0 0-128 16,-115-2-23-16,91 2-553 0</inkml:trace>
  <inkml:trace contextRef="#ctx0" brushRef="#br0" timeOffset="76195.83">11800 4409 386 0,'0'0'551'16,"0"0"-223"-16,0 0-75 15,0 0-90-15,0 0-74 16,0 0-37-16,0 0-42 15,-35 21 5-15,11-6 51 16,-10 7-4-16,-2 3-23 16,3-1-22-16,4-2-8 15,7-3-9-15,8-6-24 0,8-3-41 16,6-6-20 0,11-4-146-16,13-2-4 0,10-14-316 0</inkml:trace>
  <inkml:trace contextRef="#ctx0" brushRef="#br0" timeOffset="76445.92">12066 4343 1515 0,'0'0'220'0,"0"0"-175"16,0 0-30-16,0 0 8 16,0 0 26-16,0 0-7 15,0 0-23-15,56 30-10 16,-48-20-9-16,-1-4-22 15,-2-2-26-15,-5-2-116 0,0-2-115 16,-14 0-226-16,-10-8-324 0</inkml:trace>
  <inkml:trace contextRef="#ctx0" brushRef="#br0" timeOffset="76715.2">11860 4449 461 0,'0'0'730'0,"0"0"-609"0,0 0 13 0,-73 117 14 0,48-73-44 15,-1 0-55-15,0-2-21 0,-1-6-13 16,2-4-4-16,3-5-3 16,6-8-1-16,5-5-7 0,9-2 0 15,2 4 0 1,0 6 7-16,0 9 15 0,8 5-3 16,13 6-4-16,3 4 4 15,5 0 0-15,5-4-6 16,5-6-11-16,4-5 9 15,-3-9-3-15,-6-8-7 16,-8-5 11-16,-10-3-12 16,-7-2 5-16,-5-1-5 15,-4-3-6-15,0 1 0 16,0-1-7-16,0 0-20 16,0 0-44-16,-2-1-80 15,0-12-69-15,0-5-48 0</inkml:trace>
  <inkml:trace contextRef="#ctx0" brushRef="#br0" timeOffset="76902.7">12034 4704 1091 0,'0'0'788'0,"0"0"-636"16,0 0-152-16,0 0-9 16,0 0 9-16,0 0 27 15,0 0 16-15,-87 124-18 16,61-88-24-16,0 0 15 15,-3-4-15-15,-3-3-1 16,-6-5-14-16,-6-2-61 16,-39-6-54-16,10-4-213 15,6-8-51-15</inkml:trace>
  <inkml:trace contextRef="#ctx0" brushRef="#br0" timeOffset="77068.25">11303 4886 491 0,'0'0'859'0,"0"0"-497"0,0 0-166 16,0 0-101-16,0 0-67 15,0 0-8-15,175-77 1 16,-97 68 0-16,8 1-21 16,5 0-19-16,-1-2-43 15,-10-2-16-15,0-12-112 16,-24 2-182-16,-13-4-309 0</inkml:trace>
  <inkml:trace contextRef="#ctx0" brushRef="#br0" timeOffset="77564.78">12597 3926 962 0,'0'0'567'16,"0"0"-508"-16,0 0-22 0,-45 115 33 15,16-74-3-15,-3 0-22 16,-7-3-16-16,-4-2-17 15,-6-4 0-15,-2-2-1 16,-1-4-9-16,1-4 8 16,6-2 0-16,6-6 2 15,7-2-6-15,14-2-4 16,9-4-2-16,9-2-2 16,3-4-11-16,28 0-6 0,20 0 4 15,14-6-108-15,8-10-78 16,-1-2 34-1,-18 2 101-15,-14 4 66 47,-19 6 1-47,-11 6 8 0,-10 0-9 0,0 2-1 0,0 16 1 0,-12 10 45 0,-10 6 42 16,-7 6 17-16,-4 6 7 16,-2 7-34-16,-4 1 7 15,-1 4-29-15,0 2-8 16,-1 0 3-16,2-2-3 15,3-1-25-15,3-10-9 16,4-4-7 0,4-11-6-16,5-6 1 0,0-10-2 15,2-10-45-15,3-6 3 0,-3-12-36 16,2-18-290-16,9-6-284 16</inkml:trace>
  <inkml:trace contextRef="#ctx0" brushRef="#br0" timeOffset="77803.39">12028 4542 960 0,'0'0'1012'16,"0"0"-912"-16,0 0-99 16,0 0 29-16,100 116 34 15,-53-58-5-15,8 2 18 16,8 0-12-16,6-5-32 0,0-5-22 16,-6-10 0-1,-8-6-11-15,-15-12-8 16,-13-6-14-16,-14-8-17 0,-6-4 14 15,-7-4-2-15,0 0-10 16,0-2-48-16,0-12-93 16,-9-6-377-16</inkml:trace>
  <inkml:trace contextRef="#ctx0" brushRef="#br0" timeOffset="77964.82">12821 5111 1822 0,'0'0'593'0,"0"0"-525"0,0 0-68 15,0 0-76-15,0 0-166 16,0 0-660-16</inkml:trace>
  <inkml:trace contextRef="#ctx0" brushRef="#br0" timeOffset="92187.16">19951 7088 383 0,'0'0'84'0,"0"0"465"16,0 0-305-16,0 0-9 16,0 0-81-16,0 2-41 15,0-2-23-15,0 0-24 16,0 0-32-16,0 0-8 15,2 0 2-15,12 5 25 16,10 2-8-16,18 5 16 16,21 2 29-16,33 0-13 15,35-3-18-15,34-7-22 16,11-4-6-16,-7 0-13 0,-13-17-10 16,-20-5-2-16,-7-1 1 15,-17 2-7-15,-25 7 13 16,-18 4-4-1,-9 6-3-15,11 2-5 0,9 0 7 16,7 0-7-16,-8 2 0 16,-8 0-1-16,-11 0 8 15,-12 0-8-15,-13 0 0 16,-12 0 0-16,-6 0 1 16,-9 0-2-16,-6 0 1 15,1 0-2-15,-3 0 1 16,0 0 1-16,0 0 0 15,0 0 1-15,0 0 7 16,0 0-1-16,0 0-7 16,0 0-10-16,0 0-15 0,-11 0-61 15,-10-2-3-15,-41 0-93 16,4 2-113-16,-4-6-391 16</inkml:trace>
  <inkml:trace contextRef="#ctx0" brushRef="#br0" timeOffset="92933.34">21366 6964 801 0,'0'0'1127'16,"0"0"-973"-16,0 0-78 15,0 0-24-15,0 0-43 0,0 0-9 16,0 0-16-16,-56 38-6 15,12 12 22-15,-12 7-6 16,-9 1 0-16,-1-4 12 16,-6-8-6-16,-2-6 0 15,-3-6 13-15,-2-4 8 16,6-4-6-16,4-2-5 16,14-4-10-1,12-6 1-15,14-2 4 0,16-5-5 16,8-2-12-16,5-3-33 15,0 2 19-15,13 0 26 16,23 4 12-16,20 2 25 16,35 3 1-16,38 2-5 15,27 2-16-15,-9-5 4 0,-28-2-9 16,-42-5-3-16,-23-1-9 16,2 1 9-16,-3-3 0 15,-2 0 1-15,-12-1 8 16,-14-1-7-16,-6 0 2 15,-11 3 2-15,-3-3 4 16,-5 0 0-16,0 0-2 16,0 0 4-16,0 0 1 15,0 0 3-15,0 0 6 16,0 0-5-16,0 0-13 16,0 0-12-16,-11-3 0 15,-4-8 23-15,-10-10 5 16,-6-5-29-16,-5-7 16 0,-4-8-14 15,0-7 9-15,2-8 1 16,5-6-12-16,6 0-9 16,9 6 9-16,7 11 0 15,7 15-1-15,1 16-3 16,3 10-20-16,0 4-24 16,0 0 11-16,0 0 6 15,0 0 3-15,0 0 8 16,0 0 13-16,-2 0 7 15,0 0 2-15,-1 0 7 16,3 0-9-16,0 0 0 16,0 0-1-16,-2-2-15 15,2 2-31-15,-9 0-77 0,-2-2-128 16,2 0-340 0</inkml:trace>
  <inkml:trace contextRef="#ctx0" brushRef="#br0" timeOffset="97533.54">19826 10098 514 0,'0'0'929'0,"0"0"-804"0,0 0-87 15,0 0 23-15,0 0 9 16,0 0-33-16,-2-20-18 16,2 20-18-16,0 0 1 15,0 0-1-15,0 0 0 16,4 0 0-16,2 0-1 15,11 0 0-15,5 0 0 16,12 0 1-16,10 0 7 16,12 0-1-16,6 0-1 15,7 0 4-15,3 0-9 16,-1 0 18-16,-2 0 8 16,-1 0-10-16,-1 0 14 15,1 0 16-15,1 0-7 0,-3 0-14 16,3 0-1-16,-1 0-18 15,-4 0 2-15,-4-2-9 16,-5-2 1-16,-3 0 5 16,-11 2-5-16,-4-2 0 15,-9 4-1-15,-9-2-3 16,-5 2-5-16,-10 0-18 16,-2 0-24-16,-2 0 5 15,0 0-6-15,0 0 18 16,0 0 19-16,-2 0-11 15,-6-2-45-15,0 0-60 16,-5-2-71-16,-5 0 19 16,-20-2-377-16,5 0 39 0,-3 2 396 15</inkml:trace>
  <inkml:trace contextRef="#ctx0" brushRef="#br0" timeOffset="97918.93">20007 10094 68 0,'0'0'374'0,"0"0"640"0,0 0-849 15,0 0-124-15,0 0-22 16,0 0-4-16,135 2-1 16,-43 0 15-16,34 4 9 15,33-2-1-15,15 5-11 16,-9-6 5-16,-34 1-2 16,-37 0 6-16,-27-1-5 15,-12-3-4-15,6 1-14 16,-1 2-12-16,15-3-47 15,-19 0-183 32,-16 0-607-47</inkml:trace>
  <inkml:trace contextRef="#ctx0" brushRef="#br0" timeOffset="103548.91">7403 8414 459 0,'0'0'95'16,"0"0"-95"-16,0 0-30 15,0 0 30-15,0 0 300 0,0 0-127 16,0 0-21-1,2-28-71-15,-2 25-33 16,0 3-21-16,4 0-27 0,7 0-1 16,5 11 0-16,7 7 1 15,0 2 8-15,4 2 42 16,0 2-18-16,-2-4 16 16,-3-2-8-16,-2-6-25 15,-4-2 11-15,-5-4-12 16,-3-4 2-16,0 0-15 15,0-2 18-15,-1 0 5 16,4 0 6-16,5 0-12 31,4-4-18-31,9-6 13 0,7-4-13 16,3-2-1-16,9-4-9 0,-2 2-6 0,-4 0 6 16,-6 2 10-16,-10 8 6 15,-8 4 4-15,1 4-1 16,-6 0-9-16,3 0-1 15,1 8 1-15,-1 4 15 16,-3 0 12-16,0 0-16 16,-3-4 5-16,-2-4-5 15,-1-2 2-15,2-2 5 16,4 0-17-16,10 0 20 16,10-16 2-16,9-6-15 15,7-4-7-15,-2 0 6 16,-6 6-7-16,-10 6 0 15,-10 11-6-15,-5 3-14 0,-3 0-1 16,3 17 12-16,3 5 9 16,0 2 15-16,1-2-9 15,1 0 4-15,3-6-3 16,-2-6 8-16,1-4-6 16,-2-6 4-16,2 0 0 15,2 0 2-15,-1-10-7 16,2-8-3-16,2-2-5 15,2 0 0-15,-1 2 0 16,-4 2 0-16,-3 6-1 16,-2 4 1-16,5 6-10 15,1 0 8-15,8 2-16 16,1 12 18-16,4 2 1 16,1 0-1-16,-5-2 0 0,-1-2 1 15,-8-4 0-15,-1-4 1 16,-8-4 4-16,-5 0-6 15,-3 0 0-15,-1 0 6 16,4 2-12-16,5 0 7 16,4 0-1-16,8 0 6 15,2 0-6-15,4 2 0 16,3 2 0-16,-2 2-9 16,0 4 9-16,-5 4-26 15,3 2 21-15,-1 0 5 16,5 0 0-16,1-6 6 15,9-4 1-15,5-8-6 16,4 0 5-16,5-18 1 0,-3-6-6 16,-5 0-2-16,-19 0-28 15,-14 8-167-15,-19 6-476 0</inkml:trace>
  <inkml:trace contextRef="#ctx0" brushRef="#br0" timeOffset="133217.67">11032 8704 5 0,'0'0'0'0,"0"0"-5"15</inkml:trace>
</inkml:ink>
</file>

<file path=ppt/ink/ink17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8T02:33:20.034"/>
    </inkml:context>
    <inkml:brush xml:id="br0">
      <inkml:brushProperty name="width" value="0.05292" units="cm"/>
      <inkml:brushProperty name="height" value="0.05292" units="cm"/>
      <inkml:brushProperty name="color" value="#FF0000"/>
    </inkml:brush>
  </inkml:definitions>
  <inkml:trace contextRef="#ctx0" brushRef="#br0">5961 5482 212 0,'0'0'684'15,"0"0"-471"1,0 0-148-16,0 0-23 0,0 0 27 15,-4 0 24-15,4 0-19 16,0 0-20-16,-3 0-12 16,3 0-6-16,-2-2 10 15,2 0 22-15,-2 2-5 16,-1 0-22-16,3 0-11 16,-1 0-6-16,1 0-8 15,-3 0-3-15,-4 0-1 16,-4 0-12-16,-7 0 1 15,-9 2 0-15,-4 8 7 16,-4 2-8-16,-3 0 1 16,5-2 0-16,-1 2-1 15,7-2 0-15,5-2-12 0,5 0-1 16,7-4 12-16,8-2-10 16,2 0 1-16,2-2-26 15,23 3-46-15,12 1 73 16,17 1 9-16,9-1 22 15,1-2-9-15,-8-2-10 16,-14 0 10-16,-15 0-1 16,-13 0-12-16,-12 0 11 15,-2 0 18-15,0 0 34 16,0 3 28-16,0-3-39 16,0 0 1-16,-2 0 10 15,-4 0-11-15,0-14-8 16,-3-4-30-16,-2-5-7 15,2-1 3-15,0 4-9 0,3 2 8 16,-1 4-3-16,2 4 2 16,4 2 8-16,1 6-9 15,0 0-2-15,0 2-5 16,0 0-6-16,0 0-38 16,0 0-57-16,35-4-120 15,3 0-184-15,2-2-423 0</inkml:trace>
  <inkml:trace contextRef="#ctx0" brushRef="#br0" timeOffset="434.51">6678 5390 537 0,'0'0'1068'0,"0"0"-904"15,0 0-96-15,0 0-25 16,0 0-1-16,0 0-42 15,0 0-16-15,-60 46 15 16,22-16 0-16,-4 4-26 16,-1-2 5-16,6-2-17 15,3-8 30-15,10-6 8 16,9-3 1-16,3-8 1 16,10-3 0-16,2 1 7 15,0-3-8-15,14 1-26 16,15 3 26-16,17 0 26 15,12 0-4-15,9-1-3 0,7-3-2 16,-8 0 8-16,-8 0 3 31,-13 0 19-31,-19 0-15 0,-15 0-3 0,-9 0 12 16,-2 0 26-16,0-3 23 16,0-5-44-16,-10-6-15 15,-1-5-21-15,-3-8-1 16,-1-3-2-16,-1-4-7 15,1 2-28-15,1 4-24 16,3 2-3-16,7 6-52 16,4 4-90-16,0 4-195 15,0 4-419-15</inkml:trace>
  <inkml:trace contextRef="#ctx0" brushRef="#br0" timeOffset="1355.89">10459 5542 575 0,'0'0'91'0,"0"0"157"15,0 0-15-15,0 0-74 16,0 0 59-16,0 0-57 0,0 0-67 16,-18-22-34-16,18 22-3 15,0 0-13-15,8 0-34 16,7 0 34-16,12 0 4 16,12 6-13-16,19 0 13 15,19 0 3-15,9-2-1 16,10 0-11-16,4-2-11 15,-2 0-18-15,-4 2-2 16,-11 1-2-16,-12 2 2 16,-9 0-7-16,-10 2 0 15,-8 0 0-15,-7 0 0 16,0 0 0-16,-6 0 1 16,-5-3-1-16,-4 2 8 0,-3-4-9 15,-9 1-2 1,-5-4 2-16,-3-1-2 0,-2 0-7 15,0 0-5 1,0 0 3-16,0 0 11 0,0 0 8 16,0 0-7-16,-4 0-1 15,-1 0-3-15,-8-3-56 16,-36-23-80-16,-1 1-142 16,0-1-344-16</inkml:trace>
  <inkml:trace contextRef="#ctx0" brushRef="#br0" timeOffset="1700.55">10377 5444 324 0,'0'0'1471'0,"0"0"-1285"16,0 0-123-16,0 0 15 15,216-8-47-15,-63 8-11 16,15 0-5-16,-6 8 0 16,-24 6-14-16,-35-4 5 15,-21-2-5-15,-24-2 8 16,-13 0-8-16,3-2 17 16,0 2 2-16,-2-2-2 15,-11 0 1-15,-12 0 2 0,-7-4-6 16,-7 2-9-16,-7-2-6 15,-2 0-19-15,0 0-33 16,0 0-91-16,-4 0-11 16,-36 0 27-16,1 0-191 15,0 0-224-15</inkml:trace>
  <inkml:trace contextRef="#ctx0" brushRef="#br0" timeOffset="4581.18">14241 5442 551 0,'0'0'1'15,"0"0"-1"-15,0 0 273 16,0 0-61-16,0 0-121 15,0 0-40-15,0 0 8 16,2 4 51-16,6-2 21 16,1 0-63-16,5 2-45 15,5 2-15-15,8 0-1 16,12 4-1-16,7 0 0 16,10 2 10-16,11 0 5 0,6 0 1 15,7-2-7 1,3-1-5-16,-5-4 29 0,-6-1-14 15,-10 0-9-15,-9 1-8 16,-6-2-7-16,-9 1-1 16,-3 3-22-16,6 2-101 15,-10 0-131-15,-9-1-88 0</inkml:trace>
  <inkml:trace contextRef="#ctx0" brushRef="#br0" timeOffset="4851.51">14528 5588 355 0,'0'0'1185'0,"118"0"-1066"15,13 0-88-15,37 3-18 16,-8 8-6-16,-31 4 2 15,-46 0-9-15,-12 2-95 16,-11-2-216-16,-8-6-574 0</inkml:trace>
  <inkml:trace contextRef="#ctx0" brushRef="#br0" timeOffset="18023.75">4226 7748 798 0,'0'0'762'0,"0"0"-612"15,0 0-81-15,0 0-9 16,0 0 51-16,0 0 3 16,0-6-37-16,0 6-51 0,0 0-18 15,2 0-8 1,-2 0 1-16,0 4 5 0,0 12 4 16,0 8 22-16,0 8 17 15,0 6 1-15,-8 5-14 16,0 1-12-16,-1-2-15 15,-1-1 3-15,2 0-11 16,1-5-1-16,3-2 5 16,-2-6-5-16,0-2-1 15,4-6-12-15,-2-6-8 16,2-1-5-16,2-8-14 16,-3-3-15-16,3-2-16 15,0 0-19-15,0-3-34 16,0-26-81-16,9-47-466 0,7 6-415 15</inkml:trace>
  <inkml:trace contextRef="#ctx0" brushRef="#br0" timeOffset="18475.57">4274 7722 766 0,'0'0'679'15,"0"0"-387"-15,0 0-90 16,0 0-95-16,0 0-60 16,0 0-47-16,0 0-17 15,7 18 17-15,-3 26 41 16,12 50-8-1,-7-55-33-15,-3-13 1 16,1-8 8-16,-2-8-4 16,-3-4-4-16,0-4-1 15,0-2 16-15,3 0 6 0,3 0 34 16,10-22 23 0,9-14-56-16,13-13-23 0,7-11-23 15,2-2 4-15,-4 4-1 16,-10 12 13-1,-6 12-3-15,-11 12 9 0,-11 11 0 16,-3 10-14-16,-4 1-9 16,0 4 23-16,0 18-4 15,0 12 5-15,0 10 6 16,0 8 8-16,0 10 7 16,-4 2-8-16,-5 3 7 15,2-4 0-15,3-8-19 16,2-7 1-16,2-12-2 15,0-8 2-15,0-8-1 16,0-8-1-16,0-6 0 0,0-4-9 16,2-2-6-16,0 0-3 15,0 0-17-15,0 0-27 16,3-6-81-16,4-32-153 16,0 4-574-16,-1-4 255 0</inkml:trace>
  <inkml:trace contextRef="#ctx0" brushRef="#br0" timeOffset="18790.65">5080 7597 464 0,'0'0'1138'16,"0"0"-947"-16,0 0-46 0,0 0 7 15,0 0-43-15,0 0-63 16,0 0-37-16,0-11-9 15,-2 17-10-15,-6 20-6 16,-5 16 16-16,-6 16 35 16,1 8 4-16,1 2-13 15,3-6-11-15,10-11-9 16,4-11-6-16,0-10 0 16,0-6 0-16,12-8-9 15,5-4-19 32,1-4-32-47,-1-6-37 0,4-2-39 0,-1 0-42 0,-1-24-198 0,-5-4-666 0,-3-2 808 0</inkml:trace>
  <inkml:trace contextRef="#ctx0" brushRef="#br0" timeOffset="19058.93">5281 7636 980 0,'0'0'950'16,"0"0"-751"-16,0 0-128 15,0 0-44-15,0 0 38 16,0 0 22-16,129 40-41 16,-91-10-40-16,0 4 2 15,-2 2-8-15,-10 0 0 16,-3 1-40-16,-12-4 13 0,-6-2 12 16,-5-1 14-16,0-6-7 15,0-5 8-15,0-4-2 16,-2-8-32-1,-4-2-38-15,0-5-71 0,-5-12-14 16,2-14-33-16,-2-6-411 0</inkml:trace>
  <inkml:trace contextRef="#ctx0" brushRef="#br0" timeOffset="19244.43">5571 7624 494 0,'0'0'1091'16,"0"0"-872"-16,0 0-122 15,0 0-52-15,0 0-18 16,0 0-26-16,0 0 45 16,-96 84 45-16,50-38-50 0,-4-2-26 15,6-4-15-15,7-8-52 16,6-10-36-16,10-18-76 16,5-4-342-16,9 0-208 0</inkml:trace>
  <inkml:trace contextRef="#ctx0" brushRef="#br0" timeOffset="19461.66">5716 7506 715 0,'0'0'1090'0,"0"0"-930"32,0 0-126-32,0 0-1 0,0 0 126 0,0 0-5 15,89 116-73-15,-60-70-48 16,0 2-24-16,-5-2 0 15,-4-2-9 1,-6-4 0 0,-10-1-13-16,-4-3-6 0,0-4-4 0,-13-4-2 0,-7-6-22 15,-2-6-57-15,-12-16-33 16,5 0-40-16,4-20-196 0</inkml:trace>
  <inkml:trace contextRef="#ctx0" brushRef="#br0" timeOffset="19692.06">6297 7694 897 0,'0'0'1187'16,"0"0"-976"-16,0 0-107 16,0 0-26-16,0 0-36 15,0 0-42-15,0 0-3 16,9 0-49-16,1 10-24 15,-4 0-67-15,-2-2-124 16,-4-4-288-16,0-4-527 16,0 0 895-16</inkml:trace>
  <inkml:trace contextRef="#ctx0" brushRef="#br0" timeOffset="19958.23">6656 7371 1141 0,'0'0'980'0,"0"0"-803"16,0 0-113-16,0 0-28 16,0 0-2-16,0 0 47 15,0 0-24-15,91 135-32 16,-66-81-11-16,-3-2-13 16,-1-2 7-16,-6-4 5 15,-5-8-13-15,-2-4-11 16,-6-4-8-16,0-6 1 15,-2-4 2-15,0-6-21 16,0-4-15-16,0-6-12 16,0-4-46-16,-2 0-71 15,-8 0-20-15,-2-26-281 0,3-3-444 16,1-6 554-16</inkml:trace>
  <inkml:trace contextRef="#ctx0" brushRef="#br0" timeOffset="20241.07">7010 7319 1637 0,'0'0'552'15,"0"0"-487"-15,0 0-52 16,0 0 57-16,0 0 2 16,-93 128-23-16,43-65-26 15,-2 1-16-15,2-5-7 16,6-6 0-16,5-13 0 0,8-6-6 15,2-10-20-15,8-8-37 16,5-8-29-16,7-6-69 16,5-2-11-16,4-32-141 15,13-4-1053-15,9-4 1322 0</inkml:trace>
  <inkml:trace contextRef="#ctx0" brushRef="#br0" timeOffset="20823.5">7195 7178 1495 0,'0'0'476'0,"0"0"-353"16,0 0-69-16,0 0 7 15,0 0-27-15,0 0-5 16,0 0-1-16,127 62 18 15,-107-23 3-15,-4 1-21 16,-2 0-16-16,-6-2-3 16,-4-4-8-16,-4-4 0 15,0-3 10-15,0-4-11 16,0-2-1-16,-8-3 1 16,-5-3 6-16,1-1 1 15,-1-5-7-15,1-4-1 16,2-5-17-16,-1 0 3 15,-1 0 15-15,6-5 15 0,3-15-15 16,3-13-29-16,3-7-55 16,23-8 8-16,12 0 26 15,6 0 35-15,6 6 15 16,1 4 30-16,-2 7 25 16,-4 8 2-16,-8 9-11 15,-10 6-10-15,-6 8-18 16,-8 0-18-16,-3 0 1 15,-2 8-1-15,-4 6 33 16,0-2-9-16,-1-1-17 16,-3 0-1-16,2-5 0 15,-2-2-6-15,0-2 8 0,0-2-2 16,0 0-6 0,0 0 11-16,0 0-10 0,0 0 8 15,0 0-9-15,0 0-6 16,0 0-12-16,0 0-24 15,0 0-1-15,-5 0-7 16,-3 0-39-16,-10 0-63 16,-16 0-200-16,1 0-432 15,4 0-209-15</inkml:trace>
  <inkml:trace contextRef="#ctx0" brushRef="#br0" timeOffset="21704.46">8826 6882 717 0,'0'0'643'16,"0"0"-322"-16,0 0-163 15,0 0-63-15,0 0 12 16,0 0-59-16,0 0-33 0,0-8-15 16,0 12-13-16,-8 14 13 15,-15 14 40-15,-8 10 28 16,-14 14-2-16,-8 13 4 15,-14 8-12-15,-7 8-9 16,-5 3 1 0,-4 4-16-16,2 0-11 47,10-1-10-47,7-7-12 0,12-10 6 0,10-12-1 0,9-10-5 15,8-12 0-15,5-9 0 0,7-9 0 0,4-8 5 16,2-6-6-16,5-7 1 15,2-1-1-15,0 0-12 0,0 0-20 16,0 0-28 0,6-9-44-16,17-13-98 0,22-19-142 15,-6 4-360-15,1 2-204 0</inkml:trace>
  <inkml:trace contextRef="#ctx0" brushRef="#br0" timeOffset="22053.52">9180 7325 1899 0,'0'0'289'0,"0"0"-150"16,0 0-73-16,0 0-23 15,0 0-26-15,-125 0-16 0,59 36-1 16,-8 14 9-16,0 13-9 15,5 5 0-15,9 0-1 16,16-2 1-16,11-6-1 16,12-6 1-16,11-8 6 15,10-10-6-15,0-8-1 16,26-7 1-16,16-11 17 16,14-9-17-16,7-1-1 15,1-4-28-15,-10-14-15 16,-16 0-36 15,-16-2-38-31,-20 0-52 0,-2-2-220 0,-39-12-108 0,0 4-463 0,3 2 853 0</inkml:trace>
  <inkml:trace contextRef="#ctx0" brushRef="#br0" timeOffset="22320.63">8808 7684 464 0,'0'0'1343'0,"0"0"-1067"16,0 0-165-16,0 0-77 15,158-51-21-15,-90 38-3 16,-4-1 7-16,-11 5-17 15,-14 2 0-15,-20 5-11 16,-15 2-24-16,-4 0-14 16,-6 8 49-16,-19 18 2 15,-3 14 76-15,-9 10-14 16,4 8-20-16,2 4-10 16,10-4-18-16,7-5-2 15,7-11-14-15,7-10-6 16,0-10-36-16,0-6-52 0,0-8-28 15,0-4 16 1,0-4-15-16,0 0-93 0,0 0-74 16,0-2-288-16,0-10 162 15,0-4 299-15</inkml:trace>
  <inkml:trace contextRef="#ctx0" brushRef="#br0" timeOffset="22671.21">9657 7409 1765 0,'0'0'373'16,"0"0"-256"-16,0 0-79 15,0 0 33-15,0 0-41 16,0 0-18-16,0 0-2 15,-87 94-4-15,52-37-5 16,-1 9 17-16,5 6 15 16,6 2 23-1,7-1-16-15,9-8-22 0,9-8-4 16,0-9-13 0,21-12-1-16,8-8 0 0,6-8-11 31,5-10-35-31,0-8-15 0,1-2-68 0,-6-10-47 31,-1-42-90-31,-12 4-526 0,-7-4-79 0</inkml:trace>
  <inkml:trace contextRef="#ctx0" brushRef="#br0" timeOffset="22906.11">9831 7506 423 0,'0'0'1642'15,"0"0"-1455"-15,0 0-130 16,0 0 40-16,0 0 4 15,142 44-43-15,-96-20-28 16,-5 2-28-16,-3 2-2 16,-11 0-5-16,-11 0-25 15,-7 0-18-15,-9 2 23 16,0 0 20-16,-9 0 5 0,-7 0 0 16,-1-4-15-16,1-3-55 15,1-8-78-15,-4-15-95 16,9 0-330-16,-2-18-726 0</inkml:trace>
  <inkml:trace contextRef="#ctx0" brushRef="#br0" timeOffset="23140.64">10196 7401 1187 0,'0'0'883'15,"0"0"-777"-15,0 0-90 0,0 0-1 16,0 0 61-1,-104 102-4-15,48-45-35 0,-7 3-19 16,3-4-17-16,6-6-1 16,10-10-14-16,11-12-49 15,8-10-71-15,8-10-70 16,15-8-98-16,2-8 1 16,0-10-795-16</inkml:trace>
  <inkml:trace contextRef="#ctx0" brushRef="#br0" timeOffset="23389.98">10562 7357 1117 0,'0'0'796'0,"0"0"-670"0,0 0-81 16,0 0 63 0,0 0 31-16,0 0-6 0,66 158-33 15,-63-85-52-15,-3 5-8 16,0 4-21-16,0-8-17 15,-7-6-2-15,-6-11-13 16,-5-9-29-16,-2-8-16 16,-2-8-16-16,1-10-18 15,6-10-15-15,1-10-75 16,8-2-18-16,6-34-143 16,18-9-783-16,11 2 790 0</inkml:trace>
  <inkml:trace contextRef="#ctx0" brushRef="#br0" timeOffset="23697.91">11419 7423 1793 0,'0'0'491'0,"0"0"-431"15,0 0-49-15,0 0 70 16,0 0-50-16,0 0-31 16,0 0-1-16,65 6 1 15,-27 2 13-15,9 0 15 16,4 0-4-16,2 0 0 16,1-4 9-16,-5 1 5 0,-9-4-11 15,-11-1 3-15,-11 3-12 16,-9-3-18-16,-7 0 0 15,-2 0-31-15,0 0-55 16,-2 0-35-16,-39 0-77 16,1 0-354-16,-4 0-807 0</inkml:trace>
  <inkml:trace contextRef="#ctx0" brushRef="#br0" timeOffset="23889.41">11373 7676 1788 0,'0'0'293'16,"0"0"-146"-16,0 0 16 0,0 0-40 16,169 44-50-1,-107-32-18-15,-4-4-28 0,-8 0-21 16,-15-2-6-16,-10-2-14 16,-14 2-50-16,-7-4-93 15,-2 0-145-15,-2-2-408 0</inkml:trace>
  <inkml:trace contextRef="#ctx0" brushRef="#br0" timeOffset="24721.29">12541 7213 32 0,'0'0'1569'15,"0"0"-1366"-15,0 0-116 16,0 0-10-16,0 0-3 16,0 0-5-16,0 0-7 15,17-54-1-15,-17 54-21 0,-2 1-24 16,-16 21-1-16,-6 13 57 15,-9 11 16-15,-8 10-23 16,1 8-20-16,0 2-20 16,7 0-17-16,10-3-7 15,8-9-1-15,14-6-1 16,1-6-6-16,14-8-20 16,22-8 2-16,9-8 16 15,12-10 4-15,7-8 5 16,6 0 2-16,-3-16 10 15,-3-10-2-15,-6-8-3 16,-5-4 1-16,-3-4 10 0,-9-8-12 16,0-6 3-16,-5-7-9 15,-5-11 0-15,-8-22-21 16,-8 4-2-16,-13-1 9 16,-2 7 14-16,-5 28 0 15,-17 8 16-15,-2 20-5 16,-3 16-11-16,0 14 2 15,-2 0 5-15,0 20 2 16,0 12-9-16,2 6-15 16,3 4-24-16,2-4-32 15,4-2-45-15,3-5-63 16,-8-4-78-16,5-9-387 16,3-4-483-16</inkml:trace>
  <inkml:trace contextRef="#ctx0" brushRef="#br0" timeOffset="25037.45">12541 7488 886 0,'0'0'1167'16,"0"0"-1029"-16,0 0-79 15,0 0-26-15,133-3 3 16,-68-3-10-16,-3 2-2 15,-10 4-6-15,-15 0-18 16,-14 0-10-16,-12 13 10 16,-7 10 17-16,-4 9 13 15,0 7 1-15,0 5-18 0,0-2-5 16,9-4-8-16,11-4 0 16,7-6-8-1,4-10-27-15,4-6 9 0,-3-6-14 16,-3-6-51-16,-2 0-88 15,-1-8-32-15,-4-10-345 16,1-2-553-16</inkml:trace>
  <inkml:trace contextRef="#ctx0" brushRef="#br0" timeOffset="25348.62">13563 7077 1952 0,'0'0'245'0,"0"0"-181"16,0 0-15-1,0 0-9-15,0 0-39 0,0 0 5 16,-82 130-4-16,57-70 6 16,3 6-6-16,6 0 22 15,8 2 14-15,5-3-26 16,3-5-10-16,3-6-2 15,17-10-6-15,4-8-11 16,-2-10-24-16,1-8-33 16,-4-10-6-16,-3-6-50 0,-3-2-41 15,3-12-178 1,-5-10-371-16,0-4 109 0</inkml:trace>
  <inkml:trace contextRef="#ctx0" brushRef="#br0" timeOffset="25616.71">13784 7257 1005 0,'0'0'986'15,"0"0"-806"-15,0 0-116 16,0 0-33-16,120 18 49 16,-66 6-14-16,3 8-27 15,1 4-12-15,-6 4-18 0,-11 0-9 16,-12-2 0-1,-10 1-23-15,-11-6-2 0,-8 0 9 16,0-3 8-16,-4-4 5 16,-9-2-3-16,-1-4 6 15,3-4-59-15,-3-8-65 16,-1-8-76-16,-1-14-17 16,6-12-138-16,1-10-1096 0</inkml:trace>
  <inkml:trace contextRef="#ctx0" brushRef="#br0" timeOffset="25872.53">14365 7092 1275 0,'0'0'831'0,"0"0"-726"0,0 0-70 16,0 0 75-1,-134 108-11-15,69-53-41 16,-6 5-39-16,5-2-11 15,3-4-8-15,12-10-52 0,11-8-15 16,11-11-25-16,9-11-75 16,7-10-29-16,13-4-70 15,0-17-15-15,13-3-926 0</inkml:trace>
  <inkml:trace contextRef="#ctx0" brushRef="#br0" timeOffset="26137.83">14721 7088 1560 0,'0'0'567'15,"0"0"-488"-15,0 0-40 16,0 0 97-16,29 115-12 16,-19-60-52-16,-1 6-42 15,-5-1-8-15,-4-4-9 16,0-2-13-16,0-8 0 15,-9-3-18-15,-7-7-13 16,-1-8-11-16,-4-8-31 16,1-8-22-16,1-8-34 15,0-4-93-15,4-20-8 16,6-10-466-16,9-2-105 0</inkml:trace>
  <inkml:trace contextRef="#ctx0" brushRef="#br0" timeOffset="26325.34">15619 7285 1969 0,'0'0'481'0,"0"0"-393"16,0 0-38-16,0 0 7 15,0 0-54-15,0 0-3 16,0 0-24-16,23 34-73 15,-7-18-90-15,1-4-118 16,8-12-266-16,-5 0-397 0,-5-2 710 16</inkml:trace>
  <inkml:trace contextRef="#ctx0" brushRef="#br0" timeOffset="26454.98">15987 7277 363 0,'0'0'1698'15,"0"0"-1402"1,0 0-141-16,0 0-71 0,0 0-72 16,0 0-12-16,0 0-42 15,53 8-61-15,-30-4-156 16,2-4-447-16</inkml:trace>
  <inkml:trace contextRef="#ctx0" brushRef="#br0" timeOffset="26635.51">16337 7295 462 0,'0'0'1303'16,"0"0"-1079"-16,0 0-94 15,0 0-27-15,0 0-64 16,0 0-39-16,0 0-13 16,46 42-131-16,-19-42-141 15,-4 0-320-15,-1 0-472 0</inkml:trace>
  <inkml:trace contextRef="#ctx0" brushRef="#br0" timeOffset="26790.99">16674 7258 778 0,'0'0'1152'0,"0"0"-916"16,0 0-79-16,0 0-22 0,0 0-73 15,0 0-48-15,0 0-14 16,0 41-37-16,0-25-119 15,0-6-212-15,0-4-732 0</inkml:trace>
  <inkml:trace contextRef="#ctx0" brushRef="#br0" timeOffset="27470.71">17484 6950 1073 0,'0'0'734'15,"0"0"-594"-15,0 0 20 16,0 0-11-16,0 0-48 16,0 0-35-16,0 0-33 0,79-48-26 15,-37 30 1-15,4-1-1 16,1 6 5-16,3 3-12 15,0 2 14-15,4 3-14 16,-2 5 1-16,-4 0-1 16,-5 3-12-16,-8 8 10 15,-8 8-10-15,-9 1 6 16,-12 4-7-16,-6 8 5 16,-4 4 8-16,-25 6 0 15,-9 2 6-15,-4 0 6 16,-5 1-4-16,3-5-8 15,1-8 9-15,1-4-9 16,2-6 6-16,-1-4-5 16,6-6-1-16,1-4-32 15,5-8-56-15,5-8-85 0,6-16-87 16,8-10-331-16</inkml:trace>
  <inkml:trace contextRef="#ctx0" brushRef="#br0" timeOffset="27673.49">17596 7024 654 0,'0'0'1044'15,"0"0"-863"-15,0 0-133 16,0 0 75-16,-20 129-7 16,-1-64-29-16,-6 6-7 15,-1 1-28-15,-6-2-22 16,-1-6-18-16,1-7-5 16,3-12 2-16,6-10 0 15,6-11-9-15,5-10-33 16,3-8-52-16,7-10-138 0,2-18-162 15,2-10-890-15</inkml:trace>
  <inkml:trace contextRef="#ctx0" brushRef="#br0" timeOffset="27882.93">17542 7423 1850 0,'0'0'288'0,"0"0"-201"15,0 0 34-15,0 0 23 16,0 0-73-16,127 106-30 15,-93-79-21-15,-1-4-13 16,0-2-7-16,-2-7-61 16,1-4-42-16,13-10-60 15,-5 0-178-15,-5 0-620 0</inkml:trace>
  <inkml:trace contextRef="#ctx0" brushRef="#br0" timeOffset="28101.35">18503 7052 1818 0,'0'0'522'0,"0"0"-467"0,0 0-9 0,0 0 17 0,-152 112-22 16,98-39-15-16,4 7-9 15,9 2-16-15,13-7-1 16,14-11-1-16,14-9-8 15,0-10 7-15,7-11 2 0,21-6-1 16,6-8 1 0,4-8-23-16,6-8-44 0,4-4-46 15,4-2-94-15,-6-14-103 16,-15-2-274 0</inkml:trace>
  <inkml:trace contextRef="#ctx0" brushRef="#br0" timeOffset="28401.21">18573 7186 1465 0,'0'0'849'16,"0"0"-708"-16,0 0-104 0,0 0 9 16,0 0-15-16,168 41 5 15,-91-10-25-15,4 6-10 16,-5-1-1-16,-14 2 0 15,-15-2-15-15,-16 0-3 16,-18-2-6-16,-10 2 17 16,-3 0 7-16,0 0 0 15,-14-1 10-15,2-5-1 16,0-4-8-16,-1-6 5 16,-1-6-6-16,1-2-27 15,-3-6-49-15,-1-6-45 16,-6 0-67-16,4 0-103 0,-4-30-92 15,7-2-204 1,5-2-21-16</inkml:trace>
  <inkml:trace contextRef="#ctx0" brushRef="#br0" timeOffset="28697.6">19176 7150 1377 0,'0'0'761'0,"0"0"-677"15,0 0-53-15,0 0 112 16,-141 97-16-16,70-45-70 16,-5 6-36-16,2 0-11 15,10-2-10-15,8-6-18 0,14-10-15 16,13-9-10 0,6-11-16-16,10-8-26 0,7-8-35 15,6-4-51-15,2-14 3 16,20-14-681-16,6-2-17 0</inkml:trace>
  <inkml:trace contextRef="#ctx0" brushRef="#br0" timeOffset="29153.9">19412 7016 228 0,'0'0'1677'16,"0"0"-1400"-16,0 0-197 15,0 0-40-15,0 0 56 16,109 104-26-16,-66-42-3 16,1 9-9-16,-1 1-18 0,-14 0-19 15,-6-2-8 32,-15-4-2-47,-8-3-3 16,-3-3-7 187,-28-8-1-203,-11-4 1 0,-6-6-1 0,0-6 7 0,1-7-7 0,3-10-14 16,3-5-31-16,1-10-53 0,-4-4-70 0,8-18-172 0,7-4-470 0</inkml:trace>
  <inkml:trace contextRef="#ctx0" brushRef="#br0" timeOffset="36776.5">3125 8787 456 0,'0'0'622'15,"0"0"-44"-15,0 0-412 16,0 0-68-16,0 0 13 16,0-4-27-16,0 4-35 0,0 0-31 15,0 0-17-15,0 0-1 16,0 8-7-16,0 14 7 15,-12 10 25-15,-1 10 10 16,-3 8 2-16,-4 6-15 16,0 4-10-16,1 1-1 15,-2 1 0-15,1-4-1 16,7-6-9-16,-1-8 4 16,8-6-5-16,-1-12 1 15,5-6-1-15,0-9-6 16,0-5-4-16,2-5-9 15,0-1-8-15,0 0-7 16,0-1-25-16,6-24-34 0,11-14-83 16,8-16-187-16,4-13 33 15,2-10-269-15,0-2 202 16,-4 4 397-16,-6 11 205 16,-6 15 139-16,-6 18 323 15,-4 14-376-15,-5 10-129 16,0 8-74-16,2 0-88 15,0 12 0-15,5 20 0 16,-1 10 15-16,6 10 1 16,-4 1-2-16,1-3-12 15,1-9-1-15,-2-9 0 16,-3-9 0-16,-1-9 0 16,0-6 5-16,-2-4 1 0,1-4-5 15,2 0 23 1,1 0 31-16,5-4 10 15,7-16-50-15,9-12-16 0,6-11-59 16,3-5-4-16,-5-2-19 16,-4 6 70-16,-10 10 12 15,-7 8 51-15,-8 10 5 16,-2 10 24-16,0 6-25 16,0 0-55-16,0 14-6 15,0 20 6-15,0 14 1 16,0 8 11-16,-2 5-11 15,2-3 8-15,0-4-9 16,0-6 0-16,0-8 9 0,0-6-9 16,0-8 1-1,0-8 0-15,0-5-1 0,0-6-14 16,2-5-14-16,0-2-37 16,3 0-30-16,-1 0 0 15,2 0 5-15,6-8-123 16,1-22-100-16,0 2-657 15,-1-2 646-15</inkml:trace>
  <inkml:trace contextRef="#ctx0" brushRef="#br0" timeOffset="37165.51">3624 8821 456 0,'0'0'10'0,"0"0"319"16,0 0-151-16,0 0-44 15,0 0-40-15,0 0-11 16,0 0 49-16,0-12 48 16,0 12-55-16,-3 14-40 15,-5 10-32-15,-2 14 19 16,-3 10 13-16,2 11-3 15,2 5-32-15,5-1-9 16,4-2-19-16,0-9-3 16,0-6-11-16,18-10-8 0,1-8 0 15,4-7 1 1,-1-8-1-16,-2-3-1 0,-2-6-19 16,-2-4 3-16,-3 0-38 15,1 0-36-15,-3-12-42 16,-3-3-127-16,-6-16-128 15,-2 7-671-15,0-2 937 0</inkml:trace>
  <inkml:trace contextRef="#ctx0" brushRef="#br0" timeOffset="37485.15">3757 8933 1847 0,'0'0'271'0,"0"0"-169"0,0 0-46 16,0 0-41-16,0 0-15 16,0 0 0-16,0 0 1 15,93 96 5-15,-68-57-1 16,-2-3-4-16,-6 0-1 16,-5-4 1-16,-4-2-1 15,-3-4 0-15,-2-4 6 16,-3-2 1-16,3-6-7 15,-3-2-1-15,0-4-20 16,0-2-28-16,3-4-50 16,-3 0 0-16,0-2 18 15,0 0 6-15,0-6-122 0,-14-26-456 16,4 2-53-16,0-2 371 16</inkml:trace>
  <inkml:trace contextRef="#ctx0" brushRef="#br0" timeOffset="37720.51">3998 8885 195 0,'0'0'1664'0,"0"0"-1434"0,0 0-162 16,0 0-40-16,0 0-21 16,0 0-1-16,0 0 22 15,-123 136-8-15,81-83-19 16,5-8 2-16,8-6-3 0,8-11-10 15,10-10 8 1,2-6-41-16,7-6-60 0,2-4-4 16,0-2 15-16,11-14-88 15,4-6-109-15,4-2-1119 0</inkml:trace>
  <inkml:trace contextRef="#ctx0" brushRef="#br0" timeOffset="38025.36">3996 8827 1864 0,'0'0'267'0,"0"0"-202"31,0 0-50-31,0 0-15 0,0 0 0 0,0 0 2 16,0 0-2-16,107 112 0 0,-92-72 7 15,-4 5 18-15,-6-1 3 16,-5 2-9-16,0 2-10 16,-5-4-1-16,-8 0-2 15,0-6-5-15,1-6 13 16,4-8-14-16,1-5-1 16,5-10-27-16,0-3-36 15,-1-6-39-15,3 0-14 16,0-2 27-16,0-30-265 15,0 2-610-15,9 2 623 0</inkml:trace>
  <inkml:trace contextRef="#ctx0" brushRef="#br0" timeOffset="38823.81">4326 9050 586 0,'0'0'55'0,"0"0"577"16,0 0-270-16,0 0-206 15,0 0-68-15,0 0-46 16,0 0-21-16,2 0-20 15,2 0 5-15,-2 7 16 16,3 1 2-16,1-2-4 16,-1-2 16-16,0-1 13 15,-1-3-6-15,-2 0-14 16,-2 0 8-16,0 0-3 16,0 0-7-16,0 0-15 15,0-3-12-15,0-3 0 0,-6-2-8 16,1 4-11-1,2 0 3-15,1 4 16 0,2 0-11 16,0 0 2 0,0 0-10-16,0 0-4 0,0 0 5 15,0 0 18 1,5 0 9-16,-2 0 6 0,1 0-5 16,-4 0 2-16,2 0-4 15,-2 0 2 1,0 0-10-16,0 0-21 0,0 0-47 15,0 0-71-15,-9 0-121 16,-2 0-236-16</inkml:trace>
  <inkml:trace contextRef="#ctx0" brushRef="#br0" timeOffset="44474.94">2837 9204 871 0,'0'0'815'0,"0"0"-701"0,0 0-78 16,0 0-21-16,0 0 1 16,0 0 5-16,31 0-20 15,14 0 6-15,40 2 18 16,55 4 38-16,58-6 4 16,14 0-15-16,-36-8-24 15,-54-4-9-15,-66 6-12 16,-29 2-7-16,-7 2 16 15,-7 0-16-15,-6 2 0 16,-7 0 5-16,0 0 8 16,-2 0 12-16,-19 0-25 0,-13-2-9 15,-18 2-50-15,-20 0 26 16,-17 0-32-16,-7 4 25 16,-4 2 18-16,2-4 21 46,7-2 1-46,8 0 8 16,10 0-7-16,15 0-1 0,16 0 0 16,17 6-1-16,21 2-7 0,4 2-28 0,55 4 6 0,46-2 30 15,43-10 6-15,17-2 13 16,-25-6-3-16,-45-14 15 16,-44 6 52-16,-23 6-4 15,-3 0-13-15,-11 2-11 0,-2 2-1 16,-8 4-21-1,0-2-20-15,-16-2-11 0,-16-4-4 16,-17-4-76-16,-14-3 23 16,-16-3 6-16,-6-1-4 15,-4-3 12-15,0-2 25 16,11 2 6-16,12 1-7 16,16 7 17-16,23 9-1 15,27 2 0-15,9 3-67 16,61 0 27-16,52 7 41 15,3-2 13-15,-5-5 12 16,-20 0 10-16,-39 0 12 16,-11 0-24-16,-7 0-1 0,-22 0-22 15,-15 0 1 1,-6 0-1-16,0 0 43 0,-20 0-41 16,-18 0-2-16,-20 9-30 15,-18-4-35-15,-13-3-4 16,-7-2 38-16,-2-3 21 15,7-14 10-15,15-1 6 16,22 4-4-16,30 6 14 16,24 8-16-16,43 0-27 15,68 8 27-15,58 10 24 16,25 0 18-16,-1-9-3 16,-25-8-11-16,-52-1-1 0,-36 0-20 15,-31 0-1 1,-22-1 7-16,-10-2 23 0,-5 1-17 15,-8 2 0-15,-4-2 5 16,-4 0 0-16,-27-2-24 16,-23-1-62-16,-37 0 12 15,-38 5-44-15,2 0 5 16,11 0 51-16,27 2 11 16,33 6 14-16,12 0 13 15,10-2-1-15,29 0-4 16,10 0-23-16,62 0 28 15,53-6 6-15,51 0 22 16,14-14 4-16,-33-4-5 16,-54 4-10-16,-57 8-15 15,-29 6 5-15,-7 0-7 0,-5 0-22 16,-2 0 22-16,-34 8 19 16,-20 10 2-16,-17 8-21 15,-14 2-5-15,-9 1-17 16,-4-3 0-16,-3 2 12 15,3 0 1-15,7 2-11 16,14 2-1-16,22-4 7 16,23-2-7-16,27-6-33 15,9-6-60-15,48-6 114 16,39-8 59-16,5 0-7 16,12-10-20-16,-3-14-2 15,-34 2 13-15,-13 2 10 16,-29 6-3-16,-25 8 29 0,-2 2-16 15,-31 4-57-15,-19 0 3 16,-10 0-18-16,-9 0 5 16,3 8-15-16,8 6-36 15,15-2-3-15,23-2-7 16,35-8-157-16,26-2-163 16,13 0-265-16</inkml:trace>
  <inkml:trace contextRef="#ctx0" brushRef="#br0" timeOffset="46038.75">4365 8504 403 0,'0'0'1119'15,"0"0"-955"-15,0 0-83 16,0 0 2-16,0 0-24 0,0 0-51 15,0 0-8-15,34-16 0 16,-18 22 0-16,3 4 9 16,0-2 4-16,1 0-7 15,-1-2 1 1,4-4 21-16,-1-2-10 16,0 0 24-16,3-2 9 0,2-16-11 15,-5-2-21-15,0 0-1 16,-4 0-11-16,-2 4-6 15,-7 4 5-15,-1 4-5 16,-1 4-1-16,2 4 0 16,4 0-12-1,8 0-13-15,8 10 10 0,4 10 15 0,7 0 9 16,-3 0 1 0,2-2-1-16,-3-4 3 0,-3-6-5 15,-2-6 9-15,-2-2-4 16,2-4 1-16,5-18 1 15,1-8-14 1,1-4 9-16,-1-2-8 0,-6 3 0 16,-10 8 0-16,-7 9 0 15,-3 10 5-15,-2 6-6 16,7 0-18-16,6 0 6 16,12 6 5-16,5 3 7 15,11 2 1-15,1-8 2 16,4-3 4-16,-1 0-1 15,-5 0-4-15,-4-10 17 16,-10-3-19-16,-4-1 1 0,-2 1 0 16,-2-1-1-1,2 2-8-15,5-2-18 0,3 0-12 16,1 2-18-16,3 0-10 16,-6 6 45-16,-4 4 21 15,-4 2 7-15,-5 0 9 16,3 4-5-16,-1 10 15 15,1 3-4-15,6-3-12 16,2-3 11-16,5-3-5 16,3-5-2-16,5-3 0 15,0 0-5-15,0-13-1 16,-4-7 5-16,-5-2-7 16,-4-2 0-16,0 2-5 15,-5 0 10-15,-1 4-3 16,-1 4 2-16,1 6-1 0,2 0 0 15,5 6-9-15,3 2 1 16,6 0 5-16,6 0-6 16,0 0 2-16,0 0-2 15,-2 0 0-15,-5-4 8 16,-4-2-8-16,2-2 0 16,-2-2 1-16,7-6 0 15,-1-4 4-15,6-4-5 16,-2 0-2-16,-1-2 2 15,-5 4 0-15,-8 5 0 16,-8 6 1-16,-10 4 8 0,-9 5-3 16,-3 2-6-16,-2 0-16 15,1 0 11 1,-1 0 5-16,2 9 7 0,0-4-6 16,2 1 7-16,-2-2-6 15,-4-1-2-15,0-3-4 16,0 1-40-16,0-1-104 15,-31 3-69-15,-3-3-258 16,-6 0-405-16</inkml:trace>
  <inkml:trace contextRef="#ctx0" brushRef="#br0" timeOffset="55778.55">6204 9671 201 0,'0'0'251'15,"0"0"147"-15,0 0-178 16,0 0-105-16,0 0-36 16,0 0-11-16,60 0-16 15,-53 0-7-15,-1 0-19 16,-4 0-7-16,0 0 10 16,3 0 80-16,0 0 34 15,4-2-42-15,1-2-25 16,4 2-13-16,1-4-12 15,6 2 1-15,4 0-14 0,0 0-19 16,8 2 2-16,2 0-15 16,3 0-5-16,2 0 8 15,-3 0-8-15,0-2 10 16,-4 2 6-16,-6 0 13 16,-1 0-2-16,-2 2 0 15,1 0-10-15,0 0-8 16,4 0-1-16,4 0-3 15,7 0-4-15,2 0 4 16,10 0-5-16,3 0 6 16,4 2-5-16,1-2 8 15,0 0-10-15,-7 0 1 0,-2 0 0 16,-3 0-1-16,-4 2 1 16,1-2 5-16,-1 0-5 15,0 0-1-15,3 0 0 16,3 0 0-1,0 0 5-15,2 0-5 0,-4-2 6 16,0-2-5-16,-4 2 1 16,-1-2 0-16,-1 2-2 15,1 2 0-15,-2-2 1 16,4 0 0-16,-2 2-1 16,-1 0 2-16,-3 0-2 15,2 0 1-15,-3 0 0 16,-1 0 5-16,4 0-6 0,1 0 0 15,2 0 0 1,6 2 0-16,-1 2 0 0,2 0 0 16,2 0 1-16,-1-2 0 15,-1 2 5-15,-2-2-6 16,-1 0 0-16,0 0 0 16,1 0 1-16,0 2-1 15,2-2 0-15,3 2 1 16,1 0-1-16,3 2 0 15,2-2 1-15,0 0 0 16,3 2-1-16,-1-4 0 16,2 2-1-16,3-2 2 15,-4 0-1-15,2 0 0 16,-5 0 1-16,-1 0 0 0,1 2 0 16,-1 0 0-16,1 0-1 15,0 0 0-15,5 0 0 16,-3 0-2-16,3 2-3 15,0 0 5-15,2-2 0 16,-1 2 6-16,-1-2-6 16,2 0 1-16,-5 0-1 15,-4 0 0-15,-2 1 5 16,-5 0-5-16,-2 1-1 16,2 1 0-16,-4-2 1 15,2 3 0-15,3-2 0 16,-2 2-1-16,4 1 1 15,2-4-1-15,-2 1 1 16,-2 1 0-16,-4-2 0 16,-4-1 0-16,-3 2 0 0,-4-2-2 15,1 0 2-15,0 3-1 16,-1-5 1-16,2 2 6 16,1 0-6-16,2-3 0 15,3 4 0-15,3-3 0 16,2 0 0-16,1 0 0 15,-2-2 1-15,0 2-1 16,-3-1 1-16,-3 2-1 16,-5-2 1-16,-3-1 0 15,-3 3-1-15,-1-3 0 16,-2 0 0-16,-2 2 1 0,2-2 0 16,0 0 0-16,-2 0-1 15,2 0 0-15,-4 0 1 16,0 0-1-16,2 0 1 15,-2 0 5-15,-1 0-6 16,-2 0-1-16,3 0 1 16,-5 0-1-16,3 0 1 15,-2 0-1-15,2 0 1 16,1 0 1-16,-1 0-1 16,1-2 1-16,0-1 5 15,1 2-5-15,-2-2 1 16,-2 2-1-16,0-1 0 15,-3 2 0-15,1-2 0 0,0 0-1 16,1 2 1 0,-1-2-1-16,2 0 1 0,6-1 0 15,2-1 7-15,2 3-2 16,4 1-6-16,-1-3 0 16,-1 3 0-16,-4 0 0 15,-4 0 1-15,-5-1-1 16,-5-1 1-16,-1 0 6 15,3 0 8-15,1-1-3 16,6 2-5-16,3-2-6 16,4 2-1-16,1 1 0 15,-3 0 0-15,-2 0 0 16,-7 0 0-16,-7 0 0 16,-5 0 1-16,-2-3-1 15,-6 3 1-15,2 0 0 0,-2 0 0 16,2 0 0-16,0 0 0 15,5-1 0-15,1 1 0 16,4 0-1-16,1-2 1 16,3 2-1-16,-1 0 0 15,3 0 0-15,2 0 0 16,0 0 0-16,3 0-2 16,1 0 2-16,0 0 1 15,-1 0-1-15,-1 0 0 16,-2 0 1-16,0 0 0 15,-2 0 8-15,0 0 9 16,2 0-8-16,3 0-1 0,-4 0-1 16,4 2-8-1,-3-2 2-15,2 1-2 0,2 3 1 16,1-1-1-16,2-2 0 16,-6 2 1-16,0-1 1 15,-5-2 8-15,-5 0 20 16,-5 0-2-16,-4 0 6 15,-2 0-5-15,0 0-8 16,0 0 3-16,0 0-14 16,0 0-4-16,0 0-5 15,0 0 0-15,0 0 8 16,0 0-7-16,0 0-2 16,0 0 6-16,0 0-6 0,0 0-1 15,-2 0-10 1,-6 0-38-16,-38-14-83 0,2-4-177 15,-5-5-534-15</inkml:trace>
  <inkml:trace contextRef="#ctx0" brushRef="#br0" timeOffset="61760.9">20260 7175 560 0,'0'0'682'0,"0"0"-415"0,0 0-47 16,0 0-36 0,0 0 2-16,0 0-72 15,-6-18-41-15,6 18-36 0,2 0 3 16,11 0-25-16,10 0-1 16,16 2 14-16,17 6 28 15,18-3-16-15,13 0 12 16,2-5-17-16,4 0 5 15,-6 0-16-15,-4 0-18 47,-10 0 1-47,-13-2-7 0,-12-1-5 0,-13 3-3 0,-10 0-8 0,-10 0-13 16,-5 0-5-16,-4 0-6 0,-2 0-12 16,-1 3-13-1,-3 3-57-15,-21 8-127 0,-14-2-271 16,-9-2-133-16</inkml:trace>
  <inkml:trace contextRef="#ctx0" brushRef="#br0" timeOffset="62019.85">20356 7367 1590 0,'0'0'506'15,"0"0"-434"-15,0 0-28 16,154 2 30-16,-67 0 7 15,9 0-42-15,-7 4-2 0,-6 2-14 16,-17 2-22 0,-10-2 0-16,-14 0-1 0,-6-2-11 15,-10 0-25-15,-5-2-35 16,-6-4-28-16,5 0-110 16,-5 0-30-16,-1-6-354 0</inkml:trace>
  <inkml:trace contextRef="#ctx0" brushRef="#br0" timeOffset="62639.28">21290 6888 456 0,'0'0'1275'0,"0"0"-1030"15,0 0-136-15,0 0-45 16,0 0-32-16,0 0-25 15,0 0 1-15,98 66 7 16,-64-22 2-16,3 2-5 16,3-2-6-16,-1-4 3 15,-4-9-9-15,-6-8 11 16,-7-6 2-16,-6-7-6 16,-8-4-1-16,-5-3-5 15,-1 0 0-15,-2-2 5 16,0-1-6-16,0 0 1 0,0 0-1 15,0 0 0 1,0 0 0-16,0 0-1 0,0 0-1 16,0 0 1-16,0 0 0 15,0 0 0-15,2 0 1 16,-2 0 0-16,3 0 0 16,-3 0 2-16,0 0-1 15,0 0 10-15,0 0-4 16,0 0 8-16,0 0-2 15,0 0-7-15,0 0-6 16,0 0 0-16,0 9-1 16,-12 5-12-16,-12 10 10 15,-16 12 3-15,-14 12 16 16,-11 8-8-16,-8 5 8 16,-3 1-15 15,3-1-1-16,6-2 1-15,7-3-1 0,11-10 1 0,9-6 0 0,15-12 0 0,10-8-1 0,5-10 0 16,8-4 0-16,2-4 0 16,0-2 1-16,0 0 7 15,0 0 5-15,0 0 8 16,0 0-21-16,0 0-6 16,0 0-24-16,12 0-35 15,3 0-34-15,18-11-90 16,0-8-358-16,-2-1-514 0</inkml:trace>
  <inkml:trace contextRef="#ctx0" brushRef="#br0" timeOffset="63910.75">22282 6968 332 0,'0'0'1206'0,"0"0"-951"0,0 0-113 15,0 0 48-15,0 0-80 16,0 0-61-16,0 0-41 16,13-32-8-16,-13 54-37 15,0 18 26-15,-11 16 11 16,-12 12 36-16,-4 7 14 15,-4-1-6-15,0-2-20 16,0-8-14-16,3-4-1 16,10-6 2-16,-1-7-11 15,9-11 0-15,3-10 0 0,2-12-1 16,5-6-12-16,0-8 13 16,0 0 10-16,5-8 8 15,17-22-18-15,10-19-1 16,25-33-41-16,17-40 1 15,10-44 6-15,-6 9-22 16,-24 29 12-16,-23 47 44 16,-20 48 1-16,-5 4 19 15,-3 9 24-15,-1 8-10 16,-2 12-33-16,0 8-2 16,0 31-16-16,0 17 15 15,0 16 3-15,0 10 15 16,0 0-7-16,0-7-8 15,0-9 12-15,0-14-12 16,2-12-1-16,0-10 1 0,3-12 0 16,0-8 2-16,-3-6-1 15,7-4 20-15,1 0 7 16,11-10 3-16,10-16-28 16,2-14-3-16,3-8-13 15,-7-4-17-15,-11 9 30 16,-7 13 21-16,-9 14 17 15,-2 14-23-15,0 2-15 16,-4 22-15-16,-14 22 1 16,-2 15 14-16,-5 5 1 15,6 2-1-15,3-4 0 16,5-7-2-16,7-8 2 16,1-7 1-16,3-8-1 15,0-7-27-15,0-10-4 0,5-4-27 16,8-9-7-16,3-2-59 15,17-10-9-15,-4-12-158 16,-3-6-541-16</inkml:trace>
  <inkml:trace contextRef="#ctx0" brushRef="#br0" timeOffset="64319.21">23030 6968 1538 0,'0'0'321'0,"0"0"-69"16,0 0-89-16,0 0-51 15,0 0-61-15,0 0-51 16,0 0-6-16,-15 30-18 16,-3 18 16-16,-7 15 8 15,0 6 0-15,4 8 8 16,2-3 9-16,11-6-8 0,3-4-3 16,5-8 1-16,0-5-5 15,9-7-2-15,9-10-9 16,4-8-10-16,0-10-6 15,-1-6 2-15,-4-6-33 16,-1-4-24-16,-1-20-39 16,-3-10-48-16,-1-7-427 0</inkml:trace>
  <inkml:trace contextRef="#ctx0" brushRef="#br0" timeOffset="64614.41">23173 7074 1872 0,'0'0'292'0,"0"0"-230"16,0 0-47-16,0 0 3 16,0 0 6-16,0 0 4 15,112 135-17-15,-77-89-2 16,-1-4-2-16,-12 0-7 16,-5-4-7-16,-12-2 6 15,-5 3 0-15,-5-3 1 16,-17-3 3-16,-4-1 5 15,5-2-2-15,1-5-6 16,5-7-38-16,1-4-17 16,5-8-84-16,1-6 12 15,0-14-58-15,4-10-332 0</inkml:trace>
  <inkml:trace contextRef="#ctx0" brushRef="#br0" timeOffset="64795.93">23514 7040 1213 0,'0'0'701'16,"0"0"-629"-16,0 0-63 16,0 0 6-16,0 0 73 15,-85 105-6-15,39-51-39 16,-6-2-27-16,3-6-4 16,7-6-11-16,8-10-1 15,7-8-18-15,7-6-47 16,7-6-89-16,7-10-20 15,3 0-166-15,3 0-195 0</inkml:trace>
  <inkml:trace contextRef="#ctx0" brushRef="#br0" timeOffset="65066.21">23593 7072 506 0,'0'0'1385'16,"0"0"-1094"-16,0 0-142 15,0 0-85-15,0 0-63 16,0 0 17-16,0 0-18 16,19 161 37-16,-19-89-31 15,-13-2 3-15,-3-4-8 16,-3-8 11-16,4-5-3 16,2-9-4-16,2-7-5 0,2-6-19 15,2-9-24-15,3-6-30 16,4-8-41-16,0-8-89 15,0-4-50-15,0-12-367 16</inkml:trace>
  <inkml:trace contextRef="#ctx0" brushRef="#br0" timeOffset="65337.68">23932 7357 2058 0,'0'0'277'16,"0"0"-207"-16,0 0-54 0,0 0 5 15,0 0-12-15,0 0-8 16,0 0 8-16,25 38-8 16,-21-30 6-16,-4-2-7 15,0-4 0-15,0-2 0 16,0 0 1-16,0 0 14 15,0 0-15-15,0 0-21 16,0 0-17-16,0 0-38 16,0 0-23-16,-9 0-100 15,-1-2-311-15,2-2-343 0</inkml:trace>
  <inkml:trace contextRef="#ctx0" brushRef="#br0" timeOffset="65678.25">24135 6982 1870 0,'0'0'301'16,"0"0"-154"15,0 0-48-31,0 0-50 0,0 0-39 0,0 0-1 0,0 0 12 15,103 124-6-15,-77-66 7 16,-1 5-10-16,-5-1-3 16,0 0 7-16,-2-2-14 0,-5-4 4 15,-1-3-5-15,-6-8 5 16,-2-6-6-16,-1-10-5 16,-3-6-1-16,0-7-15 15,0-8-10-15,0-4-2 16,0-2-9-16,0-2-24 15,0 0 8-15,0-12-72 16,0-14-92-16,0-22-98 16,-3 1-46-16,1 4-451 0</inkml:trace>
  <inkml:trace contextRef="#ctx0" brushRef="#br0" timeOffset="65962.5">24592 6890 375 0,'0'0'1449'0,"0"0"-1273"16,0 0-145-16,0 0 86 16,-110 132 33-16,44-54-52 15,-7 8-55-15,1-1-24 16,5-7-18-16,14-12 1 16,8-10-1-16,14-12-1 15,6-9-1-15,8-13 0 16,5-6-19-16,8-11-41 15,2-2-30-15,2-3-117 16,9-14 14-16,9-11-600 0</inkml:trace>
  <inkml:trace contextRef="#ctx0" brushRef="#br0" timeOffset="66444.22">24761 6677 1060 0,'0'0'581'0,"0"0"-394"16,0 0-64-16,0 0-24 16,0 0-62-16,0 0-18 15,0 0-3-15,25 43 39 16,-19-10-18-16,-2 11 2 0,2 6 3 15,-6 9-4 1,0 5-10-16,0 0-10 0,0 1-12 16,-10-7 2-16,-1-8-8 15,3-12 2-15,0-12 8 16,2-10-10 0,4-10 0-16,-1-4 16 0,1-2 36 15,2 0-3-15,0-14-6 16,0-16-22-16,0-14-21 15,9-14-19-15,9-7-16 16,5-1 9-16,0 4 0 16,6 10 21-16,0 12 5 15,5 8 1-15,-1 7 14 0,-2 10-2 16,-2 5 10 0,-4 3 5-16,-7 7-18 0,-3 0 1 15,-5 0-11 1,-3 0-1-16,-5 0-5 0,-2 0-7 15,0 0 3-15,0 3-4 16,0-3-26-16,0 0-22 16,0 0-41-16,-27 4-118 15,-2-1 19-15,-7 4-308 0</inkml:trace>
  <inkml:trace contextRef="#ctx0" brushRef="#br0" timeOffset="67924.74">21363 8444 831 0,'0'0'351'0,"0"0"186"16,0 0-435-16,0 0-42 16,0 0 43-16,0 0-2 15,0 0-51-15,-6 0-13 0,6 0 26 16,0 0-4-16,4 0-11 16,9 0 10-16,8 0-7 15,10 0 3-15,11 0 1 16,7 0-10-16,5 0-14 15,-6 0-18-15,-3 0-5 16,-7 0-7-16,-9 0-1 16,-8 0 1-16,-9 0-1 15,-3 0-10-15,-5 0 9 16,-4 0-6-16,0 0-7 16,0 0 3-16,0 0-3 15,0 0 4-15,0 0-11 0,0 0-21 16,-1-2-4-16,-13-2-24 15,-3-2-48-15,-26-2-142 16,3 2-234-16,0 2-295 16</inkml:trace>
  <inkml:trace contextRef="#ctx0" brushRef="#br0" timeOffset="68186.89">21156 8729 674 0,'0'0'1197'16,"0"0"-1016"-16,0 0-133 15,0 0 25-15,0 0 10 0,129 14-30 16,-69-12-4-16,-2 0-22 16,-8 0-11-16,-11-2-3 15,-9 2-5-15,-6 0-1 16,-6 0-7-16,0-2 0 15,0 2-59-15,11-2-132 16,-7-2-152-16,0-13-817 0</inkml:trace>
  <inkml:trace contextRef="#ctx0" brushRef="#br0" timeOffset="69491.34">22203 8324 666 0,'0'0'69'15,"0"0"-44"-15,0 0-25 16,0 0 156-16,0 0-74 16,0 0-53-16,0 0-16 0,0-2 45 15,0 2 57-15,4 0 27 16,0 0 36-16,-4 0 30 15,0-2-77-15,0 2-40 16,0 0-12-16,0 0 2 16,0 0-19-16,0 0-21 15,0 0-7-15,0 0-20 16,0 0 8-16,0 0 2 16,0 0 4-16,0 0 15 15,0 0-5-15,0 0-11 16,-6 0-15-16,0 0-12 15,-7 0 1-15,-7 2-1 16,-3 9 0-16,-1 3 0 0,2 3 0 16,-1 1 0-1,3-2 0-15,2 2-1 0,2 2 1 16,1 2-1-16,-1 4-5 16,1 2 6-16,0 4 6 15,1 0 3-15,3 2-1 16,0 1-7-16,4-5 0 15,1-1 0-15,3-2-1 16,3-5 0-16,0 0 9 16,0-2-7-16,0-2 11 15,0 0-12-15,0-2 10 16,5-2-10-16,1 0 4 16,1-4-4-16,-1 0 0 0,2-2-1 15,-2-2 6-15,1 0-4 16,-1-2-1-16,1 0 0 15,2-2 0-15,0 0 5 16,-2-2-5-16,6 2 6 16,0-2 6-16,1 0-12 15,-3 0 6-15,1 0-6 16,-4 0-1-16,-1 0-1 16,-1 0 0-16,1 0 0 15,0 0 1-15,-3 0 0 16,3 0 0-16,-1 0 6 15,-1 0 0-15,1 0 3 0,-1-6 7 16,2 0-7 0,-1 2-9-16,1-2-1 0,-4 4 1 15,0-2-7-15,-3 4 4 16,0-2-32-16,0 2-43 16,-8-2-95-16,-10-2-205 15,-4 0-862-15</inkml:trace>
  <inkml:trace contextRef="#ctx0" brushRef="#br0" timeOffset="70056.85">22032 8640 637 0,'0'0'800'0,"0"0"-581"0,0 0-111 15,0 0-8-15,0 0-37 16,0 0-24-16,0 0-6 16,38 2 57-16,-16 2 21 15,5-1-40-15,7-3-20 16,-3 0 0-16,-2 0-14 16,-10 0-7-16,-3 0-13 15,-7 0 1-15,-5 0-18 16,-4-3 0-16,0 3 0 15,0 0-11-15,0 0-15 16,0 0-10-16,0 0 9 0,0 0 5 16,0 0 10-16,0 0 12 15,0 0-6-15,0 0-25 16,0 0-15-16,0 0 15 16,0 0 9-16,0 3 16 15,0 2 6-15,0 4 0 16,-2 3 0-16,-4 6 0 15,-3 6 1-15,-5 8 24 16,-1 10 15-16,-5 4-12 16,-1 2 5-16,2 0-11 15,3-4-1 17,3-6-3-32,6-6-11 0,1-8 0 0,6-7-7 0,0-5 0 0,0-6 7 15,0-2 4 1,0-3 1-16,0-1-2 0,0 3-10 15,0-3 0 1,0 0-14-16,0 0-29 0,23-4-44 16,-2-13-108-16,0-2-197 0</inkml:trace>
  <inkml:trace contextRef="#ctx0" brushRef="#br0" timeOffset="70455.97">22558 8454 535 0,'0'0'858'0,"0"0"-589"0,0 0-162 16,0 0-17 0,0 0-14-16,0 0-29 0,0 0-35 15,2-12-2-15,-2 12 7 16,0 0 25-16,0 0 15 15,-4 16-5-15,-12 10 32 16,-2 8-23-16,0 10-16 16,0 4-21-16,5 2-9 15,2 1-6-15,7-1 0 16,1-4 0 0,3-6 0-16,0-2-3 15,12-8 11-15,7-2 0 0,1-8 2 0,3-2-6 16,-4-6-5-16,4-2-8 15,-5-3-16-15,-3-6-6 16,-3-1-28-16,-1 0-29 16,0 0-81-16,0-26-47 15,-2-2-407-15,-3-2-341 0</inkml:trace>
  <inkml:trace contextRef="#ctx0" brushRef="#br0" timeOffset="70783.63">22716 8518 1807 0,'0'0'313'0,"0"0"-224"16,0 0-18-16,0 0-29 0,0 0-33 16,120 12-9-16,-84 16 0 15,-3 4 0-15,-4 4 0 16,-6 1 0-16,-6 0-1 15,-3-1-1-15,-8-3 2 16,-1-3 1-16,-5-2 8 16,0-6 0-16,0-2 1 15,0-2-9-15,0-6-1 16,-2-4-11-16,-5-2-19 16,3-4-31-16,-4-2-49 15,4 0 24-15,-5 0 0 16,-1-14-63-16,1-6-347 15,2-2-257-15</inkml:trace>
  <inkml:trace contextRef="#ctx0" brushRef="#br0" timeOffset="71073.94">23206 8332 1091 0,'0'0'707'0,"0"0"-591"15,0 0-88-15,0 0 16 16,-118 98-5-16,74-54-24 16,-1 4-1-16,1 0-14 15,1-4 0-15,7-5 1 16,3-3 0-16,4-7 9 0,7-4 2 16,6-5-12-16,8-4 0 15,8-8-22-15,0-4-67 16,10-4-65-16,15-4-108 15,2-12-258-15</inkml:trace>
  <inkml:trace contextRef="#ctx0" brushRef="#br0" timeOffset="71358.17">23302 8300 692 0,'0'0'1357'0,"0"0"-1190"15,0 0-132 1,0 0 2-16,0 0 26 0,74 120-20 16,-55-70-21-16,-2 0-4 15,-7 4-6-15,-5-2-1 16,-5 3 6-16,0-3-7 16,-13 0 18-16,-10-4-19 15,-2-6 9-15,1-6-7 16,-1-6-4-16,8-6-7 15,2-6-1-15,3-8-18 16,3-4-5-16,7-4-23 16,0-2-20-16,2 0-17 15,0-2-108-15,0-22-88 16,11 4-408-16,4-2-46 0</inkml:trace>
  <inkml:trace contextRef="#ctx0" brushRef="#br0" timeOffset="71980.07">23645 8703 550 0,'0'0'107'0,"0"0"717"0,0 0-470 16,0 0-124-16,0 0-59 16,0 0-40-16,0 0-56 15,0-7-38-15,0 7-6 16,2 0-18-16,0 0-12 15,-2 0-1 1,2 0 1-16,0 4 7 0,1 0-7 16,0 0 0-16,-1-1 8 15,0-3-8-15,-2 0 0 16,0 0-1-16,0 0 0 0,0 0-7 16,0-8-19-16,0-2 7 15,0 6 3-15,0 1 16 16,-2 3-8-16,0 0-1 15,-4 0-1-15,4 10 10 16,0 5 9-16,0-4 3 16,2 0 1-16,0-4-13 15,0-2 1-15,0-3 0 16,0-2-1-16,2 0-9 16,-2 0 9-16,0 0 1 15,0 0-1-15,0-7-1 16,0-2 1-16,0 3-1 15,0 2 1-15,0 1 0 16,0 3-6-16,0 0 4 16,0 0-21-16,0 0-105 0,-2 3-121 15,-2-2-348-15</inkml:trace>
  <inkml:trace contextRef="#ctx0" brushRef="#br0" timeOffset="72653.98">24081 8410 742 0,'0'0'33'0,"0"0"686"15,0 0-454-15,0 0-158 16,0 0-31-16,0 0-6 16,0 0-23-16,0 0-21 15,0 0-5-15,0 0-6 16,0 6 1-16,-8 8 55 15,-8 10 13-15,-2 6-28 16,-2 8 8-16,-1 4-20 0,0 2-12 16,3 2-6-1,5-4-15-15,1 1 10 0,6-7-14 32,4-6 0-32,2-6 5 0,0-6 0 15,0-4 2-15,8-2-8 0,6-4 1 16,1 0-7-16,8-2 7 15,6-4-5-15,4-2-2 16,3 0 1-16,2 0 10 16,0-6-11-16,-5-6 0 15,-4-4 2-15,-6-4 2 16,-4-6-4-16,-1-8 0 16,-2-6-7-16,-3-8 6 15,0-7-5-15,-1-1-22 16,-5 4 11-16,-3 10 16 0,-4 8 1 15,0 10 16-15,0 8-5 16,-4 4-10-16,-10 4-1 16,-1 2-2-16,-4 4 2 15,4 2 0-15,-3 0-14 16,1 0 14-16,-1 0 0 16,0 8-11-16,2 2 10 15,1 2-8-15,3-2 2 16,2 2-23-16,2 0-47 15,-3 6-73-15,1-2-121 16,0-2-392-16</inkml:trace>
  <inkml:trace contextRef="#ctx0" brushRef="#br0" timeOffset="73006.55">24017 8747 481 0,'0'0'1356'0,"0"0"-1147"16,0 0-140-16,0 0-41 15,0 0 6-15,120 0-7 16,-88 8-27-16,-6 2 0 16,-7 1 0-16,-9 2 0 15,-3 3 2-15,-7 0 46 16,0 4 1-16,0 2 15 0,0 0-26 15,0 2-26-15,0 0 6 16,0-2-9-16,0-2 6 16,2-2-14-16,10-4 5 15,3-4-6-15,1-3-10 16,-1-3-18 0,3-3-45-16,6-1-76 0,-4-4-85 15,-1-11-535-15</inkml:trace>
  <inkml:trace contextRef="#ctx0" brushRef="#br0" timeOffset="73373.67">24679 8428 476 0,'0'0'300'0,"0"0"-59"32,0 0 99-32,0 0-110 0,0 0-44 0,0 0-45 15,0 0-2-15,0-10-58 16,0 10-24-16,-12 2-27 16,-3 14 2-16,-7 8 13 15,-3 10 2-15,-3 8 14 16,8 6-24-16,-1 6-6 15,8 4 6-15,7 1-11 0,6-3 5 16,0-4-6-16,0-6-14 16,15-4-5-16,7-8-6 15,1-6-1-15,3-8-28 16,-4-6-15-16,-1-5-32 16,-4-8-10-16,-1-1-61 15,-1-15-63-15,-6-10-377 16,1-3-264-16</inkml:trace>
  <inkml:trace contextRef="#ctx0" brushRef="#br0" timeOffset="73731.19">24721 8562 804 0,'0'0'1070'0,"0"0"-814"15,0 0-151-15,0 0-44 16,0 0-24-16,0 0-19 16,0 0-7-16,127 52 0 15,-98-26-11-15,-2 2-1 16,-5 0 1-16,-6 2 1 16,-3-3 0-16,-4-1 5 15,-2-2-5-15,-3-4-1 16,-2-4-1-16,-2 0 1 0,0-4-1 15,0-2-8-15,0-2-17 16,-2-4-22 0,-9-2-46-16,-3-2 14 0,-3 0-28 15,-3 0-35-15,-5-22-215 16,5-2-267-16,4-2-245 16</inkml:trace>
  <inkml:trace contextRef="#ctx0" brushRef="#br0" timeOffset="73954.56">25029 8528 818 0,'0'0'1202'0,"0"0"-992"16,0 0-159-16,0 0-34 16,0 0-3-16,0 0 3 15,0 0 1-15,-138 98-7 0,89-57-4 16,1-4-6-16,6-2-1 15,9-5 1-15,6-8-1 16,10-4 0-16,3-8-30 16,5-2-42-16,5-6-110 15,4-2-2-15,0 0-352 16,11-8-560-16</inkml:trace>
  <inkml:trace contextRef="#ctx0" brushRef="#br0" timeOffset="74304.53">25080 8338 1349 0,'0'0'496'16,"0"0"-428"-16,0 0-29 15,0 0 64-15,0 0-25 16,0 0-17-16,0 0-17 15,69 118-14-15,-46-86-10 16,-6 2 4-16,-1 6 1 16,-3 4 2-16,-1 4-8 15,-4 2 5-15,-3 1-11 16,-1-1 10-16,-4-6-9 0,0-2-12 16,0-6 5-1,0-2 2 16,0-6-9-31,-4-4 0 0,-5-5-1 0,1-5-10 0,0-4-23 0,-5-5-55 16,-16-2-35-16,4-3-80 16,-2 0-451-16</inkml:trace>
  <inkml:trace contextRef="#ctx0" brushRef="#br0" timeOffset="75334.64">21704 9850 64 0,'0'0'1503'0,"0"0"-1262"16,0 0-158-16,0 0-22 15,0 0 50-15,0 0-11 16,0 0-16-16,85 4-17 15,-47-4 2-15,4 0-8 16,7 0 21-16,7 0-11 16,2-3-11-16,5-5-4 15,1-2-14-15,-6-2-17 0,-5 1-11 16,-8 1-4 0,-14 2-9-16,-14 3-1 46,-5 3-1-46,-10 0-14 0,-2 2-11 0,0 0-7 0,0 0 7 0,0 0-11 0,0 0-16 16,0 0-14-16,0 0-23 16,0-2-67-16,-18-4-89 15,-26-18 63-15,-1 2-401 16,5-4-614-16</inkml:trace>
  <inkml:trace contextRef="#ctx0" brushRef="#br0" timeOffset="75628.03">22124 9535 476 0,'0'0'918'0,"0"0"-552"16,0 0-253-16,0 0-35 15,0 0 106-15,0 104-46 16,-12-52-29-16,1 4-38 16,-2 3-19-16,3-4-14 15,4-2-21-15,0-9-15 16,6-8 7-16,0-8-9 15,0-6 0-15,0-6-9 16,0-4-25-16,0-6-22 16,0-4-30-16,8-2-65 0,13-10-64 15,-4-12-400-15,1-4-641 16</inkml:trace>
  <inkml:trace contextRef="#ctx0" brushRef="#br0" timeOffset="76053.89">22847 9432 573 0,'0'0'717'0,"0"0"-432"0,0 0-115 16,0 0-13-16,0 0 24 16,0 0-64-16,0 0-57 15,89-24 5-15,-48 22 8 16,5 2-34-16,3 0-13 16,-4 0-6-16,-5 0-20 15,-6 0 1-15,-4 0 0 16,-7 8 1-16,-7 0-1 15,-5 2-1-15,-5 1-1 16,-4 0-10-16,-2 3 7 16,0 4 4-16,0 1 13 15,-4 2-4-15,-11 4 4 16,-5-1-5-16,-5 2 1 16,-2-4 1-16,-2 2-9 31,1-4-1-31,-3 0-6 0,-1-4-15 0,3-2-42 0,0-4-52 15,3-6-86-15,3-4-8 16,8-12-310-16,3-12-568 16,10-8 928-16</inkml:trace>
  <inkml:trace contextRef="#ctx0" brushRef="#br0" timeOffset="76288.92">22990 9526 1425 0,'0'0'559'16,"0"0"-486"-16,0 0 39 0,-76 103 36 15,43-55-53-15,-3 2-37 16,3 1-6-16,-1-4-34 16,7-3-17-16,3-5 9 15,7-9-10-15,0-2-1 16,4-6 0-16,2-4-8 16,2-4-15-16,5-4-43 15,2-4-69-15,2-6-131 16,0-10-311-16,15-18-504 15,3-4 821-15</inkml:trace>
  <inkml:trace contextRef="#ctx0" brushRef="#br0" timeOffset="76465.45">22868 9832 451 0,'0'0'1547'16,"0"0"-1317"-16,0 0-171 16,0 0-5-16,0 0 42 0,0 0-36 15,142 55-35-15,-111-34-19 16,-4-5-5-16,-3-2-1 15,-5-4 0-15,-9-4-33 16,1-4-43-16,-1-2-32 16,0 0-84-16,20-22-168 15,-6-6-542-15,3-2 267 0</inkml:trace>
  <inkml:trace contextRef="#ctx0" brushRef="#br0" timeOffset="76722.75">23505 9507 1164 0,'0'0'818'15,"0"0"-667"-15,0 0-112 0,0 0 45 16,0 0 24-16,-97 138-41 16,60-74-30-16,3 6-7 15,8 1 2-15,8-7-12 16,16-10 8-16,2-8 0 15,7-10 0-15,17-6-7 16,8-4-7-16,1-6-6 16,2-4-8-16,-1-5-19 15,-5-8-27-15,-5-3-26 16,-3 0-33-16,0-38-148 16,-2-2-409-16,-11-6-709 0</inkml:trace>
  <inkml:trace contextRef="#ctx0" brushRef="#br0" timeOffset="77070.09">23572 9679 1842 0,'0'0'307'0,"0"0"-210"16,0 0-57-16,0 0-18 15,154 44 6-15,-94-18-17 16,-2 3-5-16,-12-1-2 15,-8-1-4-15,-16 5-9 0,-9 1 2 16,-13 1 7-16,0 0 16 16,0 0 24-16,-11-2-16 15,-4-2-6-15,-1-4-17 16,3-6 7-16,-1-4-8 16,4-8-43-16,-2-8-37 15,3 0-17-15,-4-10-96 16,1-14-146-16,0-26-248 15,3 6-96-15,5 2 491 0</inkml:trace>
  <inkml:trace contextRef="#ctx0" brushRef="#br0" timeOffset="77277.03">24042 9589 628 0,'0'0'1519'0,"0"0"-1309"16,0 0-156-16,0 0 4 15,-141 78 2-15,88-30-20 16,-3 2-16-16,5 0-21 16,6-4-3-16,10-9-32 15,8-11-3-15,7-8 1 16,7-6-10-16,3-6-42 16,6-4-51-16,4-2-78 15,0 0-264-15,18-16-336 16,2-2 260-16</inkml:trace>
  <inkml:trace contextRef="#ctx0" brushRef="#br0" timeOffset="77527.38">24162 9645 1762 0,'0'0'343'0,"0"0"-219"16,0 0-37-16,0 0 11 15,120 56-33-15,-70-20-19 16,-6 8-12-16,-6 7-11 16,-14 3-10-16,-15 6-12 15,-9 2 10-15,-20 2 9 16,-22-1-5-16,-7-5-1 16,-2-8-14-16,3-8-24 0,6-10-21 15,3-12-31 1,-7-20-60-16,9 0-165 15,8-14-594 1</inkml:trace>
  <inkml:trace contextRef="#ctx0" brushRef="#br0" timeOffset="82167.21">11691 8374 429 0,'0'0'0'15,"0"0"0"-15,0 0 13 0,0 0 36 16,0 0-49-1,0 0-402-15</inkml:trace>
  <inkml:trace contextRef="#ctx0" brushRef="#br0" timeOffset="127877.47">1589 9709 332 0,'0'0'67'0,"0"0"-66"16,0 0 46-16,0 0-5 15,0 0 44-15,0-6 8 16,0 6-20-16,-2-2-6 15,-2 2-32-15,0 0-19 0,-4-2-17 16,4 2 0-16,-3 0-30 16,1 0-80-16,-1 0-105 15,2 0-102-15</inkml:trace>
  <inkml:trace contextRef="#ctx0" brushRef="#br0" timeOffset="128511.35">1253 9613 750 0,'0'0'178'16,"0"0"-125"-16,0 0-43 16,0 0-10-16,0 0 0 15,0 0 80-15,0 0 95 16,-4-4-35-16,1 4-5 15,3 0 24-15,0 0-30 16,0 0-21-16,0 0 15 16,0 0-36-16,0 0-9 15,0 0-15-15,0 0-21 16,5 0-13-16,1 0-5 16,3 0-8-16,5 0 9 0,2 0-2 15,3 0 2-15,-1 0-6 16,2 0-7-16,-4 0-4 15,-3 0-7-15,-1 0 1 16,-4 0 5-16,-1 0-7 16,-3 0 1-16,0 0-1 15,-4 0 0-15,0 0-3 16,0 0-10-16,0 0-36 16,0 0-40-16,-15 2-154 15,-9 6-111-15,-5 2-265 0</inkml:trace>
  <inkml:trace contextRef="#ctx0" brushRef="#br0" timeOffset="128951.16">1006 9760 848 0,'0'0'263'16,"0"0"-7"-16,0 109 13 16,0-59-136-16,2 3-35 15,-2-3-22-15,0 4 17 16,0 2-22-16,-9 5-25 15,-9-1-5-15,3-2 3 16,1-4-19-16,5-10-13 16,3-8-3-16,4-6-7 15,2-10-2-15,0-4 1 16,0-6 11-16,2-6 9 0,11 0 1 16,3-2 23-16,6-2-2 15,4 0-5-15,10 0 4 16,5 0-11-16,3 0-9 15,1 0-11 1,-3 0-10-16,-2 0 1 16,-6-2-1-16,-5 1 0 0,-3-2 10 15,-6-1-11-15,-5 2 0 16,-3-2 9-16,-6 2-7 16,-1 0-2-16,-5 2 12 15,0-1 4-15,0 1 5 16,0 0 5-16,0 0-26 15,0 0 5-15,0 0-5 0,0 0-21 16,0-3-43-16,-2-1-17 16,-3-14-26-16,3 0-213 15,0-4-338-15</inkml:trace>
  <inkml:trace contextRef="#ctx0" brushRef="#br0" timeOffset="130067.67">1451 9653 1452 0,'0'0'358'16,"0"0"-159"-16,0 0-55 16,0 0-47-16,0 0-51 15,0 0-43-15,0 0-3 16,0 40-9-16,0 9 9 0,0 12 2 15,0 12 17-15,0 1-1 16,-7-4-5-16,1-6 0 16,2-10-13-16,-3-6 0 15,5-12 1-15,-3-7 1 16,2-13-1-16,3-7-1 16,0-4-4-1,0-5-2-15,0 0-12 0,0-2-3 16,0-24-17-16,0-19-113 15,0-17-61-15,0-16-107 16,10-6 64-16,1 0 90 16,-3 9 165-1,0 13 117-15,-4 16 96 0,-2 16 36 16,-2 14-53-16,0 10-29 16,0 6-102-16,3 0-62 0,1 2-3 15,2 20-22-15,3 8 16 16,1 7 6-16,2 3 9 15,-3 0-2-15,3-7-5 16,-6-4 5-16,-1-8-5 16,-1-6-1-16,0-9 5 15,-1-4-4-15,2-2-1 16,3 0 10-16,11-14-1 16,4-20 8-16,14-17-18 15,0-11-15-15,-3-10-4 0,-7 4 7 16,-12 10 12-16,-11 18 34 15,-4 18 42-15,0 18-16 16,0 4-60-16,-2 32-21 16,-9 20 21-16,-3 18 2 15,6 10 7-15,1 1-9 16,5-7-1-16,2-12 1 16,0-12 0-16,0-10 0 15,4-12 1-15,1-8 0 16,-1-9-1-16,0-6-10 15,-1-1-21-15,2-4-11 16,-1 2-20-16,0 1 15 16,5-2-28-16,9-1-52 0,-3 0-185 15,1-8-616-15</inkml:trace>
  <inkml:trace contextRef="#ctx0" brushRef="#br0" timeOffset="130386.86">2035 9583 143 0,'0'0'1873'16,"0"0"-1642"-16,0 0-186 15,0 0-39-15,0 0-6 16,0 0 20-16,-5 128 0 16,1-68-8-16,0 9-3 15,1-3 1-15,1 0-1 0,2-4 5 16,0-4-7-1,0-6 3-15,0-7 1 0,9-12-11 16,2-6-1-16,3-11-17 16,-4-6-12-16,2-6-5 15,-1-4-18-15,-2 0-17 16,-3-14-58-16,2-36-19 16,-4-1-339-16,-2 1-740 0</inkml:trace>
  <inkml:trace contextRef="#ctx0" brushRef="#br0" timeOffset="130616.2">2097 9715 1530 0,'0'0'279'15,"0"0"-165"-15,0 0-56 0,0 0-18 16,0 0 52-16,114 48-5 16,-69-15-16-16,-3 7-23 15,-7 0-30-15,-3 3-18 16,-10 0 0-16,-9-1 0 15,-3 0 1-15,-8-2 22 16,-2-2-5-16,0-4-1 16,0-3-17-16,-10-5 0 15,4-8-26-15,-3-7-40 16,3-8-109-16,-13-7 16 16,4-21-46-16,-1-7-332 0</inkml:trace>
  <inkml:trace contextRef="#ctx0" brushRef="#br0" timeOffset="130794.72">2316 9711 1547 0,'0'0'316'0,"0"0"-235"15,0 0-61-15,0 0 7 16,0 0 46-16,-18 117-4 16,-2-65-47-16,-5 2-16 15,-1-4-6 1,-1-8-55-16,5-8-14 0,3-12-7 15,-2-14-48-15,2-4-145 16,9-4-22-16</inkml:trace>
  <inkml:trace contextRef="#ctx0" brushRef="#br0" timeOffset="131064.58">2414 9673 1942 0,'0'0'264'15,"0"0"-196"-15,0 0-53 16,0 0 7-16,0 0 40 16,67 123-23-16,-47-69-18 15,-3 4-14-15,-3 2-6 16,-5-2 1-16,-3 0-1 16,-1-2 1-16,-3-3 8 15,0-7-10-15,-2-9-1 16,0-4-28-16,0-9-7 15,0-10-41-15,0-4-88 16,-13-10-19-16,-5 0-75 0,3-10-352 16</inkml:trace>
  <inkml:trace contextRef="#ctx0" brushRef="#br0" timeOffset="131269.06">2834 9972 2199 0,'0'0'322'16,"0"0"-234"-16,0 0-30 15,0 0-34-15,0 0-24 16,0 0-10-16,0 0-11 0,39 40-60 16,-30-24-67-16,-1-4-80 15,1-4-51-15,-4-4-223 16,0-4-393-16</inkml:trace>
  <inkml:trace contextRef="#ctx0" brushRef="#br0" timeOffset="131570.79">3031 9783 1903 0,'0'0'372'0,"0"0"-267"31,0 0-52-31,0 0-11 0,0 0 10 0,0 0-2 16,92 103-23-16,-61-65-8 0,-2 4-18 15,2 0 0-15,-2 2 5 16,-5 0-6-16,-2-2 0 16,-4 1 0-16,-5-6 0 15,-4-2 6-15,-4-5-6 16,0-6-6-16,-5-6-10 15,2-8-21-15,-2-4-6 16,0-6-27-16,0 0-7 16,0 0-34-16,-10-34-40 15,-3-2-355-15,2-2-106 0</inkml:trace>
  <inkml:trace contextRef="#ctx0" brushRef="#br0" timeOffset="131826.1">3372 9806 1646 0,'0'0'586'16,"0"0"-453"-16,0 0-58 16,0 0-13-16,0 0-34 15,0 0-17-15,0 0-5 16,-43 63 14-16,10-20 1 16,-5 3-10-16,-2 2-2 15,-1-4-9-15,6-6-22 16,4-6-21-16,7-8-30 15,4-6-46-15,-1-5-116 16,8-6-87-16,5-7-314 0</inkml:trace>
  <inkml:trace contextRef="#ctx0" brushRef="#br0" timeOffset="132250.97">3468 9721 1879 0,'0'0'385'0,"0"0"-271"15,0 0-66-15,0 0-20 16,0 0-28-16,0 0-37 16,0 0 28-16,49 44 2 0,-36-17 7 15,-2 0 1 1,1 4 1-16,-2-1-1 0,-3 2 0 15,-1-2 0-15,0 0 0 16,-6-2 0-16,0-6-1 16,0-4 0-16,0-4 0 15,0-6 0-15,-6-4 1 16,2-4-1-16,2 0 0 16,0-2 11-16,2-20 1 15,0-10-12-15,7-10 0 16,15-4 0-16,9-4 16 15,2 3 30-15,1 9 33 16,-5 8-6-16,-7 8-24 16,-4 8-16-16,-9 6-15 15,-5 4-10-15,-2 4-8 0,1 0-12 16,-3 0-1-16,0 0-30 16,0 0-47-16,0 0-41 15,0 0-29-15,0 0-114 16,0 0-364-16</inkml:trace>
  <inkml:trace contextRef="#ctx0" brushRef="#br0" timeOffset="132802.04">3938 10004 854 0,'0'0'793'15,"0"0"-590"-15,0 0 2 16,0 0 21-16,0 0-86 16,0 0-42-16,0 0-14 0,0 0-20 15,0 0-15 1,5 0-13-16,16 0-5 0,13-6 14 16,11-4 10-16,12-4-3 15,5-2-16-15,2-2-4 16,-5 0-5-16,-8 4-17 15,-5 2-8-15,-15 3-2 63,-12 5 0-63,-5 3 0 16,-10 1-2-16,-1 0-10 0,-3 0-48 0,0 0 6 0,0 0-1 0,0-2-17 0,0 0-5 15,-3-2 20-15,-5-2 16 16,-4-4-16-16,-3-1-28 15,-6 1 13-15,1-2-42 16,-13 2-109-16,4 5-106 16,5 1-263-16</inkml:trace>
  <inkml:trace contextRef="#ctx0" brushRef="#br0" timeOffset="133073.04">4216 9623 1532 0,'0'0'799'0,"0"0"-676"16,0 0-81-16,0 0 0 16,0 0-42-16,0 0 1 15,0 0 13-15,-44 142 5 16,28-82-5-16,1 1-14 0,1-3 2 16,3-2-1-16,2-6-1 15,-1-6 0-15,6-2 1 16,2-7 0-16,0-7-1 15,2-9-18-15,0-2-22 16,0-8-31-16,4-9-89 16,8 0-112-16,1-5-333 0</inkml:trace>
  <inkml:trace contextRef="#ctx0" brushRef="#br0" timeOffset="133514.71">4546 9523 1618 0,'0'0'219'16,"0"0"-153"-16,0 0 3 15,0 0 48-15,0 0-18 16,0 0-6-16,0 0 0 15,36-29-14-15,-23 28-11 16,9 1-1-16,7-3-12 16,9 2-20-16,5 1-18 15,1-3-5-15,-3 3-11 0,-6 0 5 16,-6 0-5 0,-10 0-1-16,-5 0 0 0,-7 0-8 15,-3 0-4-15,-4 15-2 16,0 7-1-16,0 6 6 15,-6 8 9-15,-9 2 9 16,-6 2-9-16,1-6-1 16,2-4 1-16,3-6 1 15,-2-8-1-15,4-4 1 16,3-4-1-16,-4-1-13 16,-1-3-16-16,-4-4-24 15,-5 0-48-15,-16-8-99 16,4-10-111-16,5-7-391 0</inkml:trace>
  <inkml:trace contextRef="#ctx0" brushRef="#br0" timeOffset="133709.35">4561 9675 159 0,'0'0'1373'0,"0"0"-1124"15,0 0-168-15,0 0-11 16,0 0 116-16,-2 104-49 16,2-59-54-16,0 3-7 15,-9-1-26-15,1 0-21 16,-4-5-9-16,-1-2-8 15,0-8-1-15,-1-2-10 16,1-4-1-16,-1-4-22 16,4-5-72-16,-1-11-147 15,-1-6-305-15,5 0-374 0</inkml:trace>
  <inkml:trace contextRef="#ctx0" brushRef="#br0" timeOffset="133888.87">4526 9974 1925 0,'0'0'282'15,"0"0"-186"-15,0 0 30 16,0 0-33-16,0 0-29 16,0 0-22-16,122 54-33 15,-93-40-9-15,-4-4-8 16,-2 0-47-16,-3-4-3 16,-5-6-42-16,-2 0-55 15,1-14-74-15,-6-12-252 16,-1-6-162-16</inkml:trace>
  <inkml:trace contextRef="#ctx0" brushRef="#br0" timeOffset="134091.32">4829 9651 1744 0,'0'0'285'0,"0"0"-235"0,0 0 49 0,0 0 50 0,-21 132-42 16,13-78-46-16,1-1-34 0,7-5-14 15,0-6-7-15,0-10 9 16,15-6-6-16,6-8-2 16,4-4 1-16,1-8-7 15,3-2-1-15,-2-4-58 16,2-4-61-16,-7-14-145 16,-6-2-306-16</inkml:trace>
  <inkml:trace contextRef="#ctx0" brushRef="#br0" timeOffset="134365.59">4972 9693 1610 0,'0'0'579'15,"0"0"-482"-15,0 0-25 16,0 0-31-16,0 0-14 16,0 0 1-16,147 46-18 15,-94-24 7-15,-6 0-16 16,-9 2-1-16,-9 2-7 0,-11 1 7 15,-7 0-10 1,-9 4 4-16,-2-1 6 0,0-2 0 16,0-4-8-16,0-6-9 15,-11-4-47-15,-1-8-55 16,-5-6-59-16,-14-2 10 16,4-16-222-16,2-6-519 0</inkml:trace>
  <inkml:trace contextRef="#ctx0" brushRef="#br0" timeOffset="134582.63">5244 9653 1573 0,'0'0'610'16,"0"0"-464"-1,0 0-59-15,0 0-14 0,0 0-24 0,0 0-19 16,0 0 0-16,-83 100-5 0,52-61-15 15,0-3-10-15,2-4 0 16,6-9-28-16,6-5-36 16,1-5-16-16,3-8-76 15,1-5-52-15,1 0-175 16,7 0-869-16</inkml:trace>
  <inkml:trace contextRef="#ctx0" brushRef="#br0" timeOffset="134937.1">5317 9511 1661 0,'0'0'590'15,"0"0"-500"-15,0 0-38 16,0 0 4-16,0 0-33 15,0 0-11-15,0 0 14 16,85 74 10-16,-56-40 7 16,0 2-16-16,-5 4-14 15,0 0 2-15,-3 3-7 16,-4-2 11-16,-5 4-10 16,-6-3-9-16,-6-2 0 15,0-2 6-15,0-4 3 16,-6-2-8-16,-6-8-1 15,-1-4-12-15,2-8-21 0,-1-6-30 16,0-6-2-16,-2 0 14 16,-6-26-67-1,2-6-151-15,5-6-322 0</inkml:trace>
  <inkml:trace contextRef="#ctx0" brushRef="#br0" timeOffset="135815.17">5313 9078 651 0,'0'0'809'0,"0"0"-563"16,0 0-50-16,0 0 19 15,0 0-55-15,0 0-43 16,0 0-37-16,-9-14-37 16,20 14-24-16,9 0-13 15,6 0 13-15,11 4 16 16,0-1-6-16,-1 4 1 0,-3-3 10 15,-4 0-11-15,-9 0-12 16,-2-1-17-16,-2 1 0 16,-5 0 1-16,1 3-1 15,2-4 6-15,-3 4-5 16,-1-6-1-16,-4 4-5 16,-4-3 5-16,-2-2 0 15,0 2 0-15,0 0-11 16,0-2 3-16,0 3 8 15,0 4-1-15,0 4 2 16,5 6-1-16,-1 5 7 16,3 2-1-16,2 2 5 15,-2 0-10-15,-3 4 0 16,0 2 11-16,-2 8-12 0,-2 6 6 16,0 7 3-1,0 5-6-15,0 4 4 0,0 4-6 16,0-2 7-16,0 0-8 15,0-2 0-15,0-4-1 16,3-1 1-16,-1-7 0 16,0-2 0-16,1-4 0 15,-1-2 2-15,0-3-1 16,3-5 0-16,-3-2 0 16,0-3 0-16,2-2-1 15,-2-3 0-15,1-2 1 16,-1-4-1-16,0-4 0 0,-2-2 0 15,0-6 0-15,0-2 0 16,0-2 1-16,0 0-2 16,0-2 1-16,0 2 0 15,0-2 0-15,0 0-1 16,0 0 1-16,0 0 0 16,-2 0 14-16,-5 0 4 15,-6 0-3-15,-7 0-5 16,-13-2-4-16,-15-6-6 15,-9-4-1-15,-13-2-32 16,-5-2-43-16,-21-10-64 16,20 6-128-16,16 2-579 0</inkml:trace>
  <inkml:trace contextRef="#ctx0" brushRef="#br0" timeOffset="137371.96">981 10943 753 0,'0'0'722'16,"0"0"-456"-16,0 0-81 15,0 0-4-15,0 0-49 16,0 0-81-16,0 0-2 15,12-17-21-15,-4 17-10 16,5 0-6-16,3 6 15 16,9 6-6-16,4-2-2 15,4-2-4-15,9-6-15 16,5-2 3-16,4-7-3 16,3-22-15-16,-2-9-13 15,-6-2 13-15,-9 2 5 16,-10 6 10-16,-11 12 0 0,-5 10 7 15,-2 8-5-15,3 2-2 16,9 0 1-16,10 16 11 16,8 4 10-16,5 0-9 15,3 0-4-15,0-2 0 16,-2-2-7-16,-5-4 4 16,-3-2-6-16,-3-4 1 15,1-2 2-15,4-4-2 16,5 0-1-16,7 0-9 15,12-20-20-15,8-8-27 16,5-8-29-16,1-4 50 16,-6 2 11-16,-13 8 18 0,-10 6 6 15,-13 10 18-15,-8 9-1 16,-4 5 19-16,0 0-15 16,2 0 8-16,6 3 7 15,5 5-12-15,11-2-1 16,4-4-5-16,7-2-3 15,2 0 4-15,0 0-18 16,-4-10 1-16,-2-4-2 16,-2-7-7-16,4 0 5 15,2-5-5-15,3-1-24 16,-3 1 14-16,-2 7 10 16,-8 2 7-16,-9 9 13 0,-8 6-11 15,-4 2 8 1,-6 0 7-16,2 4-4 0,4 8 15 15,2 0-8-15,6 1-7 16,8-2-3-16,8 1-9 16,2-2 5-16,5 1-5 15,3 0-1-15,-1 2 0 16,-1-4 0-16,1 1-10 16,0-3-18-16,1-6-13 15,-5-1 6-15,-5 0 7 16,-7 0 11-16,-6-5 17 15,-4-4 0-15,-10 4 14 16,-4 1 12 0,-4 4-15-16,-3 0-1 0,1 0 1 15,4 0 0-15,2 5 10 16,9 4 2-16,9-4-16 16,8-2 9-16,14-3-7 0,7 0-7 15,5-4-2-15,-3-9-7 16,-5 4-11-16,-6-1 5 15,-8 3 13-15,-11 1-1 16,-3 5 0-16,-5-2 1 16,-4 2 1-16,0-3 5 15,-2-1 6-15,-4 1-6 16,-5-1-6-16,-7-2-1 16,-9 1-36-16,-13 1-61 15,-20-4-201-15,-13 5-372 0</inkml:trace>
  <inkml:trace contextRef="#ctx0" brushRef="#br0" timeOffset="137979.87">2425 11065 1136 0,'0'0'380'0,"0"0"-136"0,0 0-70 16,0 0-24-16,0 0-50 15,0 0 5-15,0 0-15 16,-38 112-17-16,9-64-20 15,-6 0-38-15,-6-2 2 0,-3-4-17 16,4-3 1 0,1-7-2-16,11-8 0 0,10-6-5 15,12-10-1-15,6-6-13 16,0-2 14-16,15 0 6 16,22 0 1-16,17-16 36 15,18-8 8-15,12-6-30 16,5-2-9-16,-2 0-6 31,-8 3 1-31,-15 5 6 0,-15 8-7 0,-16 4-1 16,-11 4-11-16,-11 7-15 15,-3-2-18-15,-6 1-11 16,-2 2-48-16,0-6-84 0,-12 0-82 16,-7-2-338-16</inkml:trace>
  <inkml:trace contextRef="#ctx0" brushRef="#br0" timeOffset="138397.26">2597 11081 1852 0,'0'0'228'15,"0"0"-188"-15,0 0 47 16,-50 124-32-16,28-69-34 16,-5 0-7-16,-5 3-3 15,-7 1-4-15,-1-5 2 16,-3-2-8-16,3-6 19 0,5-6-10 15,4-6-1-15,4-10-9 16,12-8-15 0,3-7-16-16,10-9-40 0,2 0-28 15,4-11-24-15,23-17-8 16,11-8-107-16,7-4 139 16,11 2 99-16,2 2 85 15,2 10 11 48,-5 8-33-63,-4 8-28 0,-9 10-8 0,-8 0-8 0,-10 0 6 0,-5 12 2 0,-9 4 23 0,-4 2 32 0,-6 2 29 15,0 0-21-15,0 4-28 16,-12 2-1-16,-13 4-20 16,-8 7-11-16,-7-1-30 0,-7-3-5 15,-4-2-92-15,-21-19-133 16,13-11-112-16,10-1-571 0</inkml:trace>
  <inkml:trace contextRef="#ctx0" brushRef="#br0" timeOffset="138586.76">2289 11626 1579 0,'0'0'523'15,"0"0"-399"-15,0 0-16 16,169-2 6-16,-102 24-48 16,-1 8-30-16,0 5-17 15,-6-2-18-15,-7-1 6 16,-8-3-7-16,-7-7-25 0,-11-8-22 15,-12-6-25 1,-6-8-35-16,-9-22-79 16,0-12 54-16,-2-8-394 0</inkml:trace>
  <inkml:trace contextRef="#ctx0" brushRef="#br0" timeOffset="138769.28">2732 11065 1707 0,'0'0'586'0,"0"0"-525"16,0 0-60-16,0 0 43 16,0 0 14-16,0 0-36 15,0 0-10-15,56 90-12 16,-47-76-47-16,-3-8-48 16,0-4-55-16,-2-2-41 0,0 0-283 15,1-12-478-15</inkml:trace>
  <inkml:trace contextRef="#ctx0" brushRef="#br0" timeOffset="138930.84">3135 11030 2087 0,'0'0'315'15,"0"0"-241"16,0 0-43-31,0 0-18 0,0 0-13 0,0 0-29 0,0 0-58 0,123 61-89 16,-92-59-85-16,-6-2-273 16,-8 0-331-16</inkml:trace>
  <inkml:trace contextRef="#ctx0" brushRef="#br0" timeOffset="139611.47">3586 10904 1704 0,'0'0'492'0,"0"0"-365"15,0 0-20-15,0 0-32 16,0 0-31-16,0 0-22 16,0 0 8-16,-65 86-5 15,20-37-25-15,-5 1-9 16,0-4-24-16,13-10-4 16,8-12 22-16,10-10-1 15,13-6 8-15,6-6-2 0,0-2 3 16,4 0-2-16,23-2 4 15,13-14 5-15,9-6 9 16,9-2-2-16,-2 0-7 16,-12 4 0-16,-12 6-9 15,-16 6-22-15,-16 8-40 16,-8 0-95-16,-32 26-17 16,-16 10 90-16,-8 6-64 15,-1 4-35-15,7-2 30 16,16-8 162-16,13-5 69 15,16-12 136-15,13-6-43 16,0-8-6-16,36-5-27 16,17 0-41-16,13-14-49 15,9-9-39-15,-2-6-5 16,-13 1-58-16,-15 4-60 0,-21 2-115 16,-15 6-109-16,-9 6-177 15,0 4 344-15,-18 6 180 16,-7 0 312-16,-2 10 33 15,4 12-91-15,-6 9-100 16,2 2-50-16,-4 7-24 16,0 1-28-16,-3-1-24 15,1-2-12-15,2-6-16 16,2-8-8-16,6-6-36 16,7-8-3-16,10-6 20 15,6-4 27-15,0 0 87 0,22 0 21 16,11 0-53-16,15-6-9 15,7-6 10-15,3 0-22 16,-9 2-21-16,-9 0-5 16,-13 4-7-16,-16 4-1 15,-9 0-5-15,-2 0-29 16,0 0-33-16,-38-10-73 16,5 0-76-16,-5-2-554 0</inkml:trace>
  <inkml:trace contextRef="#ctx0" brushRef="#br0" timeOffset="139802.06">3019 11307 1731 0,'0'0'315'0,"0"0"-221"0,0 0-31 15,0 0-14-15,0 0-27 16,0 0-22-16,21 109-43 15,-21-75-145-15,-18-6-287 16,-2-4-834-16</inkml:trace>
  <inkml:trace contextRef="#ctx0" brushRef="#br0" timeOffset="140214.95">2955 11671 1104 0,'0'0'381'0,"0"0"-107"62,0 0-112-62,0 0-75 0,0 0-39 0,0 0-28 0,0 0 10 0,60 96 36 0,-64-83-30 0,-11 4-13 0,1-3-9 16,3-4-3-16,7-2-6 15,4-6-4-15,0 0 15 16,0-2 7-16,19 0 5 16,12 0 17-16,12 0 47 15,8 0-12-15,11 0 14 16,8-6-26-16,5 2-35 15,6 0-12-15,1 2-13 16,3 2-7-16,-7 0-1 16,-7 0 0-16,-9 8-1 15,-10 0 1-15,-12-2 0 16,-9-4 0-16,-11 0 0 16,-9-2 7-16,-7 0 23 0,-1 0 12 15,-1 0-11-15,-2 0-9 16,0 0-2-16,3-4-10 15,3-6-10-15,-1-2 0 16,1-2-8-16,1-2-8 16,1 0-23-16,0-4-53 15,2-17-80-15,-1 8-168 16,-1 0-679-16</inkml:trace>
  <inkml:trace contextRef="#ctx0" brushRef="#br0" timeOffset="140711.95">4343 10808 859 0,'0'0'1134'16,"0"0"-926"-16,0 0-131 0,0 0 19 16,0 0 5-1,0 0-21-15,-9 120-23 0,9-73-12 16,0-1-27-16,0 0-8 15,0-2-1-15,0 0-3 16,0-2 16-16,-2-2-13 16,0-2-8-16,0-3-1 15,2-8-2-15,-2-4 2 16,2-7 0-16,0-6 0 16,0-6-23-16,0-4-18 15,0 0-32-15,-3 0-30 16,-1 0-113-16,-1 0-298 0</inkml:trace>
  <inkml:trace contextRef="#ctx0" brushRef="#br0" timeOffset="140900.45">4386 11596 1540 0,'0'0'927'0,"0"0"-829"15,0 0-66-15,0 0 38 16,0 0-26-16,0 0-12 16,0 0-16-16,67 104-7 15,-57-93-7-15,-5-8 4 16,-3 0-5-16,-2-3 7 16,0 0-8-16,0 0-29 0,-7-28-86 15,-12-7-346-15,-10-7-1213 16</inkml:trace>
  <inkml:trace contextRef="#ctx0" brushRef="#br0" timeOffset="191238.93">12531 9458 755 0,'-2'-1'147'0,"2"-2"210"15,0 2-177-15,0 1-116 16,0 0-19-16,0 0 42 16,0 0 7-16,0 0-23 15,0 0-18-15,0 0-9 0,0 0 4 16,0 0 17 0,0 0-11-16,0 0-28 0,0 0-18 15,0 0-8-15,0 0-9 16,6 0 0-16,8 0 9 15,6 8 1-15,7 3 14 16,6 2 0-16,4-1 1 16,-4 2-9-16,-2-2-5 15,-4 0-2-15,-3-3-1 16,-6 0 1 15,-1-3 0-15,-1-2 1-16,5-2 0 0,0-2 8 0,10 0-8 0,8 0 11 0,5-12-11 15,6-4-1-15,-4 0-1 0,-3 2-6 16,-12 4 7-16,-10 3 0 16,-4 7 0-16,-9 0-6 15,1 0 6-15,-4 11 3 16,2 7 19-16,1 4 6 16,4 4 2-16,1 2-12 15,6 0-2-15,6-4-7 16,4-2 1-16,7-6-9 15,7-4-1-15,3-8-12 16,10-4-6-16,2 0-1 16,2-16-15-16,-2-6-4 15,-4 0 8-15,-10 4 19 16,-13 4 4-16,-8 10 7 0,-8 4 0 16,-4 0 7-1,-2 8-2-15,4 12 23 0,5 4 10 16,3 4-6-16,0 0-15 15,8-2-4-15,7-4-4 16,2-2-3-16,6-8 1 16,8-5-7-16,1-7-15 15,7 0-15-15,3-13-21 16,-1-11 8-16,0-2 15 16,-1-2 12-16,-12 4 16 15,-12 8 16-15,-12 6 26 16,-9 10-11-16,-5 0-21 15,-2 4 6-15,2 14 2 0,4 4 11 16,6 2-14 0,4 2-4-16,8-4-4 0,11 0 0 15,8-8-5-15,2-4 4 16,10-6-6-16,-5-4-8 16,3 0-7-16,-4-11 14 15,1-7 1-15,-4-3 0 16,-3 2 1-16,-6 2 9 15,-5 7 11-15,-8 4-2 16,-7 6 16-16,-3 0-6 16,-5 0-16-16,0 8 2 15,6 6-8-15,3 1 2 16,11-1-3-16,7-3-5 16,7 0 0-16,4-4-1 15,4-4-17-15,-1-3 4 0,-6 0 2 16,-4 0 10-16,-6-10 1 15,-10-3 1-15,-4 1 18 16,-6 1-4-16,-6 0 4 16,-5 4 8-16,-2 0-6 15,-3 3-14-15,-5 2-7 16,0 2 0-16,0-2-34 16,-2 2-53-16,0-2-70 15,0 0-228-15,0-2-937 0</inkml:trace>
  <inkml:trace contextRef="#ctx0" brushRef="#br0" timeOffset="191786.51">15294 10108 1781 0,'0'0'324'16,"0"0"-216"-16,0 0-39 15,0 0 8-15,0 0-28 16,0 0-25-16,0 0-1 16,73 59 16-16,-32-30-18 15,1 1-20-15,0-3 6 16,-1-4 2-16,-6-5-1 15,-3-1-2-15,-8-5 4 16,-6-6-4-16,-5 0-5 16,-4-4 0-16,-2-2-1 0,-3 2-2 15,-1-2-15-15,-3 0-24 16,4 0-49-16,7-12-79 16,2-8-145-16,-1-6-627 0</inkml:trace>
  <inkml:trace contextRef="#ctx0" brushRef="#br0" timeOffset="191993.95">15820 10024 899 0,'0'0'992'15,"0"0"-856"-15,0 0-101 16,0 0 33-16,0 0 16 16,0 0 27-16,0 0-38 15,31 90-26-15,-13-62-28 16,0-3-5-16,0-3-8 15,-1-4-6-15,-3-4 2 0,-5-4-2 16,-3-1-13-16,-1-2-24 16,0 0-15-16,-1 1-31 15,0 3-100-15,13 1-20 16,-5-4-320-16,7 0-792 0</inkml:trace>
  <inkml:trace contextRef="#ctx0" brushRef="#br0" timeOffset="192506.84">16310 10239 1517 0,'0'0'278'0,"0"0"-130"31,0 0 19-31,0 0-40 0,0 0-42 0,0 0-49 16,0 0-36-16,-22 10 0 15,-5 14 10-15,-6 10 11 16,-3 4 1-16,1 0-6 15,6 0-5-15,2-2 14 16,2 0-9-16,8-4-2 16,-2 0 3-16,6-2-16 15,4-2 9-15,0 1-10 16,7-4 1-16,2-2 5 16,0-3-5-16,0-4 1 15,4-4 8-15,10-2-9 16,6-4 0-16,4-4 7 15,8-2-8-15,1 0-1 0,8 0 0 16,1-16 0-16,0-4-7 16,1-6 8-16,-4-8 0 15,1-6 6-15,1-8 16 16,-5-5-10-16,-3-5-1 16,-6 2-2-16,-6 6 7 15,-7 8-9-15,-7 10-1 16,-7 11 8-16,0 8-8 15,0 7-6-15,0 2 0 16,-15 4-12-16,-8 0 12 0,-4 0-2 16,0 0-4-1,3 5 6-15,4 4 0 0,4-5 0 16,5 0 1-16,2-4-2 16,4 0-8-16,3 0-31 15,0 0-41-15,0 0-66 16,0 0-178-16,2 0-690 0</inkml:trace>
  <inkml:trace contextRef="#ctx0" brushRef="#br0" timeOffset="192706.32">16597 10796 2503 0,'0'0'254'16,"0"0"-254"-16,0 0-109 16,0 0 28-16,0 0-381 0</inkml:trace>
  <inkml:trace contextRef="#ctx0" brushRef="#br0" timeOffset="-207559.43">3782 11205 215 0,'0'0'0'16,"-100"-175"-58"-16,62 94-14 16</inkml:trace>
  <inkml:trace contextRef="#ctx0" brushRef="#br0" timeOffset="-193590.84">9423 13780 123 0,'0'0'522'0,"0"0"28"16,0 0-424-16,0 0-67 15,0 0-31-15,0 0-7 16,0 0-5-16,0 0 3 16,0 0 26-16,0 0 38 15,0 0 10-15,0 0 15 16,0 0-15-16,0 0-36 0,0 0-12 15,0 0-11 1,4 0 7-16,8 0 16 0,1 0-8 16,10 0-2-16,3 2-13 15,8-2-4-15,1 0 4 16,6 0 1-16,-3 0-14 16,-3 0-2-1,1 0-4-15,-5 0-9 0,-4 0 9 16,-3 0-9-16,-4 0-5 15,0 0 5-15,3 0-4 16,0 0-1-16,8 0 0 16,0 0 6-16,1 0-1 15,5 0-6-15,-2-6 0 16,-4 0 0-16,0 2 0 16,-8 0 1-16,-4 0 0 0,-5 2 0 15,-3 0 11-15,-2 2 5 16,-3-2 2-16,-1 2-10 15,4 0-8-15,2 0 5 16,7 0-4-16,7 0 5 16,4-2 23-16,6 2-18 15,-1 0-11-15,-3 0 1 16,0 0-1-16,-6 0 1 16,-2 0-2-16,-4 0 0 15,-3 0 1-15,-3 0-1 16,2 0 2-16,1 0-1 15,6 0-1-15,5 0 7 16,2 0 1-16,7 0 2 16,-1 0-4-16,1 0-5 0,1 0 0 15,1 0 6-15,-4 0-7 16,-2 0 0-16,-8 0-1 16,0 0 1-16,-1 0 0 15,-3 0 0-15,-3 0 1 16,4 0 0-16,0 0 0 15,4 0 0-15,6 0 0 16,5 0 0-16,7 0-1 16,3-4 6-16,3 0-12 15,3 0 6-15,-2 0 0 16,-2 0 0-16,-4 1 0 0,-9 2 0 16,-4 1 0-1,-10 0 6-15,-8 0-5 0,-6 0-1 16,-5 0 0-1,-2 0 8-15,0 0 2 0,0 0 5 16,0 0-7-16,0 0-7 16,0 0 8-16,0 0-1 15,0 0 7-15,0 0 2 16,0 0-11-16,0 0-6 16,0 0 0-16,0 0-22 15,3 0-30-15,7-4-33 16,17-6-58-16,40-11-119 15,78-11-236-15,-12 5-484 16,12 0 620-16</inkml:trace>
  <inkml:trace contextRef="#ctx0" brushRef="#br0" timeOffset="-192658.82">15704 12508 9 0,'0'0'937'0,"0"0"-661"15,0 0-131-15,0 0-33 16,0 0 16-16,0 0-83 16,0 0-39-16,-40-10-6 15,36 10-31-15,-8 0 9 16,-3 0 15-16,-1 0 6 15,-1 0 0-15,1 0-5 0,0 0-33 16,8 0 13-16,-2 0 21 16,8 0 5-16,0 0 35 15,0 5 30-15,2 3 36 16,-2 2 30-16,-3 8 16 16,1 4 26-16,-4 4-38 15,2 8-46-15,-3 8-21 16,3 4-27-16,2 10 1 15,-4 7 1 1,-1 3-13-16,1 6 0 0,-2 0 4 16,2 0-7-16,-1-2-6 15,3-3-8-15,1-7 2 0,2-6-14 16,3-8-1 0,0-6 0-16,0-6 8 0,0-6-7 15,0-6-1-15,0-7 1 16,3-4 0-16,-3-4-1 15,2-2-7-15,-2-5-18 16,0 2-11-16,0-2-22 16,0 2-33-16,3-2-20 15,3 0-64-15,11-16-45 16,1-10-185-16,-1-6-752 0</inkml:trace>
  <inkml:trace contextRef="#ctx0" brushRef="#br0" timeOffset="-192010.78">15697 12360 1328 0,'0'0'225'16,"0"0"-152"-16,0 0 66 0,0 0-15 15,0 0-52-15,0 0-44 16,0 0 3-16,143-12 14 15,-78 24-10-15,8 0-3 16,10 0 35-16,6 0 5 16,2-2 8-16,5-4-29 15,0 0 0-15,2-3-6 16,6-3 4-16,1 0-21 16,0 0-11 15,-8 0-14-31,-5 1-3 0,-7 5-23 15,-11 2-15-15,-12 0 11 0,-11 2 11 16,-10 0 14-16,-6 1 1 16,-6-1 0-16,2-2 0 0,3 2 1 0,-1-1 1 15,-2 1 8-15,-6-2-1 16,-8-1-1-16,-7-1-7 16,-6-2 0-16,-4 2 5 15,0 2 4-15,-2 6-3 16,-14 8 0-16,-5 6 0 15,0 8-4-15,-6 8-1 0,0 6 1 16,0 9 12 0,0 5 10-16,0 4-6 0,4 4 0 15,0 0 6-15,3 2-2 16,3 1-7-16,1-3 1 16,7-2-5-16,5-4-5 15,4-6-5-15,0-8 5 16,0-7 3-16,0-8-1 15,0-10-8-15,-3-5 0 16,1-8 1-16,-1-6 0 16,3-4-1-16,-3-4 0 15,3 0-10-15,-3 0-14 16,-2 0-25-16,-5-14-82 0,-22-20-220 16,1-1-521-1,-4 7 52-15</inkml:trace>
  <inkml:trace contextRef="#ctx0" brushRef="#br0" timeOffset="-191595.22">15330 13672 438 0,'0'0'1243'0,"0"0"-1097"15,0 0-120 1,0 0 8-16,0 0 83 0,0 0-29 16,0 0-11-16,-50-39-12 15,77 35-39-15,12 1-2 16,11 0 59-16,13 3 6 16,28 0-6-16,37 0-19 15,37 0-18-15,24 0-17 16,0 6-4-16,-10 1-15 15,-21 1 5-15,-11-2-15 16,-29-2 0-16,-24 0 1 16,-30-4-1-16,-11 1-11 15,1-1-3-15,-3 0 4 16,-9 0-9-16,-15 0 5 16,-16 0-1-16,-8 0-7 0,-3 0 15 15,0-4 5 1,0-7-56-16,0-6-65 0,0-24-153 15,0 1-474-15,6-5-171 0</inkml:trace>
  <inkml:trace contextRef="#ctx0" brushRef="#br0" timeOffset="-190642.59">17930 12078 755 0,'0'0'904'0,"0"0"-729"15,0 0-87-15,0 0-37 16,140-3 57-16,-68-3 18 16,8 1-35-16,3-6-15 15,4 1-24-15,-8-2-3 16,-2 0-2-16,-15 0-5 16,-14 4-3-16,-16 2-11 15,-12 2-27-15,-11 2 12 0,-5 2-13 16,-2 0-6-16,-2 0-2 15,0 0-5-15,2 12-9 16,-2 12 8-16,0 10 4 16,-2 13-4-16,-22 13 14 15,-16 12 0-15,-13 12 4 16,-15 8-4 0,-7 0 1-16,-4-3-1 0,8-7 1 15,7-12 9-15,12-10-10 16,15-11-6-16,8-13 6 15,8-12 0-15,8-10 0 16,7-6 1-16,4-8 8 16,2 0 27-16,0-13 16 15,0-23-18-15,0-18-25 0,2-34-9 16,16-40-7-16,14-41-14 16,14-11-10-16,3 1-66 15,2 25 57-15,-12 50 15 16,-12 31 5-16,-11 37-11 15,-7 22 23-15,-5 6 8 16,4 2 7-16,-4 6 0 16,0 0-7-16,3 24-6 15,-1 19 6-15,1 13 8 16,0 10 11-16,2 10-4 16,5 6-9-16,1 3 7 15,7 1-13-15,7 2 10 16,5-4-1-16,1-2-7 15,5-7 7-15,-2-9 1 0,0-14 9 16,-6-10 7-16,-7-12-2 16,-4-10-1-16,-10-8-15 15,-4-8-7-15,-7-4 13 16,0 0 1-16,0 0 20 16,-25-16-17-16,-18-16-18 15,-36-22-8-15,-52-28-7 16,-50-21-13-16,9 9 5 15,30 22 1-15,51 26 10 16,43 22 11-16,9 2 0 16,1 2 0-16,9 4 1 15,19 8 0-15,10 8-9 16,21 0-65-16,28 0-39 0,58 9-127 16,-10 0-370-16,-3-1-720 15</inkml:trace>
  <inkml:trace contextRef="#ctx0" brushRef="#br0" timeOffset="-189775.94">19024 12046 1883 0,'0'0'264'0,"0"0"-241"0,0 0 1 16,0 0 8-16,167-29 11 16,-85 29-13-16,8 0 10 15,-1 0 9-15,-6 0-14 16,-8 0-12-16,-13 0-15 16,-10 0 7-16,-15 2 0 15,-12 0 3-15,-10-2 7 16,-10 0 21-16,-2 2-2 15,-3-2 0-15,0 5-26 16,-8 6-18-16,-13 7-1 16,-17 14-5-16,-7 11 6 15,-11 11 2-15,-8 8-2 16,-3 6 0-16,2 2 1 16,5 2-1-16,6-4 2 0,10-5-2 15,8-9-1 1,7-6-5-16,12-12 0 0,3-8 6 15,5-10 0-15,7-8 0 16,0-8 1-16,0-2 7 16,-1 0 12-16,-1-12 22 15,-6-20-15-15,-5-16-27 16,-7-16-6-16,-9-30-15 16,2-33-12-16,18-31 4 15,11-23 6-15,33-3-14 16,34 10-14-16,-3 41-20 0,-8 41 10 15,-14 42-3 1,-11 30 17-16,-4 18 37 0,-4 4 2 16,2 56-2-16,-13 52 10 15,-4 36 68-15,-4-1-22 16,1-29-28-16,5-36-6 16,4-28-11-16,8 9 9 15,3 3-7-15,6 8 4 16,0-8-1-16,-2-4-6 15,-2-7 17-15,-7-9 26 16,-3-8-15-16,-8-8 6 16,-1-8-11-16,-6-8 0 15,-2-6 0-15,0-4-1 16,-7-2-8-16,-24 0-1 0,-21-14-3 16,-35-26-10-1,-6-7-7-15,-9-12-29 0,-4-14 2 16,27 1 10-16,0-8 2 15,21 7 4-15,18 14-16 16,16 17 26-16,13 20 7 16,9 18-17-16,2 4-90 15,13 18-41-15,43 26-13 16,-3-4-163-16,0-4-890 0</inkml:trace>
  <inkml:trace contextRef="#ctx0" brushRef="#br0" timeOffset="-188863.16">20009 12228 1976 0,'0'0'233'16,"0"0"-174"-16,0 0 9 16,0 0 6-16,0 0-22 15,0 0-23-15,131-68-6 16,-73 54-15-16,7-3 22 0,7-1 10 16,9 0-3-1,4-2 2-15,2 0-23 0,-7 6 2 16,-15 4-3-16,-21 6 1 15,-19 4-8-15,-14 0-8 16,-11 8-15-16,0 12 3 16,-9 6 11-16,-13 6-6 15,-7 4 7-15,-5 4 0 16,-1 7 1-16,-5 3 0 16,-3 8-1 15,-5 8 0-31,-6 5-1 0,-2 3-5 0,0-2 5 0,6-8-3 0,2-10 4 15,6-12 0 1,11-8-1-16,7-12 1 16,7-8 0-16,9-4 0 0,4-7 1 15,1-3 11-15,1 0 3 16,0 0 2-16,-2-22-7 16,2-15-10-16,-4-15-9 15,2-16-1-15,4-28-1 16,0-31 2-16,12-27-6 15,23-14 2-15,19 1-20 16,5 17-11-16,-5 40 12 16,-9 31 3-16,-16 39 21 15,-10 24-2 79,0 12 10-78,-2 4 0 31,3 18-14-32,-4 30 5-15,-3 37 9 47,-4 1 19-31,3 8 5-16,1 4-16 31,7-14-6-31,7 11 11 16,2-3-7-16,2-2-6 0,-2-8 2 0,-2-7-1 15,-5-13 0-15,-4-10 5 0,-5-12 3 0,-2-10 5 0,-4-12-14 0,-7-8 9 0,0-8 27 16,0-2-18-16,-27-6-5 0,-17-16-4 0,-18-12-9 0,-15-8-14 0,-7-12-18 0,-4-6 4 0,5-4 14 0,2 1 14 0,10 9 0 0,13 8 0 0,11 14-1 0,13 12-1 0,9 6 1 0,13 8-20 0,5 4-42 0,5 2-44 0,2 0-129 0,0 0-266 0,0 0-522 0</inkml:trace>
  <inkml:trace contextRef="#ctx0" brushRef="#br0" timeOffset="-188629.21">20441 13207 1868 0,'0'0'584'0,"0"0"-584"16,0 0-173-16,0 0 115 15,0 0 38-15,0 0-168 16,0 0-1310-16</inkml:trace>
  <inkml:trace contextRef="#ctx0" brushRef="#br0" timeOffset="-159667.4">10943 3382 401 0,'0'0'289'0,"0"0"-135"16,-122 37-115-16,57 7-39 15,-24 42 2-15,-25 60-2 16,-27 59 0-16,-5 32 0 16,7 15-1-16,22-17-42 15,45-73-101 1,30-35-385-16</inkml:trace>
  <inkml:trace contextRef="#ctx0" brushRef="#br0" timeOffset="-140914.54">15388 13979 1134 0,'0'0'399'16,"0"0"-185"0,0 0-151-16,0 0-42 0,0 0-12 15,0 0-3-15,-52 76 4 16,48-56-9-16,-5-2 0 15,3-2 7-15,-6 2 19 16,-1 2 26-16,-3 0 58 16,-3 4-15-16,-6 2-18 15,-4 4-16-15,-2 4-23 16,-5 4-20-16,-1 0-3 0,-2 2-10 16,-1 3-4-16,2-3-1 31,1-2 5-31,-2-4-6 0,6-2 1 0,2-6-1 15,2-2 1-15,5-8-1 16,1-2 0-16,5-4-7 16,7-6-23-16,5 0-28 15,6-4-42-15,0-2-39 16,11-14 9-16,9-4-424 0</inkml:trace>
  <inkml:trace contextRef="#ctx0" brushRef="#br0" timeOffset="-140590.12">15236 14297 1568 0,'0'0'383'15,"0"0"-204"-15,0 0-18 16,0 0-74-16,0 0-57 16,0 0-18-16,0 0 1 15,152 58-4-15,-103-30-8 16,2 3 6-16,-2-5-7 15,-2-7 8-15,-9-2 5 16,-9-11 10-16,-7 0 11 16,-8-6 3-16,-6 0 2 15,-1 0-2-15,-3 0-21 0,4-4-16 16,-6-8-10-16,-2-2-77 16,0 0-55-16,-14 7-127 15,-15 6-121-15,-5 1-617 0</inkml:trace>
  <inkml:trace contextRef="#ctx0" brushRef="#br0" timeOffset="-140342.75">15062 14642 1854 0,'0'0'360'0,"0"0"-238"0,0 0 6 15,0 0-66-15,0 0-45 16,114-32-17-16,-62 22 2 16,-6 2 5-16,-5 2-7 15,-10 0 0-15,-7 2 1 16,-11 2 2-16,-4-2-2 16,-5 4-1-16,-1 0-23 15,-3 0-31-15,0 0-41 16,-7 0-75-16,-24 22-96 15,-47 22 16-15,4 0-246 16,-1 2-133-16</inkml:trace>
  <inkml:trace contextRef="#ctx0" brushRef="#br0" timeOffset="-139825.62">14835 14923 46 0,'0'0'610'16,"0"0"-432"-16,0 0 225 0,0 0-15 15,0 0-162 1,150-53 29-16,-79 22-71 0,5-1-34 15,1-3-27-15,-3 2-38 16,-9 6-34-16,-10 1 9 16,-10 8-35-16,-12 2-12 15,-6 6-12-15,-10 4-1 16,-5 2-26-16,-5 4-36 16,-5 0-42-16,-2 0-4 15,0-4-13-15,0 4-80 0,-21-4 9 16,-4-2 63-16,-7-2-52 15,-2-2 0-15,3 4 181 16,9 4 56-16,6 2 126 16,5 0-70-16,5 4-3 15,4 20 34-15,-3 14-34 16,2 12-2-16,-1 12-18 16,2 5-15-16,-2 5-13 15,4-4-33 16,-114 68-1490 32,70-176 1581-63,-4 4 232 16,2 6-143-16,6 16 54 15,6 12-129-15,6 2-83 16,7 16-37-16,5 6-13 15,8 2-21-15,8-6-53 16,6-12-81-16,21-6-126 16,4 0-289-16</inkml:trace>
  <inkml:trace contextRef="#ctx0" brushRef="#br0" timeOffset="-139651.09">15602 14927 1896 0,'0'0'336'0,"0"0"-160"15,0 0-36 1,0 0-71-16,0 0-50 0,0 0-16 16,0 0-3-16,20 94-92 0,-18-72-90 15,0-10-173-15,1-6-649 0</inkml:trace>
  <inkml:trace contextRef="#ctx0" brushRef="#br0" timeOffset="-139386.79">16206 14093 2094 0,'0'0'286'0,"0"0"-256"0,0 0-24 16,0 0-6-16,0 0 1 15,86 114 16-15,-61-76-10 16,-7 0-6-16,-3-6 0 16,-1-8-1-16,-1-4-10 15,18-6-64-15,-4-10-133 16,6-4-292-16</inkml:trace>
  <inkml:trace contextRef="#ctx0" brushRef="#br0" timeOffset="-139048.35">16830 14153 1748 0,'0'0'633'16,"0"0"-539"15,0 0-10-31,0 0-27 0,0 0-50 0,0 0-7 0,0 0-10 0,-52 48-26 16,0-10-5-16,-16 2 1 15,-17 2 1-15,-9 2-34 16,-2-1-20-16,7-3 20 15,14-6-5-15,15-4 31 16,22-8-4-16,18-10 28 16,20-4-4-16,0-4 27 15,33-4 69-15,21 0 40 16,15 0 2-16,13-16-11 16,5-2-36-16,-1-4-6 0,-7 2 4 15,-17 0-15-15,-14 6-10 16,-19 3-16-16,-14 4-14 15,-9 3-7-15,-6 1-17 16,0 3-61-16,0 0-81 16,-19 0-80-16,-22-9 30 15,3-1-191-15,5-7-407 0</inkml:trace>
  <inkml:trace contextRef="#ctx0" brushRef="#br0" timeOffset="-138854.95">16539 14143 1562 0,'0'0'375'15,"0"0"-263"-15,0 0-88 0,0 0 82 16,0 114-20 0,0-56-39-16,0-5-19 0,0-2-17 15,0-4-5-15,0-9-6 16,0-6-1-16,0-10-46 16,-2-6-129-16,0-10-123 15,-2-6-556-15</inkml:trace>
  <inkml:trace contextRef="#ctx0" brushRef="#br0" timeOffset="-138713.41">16404 14506 1635 0,'0'0'263'15,"0"0"-172"-15,0 0-9 16,-121 30-47-16,90-14-24 16,2-2-11-16,6-2-32 15,9-4-78-15,14-8-110 0,6 0-159 16,19 0-562-16</inkml:trace>
  <inkml:trace contextRef="#ctx0" brushRef="#br0" timeOffset="-138444.14">16404 14506 833 0,'46'40'295'0,"4"-52"-97"16,-1-2 122-16,-5 0-94 15,-13 2-30-15,-15 4-51 16,-7 4-29-16,-9 2-52 16,0 2-40-16,0 0-24 15,-23 0-18-15,-12 18 18 16,-7 10 0-16,-10 4 0 15,3 6 1-15,5 0-1 16,6 0 0-16,7-2 1 16,8-1-1-16,10-8 0 0,6 0-1 15,5-4 1-15,2 0 1 16</inkml:trace>
  <inkml:trace contextRef="#ctx0" brushRef="#br0" timeOffset="-138075.29">16573 14816 0 0,'7'-18'0'0,"-5"9"0"16,-2 3 0-1,-484 136 0 110,474-142 0-125,2-6 0 16,5 4 0-16,3-4 0 0,0 1 1521 16,0 17-1019-1,0 0-323-15,657-270-892 94,-622 244-152-94</inkml:trace>
  <inkml:trace contextRef="#ctx0" brushRef="#br0" timeOffset="-137647.05">17139 14048 1380 0,'0'0'520'15,"0"0"-281"-15,0 0-72 16,0 0-74-16,0 0-31 15,0 0-26-15,0 0-17 0,111-68-19 16,-111 78-7 0,-4 12 1-16,-24 9 6 15,-20 9 2-15,-14 8 8 0,-16 4-8 16,-2 4 5-16,9 2 1 16,12-12-8-16,23-7-11 15,17-7 10-15,17-16-10 31,2-10-38-31,24-6 10 0,27-4 39 0,16-23 0 16,16-9-6-16,2 0 6 16,-8 0 5-16,-13 8 4 15,-18 10 21-15,-22 8 4 0,-15 10-6 16,-9 0-28 0,-7 16-12-16,-24 18 12 0,-12 16 9 15,-5 9 0-15,-4 5-3 16,4-2-5-16,-2-2 5 15,8-4 6-15,2-6 8 16,4-6-5-16,3-5-13 16,4-7-1-16,4-5 5 15,0-6-6-15,4-6-16 16,0-6-50-16,1-9-82 16,3-6-161-16,5-15-467 0</inkml:trace>
  <inkml:trace contextRef="#ctx0" brushRef="#br0" timeOffset="-137224.18">16827 14656 1083 0,'0'0'1089'0,"0"0"-913"16,0 0-50-16,0 0-10 15,0 0-64-15,114 74-25 16,-92-34-18-16,0 1-3 16,-4 3-6-16,0-6-21 15,360-32-2642 63,-332-36 2663-62,2-9 0-16,1-2 0 0,1-14 0 16,-4-5 0-1,-4-4 0-15,-3-6 0 31,-8 2 0-31,-7-3 0 0,-24-7 0 0,11 16 0 0,-11 14 0 16,0 16 1803-16,0 32-1087 16,0 0-655-16,0 0-60 15,0 0 15-15,0 0-14 16,0 0 7-16,0 0-8 16,80 100-2-16,-53-74-30 15,0-4-21-15,-5-6-16 16,-4-4-34-16,8-10-89 15,-3-2-129-15,-3 0-473 0</inkml:trace>
  <inkml:trace contextRef="#ctx0" brushRef="#br0" timeOffset="-137024.67">18213 14105 1796 0,'0'0'392'16,"0"0"-296"-16,0 0-69 15,0 0 44-15,-101 162-2 16,55-82-37-16,-3 0-16 15,0-1-6-15,2-9-8 16,1-6-1-16,-4-8 1 16,-4 0-2-16,-4-7 1 15,1-3-1-15,1-5-38 16,3-6-60-16,-12-9-142 0,14-12-126 16,11-10-566-16</inkml:trace>
  <inkml:trace contextRef="#ctx0" brushRef="#br0" timeOffset="-136582.83">17445 14770 641 0,'0'0'1125'0,"0"0"-964"16,175-84 21-16,-49 42-20 15,-7 4-55-15,-7 6-23 16,-17 6-24-16,-24 4-20 16,1 2-6-16,-5 0 2 15,-17 6 3-15,-19 6-16 16,-16 6-8-1,-7 2-15-15,-5 4-8 0,-3 24 6 16,0 12 2-16,-11 20 23 0,-12 14 2 16,-8 10-7-16,0 5-6 15,0-3-3-15,4-10-9 16,7-14 0-16,4-12 2 16,6-14-1-16,1-11 1 15,0-10-2-15,6-6 0 16,-5-9-30-16,-3 0 3 15,-8-10 9-15,-5-17-59 16,-7-4-63-16,-1-6-90 16,6 3 0-16,8 2 226 15,7 12 4-15,8 8 165 16,3 6 17-16,0 4-11 16,12 2-63-16,10-4-63 0,9 0-23 15,3-2-2-15,4 2-14 16,-5 0-6-16,-2-6-29 15,11-10-68-15,-10 2-102 16,-3-2-265-16</inkml:trace>
  <inkml:trace contextRef="#ctx0" brushRef="#br0" timeOffset="-136158.46">18797 14397 1669 0,'0'0'594'15,"0"0"-504"-15,0 0-48 16,0 0-8-16,0 0 27 0,-41 139 13 16,20-69-40-16,0 4-22 15,5-2-4-15,8 1-6 16,5-11-1-16,3-8 5 16,5-4-5-16,15-8 0 15,9-6 5-15,5-10-5 16,5-8 7-16,13-8 1 15,4-10 3-15,10 0 0 16,3-30-2-16,2-14-8 16,1-14 5-16,-5-28-6 15,-11-30 0-15,-25-29 0 16,-25-4 0-16,-6 27 0 0,-26 34 1 16,-3 38 5-1,0 16 1-15,-11 10-1 0,-10 6-7 16,-8 14-6-16,-4 4-3 15,2 28 8-15,3 10 0 16,9 4 1-16,11 0-6 16,10-6-19-16,11-4-31 15,11-10-27-15,5-8-39 16,23-4-67-16,4-6-164 0</inkml:trace>
  <inkml:trace contextRef="#ctx0" brushRef="#br0" timeOffset="-135723.12">20063 15154 1685 0,'0'0'567'16,"0"0"-478"-16,0 0 15 15,0 0 6-15,0 0-74 16,0 0-12-16,0 0-5 16,-59 68-11-16,37-46-8 15,-3 0-76-15,-4-4-47 16,5-8-195-16,6-6-429 0</inkml:trace>
  <inkml:trace contextRef="#ctx0" brushRef="#br0" timeOffset="-135034.36">20684 14235 1493 0,'0'0'515'15,"0"0"-358"-15,0 0-8 16,131-16-39-16,-39-2-52 0,1 2-24 15,7 0-18-15,-1 0-10 16,-28 4-5-16,-7 4 10 16,-22 0 26-16,-19 6 12 15,-17-1-4-15,-6 3-4 16,0 0-18-16,-2 3-23 16,-27 25-1-16,-37 30 1 15,-47 44 8-15,-44 37-1 16,8-3-1-1,31-22-6-15,46-34-25 0,44-26 7 16,5 7 9-16,5 3 9 16,10 2-1-16,8-18 1 15,10-12-1-15,29-9 1 0,20-13 5 16,20-13 4 0,14-1-3-16,5-15 2 0,-9-14-2 15,-18-5-6-15,-19 4 7 16,-25-6 2-16,-19 2 5 15,-8 0 0-15,-17-4-12 16,-24-2-2-16,-7-1-8 16,-4 4 7-16,4 8-8 15,9 11 0-15,12 12 2 16,12 2-1-16,13 4-2 16,2 0 4-16,4 0 6 15,25 10 10-15,18-2 9 0,12-4 2 16,18-4-8-1,-1 0-2-15,-5 0 1 0,-12-14-6 16,-17 6-6-16,-16-2 0 16,-11 6-15-16,-8 0-60 15,3-8-84-15,-6 6-101 16,4-10-634-16</inkml:trace>
  <inkml:trace contextRef="#ctx0" brushRef="#br0" timeOffset="-134334.22">21994 14221 1810 0,'0'0'519'0,"0"0"-430"0,0 0 9 16,0 0-32-16,0 0-50 15,119-14-14-15,-57 14-2 16,7 0-13-16,-5 0-36 16,-13 10 19-16,-14-4 17 15,-20 0 6-15,-13 0 5 16,-4 4-11-16,-9 2 13 16,-24 10 13-16,-14 2 17 15,-14 10-12-15,-5 2-11 16,-5 5-5-16,2-1-1 15,5 0 0 1,6 0 0 0,8-8 0-16,8 0 0 0,4-4-1 0,10-2 0 0,3-4-9 15,7-4-6-15,5-2-13 16,8-6-6-16,5-2-14 16,0-4-48-16,18-4-13 15,15 0-17-15,12-14-5 16,6-4-74-16,-2-2 119 15,-3 2 86-15,-5 4 124 16,-3 2-7-16,-5 4-38 16,3 2-22-16,-3 4-3 15,-1 2-1-15,-2 0 17 16,-7 0-17-16,-7 0-18 0,-10 0-7 16,-6 4-5-1,0 8-3-15,-22 6 10 16,-16 6 1-16,-11 8-6 0,-8-1-13 15,-1 0-12-15,4 0-18 16,12-7-1-16,15-2 7 16,11-4 0-16,12-8 11 15,4 2 1-15,4-8 3 16,23 0 26-16,8-4 11 16,10 0 7-16,2 0-17 15,0-8-18-15,-5-2-12 16,-9 2-16-16,-6 0-67 0,-6-2-117 15,-8 2-288-15,-3-2-1050 16</inkml:trace>
  <inkml:trace contextRef="#ctx0" brushRef="#br0" timeOffset="-133627.02">23100 13850 1925 0,'0'0'477'16,"0"0"-394"-16,0 0-46 16,0 0-19-16,0 0-18 15,0 0-1-15,0 0 1 16,-135 62 0-16,80-32-14 16,-1-4-2-16,5-1 4 15,10-6 5-15,12-2 6 16,18-3-16-16,11-9-15 15,11 2-60-15,36-1 59 16,38-1 32-16,5 2-20 16,5-3-46-16,-3-1 30 47,-30 1 37-47,-6-1 14 0,-27 1 57 0,-20-2-2 0,-9 6-24 0,-32-2-29 0,-43 16 5 15,-39 10-6-15,-37 10-15 16,10-4-36-16,32-10-62 15,45-12-92-15,35-12 34 16,4 4 30-16,2-4 8 16,5 2-13-16,14 2 131 15,4 0 10-15,2 6 139 16,21 0-35-16,6 8-19 0,2 5-19 16,-2 9-28-1,-5 4-9-15,-13 4-14 0,-9 10-6 16,-2 0 2-16,-15 4 24 15,-14 4-3 1,0 1-22-16,5-5-5 16,3-4-7-1,6-6-2-15,4-4-5 16,4-8 1-16,2-4-2 16,1-10-55-16,4-14-144 15,0-2-98 1,0-6-539-16</inkml:trace>
  <inkml:trace contextRef="#ctx0" brushRef="#br0" timeOffset="-132649.16">22841 14357 1894 0,'0'0'359'0,"0"0"-270"16,0 0 28-16,147-118 3 15,-89 98-81-15,4 10-29 16,7 4-10-16,2 6 0 15,1 0-7-15,-7 0-5 16,-7 0 6-16,-14 4 6 16,-9 0 6-16,-12 2 13 15,-8 0 11-15,-5 6-7 16,-8 6-22-16,-2 14-1 16,0 12 0-16,-12 13 7 15,-15 11-5-15,-7 12 9 16,1 2 1-1,0 6-3-15,4 1 5 0,0-1-2 0,8-2-2 16,-2-10-2-16,8-10-7 16,1-7 1-16,3-9-1 15,2-6-1-15,0-8 1 16,2-6-1-16,1-6-1 16,1-8-22-16,4-6 4 15,-3-10-4-15,4 0-2 16,0 0-12-16,0-22-41 15,0-14-36-15,0-8-49 16,-13-14-86-16,-13-10-140 0,-12-9-166 16,-16-3 239-1,-8-2 316-15,-5 5 169 16,5 13 182-16,12 12 33 0,19 20-108 16,16 14-54-16,15 10-93 15,7 8-40-15,30 0-70 16,19 0-18-16,13 2 10 15,12 10-11-15,-4 0-21 16,-5 0-21-16,-18-2 20 16,-22-6 15-16,-20-2 6 15,-12 4-11-15,-47 4 12 16,-56 8 15-16,-6 4 8 16,7 1-23-16,12 0-7 0,42-5-30 15,7 5-1 1,16-1 9-16,23-2 16 0,8-2 13 15,38-2 32-15,16-4 10 16,14-8 14-16,6-4-3 16,-2 0-10-16,-11 0-20 15,-16-4 3-15,-13-12-21 16,-19 2-5-16,-12-2-37 16,-7-2-31-16,-1-2-21 15,-22-7-28-15,-4-9-55 16,-2-5-11-16,2-8-119 15,7-5 139-15,5 10 163 16,8 8 159-16,2 18 113 16,1 16-81-16,2 2-102 15,-5 12-60-15,-1 16 42 0,-6 10 21 16,-4 6-37-16,-4 6-12 16,-3 7-9-1,-4 7-9-15,0-2-6 0,-2 4 1 16,0 2 2-16,0-4-10 15,1-2 1-15,2-4-12 16,-2-5 5-16,9-5-6 16,0-10 0-16,9-8-34 15,4-8-34-15,6-16-45 16,2-6-148-16,14-20-52 16,3-6-750-16</inkml:trace>
  <inkml:trace contextRef="#ctx0" brushRef="#br0" timeOffset="-132218.83">24200 13575 1117 0,'0'0'386'0,"0"0"-154"16,0 0-47-16,0 0 31 15,0 0-107-15,0 0-59 16,0 0-7-16,4 151 30 0,-4-71-9 16,-11 24-14-16,-3 23 4 15,-1 15-10-15,-3 4-5 16,1-26-10-16,1-31-27 15,3-29 4-15,1-4-5 16,1 2 0-16,3 0 1 16,-1 1-1-16,6-15 0 15,1-12 1-15,2-10 10 16,0-10 6-16,0-6-8 16,0-6-4-16,0 0 3 15,0 0-9-15,0-4-27 16,0-10-44-16,0-4-71 15,-11 1-104-15,0 6-273 0,-5 4-599 16</inkml:trace>
  <inkml:trace contextRef="#ctx0" brushRef="#br0" timeOffset="-131980.41">24008 15302 2402 0,'0'0'468'16,"0"0"-353"-16,0 0 31 16,0 0-54-16,0 0-50 15,0 0-30-15,0 0-12 16,-18 8-78-16,18 2-142 16,0-4-122-16,-4-6-775 0</inkml:trace>
</inkml:ink>
</file>

<file path=ppt/ink/ink1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41:48.097"/>
    </inkml:context>
    <inkml:brush xml:id="br0">
      <inkml:brushProperty name="width" value="0.05292" units="cm"/>
      <inkml:brushProperty name="height" value="0.05292" units="cm"/>
      <inkml:brushProperty name="color" value="#FF0000"/>
    </inkml:brush>
  </inkml:definitions>
  <inkml:trace contextRef="#ctx0" brushRef="#br0">13503 9709 438 0,'0'0'745'16,"0"0"-514"-16,0 0-120 16,0 0 15-16,0 0 4 15,0 0-36-15,0 0-40 16,0 0-32-16,-2 0 12 16,2 0-3-16,0 0 23 15,0 0 13-15,0 0-21 16,0 0-11-16,0 0 29 15,0 0-2-15,0 0-25 0,0 0-26 16,2 0-10 0,0 0 5-16,0 0-4 0,-2 0 8 15,0 0-5-15,0 2-5 16,0-2-9-16,0 2 9 16,3 2 1-16,1 2-1 15,0 4-1-15,-1 4 1 16,4 6 0-16,-7 2 0 15,0 4 0-15,0 6-7 16,0 3 7-16,-14 2 10 16,-3 6-9-16,-2 1 5 31,0-2 1-31,3 0-7 0,0 0 0 0,5-2 0 16,0 3 1-16,5-1 0 15,0 4 0-15,4-2-1 16,0 2 2-16,2 0-2 0,0 0 0 15,0-2 1-15,0 2-1 16,0 1 1-16,0-1 0 16,0 0-1-16,0 0 0 15,0 0 0-15,0 2 1 16,0-2-1-16,0 3 2 16,0-4 2-16,0 0-3 15,0 1-1-15,0-4 0 16,0 2 0-16,0-2 0 15,0 0-1-15,0 0 1 16,-4 3 0-16,-3 0-1 0,1 2 1 16,-6 1 0-16,1 2 0 15,0 4 0-15,-2 0 0 16,2 2 1-16,-3 1-1 16,3 1 0-16,2 0-1 15,-2-2 1-15,2 0 1 16,-2-2 0-16,0-2 0 15,2 2-1-15,-2-1 0 16,4 1 0-16,-2 0 0 16,3 2 0-16,-1 0 1 15,0-2-1-15,0 3 1 16,1-3 7-16,-1-2-7 16,0-2 0-16,2 2 0 0,-1-2-1 15,2 3 0 1,-3-3-1-16,3 1 1 0,-3 0-5 15,2 1 5-15,-1-4 0 16,3 2 0-16,-1-4 0 16,2-1 0-16,2-3 1 15,-2-1-1-15,0 2 0 16,-4 1 0-16,5 0 1 16,-6-2 0-16,0 2 0 15,1-4 0-15,-1-2-1 16,2-1 1-16,1-1-1 15,2-2 1-15,-1 0-1 16,3-2 1-16,0 2-1 0,0-2 0 16,0 0-1-1,0-2 0-15,0-2-1 0,0-2-8 16,0-4 1-16,0-2 8 16,7-3 0-16,0-4-7 15,0 0 8-15,-1 1-1 16,3-6 1-16,1 3 0 15,-4 0 1-15,3 3 5 16,-1 0-4-16,2-2-2 16,-1 2 9-16,-1 2-9 15,1 0 1-15,0-2 0 16,0 2-1-16,2 4 0 16,1-2-1-16,-2 4 1 0,2-2 0 15,1 2 1-15,1 2-1 16,1-2-1-16,1 2 0 15,-1-2 1-15,3 0 0 16,0 0-1-16,0 5 1 16,1-5 0-16,2 0-1 15,1 2 1-15,1-2-2 16,-2 0 2-16,6-2-1 16,0 0-5-16,0-2 5 15,2-2 1-15,-2-2-1 16,-2-2 1-16,3 0 1 15,-1 0 5-15,-1 0-6 16,3 0 1-16,1 0 0 16,-1-2-1-16,2 2 2 15,0-6 4-15,2 2-6 16,1-4 9-16,1 1-2 0,1-4 5 16,-1 2 5-16,4-2-8 15,-4 2-1-15,-1-2-7 16,1 2 0-16,0 3 0 15,1-2 0-15,0-3-1 16,4 3 1-16,0 5 0 16,3-5 0-16,-1-3 1 15,0 3-2-15,3 3 2 16,-1-5-2-16,3 2 2 16,2 0-2-16,-2-4 0 15,2 1 0-15,-4 2 0 16,0-1 0-16,1 2 0 15,0 0 1-15,2 0-1 0,0-4 1 16,1 1 0-16,1-1-1 16,0 0 1-16,0 0-1 15,-4 0 2-15,4-1 7 16,-6-9-2-16,1-2-1 16,-1-5-5-16,1 2 0 15,-3-7 10-15,1-1-10 16,-3-4 0-16,-5-2 5 15,-1 1-5-15,-3 0 5 16,-7-2 0-16,-3 2 0 16,-2-2 0-16,0-4-1 0,-4 0-5 15,1-2 0-15,2-3 1 16,-3-2-1-16,-1-2 0 16,3-3-1-16,-4-2-6 15,-1 0 7-15,-3 0 10 16,-5 0-10-16,0 0 1 15,-2-1 1-15,1-1 5 16,-3-2-7-16,3 0 0 16,-3-2-1-16,2-2 1 15,2-2 0-15,0-2 0 16,1-2 0-16,-1-5 0 16,-2-1 0-16,0-2 0 15,2 2 0-15,-4 2 1 16,0-1-1-16,0 3 0 0,0 2-6 15,0 0-2 1,0 1 8-16,0 2 0 0,0-2-9 16,0 1 8-16,-6 2 1 15,2-2 0-15,-3 2 0 16,1-1-1-16,2 1 1 16,-4 2 0-16,2 0 0 15,-1 0 1-15,-1 0-1 16,-2-2-1-16,4 1 0 15,-5-1 0-15,0-2 1 16,4-2 0-16,-4 0-1 16,-3 0 1-16,1 2 0 15,-1 1 0-15,-1 1 0 0,-1 4 1 16,-1 2-1 0,-4 2 2-16,2 2-1 0,-2 1 8 15,1 1-9-15,1 2 1 16,-2 0 5-16,3 2-6 15,3-2 0-15,-1 2-1 16,5 0 1-16,-2 0 0 16,3 3 0-16,4 3 1 15,2 0 0-15,-1 2-1 16,1 2 1-16,-1 0-1 16,0 4 1-16,1 0-1 15,0 2 0-15,-3 2 0 16,1-2 0-16,-4-1-1 15,4 2 0-15,-5-4 1 16,1 3-2-16,-1-2 1 0,1 2 0 16,-2 0 1-16,1 2 0 15,0 4 0-15,-3 0 1 16,4 0-1-16,-2 2 0 16,1 0 0-16,2 0 0 15,1-2 0-15,-2 0 0 16,2 1 0-16,1-2 1 15,1-1-1-15,-4 0 0 16,4 0-1-16,-3 1 1 16,3 3-2-16,-4 4 1 15,3 0 1-15,-1 2-1 16,-4 1-5-16,-1 0-4 0,2 1 4 16,-3 2 6-16,1 0 0 15,0 0-1-15,0 0 0 16,-2 0 1-16,1-2 0 15,-3 0 0-15,0 0-1 16,-5-4 1-16,-1 2 0 16,-4-4 1-16,1 0-1 15,-1-2 0-15,1 0 0 16,-3 0 0-16,2 2-1 16,0 1 1-16,1 1-1 15,6 3 0-15,-3-1 0 16,6 2 1-16,-1 2 0 15,1-1 0-15,5 1-1 16,-5 0 1-16,0 1-1 16,-1-2 0-16,1 3-1 0,-4 0-5 15,1-2 5-15,0 2-6 16,-2 1 6-16,-3-2-4 16,-2 1 5-16,-6 0-1 15,-7 2-8-15,-6 2 8 16,-6 2 2-16,-6 0-1 15,2 0-4-15,3 0 4 16,6 0 1-16,7 0 0 16,12 0 0-16,5 0 0 15,9 0 1-15,5 0-1 16,7 0 1-16,0 0 0 16,2 0-1-16,-2 0 0 15,0 0-2-15,-2 0-4 0,-6 0 6 16,1 2-2-1,-2 0 1-15,2 0 0 0,-2 0 0 16,-2 2 1-16,-3 0-1 16,-1 0 1-16,-4 5-1 15,-5 0 1-15,-3 1-1 16,-3 7-8-16,3-3 9 16,2 0 0-16,6-1 0 15,5-3-1-15,3-1 0 16,5-4 0-16,4-1 0 15,2 0-7-15,2-4 7 16,0 0-1-16,0 0-5 0,0 0-4 16,0 0-11-16,0 0-22 15,0 0-35-15,0 0-67 16,0 0-133-16,-9 0-446 0</inkml:trace>
  <inkml:trace contextRef="#ctx0" brushRef="#br0" timeOffset="2693.97">14565 10593 530 0,'0'0'157'16,"0"0"28"-16,0 0-62 0,0 0-110 15,0 0-13-15,0 0-165 16,21 4-228-16</inkml:trace>
  <inkml:trace contextRef="#ctx0" brushRef="#br0" timeOffset="2857.53">15439 10551 222 0,'0'0'1100'0,"0"0"-1100"0</inkml:trace>
  <inkml:trace contextRef="#ctx0" brushRef="#br0" timeOffset="3779.24">22246 10510 871 0,'0'0'306'0,"0"0"-13"15,0 0-191-15,0 0-44 16,0 0 11-16,0 0-26 16,0 0-37-16,-2 0-6 15,2 0-79-15,6 0-143 16,7 0-106-16,1 0-287 0</inkml:trace>
  <inkml:trace contextRef="#ctx0" brushRef="#br0" timeOffset="3990.67">23794 10579 1505 0,'0'0'739'16,"0"0"-631"-16,0 0-102 15,0 0-6-15,0 0 0 16,0 0-80-16,0 0-101 16,-2-10-402-16</inkml:trace>
</inkml:ink>
</file>

<file path=ppt/ink/ink18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8T02:39:12.493"/>
    </inkml:context>
    <inkml:brush xml:id="br0">
      <inkml:brushProperty name="width" value="0.05292" units="cm"/>
      <inkml:brushProperty name="height" value="0.05292" units="cm"/>
      <inkml:brushProperty name="color" value="#FF0000"/>
    </inkml:brush>
  </inkml:definitions>
  <inkml:trace contextRef="#ctx0" brushRef="#br0">9277 2791 417 0,'0'0'252'16,"0"0"36"-16,0 0-168 15,0 0-68-15,0 0 9 16,0 0 0-16,0 2 1 16,0-2-16-16,0 2-20 0,0-2-18 15,0 0-8-15,0 0-13 16,0 2 13-16,0-2 0 16,-4 0 15-16,2 0 18 15,-2 0 21-15,2 0 15 16,0 0-16-16,0 0-30 15,-7 4-17-15,-9 2-5 16,-16 6-1-16,-12 6 9 16,-16 4-2-16,-6 6-7 15,1-2 7-15,7-1-7 47,12-4-5-47,11-5 4 0,16-6 0 0,8-1 0 0,10-5-1 0,3-4 2 0,0 0 6 16,2 0 58-1,18 0-3-15,11 0-27 0,17 0-15 16,8 0-12-16,9 0-5 16,-1 0-1-16,-12 0 6 15,-11 0-5-15,-13 4-2 16,-7 0 0-16,-11 0-2 16,-2-2 2-16,-6 0 2 15,-2-2-2-15,0 2 0 16,0-2 0-16,0 0 2 15,0 0 5-15,0 0-1 16,0 0 12-16,0 0 7 0,0 0 14 16,0 0 4-1,0 0-4-15,-2 0-8 0,2 0 6 16,0 0-2-16,0 0-1 16,0 0-9-16,0 0-13 15,0-13-6-15,0-1-6 16,0-8 0-16,0-1-1 15,0-8 0-15,0 3-6 16,0 0-15-16,0 8-8 16,0 4 14-16,0 8-19 15,2 4-8-15,23 2-55 16,-4 0-218-16,8 0-250 0</inkml:trace>
  <inkml:trace contextRef="#ctx0" brushRef="#br0" timeOffset="602.89">10326 2765 766 0,'0'0'710'0,"0"0"-707"16,0 0-3-16,0 0-29 15,0 0-6-15,0 0 24 16,0 0 10-16,38 22 1 16,-34-18 0-16,-4-4 5 15,0 2 82-15,0-2 30 0,0 4-117 16,-13 0 23-16,-3 4-13 16,-7 2 19-16,0 2-10 15,-4 2 0-15,2-2-17 16,3 0 5-16,1 2-6 15,4-3 0-15,0 0-1 16,7-3-32-16,4-2 7 16,6-2-3-16,0-2-20 15,0 0 48-15,12-2 19 16,15 3 3-16,15-3 29 16,14 1-9-16,9-1-21 15,5 3-4-15,-8-3-1 16,-9 0 0-16,-13 0-7 15,-13 0 0-15,-9 0 3 32,-12 0 15-32,-6 0 31 0,0 0 25 0,0 0-7 0,0 0-24 15,-6 0-8-15,-1 0-31 16,-2 0 8 0,-2 0-5-16,-4 0-4 0,-6-3-11 15,1-3 5-15,3-2-5 16,-2 0 6-16,9 2-1 15,-1-3 1-15,1-2-7 16,1-1-12-16,1-4-59 16,-8-12-41-16,5 2-144 15,-3 2-242-15</inkml:trace>
  <inkml:trace contextRef="#ctx0" brushRef="#br0" timeOffset="1560.29">7773 2753 572 0,'0'0'0'0,"0"0"-2"0,0 0 2 16,0 0-13-16,0 0 13 15,0 0 202-15,0 0-84 16,0 16-46-16,0-16 35 16,0 0 16-16,0 0 2 15,0 0 37-15,0 2-44 16,-3-2-93-16,-2 2-15 16,-4 2-10-16,-6 4 1 15,-7 2 14-15,-7 4-8 16,0 2 5-16,-2-2-11 0,4 0 7 15,4-2-8 1,8-2 0-16,6-4 0 0,5 0-25 16,4-4-4-16,0-2-11 15,0 0 39-15,0 0-6 16,15 0 5-16,10 0 2 16,8 0 22-16,11 0 6 15,6 0 14-15,-1 0 0 16,-3 0-7-16,-8 0-14 15,-9-2-14-15,-8 2-6 16,-8 0 0-16,-6 0-1 16,-5 0 2-16,-2 0 21 15,0 0 12-15,0 0-7 16,0 0-9-16,0 0 7 16,0 0 5-16,0 0-1 15,0 0 0-15,0 0 0 16,0 0-1-16,0 0 25 15,0 0 18-15,-5-2-13 16,3-2-26-16,-5-2-11 0,3-2-9 16,-3-4-13-16,1 0 0 15,-4-2-19-15,2-2-32 16,-3 0-39-16,-5-2-36 16,-5 0-74-16,-2 2-37 15,-22 2-8-15,3 6-469 16,4 4 190-16</inkml:trace>
  <inkml:trace contextRef="#ctx0" brushRef="#br0" timeOffset="2370.87">6400 2817 499 0,'0'0'140'0,"0"0"242"16,0 0-171-16,0 0-68 15,0 0-5-15,0 0-51 16,0 0-30-16,6-6-17 16,-6 6-5-16,0 0-30 15,0 0-5-15,-11 8-78 0,-5 8 40 16,-8 6 38-16,-5 2 22 16,-2 2-6-16,-2-3 3 15,2-4-18-15,4-2 0 16,7-3-1-16,4-5-14 15,7-2-18-15,4-4-20 16,5 0 26-16,0-3 0 16,3 1 7-16,15 2 13 15,9 3 12-15,8 2 0 16,7 0 20-16,-1-2-10 16,-3-1-3-16,-9 0-6 15,-10-3 3-15,-7-2 6 0,-4 2 24 16,-3-2 15-16,-3 0 3 15,-2 0-1-15,0 0-10 16,2 0 7-16,-2 0 2 16,0 0 8-16,0 0 16 15,0-2-11-15,0-8-20 16,0-5-29-16,0 0-20 16,-4-3-7-16,-5 0-1 15,1 0 7-15,-2 4-12 16,3 1 13-16,3 4 3 15,0 0-2-15,2 5-1 16,2 0 0-16,0 4-56 16,0 0-45-16,0 0-47 15,0 0-60-15,0-10-32 16,0 2-46-16,0-4-480 0</inkml:trace>
  <inkml:trace contextRef="#ctx0" brushRef="#br0" timeOffset="7230.34">10225 5362 342 0,'0'0'55'0,"0"0"592"16,0 0-478-16,0 0-84 15,0 0 53-15,0 0 15 16,0 6-63-16,0-6-29 16,0 2-14-16,0-2 7 15,0 0-8-15,0 2-13 0,0-2-8 16,0 0 3-16,0 2 9 16,0-2 2-16,4 0 5 15,4 0 24-15,5 2-16 16,3 0-21-16,5 0-8 15,8 0-1-15,0 2-5 16,5-2 0-16,-1 2-8 16,0-2-7-16,0 2-1 15,0-2 7 1,2 2-7-16,5-2 5 16,7-2 3-16,6 2 14 0,5-2-1 0,2 0-5 15,1 0-7 1,-1 2-2-16,-4 0-8 0,-2 2-1 15,-4-2 1-15,2 0 1 16,-1-2-1-16,0 2 1 16,3-2-1-16,-1 0 0 15,3 0 1-15,-3 0-1 16,1 0 1-16,-5 0 0 16,-5 0 0-16,-2 0-1 15,-3 0 1-15,-4 0-1 16,-1 0 1-16,1 2-1 15,1 2 2-15,4 2-2 16,5-2 2-16,4-2 5 0,2 2-5 16,0-2 5-1,3 2 7-15,-6-2 2 0,0 2-3 16,-4 0-4-16,-1 0-8 16,-4 0 5-16,1 0-4 15,-3-2 4-15,0 2 1 16,-5-2-1-16,-3 0 9 15,-8 0 6-15,-3-2 3 16,-7 0 2-16,-6 0-14 16,-4 0 0-1,-1 0-4-15,0 0-2 0,0 0 1 16,0 0-6-16,0 0-1 16,0 0 0-16,0 0-1 15,0 0 1-15,0 0-1 16,0 0 0-16,0 0 0 0,0 0 1 15,0 0 0-15,0 0 0 16,0 0 1-16,0 0-1 16,0 0 1-16,0 0-1 15,0 0 0-15,0 0 1 16,0 0-1-16,0 0 0 16,0 0-1-16,0 0 0 15,0 0 1-15,0 0 0 16,0 0-1-16,0 0 1 15,0 0-1-15,0 0 1 16,0 0 0-16,0 0 0 16,0 0 0-16,0 0 1 0,0 0-1 15,0 0 1-15,0 0-1 16,0 0 0-16,0 0 1 16,0 0-1-16,0 0 0 15,0 0-1-15,0 0 1 16,0 0 0-16,0 0-2 15,0 0 1-15,0 0-6 16,0 0-1-16,0 0 2 16,0 0-6-16,0 0 2 15,0 0 1-15,0 0-4 16,0 0-2-16,0 0-5 16,0 0 0-16,0 0 0 15,0 0 4-15,0 0-3 0,-1 0-4 16,-2 0 2-16,1 0-25 15,-2 0-28-15,2 0-84 16,0 0-31-16,-5-18-105 16,0 2-422-1,0 0 64-15</inkml:trace>
  <inkml:trace contextRef="#ctx0" brushRef="#br0" timeOffset="8591.62">10301 5370 405 0,'0'0'145'16,"0"0"-145"-16,0 0 180 16,0 0 95-16,0 0-86 15,0 0-61-15,0 0 12 16,-11 16 28-16,11-14-52 15,7-2-44-15,4 2-33 16,5 0-11-16,8 2-6 0,7 2-9 16,10 0-1-1,3 0 6-15,7 0 2 0,5 0 5 16,1-2 7 0,1 2-9-16,-2-2 4 15,-2 0 1 1,-6 0-16-16,-3 0 14 0,0 0-5 0,0 2 13 15,-1-4-8-15,3 0 1 16,4-2 4-16,4 0 6 16,1 0-7-16,2 0-11 15,3 0-4-15,-3 0-15 16,-2 0 2-16,-6 0-1 16,2 0 0-16,-4 0 1 0,-1 0-2 15,1 0 1-15,-4 0 5 16,2 0-6-16,-1 0 9 15,0 0-9-15,-1-4 1 16,1 2 1-16,-2-2-1 16,-4 2 0-16,1 0 10 15,-4 0-10-15,-2 2 1 16,-3 0 4-16,-4 0-6 16,-1 0 0-16,-4 0 0 15,1 0 0-15,-1 0 1 16,-4 0-1-16,2 0 11 15,-5 0 0-15,1 0 3 16,-3 0 1-16,1 0 0 16,-3 0-5-16,-2 0 0 0,-4 0 1 15,4 0-1-15,-5 0-2 16,2 0-2-16,-1 0 4 16,-1 0 2-16,0 0 1 15,-2 0-2-15,4 0 1 16,-4 0 5-16,0 0 0 15,0 0-5-15,-2 0 1 16,0 0-2-16,0 0-10 16,0 0 7-16,0 0-7 15,0 0 6-15,0 0-6 16,0 0 0-16,0 0 0 16,0 0 0-16,0 0 0 15,0 0-1-15,0 0-1 0,0 0-9 16,0 0-20-16,-8 0-46 15,-21-24-89-15,2 2-185 16,-9-8-834-16</inkml:trace>
  <inkml:trace contextRef="#ctx0" brushRef="#br0" timeOffset="15510.5">16925 5348 329 0,'0'0'116'16,"0"0"452"-16,0 0-403 0,0 0-60 16,0 0-22-1,0 0 59-15,0 2-9 0,0-2-55 16,0 0-41-16,0 0-6 15,0 0 2-15,0 0-2 16,0 0-2-16,5 0 6 16,1 0 15-16,0 0 5 15,6 0-29-15,3 0-15 16,4 0 4-16,3 0 7 16,7 0-4-16,2 0 1 15,5 0-4-15,-1 0-8 16,3-4 2-16,1 2 0 15,-4-2-3-15,1 2 13 16,1 0-4-16,-3 2-2 16,-1-2-4-16,2 2-8 0,-1 0 8 15,4 0-2-15,4 0 1 16,5 0-2-16,4 0-5 16,5 0 5-16,4 0-5 15,1 0 14-15,-1 0-8 16,-4 0 2-16,-6 2-9 15,0 0 0-15,1 2 0 16,0-2 0-16,3 0 0 16,-3-2 0-16,0 2 1 15,0-2 1-15,-1 0-2 16,-2 0 1-16,2 0-1 0,-4 0 1 16,1 0 0-1,-5 0 0-15,-4 0 0 0,-9 0-1 16,-2 0 0-16,-7 0 0 15,-3 0 1-15,-1 0 0 16,2 0-1-16,-2 0 0 16,-1 0 0-16,-1 0 1 15,-4 0 0-15,-5 0 6 16,0 0 2-16,-3 0 12 16,-2 0 2-16,0 0-3 15,0 0 2-15,0 0-10 16,0 0-5-16,0 0-6 15,0 0 0-15,0 0 0 16,0 0 5-16,0 0-5 0,0 0-1 16,0 0-1-16,-7 0-23 15,-2 0-32-15,-6-6-139 16,-45-11-173-16,4 2-700 16,-9 1 393-16</inkml:trace>
  <inkml:trace contextRef="#ctx0" brushRef="#br0" timeOffset="16271.92">16876 5372 320 0,'0'0'989'15,"0"0"-690"-15,0 0-212 16,0 0-34-16,0 0 67 15,0 0-59-15,0 0-46 16,76 0-6-16,-49-2-9 0,8 0 9 16,10-2 4-16,10 0 3 15,12 0 3-15,7 0 3 16,4-2-5-16,5 0 4 16,1 2 4 46,0 0-3-62,1 1 5 0,-2 2-13 0,-3 1 4 0,-4 0 3 0,-3 0-8 0,-4 0-12 0,-4 0 6 0,-2 1-6 16,-8 6 0-16,-2-3 0 15,-7 0 0-15,-9 0 1 16,-4-2 4-16,-3 0 1 16,-4-2 8-16,-2 0 1 15,-3 0 12-15,-8 0-7 0,-2 0 1 16,-6 0 8-16,-3 0-2 15,-2 0-1-15,0 0-1 16,0 0-5-16,0 0-13 16,0 0-7-16,0 0 7 15,0 0-7-15,0 0-1 16,0 0 1-16,0 0-1 16,0 0-1-16,0 0-14 15,0 0-2-15,0 0-2 16,0 0-3-16,0 0-3 15,0 0-8-15,-2 0-19 16,2 0-60-16,-3 0-31 16,1 0-19-16,0 0-94 0,2 0 63 15,-2 0 62 1,0 0 33-16,0 0 31 16,-14-8-62-16,0 0-220 0,-4-3 132 15</inkml:trace>
  <inkml:trace contextRef="#ctx0" brushRef="#br0" timeOffset="16746.66">17500 5364 567 0,'0'0'0'0,"0"0"0"15,0 0 498-15,0 0-348 16,0 0-45-16,0 0-8 0,0 0-25 16,89 0 67-1,-62 0-46-15,4 0-54 16,2 0-24-16,6 0-8 0,3 0 5 16,5 0 1-16,-1 0 9 15,1 0-3-15,0 0 6 16,-2 0-10-16,-3 0 1 62,-5 0-2-62,-8 0 7 0,-6 0-1 0,-12 0-12 0,-9 0-8 0,-2 0-72 0,-31-4-265 0,-9 0-264 16,-5-2-266-16</inkml:trace>
  <inkml:trace contextRef="#ctx0" brushRef="#br0" timeOffset="17538.5">17017 5530 550 0,'0'0'184'15,"0"0"278"-15,0 0-295 16,0 0-98-16,0 0 33 0,0 0 49 16,0 0-48-16,20-8-43 15,-20 8-22-15,0 0-16 16,0 0 1-16,0 0-12 16,0 0-11-16,0 0 0 15,0 0 0-15,-3 4 2 16,2 4 4-16,-5-1 8 15,2-2-3-15,-2 3 6 16,-3 2 4-16,-3 3-4 16,-3 2 2-16,-3 6-6 0,-4 2-1 15,-5 1 4 1,3 2 0-16,-3-3 1 0,2-5-7 16,-2 0-9-1,0-2 10-15,1 0-1 0,-2 2 3 16,-5 0-4-16,7 2-1 15,0-2-7-15,1 0 1 16,5-2-2-16,0 0 1 16,4-4 5-16,3-2-5 15,3-2-1-15,6-4 0 16,2 0-18-16,2-4-87 16,0 0-44-16,27-12-206 15,8-14-220-15,3-2-221 0</inkml:trace>
  <inkml:trace contextRef="#ctx0" brushRef="#br0" timeOffset="17860.62">17034 5757 652 0,'0'0'689'0,"0"0"-158"16,0 0-441-16,0 0-68 15,0 0-16-15,0 0 0 16,0 0 5-16,-26 38 20 15,1-14 0-15,-6 2-5 16,-4 0-14-16,-6 0 6 16,1 0-7-16,2-4-2 15,3-1-3-15,2-3-4 16,6-3-1-16,2 0 0 0,5-5 8 16,4-5-9-1,7 0-21-15,5-5-30 0,4 0-22 16,0 0-17-16,16-27-166 15,13 1-716-15,4 0 578 0</inkml:trace>
  <inkml:trace contextRef="#ctx0" brushRef="#br0" timeOffset="18044.06">16836 5989 378 0,'0'0'854'0,"0"0"-550"16,0 0-111-16,0 0-98 15,-47 117-16-15,30-85 20 16,-2-2-11-16,4 0-39 0,3-2-23 15,4-6-17 1,3-2 3-16,5-8-12 0,0-1-40 16,0-6-38-16,0-1-4 15,9-2-12-15,5-2-143 16,1 0-8-16,14-14-401 16,-4-4 250-16,0-2 282 0</inkml:trace>
  <inkml:trace contextRef="#ctx0" brushRef="#br0" timeOffset="18355.75">17224 5781 101 0,'0'0'1092'0,"0"0"-754"16,0 0-152-16,0 0-18 15,0 0-65-15,0 0-72 16,0 0-5-16,113-20 13 16,-90 18-8-16,-5 0-6 15,-3 0-3-15,-4 2 2 16,3-2 1-16,-4 2-4 16,2-2-5-16,-1 0-1 15,0-2-14-15,-2 2-1 16,-2-2-35-16,-3 2-15 15,-4 0-17-15,0 0-29 16,0 0-60-16,-2-2-150 16,-23-5-183-16,2 2-29 15,2 0 338-15</inkml:trace>
  <inkml:trace contextRef="#ctx0" brushRef="#br0" timeOffset="18950.16">16573 5779 1113 0,'0'0'770'0,"0"0"-621"15,0 0-129-15,0 0-3 16,0 0 50-16,0 0-65 16,0 0-2-16,132-14-6 0,-90 8 5 15,3-2 1-15,-5 0 6 16,-3 2 0-16,-5-2 3 16,-6 1 12-16,-5 2-8 15,-8 3 5-15,-7 0-11 16,-1 0 0-16,-5 2-7 15,0 0 0-15,0 0-60 16,0 0-21-16,0 0-26 16,0 0-55-16,0-2-92 15,0 2 59-15,-5-5-112 16,-1 0-57-16,1 3 197 0</inkml:trace>
  <inkml:trace contextRef="#ctx0" brushRef="#br0" timeOffset="19613.98">16990 5554 555 0,'0'0'20'16,"0"0"463"-16,0 0-272 16,0 0-86-16,0 0-22 15,0 0-12-15,0 0-6 16,0 5-28-16,0-2-19 15,-5 5-2-15,-6 3-8 16,-7 7 0-16,-2 0-5 16,1 4-1-16,-2-2-10 15,5-2 1-15,3-4-1 16,2-2-11-16,2 0 1 16,0-2-1-16,1-2 1 0,-2 0 5 15,3-2-7-15,1-2 0 16,4-2-19-16,0-2-25 15,2 0-78-15,0 0-75 16,0 0-50-16,0-8-548 16,8-4 537-16</inkml:trace>
  <inkml:trace contextRef="#ctx0" brushRef="#br0" timeOffset="21341.13">17104 5911 1261 0,'0'0'397'0,"0"0"-248"16,0 0-47-16,0 0-8 15,0 0-40-15,0 0-31 16,0 0-9-16,33 0 2 15,-6-6 10-15,8 0 16 16,10-4-11-16,4-2-15 16,-3 0-15-16,-1 2 7 0,-11 2-8 15,-7 2-5-15,-10 4-19 16,-5 0-35-16,-8 2-7 16,-2 0-32-16,-2 0-43 15,0 0-142-15,0 0-11 16,0-2-251-16,-4-2 268 15,-1 0-39-15</inkml:trace>
  <inkml:trace contextRef="#ctx0" brushRef="#br0" timeOffset="21774.96">18104 5620 127 0,'0'0'1759'16,"0"0"-1485"-16,0 0-176 16,0 0-26-16,0 0-21 0,0 0-16 15,0 0-35 1,7 11-12-16,-6-1-16 0,5 6 13 16,-4 2 8-16,2-2-3 15,-2 0-39-15,5-5-49 16,-1 0-34-16,6-5-23 15,1-4-158-15,14-2-24 16,-5-6-355-16,0-8 502 0</inkml:trace>
  <inkml:trace contextRef="#ctx0" brushRef="#br0" timeOffset="22519.22">17401 5486 515 0,'0'0'7'16,"0"0"487"-16,0 0-374 16,0 0-87-16,0 0 29 0,0 0 34 15,0 0 5-15,-23 116 19 16,23-76 22-16,0 4-31 15,-2 1-48-15,-8-3-19 16,-5-4-15-16,-8-4-15 16,-8-2-14-16,-2-4-1 15,0-6 1-15,1-4 0 16,8-6 7-16,9-3 7 16,7-4-6-16,6-1-6 15,2-2-2-15,0 0-16 16,14 3-36-16,10-1 13 15,12 0 38-15,8-1 0 16,0 4 1-16,-1 1 0 0,-5-1 0 16,-11 5 0-16,-7 1 15 15,-7-1 11-15,-6 2 6 16,-5 0 2-16,-2 0 1 16,0 0-15-16,-13 2 1 15,-12 0-21-15,-6 0 12 16,-9-2-1-16,-5 0-11 15,-1-6-11-15,3-4-1 16,7-4-3-16,13 0 15 16,7 0 1-16,9 0-1 15,7 0 6-15,0-2-6 16,13 2 35-16,10 0-18 16,8 0-17-16,2 6 17 0,5 8 38 15,-4 0 7-15,2 0-6 16,-5 0-12-16,-6-2-11 15,-4-2-2-15,-8 1-10 16,-1-6-14-16,-6-1-6 16,1 0-1-16,-4-2-11 15,5 1-32-15,1-3-21 16,4 0-61-16,26-21-74 16,-6-5-410-16,5-4-406 0</inkml:trace>
  <inkml:trace contextRef="#ctx0" brushRef="#br0" timeOffset="22856.85">18527 5636 234 0,'0'0'1463'0,"0"0"-1226"16,0 0-175-16,0 0-26 16,0 0-4-16,0 0-14 15,0 0-3-15,-31 27 8 16,13-11 14-16,1 2-15 0,-6-4-22 16,-2 0-2-1,-8-2 2-15,-7 0-81 0,-31-4-131 16,6-6-353-16,8 0-443 0</inkml:trace>
  <inkml:trace contextRef="#ctx0" brushRef="#br0" timeOffset="23018.76">18010 5817 863 0,'0'0'919'0,"0"0"-805"15,0 0-53-15,118 0 52 16,-66 0-4-16,1 0-47 15,-2 0-29-15,-3 6-20 16,-9 0-4-16,-3-2-8 16,-9 0-1-16,-10-2-15 0,-7 0-84 15,-10 0-61-15,-3 0-133 16,-69 2-354-16,4-2-187 16,-10 0 743-16</inkml:trace>
  <inkml:trace contextRef="#ctx0" brushRef="#br0" timeOffset="23224.2">18010 5817 854 0,'-44'149'411'0,"59"-148"-86"16,23 3-162-16,18-1-5 15,12-3-28-15,11 0-37 16,-1-3-50-16,-9-5-21 16,-18-2-22-16,-17 4-22 0,-21 0-74 15,-13 0-61-15,-4-10-328 16,-21 2-274-16,0 0 240 0</inkml:trace>
  <inkml:trace contextRef="#ctx0" brushRef="#br0" timeOffset="23506.45">18302 5921 370 0,'0'0'841'0,"0"0"-657"16,0 0 58-16,0 0-58 16,0 0-80-16,-45 118-30 15,28-87-21-15,-5-1-29 16,-5 2-8-16,-4-4-16 15,-3-4-1-15,3-6-50 16,4-4-18-16,5-6-31 0,6-6-177 16,12-2 68-16,4 0-3 15,0-6-150-15,17-2 350 16,10 2 12-16,4 4 369 16,7 2 15-16,5 0-98 15,3 0-101-15,4 0-8 16,-3 6-53-16,1-2-35 15,-6 0-29-15,-7-4-19 16,-9 0-20-16,-10 0-13 16,-10 0-8-16,-6 0-25 15,0 0-51-15,-6-6-37 16,-28-36-143-16,5 0-365 16,-4-7-459-16</inkml:trace>
  <inkml:trace contextRef="#ctx0" brushRef="#br0" timeOffset="23681.98">17954 5825 1194 0,'0'0'207'0,"0"0"-92"15,0 0 94-15,0 0-73 16,-4 122-71-16,4-98-64 16,0-2-1-16,0-4-208 15,-20 9-94-15,0-9-525 16,0 4 638-16</inkml:trace>
  <inkml:trace contextRef="#ctx0" brushRef="#br0" timeOffset="23954.25">17805 6389 603 0,'0'0'572'0,"0"0"-417"31,0 0 49-31,0 0 29 0,0 0-112 0,0 0-73 16,0 0-27-16,20 50-14 15,-13-50 18-15,7 0 29 16,12 0-10-16,14-3-7 15,18-4 32-15,11-5-20 16,14 4-5-16,6-1-7 16,0 1-13-16,-9 5 12 15,-16-1-1-15,-14 1 2 16,-15 2-25-16,-14 1-12 16,-6 0 1-16,-7 0-1 15,2-3-1-15,1-1-17 0,3-3-26 16,5-10-48-1,6-5-106-15,24-26-333 0,-7 4-396 16,0 0 550-16</inkml:trace>
  <inkml:trace contextRef="#ctx0" brushRef="#br0" timeOffset="24840.33">19487 5763 1711 0,'0'0'553'0,"0"0"-439"16,0 0-7-16,0 0-43 16,0 0-64-16,0 0-30 0,-120-34-96 15,55 34-99 1,-3 8-20-16,3 6-114 0,13 4 122 16,13 0 111-16,12 6 110 15,9 2 16-15,7 4 86 16,9 4 8-16,2 4 44 15,0 0 41-15,0 1-40 16,0-1-59-16,0-2-40 31,0 0-12-31,-21-2 8 0,-3 0-14 0,-2-6-18 16,1-2-4-16,5-8 0 16,7-4-13-16,8-8-2 15,5-6-36-15,0 0 13 16,20-8 12-16,13-22-43 15,12-12 13-15,11-8 43 16,6-4 13-16,3 4 27 0,-5 5 33 16,-9 12 22-16,-8 11-4 15,-12 9-2 1,-11 11-10-16,-3 2-39 0,-6 0-20 16,-4 18 5-16,-4 4 3 15,-3 7 7-15,-3 3 15 16,-17 4-9-16,-7 4 3 15,-4 4 6-15,-4 2 6 16,-1 2-13-16,0-2-18 16,3-3-1-16,3-10-10 15,9-4 10-15,5-11-7 16,5-10-3-16,5-8-1 16,6 0 9-16,0-20-2 0,0-25-7 15,17-13-17-15,16-12-2 16,10-2 6-16,3 10 13 15,4 14 11-15,-8 18 1 16,-2 12 1-16,-2 9-2 16,-2 7-1-16,1 2-9 15,-3 0 0-15,1 0 6 16,-4 0-6-16,-2 11 14 16,-6 0-6-16,-5 6-8 15,-7 5 6-15,-2 0 8 16,-6 4 4-16,0 2-4 15,-3-2 6-15,0-2-5 16,0-2-10-16,-11 0-5 16,-2-4-1-16,-3-4-12 15,1-2 2-15,-1-4-16 16,1-6-5 0,3-2 5-1,6 0 26-15,1-10 23 0,3-10-23 0,2-2-13 0,0-2 7 16,5 4-12-16,5 2-24 15,6 2-50-15,2 0-121 16,20-6-358-16,-2 2-380 16,-1 2 594-16</inkml:trace>
  <inkml:trace contextRef="#ctx0" brushRef="#br0" timeOffset="25045.44">20196 5659 967 0,'0'0'895'16,"0"0"-712"-16,0 0-84 16,0 0-42-16,0 0-57 15,0 0 2-15,0 0-2 16,20 45-53-16,-15-34-70 16,-1-8-65-16,14-3-187 15,-3-9-459-15,3-9 304 0</inkml:trace>
  <inkml:trace contextRef="#ctx0" brushRef="#br0" timeOffset="25350.62">20588 5581 1061 0,'0'0'735'0,"0"0"-626"47,0 0-18-47,0 0 49 0,-64 116-42 0,25-84-48 0,-9 0-29 0,-13 0-21 16,-7-6-40-16,-4-4-57 15,5-8-39-15,11-8 78 16,16-6 45-16,16 0 13 16,15 0 48-16,9 0 43 15,4 0 37-15,27 0-46 16,15 0-60-16,8 0-21 0,9 0 1 16,-1 0 7-1,-4 2-8-15,-11-2 0 0,-15 0 0 16,-15 0 4-16,-12 0-5 15,-5 0-35-15,0 0-110 16,-14-12-36-16,-10-26-360 16,4 0-309-16,4-4 636 0</inkml:trace>
  <inkml:trace contextRef="#ctx0" brushRef="#br0" timeOffset="25972.1">20366 5600 854 0,'0'0'134'15,"0"0"143"-15,0 0-22 16,-58 117-19-16,37-69-96 15,3-2-49-15,3-2-40 16,2-8-27-16,3-4-15 16,4-8-2-16,-1-5-7 0,1-6-28 15,1-4-23-15,-2-4 1 16,3-1-39-16,0-2-117 16,-3-2 41-16,3 0 25 15,-2 0-7-15,4 0 104 16,0 0 43-16,-2 0 100 15,2 0 75-15,-3 0 64 16,-3 0-89-16,-4 0-56 16,-3 0-52-16,-10 0-27 15,-2 0-13-15,-2 0 2 16,2 0-4-16,8 0-7 16,5 3-10-16,10 1 3 0,4-3-4 15,0 2-18 16,22-2 36-31,12-1 0 0,14 0 0 0,8 0-17 0,2 0-12 16,-4-4 29-16,-12-6 32 16,-13 2 75-16,-13 3 34 15,-10 0 19-15,-6 3-64 16,0 2-46-16,0 0-50 16,-14 0-43-16,-7 4 3 15,-10 12 24-15,-5 4 15 16,-3 2-5-16,6 0-4 15,2 3 1-15,6-1 8 16,8-2-8 0,3 0 8-16,8 0-15 0,6 0 16 15,0 0 20-15,0 0 0 0,14 2 6 16,5 1-15-16,6 0-1 16,4-3 0-16,-2-1 4 15,-3-3-13-15,-2-6 18 16,-6-2-19-16,-3-6 5 15,-6 0-5-15,-2-4-49 16,1 0-88-16,7-16-98 16,1-11-404-16,1-3-308 0</inkml:trace>
  <inkml:trace contextRef="#ctx0" brushRef="#br0" timeOffset="26833.14">20403 6186 993 0,'0'0'547'0,"0"0"-191"16,0 0-230-16,0 0 12 0,0 0-44 15,-127 62-51-15,78-34-22 16,-3 0-6-16,4-2-15 16,5-6-1-16,8-7-45 15,3-9-67-15,9-4 10 16,2-3 3-16,5-16 53 16,10-8 18-16,6-3-15 15,0 4 44-15,8 0 66 16,17 2-18-16,8 4-12 15,10 0-22-15,8 2-8 16,7 2-6-16,4 2 0 31,1-2 1-31,-1 0-1 0,-4-2 1 0,0-4-1 0,-2-5-8 16,2-5-55-16,4-8-75 16,1-12-65-16,1-12 116 15,-1-8 1-15,-7-2 46 16,-8 6 40-16,-15 13 232 15,-10 21-17-15,-14 20-95 16,-9 14-97-16,0 6-23 16,-20 30 0-16,-11 12 32 15,-10 10 16-15,-5 3 4 16,-1-5-20-16,5-8-10 16,6-8-13-16,7-10 1 15,9-10 8-15,5-6 9 0,10-8-17 16,5-6 6-1,5 0-2-15,26 0-11 0,15-16-3 16,10-4-65-16,2 0 35 16,-4 4 22-16,-12 4 8 15,-13 8 24-15,-18 4 4 16,-11 0-21-16,0 16 20 16,-22 12 16-16,-14 8-9 15,-9 6 4-15,-1 6-1 16,1 2-4-16,5-1-5 15,7-3 8-15,6-2-3 16,4-4-8-16,1-3-25 16,5-6 6-16,1-4 0 15,3-6-6-15,2-5-1 16,-1-2-27-16,1-4-12 0,-2-6-49 16,-1-4-45-16,1 0-71 15,0-11 13-15,0-20-203 16,1-9-371-16,5 0 493 15,3 4 273-15,2 8 79 16,2 12 805-16,0 8-391 16,0 8-241-16,4 0-70 15,9 0-83-15,8 14-73 16,3 6 11-16,3 4 9 16,2 0-15-16,0-1-8 15,-5-5-13-15,-2-4-10 16,-1-3-9-16,-2 0-39 15,6-6-39-15,4-3-112 0,31-2-142 16,-4-11-563 0,-2-12-9-16</inkml:trace>
  <inkml:trace contextRef="#ctx0" brushRef="#br0" timeOffset="27385.66">21432 5853 804 0,'0'0'1310'16,"0"0"-1100"-16,0 0-164 15,0 0 25-15,0 0-40 16,0 0-31-16,121-2-28 0,-82 2-18 16,-4 0-7-16,-16 0-2 15,-10-6-47-15,-9-2-26 16,0-6-127-16,-9-2-36 15,-6 0-109-15,-3 2 228 16,5 4 172-16,4 10 211 16,0 0-69-16,0 12 10 15,-5 18 123-15,-1 14-120 16,-5 8-3-16,0 6-30 16,-2 4-36-16,3-1-27 15,4-1-25-15,1-4-7 16,8-4-2-16,0-8-12 15,1-8-3-15,3-7-4 16,0-11-5-16,0-8-1 0,-4-6 0 16,2-4 9-16,-2 0 24 15,-5-10-8-15,-5-15-10 16,-1-5-15-16,0-6-33 16,2 2-14-16,4 6 35 15,2 8 12-15,7 6 39 16,2 4 11-16,0 4 20 15,0 0 12-15,6 0-23 16,7 0-26-16,3-2-33 16,3 0-10-16,-2 0-17 15,3 0-64-15,3-2-61 16,17-16-166-16,-5 2-368 16,1-2-442-16</inkml:trace>
  <inkml:trace contextRef="#ctx0" brushRef="#br0" timeOffset="28383.15">22101 5636 1640 0,'0'0'565'0,"0"0"-491"16,0 0-24-16,0 0 8 16,138 0-23-16,-95 3-21 15,-8 3-8-15,-8-2-5 16,-12-3 0-16,-7-1 1 15,-8 0-2-15,0 0 0 16,-14 0-6-16,-15 4-49 16,-13 9 40-16,-10 1 9 0,-4 4 5 15,-2-2-35-15,10-4-46 16,8-6-48-16,6-2 23 47,10-4 7-47,8 0-39 0,7 0 100 0,7 2 39 0,0 2 33 0,2 6 37 15,-2 6-17-15,-3 10 1 16,-4 10 15-16,-6 8 15 16,-6 8 0-16,-8 6-11 15,-4 4-13-15,-9 3-19 16,-1-3-20-16,1-2-9 16,4-3-6-16,7-10 4 15,4-8-1-15,9-7-8 0,7-10-1 16,7-8 0-16,2-6-25 15,2-7-43-15,0-1-84 16,11-11 44-16,11-25-224 16,27-43-316-16,11-5-48 15,0 10 555-15,-4 12 141 16,-25 46 308-16,-4 8-292 16,4-2 978-16,2 0-694 15,8-2-143-15,5 2 9 16,3-3-57-16,2 0-51 15,1-4-25-15,-8-1-17 16,-10 0-6-16,-12 4-2 16,-13 0-8-16,-9 4-2 0,0 4-23 15,-2 4 9-15,-16 2 5 16,-6 0-5-16,-10 8-3 16,-3 14 17-16,-6 5 2 15,1 5 0-15,4 0 6 16,-1 0-5-16,8-2 0 15,1-2-1-15,12-4 1 16,0-6 2-16,9-4 3 16,2-4-12-16,5-4 6 15,2 0-6-15,0-2 5 16,0-2-1-16,7 0-11 16,17 0 6-16,10-2 6 15,8 0 1-15,5 0-1 16,-1 2 0-16,-4 2 1 0,-7 0 35 15,-14 0 41-15,-9 4-29 16,-12 0-26-16,0 6 1 16,-14 6-2-16,-24 6-10 15,-12 4-10-15,-10 2 0 16,-3 0-14-16,14-3-11 16,11-9 5-16,20-8 19 15,14-6-11-15,4-2 12 16,4-3 13-16,18-1 23 15,12 0-2-15,6 0 11 16,5 0-16-16,-1 0-11 0,-4 0-7 16,-11 0-10-1,-9 0-1-15,-11 0-44 0,-9 0-91 16,0-5-347-16,-7-1-878 0</inkml:trace>
  <inkml:trace contextRef="#ctx0" brushRef="#br0" timeOffset="28586.12">22197 6575 694 0,'0'0'1844'0,"0"0"-1604"16,0 0-119-16,0 0-57 16,0 0-64-16,0 0-98 0,0 0-111 15,-23-12-161 1,2-4-470-16,-6-4-479 0</inkml:trace>
  <inkml:trace contextRef="#ctx0" brushRef="#br0" timeOffset="28903.27">21823 6274 565 0,'0'0'708'0,"0"0"-152"15,0 0-429-15,0 0-61 16,0 0 20-16,0 0 12 16,0 0-26-16,-9 54-30 15,-1-37-42-15,4-3-2 16,2-3-47-16,1-3-116 16,3-4-59-16,-4-4-139 15,2 0-515-15,-2 0 539 0</inkml:trace>
  <inkml:trace contextRef="#ctx0" brushRef="#br0" timeOffset="31251">17206 5275 611 0,'0'0'85'0,"0"0"-85"16,0 0 12-16,0 0 415 15,0 0-291-15,0 0-49 16,0 0 14-16,0 18 74 16,-4-18-61-16,-1 0-46 15,3 0-19-15,0 0 14 16,0 0-12-16,-4 0-22 15,-2 0-6-15,-1 0-15 16,-5-4-7-16,-1 0 1 0,-1 1-1 16,-1-1 1-1,-1 1-2-15,-5 3 0 0,-1 0-8 16,0 0 7-16,-1 0 0 16,2 0 0-16,4 0-1 15,3 0 2-15,3 0 1 16,2-1 15-16,-1-7 2 15,4-2 17-15,-3-3-12 16,-1-3-15-16,1 0 1 16,0-4 2-16,0 0 3 15,-3-4 22-15,3 2 14 16,3-2-9-16,-1 2-8 16,-1 0-12-16,4 0-15 15,-1 2-6-15,5 0 0 0,0 2 14 16,2-2-14-16,0-1-7 15,0-1 7-15,0 0 24 16,0-2 14-16,2 1-8 16,3-2-15-16,-3-1-5 15,2 2-9-15,0 0 5 16,1 2-4-16,2 0-1 16,2-2 12-16,1 0-2 15,2 0-10-15,-1-2 7 16,2 2-7-16,1 0 8 15,-1 2 3-15,3-2-3 16,-1-1-6-16,1 1 6 16,2 0-2-16,0 0 1 0,0 2-7 15,1 0 7-15,2 4-1 16,1 0-6-16,3 2 0 16,-1 0-1-16,5 0 0 15,2 0 0-15,2 2 0 16,4 2 0-16,0 0 0 15,1 0 0-15,2 0 0 16,3 4 0-16,-1 0 0 16,6 2-1-16,4 2 1 15,4 2-1-15,-3 2 0 16,0-2-1-16,-1 2 1 16,-3 0 1-16,2 0 0 15,0 0 0-15,3 0 0 16,2 0 1-16,1 0-1 15,-1 4 1-15,0 2-2 0,-5 0 2 16,1 0-1-16,-6 2 0 16,-4 0-1-16,1 2 1 15,-3 2-1-15,0 0 0 16,0 2-1-16,0 2 1 16,-2 0 0-16,-3-2-1 15,-1 0 2-15,-7 0-2 16,-3-4 2-16,-3 0 0 15,-2 0-1-15,4 0 1 16,1 2 0-16,3 4 1 16,0-2-1-16,-3 4-1 15,1-2 0-15,-1 1 1 0,-3-2-1 16,-6-1 0-16,-1 1 0 16,-1-4-8-16,-5 3-4 15,4 1 4-15,1-1 8 16,0 0 0-16,1 0 1 15,1 2-1-15,-1-2 1 16,1 2 0-16,-1 2 0 16,-1 0 1-16,1 2-1 15,-3 4-1-15,-5 0-1 16,0 0-5-16,0 4 6 16,-4-2 0-16,-2-1-7 15,0 0 2-15,0-3 6 16,0 3-8-16,-8-3-3 15,-4 2-3-15,-7 0 10 0,0 0 4 16,-4 4 1-16,-4 0-1 16,-4 2 0-16,-2 2-1 15,-5 1 0-15,-2 0 1 16,-2 3 2-16,-3-1 11 16,2-3-11-16,8-2 14 15,4-4-9-15,8-6-7 16,4-4 1-16,4-6 6 15,5-2-7-15,1-4-1 16,3-2-11-16,-1-2 1 16,0 0 0-16,-2 0-3 15,-3 0 8-15,-13-16-50 16,2-6-140-16,1-6-355 0</inkml:trace>
  <inkml:trace contextRef="#ctx0" brushRef="#br0" timeOffset="36510.18">22839 5541 1737 0,'0'0'213'16,"0"0"-147"-16,0 0-26 15,0 0 18-15,0 0-17 16,0 0-23-16,12-23-11 16,-12 23 12-16,0 0-10 15,0 10-9-15,-2 16 0 16,-17 16 14-16,-6 12 54 15,-6 9-1-15,-2 5-14 16,-1 2-23-16,1-2 1 16,-1 1-1-16,6-1-21 47,-1 0 1-47,2-4 1 0,2-4-4 0,5-4 1 0,0-6-7 0,4-4 0 0,1-5 14 15,3-7-14-15,2-6 5 16,3-8-6-16,3-6-1 15,1-6 1-15,3-4 0 16,0-4 1-16,0 0 13 16,-3 0 5-16,3 0 17 15,0 0 10-15,0-10 3 16,0-10-20-16,0-10-22 16,14-9-7-16,6-8 0 15,8-11-7-15,11-7-14 16,6-7 0-16,8 2-5 0,3 6 12 15,-3 7 14-15,1 11 1 16,-7 9 5-16,-7 8-4 16,-3 7 6-16,-5 6 1 15,-6 4-8-15,-3 4-1 16,-6 4-6-16,-1 4 5 16,-3 0 0-16,-3 0-8 15,1 2 2-15,-3 12 5 16,-1 8-8-16,0 4 10 15,-2 6 0-15,-3 3 1 16,-2-3 5-16,0 0-6 16,0-6 0-16,-2-4-1 15,-10-4 1-15,-3-4 1 0,-4-2-1 16,-4-4-8 0,-6-2-5-16,-8-2 5 15,-3-2 8-15,-2-2 0 0,0 0-1 16,4 0-13-1,9 0 1-15,6-6 4 16,10 4 2-16,9 2-8 0,2 0-17 16,2 0 10-16,0 0-3 15,0 14 25-15,6 4 6 16,5 8 21-16,5 4 7 16,1 2-9-16,4 4-1 15,1-2-5-15,1 2 7 16,-2-4 2-16,2-1-13 0,-5-5 0 15,-3-2 0-15,-1-4-6 16,-3-4-8-16,-2-2 6 16,-3-4-7-16,-1-4 0 15,2-2-10-15,-3-4-23 16,15 0-54-16,-4-8-81 16,3-10-310-16</inkml:trace>
  <inkml:trace contextRef="#ctx0" brushRef="#br0" timeOffset="36708.19">23266 6685 2277 0,'0'0'526'0,"0"0"-472"0,0 0-43 15,0 0-11-15,0 0-20 16,0 0-190-16,0 0-384 0</inkml:trace>
  <inkml:trace contextRef="#ctx0" brushRef="#br0" timeOffset="50923.19">10258 5627 49 0,'0'0'563'0,"0"0"-560"16,0 0-3-16,0 0-17 15,0 0 10-15,-4-3 6 16,2 3-12-16,2 0 4 16,0 0 9-16,-2 0-1 15,2 0 1-15,0 0 0 16,-2 0-88-16,-1 0-194 0,1-1 235 16,0-2 46-16,2 3-8 0</inkml:trace>
  <inkml:trace contextRef="#ctx0" brushRef="#br0" timeOffset="52356.02">13193 3713 430 0,'0'0'16'0,"0"0"525"15,0 0-499-15,0 0-27 16,45-126-4-16,-32 94 7 16,-2 0 3-16,0 0-21 15,-4 2 0-15,-2 1 0 16,-3 8 24-16,-2 1 5 16,0 6-13-16,0 1-1 0,0 4 59 15,0 3 10-15,0-1-13 16,0 3 7-1,0 3 38-15,0-2-15 0,0 3-43 16,0 0-20-16,0 0-4 16,0 0 10-16,0 0-9 15,0 0-33-15,0 0-2 16,0 7-10-16,0 11 10 16,0 5 11-16,-4 8 14 15,-10 7 25-15,1 2-7 16,-3 2-7-16,1 2 34 15,-1 2-14-15,0 0-17 16,5 1-16-16,0-6 0 16,2 0-7-16,2-5-4 0,0-4 7 15,3-6 3 1,0-6 0-16,2-4-4 0,-1-4-2 16,1-2-10-16,2-2-5 15,-2-4 5-15,2 0-6 16,-2-2-10-16,2 2-35 15,-5 4-58-15,0 2-54 16,-6 8-10-16,-1 4-158 16,-17 14-163-1,4-6-113-15,2-2 364 0</inkml:trace>
  <inkml:trace contextRef="#ctx0" brushRef="#br0" timeOffset="52552.7">12953 4239 697 0,'0'0'235'15,"0"0"114"-15,0 0-171 16,0 0 52-16,0 0-68 15,0 0-49-15,0 0-31 0,0 120-32 16,2-98-22-16,-2 0-15 16,0-4-2-16,0-2-11 15,0-4-42-15,0-2-22 16,0-3-43-16,0-2-159 16,0-1-9-16,4 1-246 15,3-1 159-15,2 4 205 0</inkml:trace>
  <inkml:trace contextRef="#ctx0" brushRef="#br0" timeOffset="52701.3">13024 4682 453 0,'0'0'635'16,"0"0"-428"-1,0 0 56 1,0 0-11-16,0 0-123 0,0 0-75 0,0 0-26 0,-16 109-12 16,12-100-16-16,-3 3-6 15,2 0-32-15,-1 2-34 16,-1 4-192-16,-2 12-82 15,2-2-368-15,1 1 485 0</inkml:trace>
  <inkml:trace contextRef="#ctx0" brushRef="#br0" timeOffset="52906.75">12946 5304 889 0,'0'0'531'16,"0"0"-348"-16,0 0 7 15,0 0-57-15,0 0-31 16,-9 108-49-16,6-86-31 0,1 0-22 15,0 2-8-15,0 0-48 16,2-2-10-16,0 0-92 16,0-6-102-16,0 2-24 15,0-5-375-15,0-4 458 0</inkml:trace>
  <inkml:trace contextRef="#ctx0" brushRef="#br0" timeOffset="53015.46">12930 5795 636 0,'0'0'782'0,"0"0"-530"15,0 0-96-15,0 0-52 16,-35 121-26-16,26-90-23 16,-1 1-22-16,4 0-33 15,2-1-26-15,4-7-52 0,0-12-188 16,12-8-105-16,7-4-553 16</inkml:trace>
  <inkml:trace contextRef="#ctx0" brushRef="#br0" timeOffset="53174.03">12946 6180 1064 0,'0'0'856'0,"0"0"-767"16,0 0-64-16,0 0-19 15,-16 102 5-15,10-75 3 16,-1-2-14-16,5-3-15 16,2-4-101-16,0-11-279 15,0-6-609-15,0-1 639 0</inkml:trace>
  <inkml:trace contextRef="#ctx0" brushRef="#br0" timeOffset="53332.61">12915 6623 1016 0,'0'0'870'0,"0"0"-776"31,0 0-63-31,0 0-24 0,0 0-2 0,0 0-5 0,0 0-47 16,-27 61-38-16,27-61-101 15,0 0-35-15,11-3-95 16,1-13-309-16,-4 0 290 0</inkml:trace>
  <inkml:trace contextRef="#ctx0" brushRef="#br0" timeOffset="58129.1">8989 5841 67 0,'0'0'1235'15,"0"0"-982"-15,0 0-102 16,0 0-38-16,0 0-46 15,0 0-32-15,-32 34-35 16,32-30 8-16,0-2 0 0,0 0 26 16,0-2 0-16,0 2 2 15,0-2 11-15,0 0 5 16,0 0 26-16,0 2-23 16,0 2-21-16,-4 4-18 15,-2 4-7-15,-1 6 1 16,-5 6-1-16,4 2-1 15,-3 2-6-15,1 3-2 16,2-3 2-16,-1-2-2 16,-1-2 0-16,4-4 1 15,2-4 0-15,2-6 0 16,-1-4 0-16,3-2 0 16,0-4 8-16,0 0-8 0,0 0 8 15,0 0-1-15,0 0-7 16,0 0-1-16,-2 0 0 15,2 0-17-15,0-6-51 16,-2 0-41-16,2 2 22 16,0 0-10-16,0 2-33 15,0-2-148-15,0-8-111 16,0 0-334-16,4 2 355 0</inkml:trace>
  <inkml:trace contextRef="#ctx0" brushRef="#br0" timeOffset="58980.28">8525 6160 1428 0,'0'0'333'16,"0"0"-289"-16,0 0-44 15,0 0 0-15,0 0 11 16,0 0 1-16,0 0-2 16,54 102 2-16,-40-84 6 15,10-4 8-15,0-4 2 16,10-4 13-16,3-6-13 16,11 0-5-16,4 0-4 0,4-6-7 15,0-7-2-15,-7-4-10 16,-9 1 8-16,-6 2 5 47,-12 0 13-32,-5 2 13-15,-5 2 11 0,-1-2 2 0,0-2-21 0,3-2-17 0,1-6-8 0,3-4-5 16,2-2-1-16,-4-5 1 16,-3 1 0-16,-4 0 5 15,-5 5 9-15,-1 0 31 16,-3 5-16-16,0 4-10 15,0 2-8-15,0 4 0 16,0 0 0-16,-5 2-2 16,1-2-10-16,0 2-4 0,-6-2-8 15,1 2 7-15,-1-2 5 16,-7 2 6 0,-2 0 6-16,-3 2-6 0,-5 0-5 15,0 0 5-15,4 4-5 16,4 0 0-16,5 0 1 15,3 2 4-15,5 2-5 16,-2 0-1-16,0 0 0 16,-5 0-12-16,-3 0-2 15,-4 0 4-15,0 0 10 16,-5 0-1-16,0 6-1 0,-2 6 1 16,-1 2-16-1,2 2 8-15,-3 2 3 0,2 4-1 16,2 0 0-16,2 0-1 15,4 0 7-15,1 0-7 16,3 2 8-16,-4 2-1 16,-2 5-11-16,3 2 12 15,-1-1 10-15,6 1 4 16,-1-5-5-16,8-4 1 16,2-6-1-16,2-4-3 15,2-6-6-15,0-2 1 16,0-2-1-16,0-2 0 15,0 2 0-15,0 0-18 16,2 0-38-16,4 0-83 16,15-4-41-16,-3 0-207 0,-1-6-535 15</inkml:trace>
  <inkml:trace contextRef="#ctx0" brushRef="#br0" timeOffset="62930.8">10840 3807 491 0,'0'0'79'16,"0"0"-24"-16,0 0-18 15,0 0-37-15,0 0-43 16,0 0 29-16,0 0 14 0,7-14 78 15,-7 14-45-15,0-1-27 16,0 1-6-16,0-3 2 16,0 3 28-16,0 0 9 15,0 0 0-15,-3 0 12 16,2 0 69-16,1 0 3 16,-3 0 53-16,3 0 16 15,0 0 29-15,0 0-72 16,0 0-58-16,0 0-50 15,0 3-32-15,0 5-9 16,0 6 0-16,-9 8 3 16,-6 10 18-16,-5 6 18 15,-5 4-3-15,3 4-8 16,0-3-13-16,2-6-2 31,4-5-11-31,5-6-2 0,2-8 0 0,3-5-1 16,4-3 0-16,2-6-9 0,0 0-9 15,0-3 4-15,0 4 8 16,0-1 7-16,8 0 0 16,12-2 10-16,11 0 14 15,7-2 21-15,4 0 10 16,3 0-5-16,-5-4-11 16,-6-4-14-16,-10 2-7 15,-9 0-6-15,-5 2-2 16,-6 1 2-16,-4 3-2 15,2 0-1-15,-2 0-2 0,0 0-6 16,0 0 0-16,0 0-1 16,0 0 1-16,0 0-1 15,0 0 0-15,0 0-1 16,0 0-9-16,0-1-21 16,0 1-9-16,0 0-48 15,-4-3-58-15,-5 0-9 16,-9-13-93-16,0-1-35 15,5-5-427-15</inkml:trace>
  <inkml:trace contextRef="#ctx0" brushRef="#br0" timeOffset="63198.36">10903 3936 316 0,'0'0'875'0,"0"0"-523"0,0 0-200 16,0 0-109-16,0 0-42 15,0 0 0-15,0 0 45 16,-1 96 12-16,-9-54-24 15,-1 5-11-15,-3-5-7 16,3-2-8-16,-1-4-7 16,2-4 0-16,-1-4 0 15,1-2 1-15,6-8-1 16,-1-4 0-16,5-6-1 16,0-2-5-16,0-4-11 15,0-2-30-15,0 0-39 16,3 0-29-16,13-16-34 15,4-2-212-15</inkml:trace>
  <inkml:trace contextRef="#ctx0" brushRef="#br0" timeOffset="63656.13">11166 4038 970 0,'0'0'276'16,"0"0"86"-16,0 0-177 16,0 0-55-16,0 0-1 15,0 0-22-15,0 0-34 16,6-8-32-16,-6 8-19 16,2 0-5-16,0 0 9 0,-2 0 2 15,3 0 1 1,-2 0-7-16,2 0-1 0,2 0-2 15,4 0 0-15,2 0 4 16,3 0-3-16,3 0 0 16,1 0-7-16,-3 0-6 15,-3 0-6-15,-3 0 5 16,-5 0-5-16,-2 0 0 16,0 0 1-16,-2 0-2 15,0 0-1-15,0 0-6 16,0 0-9-16,0 0-5 15,0 0-7-15,0 0-13 16,0 0-19-16,0 0-31 0,0 0-51 16,-6 0-92-16,-9 0-260 15,-6 0-302-15</inkml:trace>
  <inkml:trace contextRef="#ctx0" brushRef="#br0" timeOffset="63945.36">11052 4241 821 0,'0'0'369'15,"0"0"-129"17,0 0-110-32,0 0-4 0,0 0 1 0,0 0-33 0,0 0-26 15,41 16-24-15,-20-16-7 0,2 2 9 16,1-2-5-16,-2 0 5 15,3 0-3-15,-3 0-9 16,-4 0-11-16,-2 0-9 16,-4 0-5-16,0 0-8 15,-5 0 5-15,-1 0-5 16,-1 0 1-16,-2 0-2 16,-3 0 0-16,0 0-6 15,0 0-27-15,0 0-54 16,0 0-30-16,0-6-52 15,4 0-166-15,-2-4-315 0</inkml:trace>
  <inkml:trace contextRef="#ctx0" brushRef="#br0" timeOffset="64932.35">11584 3900 504 0,'0'0'76'0,"0"0"-54"15,0 0 70-15,0 0 222 16,0 0-163-16,0 0-33 16,0 0-15-16,0 0 26 15,0 0 38-15,0 0-40 16,0 0-45-16,0 0-9 16,0 0-17-16,0 0-27 15,0 0-20-15,0 0-9 16,0 0-15-16,0 6 9 15,0 4 6-15,0 2 1 16,0 4-1-16,0 2 9 16,0 2 4-16,0 2 10 15,0 2 5-15,-4 3-7 0,-3 2 1 16,1 4-4 0,-3-1-6-16,-1 0 2 31,2 0-3-31,1-4-5 0,1-2 4 0,-2-2-9 0,4-4 8 15,2-6-1-15,0-4-7 16,2-2 0-16,0-4 5 16,0-4-5-16,-2 2 8 15,2-2-2-15,0 0 4 16,-2 0-1-16,-1 0-10 16,1 0-6-16,2-6-72 15,0-10-37-15,0-22-187 16,0 0-176-16,2 2-658 0</inkml:trace>
  <inkml:trace contextRef="#ctx0" brushRef="#br0" timeOffset="65398.65">11716 4037 605 0,'0'0'0'0,"0"0"0"0,0 0 283 15,0 0-3-15,0 0-90 16,0 0 47-16,0 0-19 16,0 11-83-16,0-9-53 15,11 3-28-15,7 0-2 16,4 1 2-16,5 1-18 15,4-3-17-15,-2 0-1 16,0-3-11-16,-2 1 1 16,-7-2-7-16,-5 0 6 15,-6 0-6-15,-4 0 5 16,-1 0-5-16,-4 0 7 16,0 0-7-16,0 0 0 15,0 0-1-15,0 0 1 16,0 0 0-16,0 0-1 15,0 0-1-15,0 0-16 0,0 0-12 16,0 0-20-16,0 0-11 16,0 0-29-16,0 0-108 15,-16-2-143-15,1-7-214 16,-1-5-84-16</inkml:trace>
  <inkml:trace contextRef="#ctx0" brushRef="#br0" timeOffset="65745.72">11881 3882 532 0,'0'0'35'0,"0"0"317"16,0 0-215-16,0 0-56 16,0 0-36-16,0 0 19 15,0 0 5-15,-9 32 1 0,7-16 36 16,-2 6 45-16,-2 6-36 15,0 6-28-15,-1 7-29 16,1 0-20-16,-1 4-8 16,0-5-13-16,3-4-9 15,-1-6-1-15,1-2-6 16,0-6 6-16,2-4-5 16,-1-4 4-16,3-2 1 15,-2-2-5-15,-1-2-1 16,1 0 1-16,0 0-1 0,2 0 5 15,-2-4-6 1,2 0 0-16,-3 0-1 16,3-4-28-16,-2 0-22 0,0 0-62 15,2 0-107-15,0-8 58 16,0-8-84-16</inkml:trace>
  <inkml:trace contextRef="#ctx0" brushRef="#br0" timeOffset="66774.33">12061 3884 595 0,'0'0'0'15,"0"0"-5"-15,0 0 5 16,0 0 403-16,0 0-189 15,0 0-59-15,0 0 76 16,21-10 3-16,-19 10-94 16,0 0-21-16,-2 0-19 15,2 0-65-15,0 0-35 16,0 2-5-16,3 14 5 16,1 6 7-16,2 6-5 15,-2 2-1-15,1 4 5 16,-1 1-5-16,-2-3 0 15,1-3 0-15,0 0 1 63,-1-5-2-63,-1 0 1 0,-3 0 0 0,0-2 0 0,0-2-1 0,0-2 1 0,0-2-1 0,0-2 0 0,-5-2 0 16,-2-2 0-16,0 0 1 15,3-4 1-15,-2 2-2 16,-1 0 0-16,-4 0 0 15,6-2 0-15,1 2 0 16,-1-2 0-16,3-2 1 16,0-2-1-16,2-2 1 15,0 0 6-15,0 0 4 16,0 0 4-16,0 0 7 16,0 0 7-16,0 0 16 15,0 0-20-15,0-8-12 16,0-4-7-16,0 2-5 0,2-4 0 15,5 0 8 1,1-2-8-16,4-4 0 0,1 0 0 16,1 0 0-16,-1 2 8 15,0 0 8-15,-1 2-5 16,0 2-3-16,-2 1-7 16,1 2-1-16,-5 0 7 15,4 2-7-15,-1-4-1 16,-1 2 1-16,1-3 6 15,0-1-1-15,2 4 6 16,-2-2-3-16,3 1 3 16,-4 2-3-16,3 0-2 0,-1 2-6 15,-2 0 1-15,1 2-2 16,-3 2 0-16,2-2 1 16,-2 4 0-16,1-2-1 15,-1 2 1-15,2-2 0 16,-4 2-1-16,0 0 0 15,3 2-1-15,-3 0 0 16,3 0-5-16,2 0-1 16,0 0 6-16,-1 0-1 15,3 0 1-15,-1 0 1 16,-2 0-1-16,-1 2 0 16,-1 2-1-16,2 0 1 15,-2 0 1-15,-1 0-1 16,-1 0 0-16,-2-2 0 0,0 0 0 15,-2-2 1-15,0 0 0 16,0 0 1-16,0 0 0 16,0 0 7-16,0 0-2 15,0 0 1-15,0 0-7 16,0 0-16-16,-23 0-75 16,-4 0-219-16,-12-4-339 0</inkml:trace>
  <inkml:trace contextRef="#ctx0" brushRef="#br0" timeOffset="75757.2">9668 5833 572 0,'0'0'16'16,"0"0"6"-16,0 0 270 0,0 0-71 16,0 0-114-16,0 0-56 15,16-4 14-15,-16 4 9 16,0 0 6-16,0 0 8 16,0 0 6-16,0-2-7 15,0 2-8-15,0 0-16 16,2 0-13-16,-2 0-8 15,2 0-2-15,1 0-4 16,-3 0-8-16,0 0 0 16,2 0-1-16,0 0-14 15,0 0-4-15,2 0 7 16,1 6-7-16,0 4-3 16,-1 2 1-16,3 4-5 15,-3 2 5-15,0 6 2 0,1 2-1 16,0 2-6-16,-3 4 4 15,0 1-5-15,1-1 8 16,-1-3-8 15,-2 0 1-31,0-3-1 0,0-2 11 0,0 0-12 0,0-2 2 16,0 0-2-16,-2 0 8 16,-5 0 0-16,-3-4-7 15,4 0 0-15,-3-4 0 16,3-2 0-16,-2-4 0 15,4-2-1-15,0-2 0 16,2 0 5-16,2-4-4 0,0 0-1 16,0 0 7-1,0 0 2-15,0 0 1 0,0 0 24 16,0 0-4-16,0 0-3 16,0 0-2-16,0 0-3 15,0-1-2-15,0-12-19 16,2-5 0-16,4 0-1 15,4-2 0-15,-2-2 1 16,3 0 0-16,3-2 1 16,1 2-2-16,1-2 0 15,4 0 0-15,-2 2 0 16,5-2 0-16,-2 0 0 16,2 0 1-16,1 0-1 15,-1 2 0-15,-1 1 0 0,-4 6-1 16,-5 2 1-1,-2 3 1-15,-2 4-1 0,-2 0 0 16,-2 2 1-16,1 2-1 16,-1 0 0-16,-3 2 0 15,2 0-1-15,0 0-9 16,1 0 9-16,-3 0 0 16,2 0 0-16,-2 0 1 15,2 0 6-15,-4 0-5 16,2 0 9-16,-2 0-9 15,0 0 0-15,0 0 1 0,0 0-1 16,0 0 0 0,0 0-1-16,0 0-8 0,0 0-43 15,0 0-94-15,-8 0-128 16,-7 0-266 0,-3 0-832-16</inkml:trace>
  <inkml:trace contextRef="#ctx0" brushRef="#br0" timeOffset="79691.57">10408 6029 481 0,'0'0'86'0,"0"0"-61"16,0 0 239-1,0 0-154-15,0 0-57 0,0 0 47 16,0 0 23-16,-20-12-19 15,20 12-12-15,0 0 57 16,0 0-6-16,0-1-41 16,0 1-28-16,0 0-7 15,0 0-1-15,0 0-6 16,0 0 27-16,3 0 11 0,-1 0-41 16,-2 0-26-16,0 0-5 15,2 0-7-15,-2 0-7 16,2 0-11-16,0 0-1 15,2 0-18-15,5 0 18 16,3 0 0-16,1 0 15 16,5 0-3-16,-1 0 4 15,2 0-9-15,-4 0 4 16,1-2-5-16,-6 2-5 16,0 0 0-16,-3 0 0 15,-3 0 1-15,0 0-2 16,-2 0 1-16,1 0-1 15,-1 0 1-15,-2 0-1 0,2 0 2 16,0-3 4-16,1 3-5 16,-1 0 7-16,-2 0-7 15,0-1 0-15,2 1 1 16,-2 0-2-16,0 0 0 16,0 0-20-16,0 0-16 15,0-3-47-15,-2 2-100 16,-9-3-101-16,-5 1-382 0</inkml:trace>
  <inkml:trace contextRef="#ctx0" brushRef="#br0" timeOffset="80158.32">10139 6204 677 0,'0'0'112'0,"0"0"374"16,0 0-280-16,0 0-20 15,0 0-43-15,0 0-35 16,0 0-27-16,31 8-8 16,-14-8-20-16,4 0-16 15,0 0-9-15,2-4 13 16,2 0 11-16,-3 2-3 0,0 0-15 15,-2 0-9 1,0 0-7-16,-2 0-6 0,-2 2-5 16,-3-2 1-16,-1 2-7 15,-6 0 6-15,-4 0 2 16,0 0-2-16,0 0-1 16,-2 0-6-16,0 0 0 15,0 0 0-15,0 0 0 16,0 0 0-16,0-2 2 15,0 2-2-15,0 0-1 16,0 0-14-16,0-2-39 16,3 0-109-16,1-12-62 15,0 2-322-15,-4 0-531 0</inkml:trace>
  <inkml:trace contextRef="#ctx0" brushRef="#br0" timeOffset="80665.47">10250 6061 632 0,'0'0'77'0,"0"0"44"47,0 0 156-47,0 0-162 0,0 0-65 0,0 0 8 0,0 0-10 0,-25 0-1 0,25 0-7 16,0 0 7-16,0 0 21 15,0 0 66-15,0 0-16 16,0 0-11-16,0 0 7 16,0 0-59-16,4 0-32 15,4 0-2-15,0 0-5 16,7 0 2-16,4 0 23 16,3 0-8-16,1 0-27 0,1 0 0 15,-4 0-6-15,-2 0 6 16,-7 0 3-16,-7-1 4 15,1 1 5-15,-5 0-5 16,0 0-12-16,0 0 0 16,0 0 0-16,0 0-1 15,0 0 0-15,0 0-1 16,0 0-17-16,0 0-16 16,0 0-47-16,0-3-36 15,-3-2-44-15,-5-1-160 16,-4-1-349-16</inkml:trace>
  <inkml:trace contextRef="#ctx0" brushRef="#br0" timeOffset="81241.92">10281 6042 514 0,'0'0'117'0,"0"0"-86"15,0 0-29-15,0 0 388 16,0 0-151-16,0 0-96 16,0 0 27-16,14 0 2 15,-3 0-71-15,1 0-29 16,2 0-7-16,-1 0-4 15,3 0-26-15,-3-3-1 16,4 2-1-16,-2-2-10 16,3 2-1-16,-1-1-2 15,-1 2 2-15,-1 0-10 16,-5 0-11-16,-4 0 0 0,-1 0 0 16,-5 0 0-16,0 0 0 15,0 0 0-15,0 0-1 16,0 0 2-16,0-3-2 15,0 3-44-15,0 0-39 16,0 0-30-16,0 0-70 16,-13 0-182-16,-3 0-272 0</inkml:trace>
  <inkml:trace contextRef="#ctx0" brushRef="#br0" timeOffset="81408.48">10281 6042 639 0</inkml:trace>
  <inkml:trace contextRef="#ctx0" brushRef="#br0" timeOffset="81674.27">10281 6042 639 0,'-54'106'0'0,"54"-106"0"0,0 2 263 0,0-2-42 0,0 2-97 0,0-2-64 0,2 0-10 0,8 0 8 0,3 0 8 15,1 0-5-15,1 0 23 16,3 0 1-16,4 0-6 16,2 0 1-16,5 0-42 15,7 0-4-15,3 0-8 0,-2 0-8 16,1 0 5 0,-5 0-9-16,-8 0-5 0,-8 0-9 15,-5 0 2-15,-10 0-2 16,0 0-9-16,-2 0 7 15,0 0 0-15,0 0 2 16,0 0 0-16,0 0 2 16,0 0 6-16,0 0-7 15,0 0 0-15,0 0-1 16,0 0-33-16,0 0-89 16,-6-6-186-16,-6 2-232 15,-1 0-425-15</inkml:trace>
  <inkml:trace contextRef="#ctx0" brushRef="#br0" timeOffset="85152.48">10916 5877 620 0,'0'0'17'0,"0"0"-17"15,0 0 511-15,0 0-257 16,0 0-4-16,0 0-73 15,0 0-40-15,0 0-39 16,-4 0-46-16,4 0-27 16,0 0 6-16,0 0 19 15,0 0 8-15,0 0-8 16,0 0-10-16,0 0 1 16,0 0-1-16,0 0-14 15,2 0-5-15,2 0-5 16,3-4 6-16,4-2-5 15,3-2-15-15,2 2 6 16,-1-2-8-16,2 2 0 0,-1 2 0 16,-1 0-8-1,-1 2 0-15,-1 0 7 0,-1 2-14 16,-1 0-8-16,3 0 9 16,-1 0 6-16,2 0 8 15,1 6 0-15,2 2 0 47,-1-2 1-47,-1 2 0 0,-1-2 6 0,-1 0-7 0,-5 0-1 0,0 0 1 16,-5 0-6-16,-1 2 5 15,3 0-5-15,-3 2 5 16,-3 0 1-16,2 3 1 16,-2-2-1-16,0-1 0 0,0 1 0 15,0-3 0-15,0 2 0 16,-12-1 0-16,-1 4-1 15,-7 2-8-15,-5 2 9 16,-1 1 7-16,-5 0-7 16,0 0-7-16,-4 0 7 15,4-4 7-15,3 0 2 16,3-4-7-16,3-2 5 16,4-4 1-16,3 0-8 15,6 0 0-15,-1-4 1 16,6 0-1-16,2 0 0 15,0 0 0-15,2 0 0 0,-2 0 1 16,2 0 0-16,0 0 9 16,0 0-4-16,0 0-5 15,0 0 7-15,0 0-8 16,0 0 0-16,0 0 20 16,2 0-12-16,2 0-7 15,0 0-1-15,1-2-10 16,2 0 1-16,4-2-8 15,5 0 16-15,1 2 0 16,4 0-4-16,-2 2 4 16,4 0 1-16,-3 0 0 15,-1 0 0-15,2 0 0 16,-5 4 0-16,1 2 0 16,-1 0-1-16,-1 2 1 15,1 0 1-15,-3-2-1 0,1 0 2 16,-3 0-2-16,-2 0 0 15,0 0 1-15,-2 0-1 16,-1 2 0-16,-1 0-1 16,1 2 0-16,-5 0 1 15,5 0-1-15,-6 2 1 16,0 1 0-16,0-2 0 16,0 1 0-16,0-2 0 15,0 0 1-15,0 1-2 16,0-2 1-16,-7 4 0 15,-4-2 0-15,-2 3-2 16,-5-2 1-16,-5 1-18 16,-1-1 13-16,0 0 6 15,-5 0 9-15,0-2 1 16,0-1 2-16,0 0-10 0,0-3 9 16,0-3-10-16,4 2 0 15,6-3 0-15,3-2-1 16,5 2 6-16,3-2 3 31,4 0 4-31,4 0 1 0,0 0-1 0,0 0-4 16,0 0 2-16,0 0-10 15,0 0 0-15,0 0-1 16,0 0-30-16,4-2-51 16,13-18-94-16,-6 4-120 0,9-4-496 15</inkml:trace>
  <inkml:trace contextRef="#ctx0" brushRef="#br0" timeOffset="85812.01">11818 5905 514 0,'0'0'105'0,"0"0"182"16,0 0 29-16,0 0-166 15,0 0-39-15,0 0 27 16,0 0-24-16,0 0-28 0,0 0-23 15,0 0-27-15,0 0-18 16,0 11-1-16,0 2 38 16,0 7-9-16,0 2 15 15,-2 4-10-15,-2 1-5 16,0 1-19-16,-1 2-10 16,2-4 3-16,1 2 12 15,0-2-7-15,0 0-13 16,-1-2 9 15,1-4-9-31,-2-2 1 0,2-4-5 0,0-2 0 0,2-4-7 16,-2-1 0-16,2-6 5 15,0-1 9-15,0 0-7 0,0 0 6 16,0 0 7 0,0 0-9-16,0 0 0 0,0 0-12 15,0 0-48-15,0-4-69 16,0-4-106-16,0 2-84 15,0-2-305-15</inkml:trace>
  <inkml:trace contextRef="#ctx0" brushRef="#br0" timeOffset="86237.87">11791 6495 527 0,'0'0'813'16,"0"0"-693"-16,0 0-28 16,0 0 147-16,0 0-56 15,0 0-51-15,0 0-1 16,-8 0-52-16,6 0-28 16,0 0-11-16,-1 0-10 15,1-6-5-15,2 2-2 16,-2 0-10-16,2 0 2 15,0 2-9-15,0 2 9 16,0 0-5-16,0 0-9 16,0 0 9-16,0 0-10 15,0 0-9-15,0 0 0 16,0 0 1-16,0 0 8 0,0 2 0 16,2-2 6-16,-2 2-5 15,0-2 1-15,0 0-2 16,0 0-7-1,0 0-25-15,0 0-34 0,-2-22-116 16,-8 0-328-16,0-6-1036 0</inkml:trace>
  <inkml:trace contextRef="#ctx0" brushRef="#br0" timeOffset="109277.11">6809 7766 535 0,'210'-12'39'0,"22"-2"-39"16,-82 4-78-16,-6 0-395 0</inkml:trace>
  <inkml:trace contextRef="#ctx0" brushRef="#br0" timeOffset="112048.92">6865 7708 599 0,'0'0'0'16,"0"0"-19"-16,0 0 19 15,0 0 13-15,0 0 240 16,0 0-67-16,0 0-56 0,-27 8-28 15,25-8 6-15,2 0 40 16,0 0-8-16,0 0-79 16,0 0-36-16,0 2-7 15,0-2 24-15,0 0 34 16,0 2-39-16,10-2-20 16,5 0 10-16,10 0-1 15,12 0 30-15,10 2-11 16,8-2-4-16,3 2-20 15,0-2-20-15,-4 2 7 63,-4 0-7-63,-4 2 1 0,-4-2-1 16,3 2 5-16,0 0-4 0,4-2-1 0,-3 0 2 0,3 0-1 0,1 0-2 0,-4 0 1 0,3 0 0 15,0 0 11-15,2 0 0 16,-3 0 2-16,-4 0-3 15,-2-2-10-15,-2 2 8 16,-4 0-8-16,-1-2 17 16,-3 2-2-16,-3-2-7 15,-7 2 0 1,-7 0-9-16,-4 2 1 0,-3-2-1 16,-2 2-6-16,-2 0-1 15,3 0 6-15,2 0 1 0,0 0 0 16,2 2 1-1,-2-4 0-15,-2 2 1 0,-1-2 9 16,-1-2 3-16,-3 2 26 16,0-2-11-16,-2 0-9 15,0 0-1-15,0 0-10 16,0 0 0-16,0 0-9 16,0 0-18-16,-6 0-60 15,-17-6-129-15,1-6-193 16,2-2-831-16</inkml:trace>
  <inkml:trace contextRef="#ctx0" brushRef="#br0" timeOffset="112791.03">11121 7421 371 0,'0'0'195'0,"0"0"220"0,0 0-297 16,0 0-111-1,0 0-7-15,0 0-1 0,0 0 1 16,0 24 0-16,-7-10-55 16,-1-3-144-16</inkml:trace>
  <inkml:trace contextRef="#ctx0" brushRef="#br0" timeOffset="121856.52">2271 9756 61 0,'0'0'1104'0,"0"0"-873"16,0 0-112-1,0 0 4-15,0 0 10 0,0 0-58 16,-4 0-39-16,4 0-17 16,0 0-18-16,0 0 1 15,0 0-1-15,0 0 9 16,0 0 15-16,0 0-1 15,0 0 11-15,0 1 7 16,0-1 1-16,4 0-5 16,7 0 17-16,9 0 24 15,7 0-6-15,6 0-33 16,5 0-19-16,1 3-7 16,-2 0-13-16,-1 3 0 15,-1 0 0 16,-3 0 0-31,-8 0 7 0,-6-1-8 0,-9-1 1 0,-2-3-1 16,-5 2-1-16,-2-3 1 0,0 1 0 16,0-1 2-16,0 2 6 15,0 2-8-15,0 3-1 16,0 4 1-16,-13 7 0 16,-10 4 6-16,-8 9 1 15,-9 1-1-15,-7 4-6 16,1-2 0-16,3-4-16 15,9-4 5-15,12-8 11 16,11-8 0-16,7-6 0 16,4-2-1-16,0-2-7 15,0 0-15-15,15 0-5 0,10 0 28 16,4 0 32-16,2-2 5 16,-2-4-10-1,-4 2-14-15,-6 2-5 0,-5 2-8 16,-6 0 1-16,1 0-1 15,-1 0-1-15,-2 0-30 16,3 0-17-16,-1 0-45 16,4 0-55-16,-5 0-139 15,-7 0-346-15</inkml:trace>
  <inkml:trace contextRef="#ctx0" brushRef="#br0" timeOffset="122789.53">2146 10261 599 0,'0'0'1103'16,"0"0"-910"-16,0 0-143 16,0 0-35-16,0 0-9 15,0 0-6-15,0 0 9 16,44 44 20-16,-16-22-8 15,10 0 3-15,-3-2-7 16,3-4 8-16,0-4-5 16,-2-6 35-16,6-4-8 15,0-2-9-15,0 0 2 0,1-2-13 16,-3-12 4 0,-1-4-9-16,-7-4 4 15,-1 0-7-15,-6-2 6 0,-1 0 9 16,-3-2-11-16,-4-2 0 15,4-3-9-15,-3-1-2 16,-1-4 1-16,-1-2-13 16,-1-4 1-16,-1 0-1 15,-5 0 6-15,-5 6 16 16,-4 2-1-16,0 6 7 16,0 6-8-16,0 1-8 15,-4 3-11-15,-3 4-1 16,-2 3-1-16,0-2-14 15,-2-1-3-15,-1 0 12 0,-3-2 6 16,-3-4 12-16,-1 2-5 16,-2 0-7-16,1 2 0 15,1 2-1-15,0 4 1 16,1 0 6-16,5 4-5 16,-2 0 4-16,3 2-5 15,-1 0 0-15,-1 2 0 16,1-2 0-16,-3 2 0 15,-3 0 0-15,-4 2 0 16,-6 0-6-16,-2 0 5 16,-6 0 1-16,-1 8-12 15,-3 4 6-15,3 2 6 16,3 0-1-16,6-2-8 16,2 0 9-16,2-2 12 15,6 0-11-15,1 0-1 0,-1 2 0 16,2 0-1-16,-5 2 0 15,-1 0 1-15,-1 4-7 16,0 0 7-16,-1 3-1 16,2-2 1-16,4 2 0 15,1-1 0-15,3 0 0 16,1 0-1-16,1 3-9 16,3 0 9-16,2 1 1 15,1 2-2-15,3 2 1 16,2 2 0-16,2 4-6 0,0 6 6 15,4 0-1 1,13 0 1-16,6-1-5 0,4-6-3 16,2-2-3-16,0-7 12 15,0-4 3-15,-5-6-3 16,0-4-5-16,-4-4-54 16,5-6-67-16,-4 0-190 15,-11-12-894-15</inkml:trace>
  <inkml:trace contextRef="#ctx0" brushRef="#br0" timeOffset="126653.22">6110 9767 1016 0,'0'0'281'0,"0"0"226"15,0 0-381-15,0 0-20 16,0 0 39-16,0 0-43 15,0 0-54-15,-2 2-28 16,2 0-7-16,0 1 2 16,0 1-3-16,0 3-3 15,0 5 7-15,0 6 16 16,0 7 13-16,0 3-20 16,0 0-5-16,0 2-8 0,-2 0-4 15,0-4 0 1,-2 0-7-16,0-6-1 15,2-4 6 64,0-6-5-79,2-2 0 0,-2-4 0 0,2-4 5 0,0 0-5 0,0 0-1 0,0 0-1 0,0 0-22 0,0 0-30 0,0 0-27 0,0-4-67 0,0-8-86 15,0-6-506-15</inkml:trace>
  <inkml:trace contextRef="#ctx0" brushRef="#br0" timeOffset="127219.86">6317 9526 133 0,'0'0'1358'0,"0"0"-1093"16,0 0-170-16,0 0-41 16,0 0-7-16,0 0-21 15,0 0-11-15,12-1-6 16,-8 1 4-16,0 6 43 16,4 6 10-16,5 2 9 15,0 0-22-15,3 2-17 16,1 2-18-16,-1-2-1 15,-3 0 3-15,-1 2 5 16,-6-2-2-16,-1 2-9 0,-1 2-4 16,-2 4-2-16,-2 0 1 15,0 2-1-15,0 1 1 16,0-4 2-16,0 2-1 16,0-1 8-16,-6 2 3 15,-7 2-9-15,-4 4 0 16,-1 2-1-1,-1 0 3-15,-4 0 1 0,1-6-8 16,4-2-5-16,2-6 11 16,3-4-4-16,5-5 3 15,0-4 0-15,4-3-3 16,2-1 1-16,0-3-1 0,2 1-1 16,0-1-7-16,-2 0 0 15,2 0-1-15,0 0 0 16,-3 3-33-16,3-3-30 15,0 1-32-15,0-1-46 16,0 0-101-16,0 0-255 16,7-8-878-16</inkml:trace>
  <inkml:trace contextRef="#ctx0" brushRef="#br0" timeOffset="128688.81">6603 10619 90 0,'0'0'597'16,"0"0"-576"-16,0 0 106 16,0 0-72-16,0 0-37 0,0 0 5 15,0 0 73-15,-63 13 69 16,63-13-31-16,0 0 20 16,0 0 78-16,0 0-45 15,0 0-47-15,0 0 16 16,0 0-45-16,13 0-34 15,8 0-14-15,8 0-20 16,6 0-9-16,3 0-22 16,4 4-3-16,3 0-9 15,-1 0 9-15,3 0-2 32,0-2-7-32,0 2 1 0,-1-3-1 0,1-1 1 15,0 0 0-15,-2 0 0 16,1 0 7-16,1 0-7 0,0 0 8 15,0 0 9-15,2 0-1 16,0-4-7-16,0 3 2 16,2-3-11-16,-2 0 0 15,3 2 3-15,-2-1-4 16,4 2 0-16,-2-2-6 16,0-1 6-16,0 3 6 15,0-3-5-15,-2 2-1 16,4-2 1-16,0-3 5 15,2 4-5-15,2-4-1 16,-4 3 0-16,5-1 1 0,-6 0 0 16,1 4 0-1,-7-3-1-15,2 1 1 0,-4 2 1 16,-5-3-1-16,-3 1-1 16,1 3 6-16,1-2-6 15,3 2 0-15,-1 0 0 16,5 0 0-16,0 0 6 15,-1 0-6-15,-3 0 0 16,-2 0 1-16,-3 0-1 16,0 0 0-16,-2 0-1 15,-3 0 1-15,-3 0 0 16,-3 2 0-16,0 1-1 16,3-2-4-16,0-1 4 15,3 3 1-15,-1-2 0 16,0-1 0-16,0 3 0 0,-4-2 0 15,2 2 0-15,-2-2 0 16,0 2 1-16,0-1-1 16,-3-2 0-16,1 1 1 15,-3-1-1-15,0 3 1 16,-2-3-1 0,0 1 0-16,0 2 0 15,0-3 1-15,2 1-1 16,1 2 0-16,-1-3 0 15,-2 1 2-15,2 2-2 0,-1-3 1 16,-2 2 0-16,-1-2 0 16,0 1-1-16,-4-1 0 0,-4 0 1 15,0 0 1 1,-4 0 4-16,-3 0 0 0,-1 0-5 16,-2 3 7-16,0-3 3 15,0 0-5-15,0 0 6 16,2 0-11-16,-2 0 1 15,0 0 4-15,0 0-6 16,0 0 6-16,0 0 9 16,0 0-4-16,0 0 8 15,0 0-3-15,0 0-7 16,0 0 9-16,0 0-9 16,0 0 0-16,0 0-1 15,0 0-7-15,0 0-1 0,0 0 0 16,-16 0-59-16,-4-6-136 15,-9-5-391-15</inkml:trace>
  <inkml:trace contextRef="#ctx0" brushRef="#br0" timeOffset="145167.15">12460 10467 586 0,'0'0'846'16,"0"0"-708"-16,0 0-99 0,0 0-27 15,0 0-6-15,-17 0-6 16,17 0 0-16,0 0 0 15,0 0 8-15,0 0 20 16,0 0 23-16,0 0 18 16,0 0 1-16,0 0 0 15,0 0-13-15,0 0 2 16,0 0 5-16,0 0-2 16,0 0-16-16,13 0-15 15,4 0 8-15,10 6-16 16,11-2-9-16,9 2 9 15,9-2 11-15,4 0-10 16,7-2-3-16,-1-2-14 16,-1 0 2-16,-1 0-1 15,-1 0-1-15,-7 0 9 0,-3 0 10 16,-6 0 0-16,-2-4-5 16,-1 0 12-16,-3 0-17 15,-2 2-2-15,-3-2-7 16,-3 2-1-16,-2 2 1 15,-4-2-6-15,-2 0 0 16,-2 2 5-16,-6-2-5 16,-3 2 0-16,-1 0 4 15,-5 0-5-15,2 0 0 16,-1 0 0-16,-3 0 0 16,-2 0 0-16,1 0 1 0,-4 0 0 15,2 0-1 1,-3 0 1-16,3 0 0 0,-1 0-1 15,-2 0 0-15,0 0 5 16,0 0-5-16,0 0-12 16,0 0 6-16,0 0-7 15,0 0 7-15,0 0 6 16,0 0 0-16,-9 0-33 16,-11 0-77-16,-31 0-114 15,0 0-79-15,0-2-405 0</inkml:trace>
  <inkml:trace contextRef="#ctx0" brushRef="#br0" timeOffset="146078.74">12322 10524 532 0,'0'0'117'0,"0"0"469"15,0 0-473-15,0 0-72 0,0 0-15 16,0 0 33-16,0 0 32 16,74 0-1-16,-72 1 6 15,0-1 8-15,0 3-25 16,2-3-3-16,1 0-4 16,2 0-4-16,2 0-18 15,4 0-18-15,5 0-2 16,5 1 1-16,6-1-4 15,6 0-7-15,5 0-12 16,6 0 5-16,1 0 6 16,3 0-5 15,-2 0-13-15,0 0 0-16,-4 0 9 0,-5 0-10 0,0 0 1 0,-1-1 1 0,-5-2 5 0,3 2 4 15,-1-2 5-15,1 1 11 16,0 0-8-16,2 0-7 15,-1 2-5-15,-1-2-6 16,-3 2 0-16,-4 0 0 16,-2 0 0-16,-4 0-1 15,-3 0 1-15,-5 0 1 16,1 0-2-16,-1 0 1 16,1 0 0-16,-3 0 0 15,2 0-1-15,4 0 1 16,-1 0-1-16,-1 0 1 15,4 0-1-15,-4 0 7 0,1 0-7 16,-2 0 0 0,-3 0 0-16,-2 0 0 0,-2 0 1 15,2 0-1-15,-4 0 0 16,1 0 1-16,4 0 3 16,-3 0-4-16,5 0 0 15,-4-2 0-15,6 2 0 16,-2-1 0-16,-4 1 0 15,0 0 0-15,-4-3 0 16,-1 3 0-16,-5 0 0 16,0 0-2-16,0 0 2 15,0 0 1-15,0 0 0 0,0 0 24 16,0 0-13-16,0 0 2 16,0 0-7-16,0 0-1 15,0 0-4-15,0-2-2 16,0 2-14-16,-5-2-47 15,-30-4-96-15,2 0-128 16,-8-2-379-16</inkml:trace>
  <inkml:trace contextRef="#ctx0" brushRef="#br0" timeOffset="151541.47">2674 11915 626 0,'0'0'1031'15,"0"0"-857"-15,0 0-110 16,0 0-8-16,0 0 1 15,0 0-23-15,16 0-21 16,-7 0-8-16,-3 0-4 16,3 0 10-16,1 0 13 15,-4 0 11-15,3 0 0 0,0 0 36 16,-2 0-22 0,4-2-3-16,3 2-3 0,1 0 1 15,3 0-14-15,1 0-18 16,2 0-11-16,-1 0 0 15,-3 0 0-15,-1 4 0 16,0 4 0-16,-5 0-2 16,-2 0 1-16,0-2 0 15,-1 2-1-15,0 0-4 47,-4 0 4-47,2 2 0 0,1 4 1 16,-1 4 1-1,2 0 6-15,-4 4-6 16,-2 3-1 0,-2-2 9-16,0 2-8 0,0-1 5 0,-8-1-1 0,-13 2-5 15,-6-1 0-15,-6 4 12 0,-9 0 0 0,-3 0-5 0,-1-2-6 16,1 0-1-16,5-6-9 16,6-4-8-16,12-4 9 15,5-4 2-15,7-4 6 16,6-1 1-16,4-3 8 15,0 0-1-15,0 0-2 16,2 0-5-16,16 0 31 16,4-11 11-16,6-1-27 15,9 0 5-15,-1 2 4 16,1 0-17-16,-1 4 2 16,1 0-9-16,-1 2 0 0,3 2-1 15,-2 2 1-15,-3 0 9 16,-3 0-10-16,-4 0 0 15,-10 0-1-15,-5 0-4 16,-6 0 4-16,-4 0-12 16,-2 0 8-16,0 0 4 15,0 0-4-15,0 0-7 16,0 0-21-16,0 0 2 16,0 0-8-16,0-12-26 15,0-18-148-15,-6 0-331 16,-1-4-787-16</inkml:trace>
  <inkml:trace contextRef="#ctx0" brushRef="#br0" timeOffset="152088.06">3094 11530 631 0,'0'0'538'16,"0"0"-23"-16,0 0-373 0,0 0-84 16,0 0-34-1,0 0 17-15,0 0 25 0,62 84 2 16,-31-52-29-16,5 4 21 15,1 0-4-15,1 4-4 16,-2 3-12-16,-4-1-33 16,-7 2 8-16,-2 0 0 15,-5 0-14-15,-5 4 12 16,-1 2 2-16,-6 3 6 16,-1 1-12 15,-1 2 0-31,-4 0-8 0,0 0 1 0,0 0-1 0,-15 1 8 15,-14 1-2-15,-8 2 2 16,-5 2 0-16,-7 2 0 16,-2 0-7-16,2-4 8 0,7-6-10 15,7-9 0-15,6-11 1 16,10-8-1-16,6-12 7 16,7-6-7-1,3-4 1-15,3-4 14 0,0 0 6 16,0 0-9-16,0-8-12 15,0-10-56-15,0-18-91 16,7 3-94-16,4 1-383 0</inkml:trace>
  <inkml:trace contextRef="#ctx0" brushRef="#br0" timeOffset="175771.11">15319 11823 618 0,'0'0'26'0,"0"0"161"15,0 0-35-15,0 0-42 16,0-8 11-16,0 5-31 16,0 2-27-16,0 1-5 0,0-2 19 15,0 2 3 1,0 0-16-16,0 0-2 16,0 0 13-16,0 0 4 0,0 0-18 15,0 0 2-15,0 0-3 16,0 0 8-16,0 0-5 15,0 0-24-15,0 0-27 16,0 0-12-16,0 0-13 16,0 0 6-16,0 0-3 15,0 10 10-15,2 4 0 16,2 0 0-16,5 0 7 16,-2-2-7-16,2 0 1 15,0-2 5-15,-1-2-5 16,2 0 1-16,-4-4 12 15,3 0-5-15,-2-2-3 0,0-2-5 16,0 0-1-16,1 0 1 16,1 0-1-16,3 0 0 15,0 0 1-15,-1-8 0 16,-1 2 7-16,-4 2-7 16,-1 2 8-16,-3 2 6 15,0 0-14-15,-2 0-1 16,2 0-13-16,0 0 5 15,1 0 2-15,0 4 6 16,3 2 0-16,-2 2 6 16,5-2-6-16,3 0 6 15,3-2-4-15,3-2-1 16,2-2 7-16,2 0-7 0,1 0 0 16,-4 0 1-1,-3-6-1-15,-5 2 6 0,-1 0-7 16,-6 4 1-16,-2 0-1 15,0 0 0-15,0 0-13 16,3 0-1-16,1 6 5 16,2 4 8-16,2 0 0 15,4 2 1-15,3-2 5 16,1 0-5-16,2-4-14 16,-2-2-12-16,0-2 1 15,-2-2 11-15,2 0 6 16,-3 0 8-16,-1-8 1 15,3 0 5-15,-6 0 12 16,-1 4 23-16,-6 0-16 16,-2 4-12-16,-2 0-13 0,2 0-13 15,0 0-9-15,3 0 4 16,3 6 17-16,6 4 1 16,5 0 2-16,2 0 3 15,6-4-5-15,4-2-19 16,0-4-2-16,3 0-23 15,-3 0 15-15,0-6 21 16,-6-4 7-16,-3 0 1 16,-9 0 8-16,-2 6 27 15,-9 0 12-15,1 4-17 16,-1 0-30-16,1 0-3 16,1 6 3-16,7 8 20 0,5 2 4 15,1 0-9-15,6-2-7 16,1-4-2-16,1-2 3 15,-3-4 2-15,-2-2-11 16,-5-2 11-16,-3 0-10 16,-4 0 6-16,-5 0 2 15,-1 0-9-15,-2 0-29 16,-7-4-54-16,-15-2-97 16,-7-2-387-16</inkml:trace>
  <inkml:trace contextRef="#ctx0" brushRef="#br0" timeOffset="177082.67">17059 11008 732 0,'0'0'38'0,"0"0"491"15,0 0-375-15,0 0-15 0,0 0 1 16,0 0-26-16,0 0-67 16,0-4-25-16,-11 8-6 15,-3 13 31-15,-1 1-21 16,-3 2 0-16,-4 6 2 15,-5 0-3-15,-6 4-3 16,-3 2 12-16,-5 0-10 16,0-2-6-16,-2 0-13 15,5-3-3-15,5-5 4 16,6-7-5 0,7-1-2-16,4-3 2 0,8-5 4 0,3-2-5 15,3-4-21-15,2 1-26 16,0-1-27-1,0 0 6-15,4 0-50 0,14-4-147 16,6-7-250-16</inkml:trace>
  <inkml:trace contextRef="#ctx0" brushRef="#br0" timeOffset="177410.8">17044 11097 776 0,'0'0'963'0,"0"0"-787"0,0 0-100 15,0 0-4 1,0 0-2-16,0 0-42 0,122-10-22 16,-82 18-5-16,0 2 0 15,-8 0 0-15,-1 0 0 16,-7-2 0-16,-8-4-1 16,-5 0 1-16,-7-2 5 15,0-2-4-15,-4 0 40 16,0 0 1-16,0 0-7 15,0 0-14-15,0 0-17 16,0 0-5-16,0 0-54 16,0 0-78-16,-11 2-13 15,-9 2-167-15,-8 2-259 0</inkml:trace>
  <inkml:trace contextRef="#ctx0" brushRef="#br0" timeOffset="177619.69">16854 11329 1360 0,'0'0'516'0,"0"0"-431"32,0 0-26-32,0 0 21 15,0 0-40-15,0 0-32 0,0 0-7 0,98-15 0 0,-76 15-1 16,2-3 0-16,3 2 1 15,-2-2-1-15,0-1-30 16,-1 2-26-16,-2-2-5 16,-4 3-23-16,-11-2-56 0,-18 3-92 15,-25 0-290-15,-9 0-265 16</inkml:trace>
  <inkml:trace contextRef="#ctx0" brushRef="#br0" timeOffset="177900.83">16533 11516 863 0,'0'0'393'16,"0"0"-206"-16,0 0-104 16,0 0 19-16,141 6 11 15,-73-6-40-15,6 0-13 16,-2 0-14-16,-8 0-14 0,-10 0-14 16,-12 0 10-16,-11 0 9 15,-11-4-6-15,-7 0-1 16,-4 2 1-16,1 0-15 15,-4 0-10-15,3 0-6 16,-3-2 0-16,-3 0-12 16,2 0-37-16,-5 0-21 15,0-4-68-15,0 0-132 16,-19-6-93-16,-1 2-147 16,1 1-137-16</inkml:trace>
  <inkml:trace contextRef="#ctx0" brushRef="#br0" timeOffset="178170.11">17061 11423 126 0,'0'0'497'0,"0"0"-286"15,0 0-31-15,0 0-18 16,0 0-31-16,0 0-30 16,0 0-14-16,-2 5 28 0,4 9 34 15,2 4-38-15,-4 4-23 16,0 4-6-16,0 6-13 16,0 4-19-16,-1 4-12 15,-11 0-5-15,1 0-15 16,0-1-4-16,0-7 7 15,4-2-5-15,1-8-5 16,1-4-10-16,5-6 15 16,-3-4-7-16,3-2-8 15,0-4 0-15,0-2 0 16,0 0-1-16,-2 0-14 16,-2 0-53-16,-3-12-18 0,-9-24-106 15,3 2-201-15,-2-1-155 16</inkml:trace>
  <inkml:trace contextRef="#ctx0" brushRef="#br0" timeOffset="178329.68">16847 11671 856 0,'0'0'504'0,"0"0"-152"16,0 0-135-16,0 0-52 15,0 0-57-15,0 0-21 16,0 0-44-16,-125 43-31 16,112-28-3-16,1-1-9 15,6-3-61-15,4-3-117 16,2-3-11-16,2-5-301 15,12 0-415-15</inkml:trace>
  <inkml:trace contextRef="#ctx0" brushRef="#br0" timeOffset="178470.31">17199 11758 1091 0,'0'0'1040'0,"0"0"-874"31,0 0-70-31,0 0 21 0,0 0-44 0,0 0-49 15,0 0-16-15,9 61-8 16,-5-37-78-16,-4 6-76 16,0-4-146-16,0-10-327 0</inkml:trace>
  <inkml:trace contextRef="#ctx0" brushRef="#br0" timeOffset="180755.19">15773 11833 370 0,'0'0'0'0,"0"0"-146"0,0 0 146 15,0 0 341-15,0 0-252 16,0 0-67-16,0 0 14 16,-9-6 100-16,5 6-73 15,-3 0-43-15,-1 0-18 16,-6 2-2-16,1 0-26 15,-1 2-10-15,1 0 14 16,0 0 22-16,1-2 27 16,4 0 51-16,-2-2 5 15,4 2 14-15,-3-2-27 0,0 2-51 16,-2 2-9-16,-5-2-2 16,3 2-8-16,-5 0 1 15,2-2-1-15,3-2 0 16,1 0 32-16,4 0 51 15,-1 0 43-15,1 0 30 16,-2 0-80-16,-1-2-40 16,-3-4-10-1,-1-2-15-15,-5 2-3 0,-2-4 1 16,0 2 12-16,-1 0 15 16,1 0-7-16,2 0-15 15,2-1-3 1,1 2 0-16,1-1 5 0,3-4-7 15,-3 2 8-15,3-3 17 16,-1-1-12-16,-1 1-12 0,0-1-1 16,1 1-8-16,-3-1 0 15,2 0 0-15,-1-2 1 16,3 2-1-16,-1-4 0 16,4 2 8-1,3-2 2-15,1 0 3 0,4 0 1 16,-1 0-8-16,3 2-5 15,0-2 11-15,0 2 2 16,0 0-5-16,0-2-2 16,0 2 17-16,0-2 25 15,0 0-37-15,0 0-6 0,3 0-1 16,-1 0-6 0,0-3 1-16,2 2-1 15,0-2 1-15,3 1 0 0,3 0 7 16,-4 2 8-16,5 2 11 15,1 0-14-15,-2 0 6 16,3 0-7-16,-1 0 4 16,1 2-15-16,1 0 0 15,1 0 0-15,1 2-1 16,6 2-6-16,2 0 0 16,5 0 3-16,5 1-2 15,3 0 5-15,4 0 1 16,-1 0-1-16,-2 0 8 15,-3 4-7-15,-1-1-1 0,-1-1 1 16,-2 3 8-16,3 1-7 16,2-1 2-16,1 1-4 15,3 2-9-15,-1 1 7 16,1 0 4-16,-3 0-2 16,-1 0 0-16,-1 0 1 15,-2 0-1-15,-1 0 1 16,-1 1-1-16,0 3 0 15,6 5 0-15,-4-1 0 16,3-1 0-16,-1 4 0 16,-2-3 0-16,-4 2-1 15,3 1 1-15,-6 2-6 16,1 1 5-16,2 0 1 0,-2 2-1 16,2 0-5-16,-3 2 6 15,-1-2 0-15,-3 0-1 16,-1 0 0-16,-6-2 1 15,1 2-1-15,-1 0-1 16,1 2 1-16,1 4 1 16,4 1-1-16,-2 0 1 15,2 4-6-15,-1-1 0 16,-7 0 4-16,1-2-8 16,-6 0 9-16,-3-2-11 15,-3 0 2-15,-2 0-4 16,0 0 3-16,0 2 11 15,-7 4 1-15,-5 0 1 16,-2 0-2-16,-5 2 0 16,4 0 1-16,-1-3 6 0,1-1-7 15,-1-2 0-15,1-5 6 16,-3 2-5-16,0-3-1 16,-2 0 8-16,-3 0-8 15,0-2 0-15,-2 2 8 16,-2-2-7-16,0 0 5 15,3-4-6-15,4 0 3 16,0-2-2-16,-1-2 8 16,4 0-1-16,-3 0-1 15,-3-2 12-15,-1 0-7 16,0 0-3-16,-3 0 0 16,2-2-9-16,0 0 1 15,4-1 0-15,1-3 0 16,7 1 1-16,3-1-1 15,6 0 1-15,1 0 10 0,3 0-11 16,0 0-1-16,0-12-20 16,0-26-158-1,5 4-97-15,3 0-963 0</inkml:trace>
  <inkml:trace contextRef="#ctx0" brushRef="#br0" timeOffset="190098.41">19957 7684 438 0,'0'0'231'0,"0"0"292"16,0 0-371-16,0 0-45 16,0 0 72-16,0 0-26 15,6 0-53-15,0 0-43 0,5-4-13 16,3 0-10-16,3-2 3 15,8 4-13-15,4 0 2 16,4 0 5-16,5 2 18 16,5 0 0-16,5 0-11 15,8-2-10-15,4-2-6 16,2 0-5-16,5-2-11 16,0 0 0-16,0 0 19 15,-2 0-9-15,0 2-3 16,1-2-5-16,5 1 4 15,2 0-12-15,4-1 11 16,-3-1-10-16,5 0 5 16,-4-1-6-16,2 1 13 0,-2 0-7 15,2 3 3-15,-2 0-8 16,3 1-1-16,0 3 0 16,0-1 5-16,0 1-5 15,-2-4 1-15,-5-2 5 16,-1-2-5-16,-4-2 15 15,1-3 14-15,2 4-12 16,0-2-3-16,0 4-14 16,3 0-1-16,-6 1 2 15,1 1-3-15,-9-2 2 16,-6 1 6-16,-8-2-6 16,-4 2-1-16,-7 0 0 0,1 2 9 15,-3 0-8-15,0 0 0 16,-5 2 0-16,-1 0 0 15,-2 0 0-15,-5 2-1 16,-3 0 1-16,1 0-1 16,-1 0 0-16,3 0 1 15,5 0-1-15,1 0 0 16,0 0-6-16,1 0 6 16,-7 0 1-16,-3 0 0 15,-6 0-1-15,-5 0 0 16,-4 0 0-16,0 0 1 15,0 0-1-15,-17 0-64 16,-64 0-116-16,4 0-124 16,-10 0-443-16</inkml:trace>
  <inkml:trace contextRef="#ctx0" brushRef="#br0" timeOffset="191095.21">20022 7710 423 0,'0'0'391'16,"0"0"-115"-16,0 0-254 15,0 0-22-15,0 0-13 16,0 0 1-16,0 0-5 16,41 2 5-16,-35-2 12 15,-4 0 21-15,0 0 64 0,-2 0 34 16,0 0-9-16,0 2 15 15,0-2-1 1,0 0-25-16,0 2-33 0,0-2-20 16,0 0-13-16,0 0-17 15,0 2 1-15,0 0-9 16,0 2-7-16,0 4 11 16,0 2 10-16,0 6 16 15,0 6 4-15,-2 4 38 16,-2 4-21-16,0 4-18 15,-3 3-16-15,-3-1-10 16,0 0-6 15,-1 0 3-31,-1 2-5 0,-1 2-7 0,-1 2 8 0,1 4-7 16,-3 0 0-16,1 5 0 0,-1-4 0 16,1-2 1-16,0-1 4 15,5-4-6-15,2-4 1 16,-2 0 5-16,6-2 5 15,-1-2-11-15,1-2 0 16,0-2 1-16,-1-3-1 16,3-7 2-16,-2-4 7 15,1-6-9-15,3-5 0 16,0 0 0-16,0-3 2 16,0 0 13-16,0 0-15 15,0 0 0-15,0 0 0 0,0 0-1 16,0 0-10-16,0 0-20 15,0-4-33-15,22-38-70 16,5 2-251-16,4-9-671 0</inkml:trace>
  <inkml:trace contextRef="#ctx0" brushRef="#br0" timeOffset="191648.18">20472 7881 447 0,'0'0'135'0,"0"0"585"16,0 0-488-16,0 0-81 15,0 0-59-15,0 0-38 16,0 0-27-16,-6 9 15 0,6 11 27 15,0 5-13 1,-7 7 19-16,0 6-17 0,-6 2 18 16,0 4-22-16,-5 2-8 15,0 0-18-15,2 0-7 16,2-6-12-16,6-1-3 16,1-7-4-16,3-9-1 15,2-2 0-15,2-7 9 16,0-4-10-16,0-4-1 15,0-4 1-15,0 0 0 16,0-2 5-16,0 0-5 16,0 0-16-16,0 0-22 15,0 0-28-15,0 0-36 0,0 0 8 16,0 0-3 0,13-22-96-16,9-2-132 0,1-6-482 0</inkml:trace>
  <inkml:trace contextRef="#ctx0" brushRef="#br0" timeOffset="192062.07">20844 7840 1490 0,'0'0'286'16,"0"0"-212"-16,0 0-43 15,0 0-18-15,0 0-2 0,0 0 8 16,0 0 20-16,-29 87 36 16,12-47 37-16,-1 1-19 15,-1 6-16-15,2 1-20 16,-1-2-23-16,1-2-7 16,3 1-15-16,1-4 10 15,2-2-13-15,1-3 9 16,2-4-15-16,1-6 6 15,3-6-8 17,-1-6-1-32,3-6 1 15,2-4 6-15,0-2-6 0,0-2 4 0,0 0-5 0,-3 0-1 16,3 0 1-16,0 0-18 16,0 0-13-16,0 0-6 0,0 0-20 15,0-2-103-15,3-16-37 16,8 4-186-16,2-4-190 0</inkml:trace>
  <inkml:trace contextRef="#ctx0" brushRef="#br0" timeOffset="192647.05">21131 8011 577 0,'0'0'752'0,"0"0"-372"0,0 0-164 16,0 0-74-16,0 0-36 15,0 0-57-15,0 0-31 16,-2-3-17-16,-7 24-1 15,-3 11 31-15,-5 6 8 16,5 4-22-16,-1 2 1 16,5 0-6-16,2-3-3 15,3-5-9-15,3-4 2 16,0-6-1-16,0-7-1 16,5-4 0-16,6-5-1 0,3-6 1 15,3-4 9-15,5 0 6 16,7-4 6-16,3-14 3 15,3-7-5-15,1 0-5 16,-3-5-13-16,-2-2-1 16,-6-1 1 46,-5 1 8-62,-9 2-3 0,-7 0 2 0,-4 2-7 0,0 2-2 0,-2 6-11 0,-9 6-3 0,1 4-3 0,-2 2 18 16,3 6 8-16,3 0-7 15,-4 2-1-15,4 0 0 16,-1 0 0-16,3 0 0 0,-3 0-22 16,2 0-9-1,-1 0-9-15,3 0-25 0,1 0-73 16,0 0 3-16,2-8-26 16,2-1-144-16,12 0-416 0</inkml:trace>
  <inkml:trace contextRef="#ctx0" brushRef="#br0" timeOffset="193086.38">21564 7968 757 0,'0'0'936'16,"0"0"-704"-16,0 0-151 16,0 0-55-16,0 0-11 0,0 0 14 15,0 0 18 1,0 81-12-16,0-51-9 0,0 0-4 15,-3 0 10-15,-3-2-16 16,2-2-1-16,-1-2 4 16,5-2-7-16,0-4-10 15,0-1 5-15,11-8 1 16,7 0 2-16,7-5 2 16,4-4-2-16,6 0 5 15,3-17-9-15,2-6 25 16,-5-6 3-16,-3-3-16 15,-8-2-8 17,-8-4-9-32,-9 0 1 0,-7-2-1 0,0 3-1 0,-7 10-7 15,-9 4-9-15,1 8 8 0,-3 7 8 16,5 5 5-16,-3 3 2 16,3 0-7-16,0 0-34 15,1 0-2-15,4 7 35 16,-2-1-10-16,6-2-40 15,-1 0-50-15,5-3-21 16,0-1-35-16,0 0-135 16,0 0-44-16</inkml:trace>
  <inkml:trace contextRef="#ctx0" brushRef="#br0" timeOffset="193593.03">22207 7892 1107 0,'0'0'277'16,"0"0"-210"-16,0 0-48 16,0 0-18-16,0 0 7 15,0 0 24-15,0 0 78 16,-15 58 32-16,7-36-30 15,-4 3-28-15,-1-1 4 16,4 4-37-16,0 0-11 16,2 2-20-16,3-2-6 0,4 2-5 15,0-4-1 1,0 0 2-16,4-5-10 0,9-6-1 16,6-5 1-16,3-6 9 15,3-4 8-15,4 0 23 16,2-4 11-16,0-16-11 15,3-6 7-15,-9-2-16 16,-2-6-9-16,-9-2-10 16,-6-2-11-16,-8 0 7 15,0 3-8-15,0 6 0 16,0 7 0-16,-8 8-16 16,-4 7-2-16,3 7 18 15,1 0 3-15,-2 0-3 16,2 0-27-16,1 3 13 15,1 3 0-15,4-1-28 16,2 2-81-16,0-1-31 0,12-2-167 16,9-4-43-16</inkml:trace>
  <inkml:trace contextRef="#ctx0" brushRef="#br0" timeOffset="194025.47">22785 7908 1631 0,'0'0'475'0,"0"0"-401"15,0 0-39-15,0 0-7 0,0 0-27 16,0 0 9-16,-60 113-4 16,42-77-5-16,7-2 5 15,4-4-6-15,5-2 1 16,2-4 0-16,0-4-1 15,9-4 6-15,7-4 0 16,1-4 13-16,1-4-1 16,3-4 7-16,-2 0 21 15,1-6-11-15,1-10-1 16,-4-6 1-16,-1-4-13 16,-3-2-3-16,-4-6-1 15,-2-2 10-15,-5-4-7 16,-2 1-4-16,0 7 11 0,0 6-16 47,0 8-12-47,0 8-14 0,-5 6-8 0,1 3 21 0,2 1 1 0,2 0-1 15,0 0-3-15,0 0-32 16,0 0-45-16,0 0-26 16,0 0-105-16,11 0-36 15,2 0-452-15</inkml:trace>
  <inkml:trace contextRef="#ctx0" brushRef="#br0" timeOffset="194553.67">23235 7845 652 0,'0'0'1079'16,"0"0"-849"-16,0 0-100 0,0 0-24 15,0 0-42-15,0 0-54 16,0 0-8-16,7 7 4 15,-7 9 13-15,0 4-6 16,0 5 3-16,-5 5 20 16,-5-2-12-16,0 2 4 15,6-2-4-15,2-2-11 16,2 0 5-16,0-4-9 16,0-4 4-16,10 0-1 15,4-6-12-15,-1-2 1 0,3-6 17 16,-3-2 11-1,3-2-7-15,2 0 8 16,-2-6 4-16,1-12-6 0,-1-4-5 16,-3-6-7-16,1-6-15 15,-3-4 11-15,-7-6-6 16,-2-1-5-16,-2 5 0 16,0 8-1-16,-2 8-5 15,-11 10-27-15,-1 6 32 16,-3 4 0-16,-1 2 10 15,-2 2 2-15,2 0-11 16,-2 0 5-16,2 0-6 16,2 0-9-16,3 0-56 15,-1 0-44-15,-3 0-54 16,3 0-147-16,3-4-298 0</inkml:trace>
  <inkml:trace contextRef="#ctx0" brushRef="#br0" timeOffset="195532.01">23162 7425 525 0,'0'0'192'15,"0"0"-16"-15,0 0 28 16,0 0-23-16,0 0-43 16,0 0 25-16,0 0-32 15,0-2-60-15,0 2-33 16,0 0 0-16,0 0 18 15,1 0 13-15,5 0 19 16,0 0-6-16,3 0-8 16,7 0-2-16,1 0-20 15,8 0-6-15,2 0-24 16,2 0-5-16,0 0-4 16,0 0-1-16,-2 4-3 15,-2-2 6-15,0 0 20 47,-2 0-3-31,-5-2-10-16,-1 2-9 0,1-2-12 0,0 2 5 0,2 0 0 0,5-2-6 0,2 2 1 0,-1-2 0 15,2 0 5-15,-3 0-6 16,-2 0 19-16,-8 0-2 16,-3 0-16-16,-6 0 12 15,-4 0-12-15,-2 0 4 16,0 0-4-16,0 0-1 15,0 0 0-15,0 0 0 16,0 0 0-16,0 0 0 16,0 0 0-16,0 0 0 15,0 0-1-15,0 0-40 0,0 0-66 16,-8 0-81 0,-11 0-179-16,-6-4-823 0</inkml:trace>
  <inkml:trace contextRef="#ctx0" brushRef="#br0" timeOffset="199692.86">18186 7732 733 0,'0'0'9'16,"0"0"300"-16,0 0-115 15,0 0-59 1,0 0 24-16,0 0-7 0,0 36-38 16,-4-16-6-16,0 0-39 15,-3 0-5-15,2-2-4 16,1 0-20-16,-3 0 6 16,-1 3-8-16,-4 4-7 15,-3 5 18-15,-8 11-7 16,-4 7 5-16,-6 6-5 15,2 2-10-15,0 0-17 47,4-2-15-47,6-6 0 0,6-7 0 0,4-5 1 0,2-6-1 0,2-6 0 0,1-4 0 16,2-4 1-16,-1-6-1 16,2-2-1-16,3-2-9 15,0-2-11-15,0-2-27 16,0-2-39-16,18 0-120 15,7 0 12-15,6-6-202 0</inkml:trace>
  <inkml:trace contextRef="#ctx0" brushRef="#br0" timeOffset="200130.69">18450 8123 1670 0,'0'0'480'15,"0"0"-416"-15,0 0-45 16,0 0-6-16,0 0-12 16,0 0 5-16,0 0-6 15,-30 88 0-15,19-50 0 16,7 2 0-16,-1-4 1 16,5-3-1-16,0-8 0 15,0-4-7-15,9-7 7 16,7-6 3-16,1-6 9 15,4-2 38-15,6-2 5 0,-1-18-8 16,2-10-13-16,5-6-17 16,-10-7-10-16,0-1-6 15,-7-2 0-15,-7 6 9 32,-5 6 5-17,-2 8-5-15,-2 10 2 0,0 8-4 0,0 4-8 16,0 2-1-16,-2 2 0 0,-7-2 0 15,-5 0 1-15,1-2 0 16,1 2 0-16,-5 0-6 16,3 2-44-16,2-2-42 15,3 2-81-15,9-6-33 16,0 2-125-16,0-2-323 0</inkml:trace>
  <inkml:trace contextRef="#ctx0" brushRef="#br0" timeOffset="200460.69">18943 7993 1555 0,'0'0'322'0,"0"0"-241"16,0 0-31-16,0 0 99 16,0 0-36-16,12 110-51 15,-12-66-27-15,0 2-26 16,-14 3 3-16,-1-8-4 15,1-2-7-15,3-10 6 0,5-4-6 16,2-9 2-16,-1-4-3 16,5-4 0-16,0-2 0 15,0-4-6-15,0 0-12 16,0-2-19-16,0 0-21 16,0 0-60-16,0 0 12 15,0-4-11-15,11-13-242 16,2-1-1185-16</inkml:trace>
  <inkml:trace contextRef="#ctx0" brushRef="#br0" timeOffset="200712.04">19331 7975 1737 0,'0'0'572'0,"0"0"-464"16,0 0-75-16,0 0-23 15,0 0-10-15,0 0 25 16,-15 122 6-16,-3-68-7 15,0 2-12-15,1-2-5 16,1-5 8-16,3-8-15 16,1-4 1-16,5-11-1 15,3-6 2-15,4-8-2 16,-2-4 1-16,2-6-1 16,0 0-18-16,0-2-65 15,0 0-56-15,0-8-117 16,0-6-385-16</inkml:trace>
  <inkml:trace contextRef="#ctx0" brushRef="#br0" timeOffset="206567.76">20274 8668 629 0,'0'0'7'15,"0"0"-7"-15,0 0 367 16,0 0-146-16,0 0-111 16,0 0-8-16,0 0 55 0,0 0-4 15,0 0-60 1,0 0-40-16,0 0-28 0,0 0-12 15,0 0-4-15,0 0 0 16,-2 7-8-16,-1 3 9 16,1 1 2-16,-2 8 2 15,1 2 10-15,-3 6-8 16,2 3-9-16,-3 2 10 16,-2 4 3-16,0 2-4 15,0 0 13 1,0 0-11-16,0-3-6 0,0-3-5 15,3-3 8-15,-4-4 3 16,4-2-10-16,2-2 1 16,-1-5 5-16,1-3-3 15,2-4 0-15,2-5-4 0,0-2 2 16,0 0 4 0,0-2-11-16,0 0 4 0,0 0-6 15,0 0-6-15,0 0-62 16,0 0-32-16,21-4-18 15,8-10-91-15,3-3-405 0</inkml:trace>
  <inkml:trace contextRef="#ctx0" brushRef="#br0" timeOffset="207021.06">20659 8851 763 0,'0'0'672'15,"0"0"-317"-15,0 0-238 0,0 0-60 16,0 0-2-16,0 0-28 16,0 0-27-16,-15-14-9 15,13 22 5-15,-5 12 4 16,-4 6 26-16,-2 6 2 16,-1 2-6-16,1 1-11 15,4-8-1-15,4-3-9 16,5-7-1-16,0-8-11 15,0-3-4-15,23-6 15 16,8 0 26-16,9-1-9 16,7-16-1-16,-1-7 19 15,-1-2 4-15,-9-2-13 16,-9 0 2 31,-8 0-13-47,-5 0-7 0,-8 2-7 0,-6 4 14 0,0 0 6 0,0 4-20 0,-15 2 5 0,-1 4-4 15,1 4-4-15,-1 4-3 16,3 2 5-16,1 2 0 16,4 0-1-16,1 0-27 15,5 0-33-15,0 0-44 16,2 0-2-16,0 0-48 16,4 0-179-16,7-4-430 0</inkml:trace>
  <inkml:trace contextRef="#ctx0" brushRef="#br0" timeOffset="207440.71">21305 8624 1882 0,'0'0'208'0,"0"0"-143"0,0 0 8 16,0 0-58-16,0 0-15 15,0 0-40-15,0 0 34 16,0 43 6-16,0-10 16 16,0 3 6-16,0 3 9 15,-2-3 6-15,-4-4-18 0,-1-2-18 16,2-4 11-16,1-4-12 16,-1-2 11-16,3-4-10 15,2-2 5-15,0-4-5 16,0-2 0-16,0 0 1 15,0-2-2-15,0 2-1 16,0 0 0-16,0 1-11 16,0 1-13-16,0-5-30 15,0 3-19-15,0-3-18 16,0-4-14-16,7-1-42 16,24 0-88-16,-4-15-18 15,0-6-573-15</inkml:trace>
  <inkml:trace contextRef="#ctx0" brushRef="#br0" timeOffset="207866.59">21689 8631 527 0,'0'0'124'16,"0"0"277"-16,0 0-113 15,0 0-73-15,0 0-78 16,0 0-48-16,0 0-36 15,17-18-17-15,-17 18 7 16,0 0 16-16,0 0-1 16,0 0-4-16,0 0-4 15,0 0-25-15,0 9-13 16,0 9 58-16,0 5-30 16,0 4-20-16,0 8 1 0,-4 1-5 15,0 0 11 1,0-2-8-16,-1-2-11 0,-2-4-2 62,2-2 5-62,1-2 4 16,0-4 2-16,-1 0 2 16,3-4-3-16,-2-2-1 0,1-1-13 0,1-4 8 0,0-3 0 0,2 1-4 0,0-3-4 0,0-3-1 15,0 1 4-15,0-2-4 0,0 0 6 16,0 0 0-1,0 0-6-15,0 0-1 0,0 0-4 16,0 0-20 0,0-2-36-16,-5-30-106 15,1 1-348-15,-7-4-1087 0</inkml:trace>
  <inkml:trace contextRef="#ctx0" brushRef="#br0" timeOffset="214515.7">21856 7028 652 0,'0'0'28'0,"0"0"-27"16,0 0 6-16,0 0 115 15,0 0 52-15,0 0-61 16,0 0-14-16,0 0 5 16,0 0-27-16,0 0-6 15,0 0 12-15,0 0 10 16,0 0-15-16,0 0-28 0,0 0-18 16,0 0-10-16,0 0-22 15,-2 8 0-15,-5 12 31 16,-2 2 26-16,2 2 0 15,-1 5-13-15,-1-1-9 16,-1 2-10-16,0-1-9 16,-1 4 3-1,-3 1 3 17,1 0 37-32,-1 0-14 0,3-4-20 0,0 0-2 0,2-6 13 0,4-4-20 0,1-6-6 15,0-4-2 1,2-3-8-16,2-3 6 0,0-4 0 15,0 0 0-15,0 0 10 16,0 0 1-16,0 0 3 16,0 0 13-16,0 0-2 15,0-4 2-15,0-7-21 16,0-3-12-16,0-2 0 16,4-2-1-1,2 2 0-15,-1-2-4 0,2 2 5 16,-2 0 8-16,-1 0-8 15,0 0 1-15,3 4-1 16,-3 0 1-16,0 2 0 0,2 2-1 16,-2 2-6-1,0-2 5-15,0 0-1 0,1-4-3 16,2 0 5-16,-2-2 1 16,-1 0 0-16,2-1 0 15,-1 1 5-15,-1 3-4 16,0-4-2-16,-3 0 0 15,6 1-1-15,-3-3 1 16,-2 3-2-16,3 2 1 16,-3 4 0-16,0 5 0 15,-2-2 1-15,0 5-1 16,2 0 1-16,-2 0-6 16,0 0 5-16,0 0 1 15,0 0-2-15,0 0 2 16,0 0 0-16,0 0 0 0,0 0 2 15,0-2-2 1,0 2 1-16,0 0 3 0,0 0-4 16,0 0-7-16,0 0 6 15,0 0 1-15,0 0 0 16,0 0-1-16,0 0 0 16,0 0-1-16,0 0-8 15,0 0-1-15,0 7-5 16,0 12 3-16,-11 7 5 15,-3 5 8-15,-1 2 1 16,2 2 0-16,-1-3-1 16,1 0 1-16,-1-4 0 15,6 0-1-15,-1-4 0 16,0-4 1-16,4-2-1 0,1-4 0 16,2-4 0-16,0-4 1 15,0-4 0-15,2 0 0 16,0-2 6-16,0 0 1 15,0 0 11-15,0 0 2 16,-3 0-9-16,3 0-7 16,-2 0-5-16,-3 0-26 15,-2 0-22-15,-15 0-147 16,2-4-155-16,-2-2-615 16</inkml:trace>
  <inkml:trace contextRef="#ctx0" brushRef="#br0" timeOffset="-213581.81">19878 9342 548 0,'0'0'114'16,"0"0"-86"-16,0 0-27 16,0 0 502-16,0 0-347 15,0 0-24-15,0 0 65 16,-10 4-50-16,10-4-53 15,0 0-31-15,0 0-12 16,0 0-22-16,0 0-11 0,0 0-6 16,10 2 5-1,8-2 25-15,12 0 54 0,11 0-28 16,7 0-20-16,8 0-24 16,2 0-10-16,-2 0-12 15,-5 0-2 16,-4 0 1-31,-5 0 13 0,-1 0-14 16,-2 0 1-16,1 0 4 0,5 0-4 0,0 0 7 16,4 0 2-16,2 0 11 15,0 0-12-15,1-2 10 16,-1-4-7-16,0 0-2 16,-4 2-8-16,-5 0 4 15,-4 0-6-15,-1 2-1 16,0-2 1-16,1 2 1 0,-3 0 1 15,1-2-2-15,1 0 1 16,-1 0 0-16,-2-2 5 16,1 0-5-16,1 2 20 15,-3-2-11-15,3 2-9 16,-1 0 0-16,3 2 0 16,1 0 5-16,-2 0-5 15,1 0-1-15,0 0 0 16,0 0 0-16,-2 0 1 15,-5 2 11-15,-2 0-7 0,-4 0-4 16,-2 0-1 0,2 0 8-16,0 0-7 15,4 0 7-15,0 0-2 16,0 0 3-16,-2 0-8 0,-5 0 10 16,2 0-5-16,-6 0 13 15,-7 0-2-15,-1 0-10 16,-6 0-6-16,-4 0-1 15,0 0 0-15,0 0 1 16,0 0-1-16,0 0 0 16,0 0 7-16,0 0 3 15,0 0-1-15,0 0 11 16,0 0-10-16,0 0-1 16,0 0-9-16,0 0-26 15,-18-10-74-15,-7-4-200 0,-8-2-730 16</inkml:trace>
  <inkml:trace contextRef="#ctx0" brushRef="#br0" timeOffset="-207616.48">20664 9757 602 0,'0'0'63'16,"0"0"-44"-16,0 0 245 16,0 0-37-16,0 0-108 15,0 0-23-15,0 0 30 16,-5 0-7-16,5 0-19 0,0 0-10 15,0 0-21 1,0 0-27-16,-2 10-15 0,2 6 4 16,-4 11 42-16,-1 6 8 15,-1 10-21-15,-1 3-17 16,0 2-18 0,-2 2-4-16,3 0 0 31,-1-4-20-31,0-1 15 0,3-5-4 0,-1-7-12 0,1-2 18 15,2-7-8-15,0-8-4 16,2-6 0-16,0-6-5 16,0-2 5-16,0-2-6 15,0 0-9-15,0-2-27 0,0-36-84 16,4 0-94 0,7-8-310-16</inkml:trace>
  <inkml:trace contextRef="#ctx0" brushRef="#br0" timeOffset="-206498.75">21226 9749 183 0,'0'0'298'0,"0"0"-290"15,0 0 1-15,0 0-9 0,0 0 0 16,0 0 37-16,0 0 108 15,15-36-128-15,-5 30-15 16,2-2-2-16,-5 0 487 16,-3 2-347-16,-4 0-66 15,0 2-26-15,0 2 74 16,0 2 21-16,0 0-25 16,0 0-36-16,0 0-30 15,0 0-17-15,0 0-13 16,-2 4-12-16,-2 14 19 0,-5 8 52 15,1 10 15-15,0 4-41 16,2 5-6 0,1-1-24-16,-1-2-13 0,3 0 0 31,-2-4-11-31,3-2 5 0,0-6-6 0,0-6 15 16,2-4-15-16,0-6 9 15,0-6-9-15,0-2 1 16,-2-3 5-16,2-3-6 15,0 0 0-15,0 0 0 16,0 0-2-16,0 0-14 16,0-11-14-16,0-3-100 15,0-6-31-15,0-10-16 16,6 2-321-16,1 2-760 0</inkml:trace>
  <inkml:trace contextRef="#ctx0" brushRef="#br0" timeOffset="-206128.74">21689 9605 1530 0,'0'0'293'15,"0"0"-208"-15,0 0-56 16,0 0 14-16,0 0 11 15,0 0 16-15,0 118-12 16,-5-76 10-16,-4 3 1 16,-4 1-15-16,2-1-5 0,-2 0-1 15,2-3-21-15,1 0-15 16,4-4-3-16,-1-4 1 16,3-1 3-16,2-8-12 15,0-4-1-15,2-8 1 16,-4-4 10-16,4-5-10 15,0-3 0-15,0-1-1 16,0 0-34-16,0-14-27 16,0-9-84-16,0-8-323 0</inkml:trace>
  <inkml:trace contextRef="#ctx0" brushRef="#br0" timeOffset="-204572.49">22139 9589 614 0,'0'0'64'0,"0"0"-39"16,0 0-24-16,0 0 333 16,0 0-67-16,0 0-93 15,0 0-13-15,-3 18-15 16,1-12-61-16,-4 8-37 15,-1 6 23-15,-2 8 22 0,0 6-25 16,-2 6-10-16,3 0-24 16,2 3-18-16,2-3-4 15,4-4-3-15,0-4-9 16,0-2 0 0,0-4 0-16,7-6 2 0,2-2-1 15,0-6 0-15,-1-4 8 16,1-4 0-16,3-4 0 15,1 0 16-15,3 0 1 16,2-6 1-16,6-12-15 16,1-4 0-16,-1-4-5 0,1-2-6 15,-3-2-1 1,-2-2-8-16,-6-3 8 16,1 2-2-16,-4-2 1 0,-5 3 1 15,-4-2 16-15,-2 2-10 16,0 0-5-16,0 2 14 15,-2 4-14-15,-6 2 8 16,-1 4 0-16,-3 1-3 16,1 6-6-16,1 3-1 15,-4 4-1-15,1 4-7 16,-1 2-7-16,1 0-11 16,2 0-17-16,1 0-39 15,6 2-54-15,4-2 14 0,0 0-76 16,0 0-149-16</inkml:trace>
  <inkml:trace contextRef="#ctx0" brushRef="#br0" timeOffset="-203805.84">22371 8518 763 0,'0'0'360'0,"0"0"-192"0,0 0-86 16,0 0-5-16,0 0-1 15,0 0-18-15,0 0-7 16,0 0 6-16,0 0-5 16,0 0-18-16,-2 10-14 15,-6 10 36-15,2 10 17 16,-3 6-29-16,3 7-3 15,1 3-3-15,-1-2-17 16,1 2-8-16,-2-4-13 16,1-2 15-16,-1-6-5 47,0-2-1-47,2-4 3 0,-1-4-11 0,2-2 11 0,-1-4-3 0,1-1 9 15,-2-3-6-15,5 0-11 16,-4-4 6-16,3-2-6 0,-2-3 0 15,2 0 1-15,2-3 4 16,-3 0-5-16,1 2 7 16,0 0-7-16,0 2-1 15,-3 3 0-15,0 4-1 16,3-1 1-16,0-2 0 16,0 0-2-16,2-2 2 15,0-4-24-15,0-2-35 16,0-2-32-16,0 0-32 15,0-12-26-15,-2-6-260 0</inkml:trace>
  <inkml:trace contextRef="#ctx0" brushRef="#br0" timeOffset="-203405.24">22119 9047 871 0,'0'0'328'16,"0"0"-234"-16,0 0-63 15,0 0 25-15,0 0 12 16,0 0 14-16,0 0 31 0,20 75-21 16,-16-61-3-16,0 4-32 15,-1 2-19-15,2 2 0 16,-3 2-10-16,2 0-19 15,1-4-3-15,-1-4 6 16,0-4-12-16,4-6 0 16,-4-2 0-16,2-4 7 15,1 0 74-15,5-4 16 16,3-12-57-16,3-8-18 16,5-6-13-16,5-6 17 15,3-2-23-15,-2 2-3 16,0 6-16-16,-5 7-19 15,-1 8-63 1,-2 3-9-16,-2 3-41 0,-4 5-237 16,-8 0-891-16</inkml:trace>
  <inkml:trace contextRef="#ctx0" brushRef="#br0" timeOffset="-199823.66">22460 6952 546 0,'0'0'343'0,"0"0"-137"16,0 0-60-16,0 0-38 16,0 0 34-16,0 0 16 15,0 0-39-15,4-8-40 16,-4 6-30-16,0 2-30 16,0 0-7-16,0 0-11 0,0 0-1 15,0 0 1 1,0 0-1-16,0 0 1 0,0 0 8 15,0 0-9-15,0 14 9 16,0 6 10-16,-9 8 19 16,0 4 18-16,-2 6-14 15,0 5 7-15,-2-1 13 32,2 3-10-32,-5 0-9 0,1-3-11 62,-1 0-7-62,1-2 4 0,-2-4-7 0,4-2-1 0,0-2-2 0,2-5 2 0,4-8-8 16,3-7-11-16,1-3 6 0,3-8 0 0,0-1-2 0,0 0 4 15,0 0 7-15,-3 0-1 16,3 0 2-16,-1-1-18 16,-4-9-24-16,3-1-62 15,-9 3-45-15,2 5-145 16,0-1-367-16</inkml:trace>
  <inkml:trace contextRef="#ctx0" brushRef="#br0" timeOffset="-198951.36">20707 10363 232 0,'0'0'240'16,"0"0"-107"-16,0 0-19 0,0 0-65 15,0 0-33-15,0 0 5 16,0 0-5-16,-56 28-16 16,56-26-27-16,0-2 12 15,2 0 15-15,0 0 349 16,0 0-142-16,0 0-51 16,-2 0-6-16,2 0-45 15,1 0-30-15,0 0-9 16,-2 0-3-16,2 0 4 15,-3 2 18-15,0 2-2 16,0 4-8-16,0 4 17 16,0 4-27-16,0 10-16 0,0 4-6 15,0 4-12-15,-3 2-9 16,-1 0-7 0,-3 0-4-16,1-1-4 31,-6-3-1-16,3-2 2-15,-4-2-2 0,2-4 4 0,2-4 2 0,2-6-5 0,1-2-1 16,2-4-5-16,0-4 0 16,3 2 0-16,-2-2-1 15,1 0-7-15,0 2-18 16,2-4-18-16,0 0-6 16,0-2-39-16,0 0-35 0,16-4-91 15,6-12-23 1,0-4-760-16</inkml:trace>
  <inkml:trace contextRef="#ctx0" brushRef="#br0" timeOffset="-198460.74">21218 10417 1478 0,'0'0'817'0,"0"0"-722"16,0 0-77-16,0 0-18 16,0 0-19-16,0 0 7 0,0 0-25 15,-21 68 37-15,15-40 0 16,0 1 0-16,0-2 24 16,-3 0 20-16,1-1 7 15,4-2-20-15,4-4-18 16,0-2-13-16,0-6-9 15,10-2 1-15,7-6 8 16,8-4 27-16,-1 0-11 16,3-4 5-16,0-14-14 15,-5-1 2-15,-4-4-7 16,-1-4-2-16,-5 0-12 16,-1-10 12-16,-5-3 0 15,0-4 2 1,-4-2-2-16,-2 2 6 0,0 8 11 0,0 10 7 15,0 10-8-15,-10 7-15 16,1 6-1-16,1 3-15 16,-4 0 15-16,1 2-12 15,0 8-11-15,4 2-29 16,1-2-32-16,3 0-63 16,3-2-43-16,0-4-178 15,7-2-371-15</inkml:trace>
  <inkml:trace contextRef="#ctx0" brushRef="#br0" timeOffset="-198074.3">21733 10341 142 0,'0'0'1713'15,"0"0"-1524"-15,0 0-154 16,0 0-35-16,0 0-61 16,0 0 50-16,0 0 11 15,13 14 1-15,-13 4 31 16,0 2 95-16,0 8 25 16,-15 4-22-16,-3 4-45 15,1 3-33-15,1-2-18 16,5-1-27-16,4-1-7 15,3-5 0-15,1-2-1 0,3-6 0 16,0-2 1-16,0-4 1 31,0-4 0-31,0 0-1 0,0-4-12 0,0-2-21 16,0-2-13-16,0-4-26 16,3 0-26-16,8 0-48 15,16-16 40-15,0-6-73 16,-4-4-484-16</inkml:trace>
  <inkml:trace contextRef="#ctx0" brushRef="#br0" timeOffset="-197755.63">22279 10307 1967 0,'0'0'379'16,"0"0"-270"-16,0 0-80 15,0 0 8-15,0 0 16 16,0 0-7-16,-16 138-25 16,6-88 2-16,-1 1-7 15,1-4-7-15,2-3 0 16,1-3-8-16,3-5 1 16,-4-8-1-16,4-4 0 15,0-6-1-15,2-8 2 16,-1-4-2-16,3-2-15 15,-2-4-40-15,0 0-42 0,-8-20-17 16,2-8-206 0,-3 0-548-16</inkml:trace>
  <inkml:trace contextRef="#ctx0" brushRef="#br0" timeOffset="-196832.08">19859 11057 230 0,'0'0'173'15,"0"0"55"-15,0 0 13 16,0 0 78-16,0 0-36 0,0 0-30 16,0 0-71-16,34 0-60 15,-10 0-13-15,10 0-1 16,6 0-34-16,7 0-34 16,9 0-10-16,10 0 2 15,8 0-12-15,10 0 9 16,8-13 13-16,6 2-17 15,-3-3-3 17,1 2-4-32,-7-1-3 0,-6 4 8 0,-8 3-21 0,2 2 8 15,-4 0-9-15,5 0 6 16,-1 1-7-16,6 1 0 16,2 2 0-16,0-1 0 0,-5 1 0 15,-2 0 0 1,-5 0 1-16,-6 0 0 0,-2 0-1 15,-2 0 0-15,-4 0 8 16,5-3-7-16,-4-1 9 16,2 3 20-16,2-3-7 15,1-1 1-15,-2 4-13 16,1-2-4-16,-2 3 2 16,-1 0-9-16,-1-1 0 15,-5-2 1-15,1 2 0 16,-5-2 0-16,-4 1 0 15,-2 0-1-15,-3 2 0 0,-6 0 0 16,-5 0 0-16,-7 0 0 16,-4 0-2-16,-7 0 2 15,-3 0 9-15,-6 0 9 16,-4 0 0-16,2 0-2 16,0 0-7-16,1 0 0 15,5 0-8-15,1 0 0 16,3 0 11-16,-2 0-3 15,0 0 7-15,-6 0 6 16,-4 0-2-16,0 0 5 16,0 0 8-16,0 0-22 15,-14 0-11-15,-3 0-24 16,-14 0-62-16,-41-22-111 0,3 2-190 16,-2-4-744-16</inkml:trace>
  <inkml:trace contextRef="#ctx0" brushRef="#br0" timeOffset="-192690.09">21187 11333 861 0,'0'0'413'0,"0"0"-128"15,0 0-99-15,0 0-66 16,0 0-64-16,0 0-34 16,4 0-12-16,-4 0 2 15,4 0-11-15,-4 0 8 16,0 10 44-16,0 5 40 16,0 3-7-16,0 6-12 15,0 4-15-15,0 4-12 16,-4 4-11-16,0 0-15 15,2 2 2-15,0 2-12 16,-2-2-10-16,-1-4 5 16,-1-2-6-16,0-7 1 0,2-6 7 15,2-6-7 1,0-5 6-16,2-2-5 0,0-4-1 16,0-2 4-16,0 0-5 15,0 0-27-15,0-2-41 16,16-21-116-16,1 1-30 15,4 0-364-15</inkml:trace>
  <inkml:trace contextRef="#ctx0" brushRef="#br0" timeOffset="-192131.6">21664 11300 522 0,'0'0'941'0,"0"0"-718"16,0 0-160-16,0 0-3 15,0 0-3-15,0 0-13 16,0 0 26-16,-22 25 18 0,13-4 7 15,-2 5 1-15,0 2-25 16,0 2-28-16,2 2 2 16,2 2-24-16,3 0-4 15,4-2-17-15,0-4 1 16,0-2 5-16,12-7-5 16,11-6 0-16,2-5-2 15,4-6-7-15,0-2 7 16,2 0-8-16,-4-5-5 15,-2-12 14-15,-6-3 1 16,-3-4 0-16,-3-4 5 16,-4-2 10-16,-4-4 14 15,-5-4-5-15,0-2-14 0,0 0-4 16,0 1-6 0,-3 11-1-16,-4 6 0 0,1 8-1 15,2 8 1-15,1 4 0 16,-1 2 0-16,-3 0-1 15,-4 0-13-15,2 4 2 16,-3 6-34-16,4 1-8 16,1-4-47-16,5 1-87 15,2-1-24-15,0-6-390 0</inkml:trace>
  <inkml:trace contextRef="#ctx0" brushRef="#br0" timeOffset="-191632.44">22313 11213 970 0,'0'0'272'0,"0"0"-89"15,0 0 77-15,0 0-91 16,0 0-21-16,0 0 39 0,0 0-75 16,-2 40-14-16,-5-15-10 15,0 4-24-15,0 6 3 16,3 1-30-1,0 0-16-15,1 2-21 0,1-2 2 16,0 0-1-16,0 0 9 16,-1-2-9-16,0-2 0 15,-1 0 1-15,-2-4-2 16,2-3-7 0,-1-3 7-16,3-8 1 0,0-3 0 15,0-2 0-15,2-3-1 16,-3 0 0-16,3-2-9 15,0-2-9-15,0-2-9 0,0 0-11 16,0 0-16 0,0-2-31-16,0-33-125 15,0 4-178-15,0-8-504 0</inkml:trace>
  <inkml:trace contextRef="#ctx0" brushRef="#br0" timeOffset="-189131.22">23019 8314 38 0,'0'0'695'16,"0"0"-454"-16,0 0-131 0,0 0 9 16,0 0 11-16,0 0-30 15,0 0-7-15,7-4-24 16,-5 4-24-16,-2 0-23 16,0 0-3-16,0 0-2 15,0 0 2-15,0 0 13 16,0 0 6-16,2 4-22 15,2 14-4-15,3 8 13 16,0 8 22-16,0 2-18 16,-1 0-13-16,-4 0-1 15,3-4 1-15,-5-2 6 16,2-2 9 0,-2-1-10-16,0 1-3 0,2 2 14 0,1 3-2 15,-1 4-8-15,0 1 0 16,1 2-6-16,-3-2-10 15,0-2 1-15,0-2-6 16,0 0 8-16,0-2-8 16,0 0 7-16,0-1-7 15,0 1-1-15,0 2 2 16,0 0 5-16,0 4-7 16,0 0 1-16,0 2 5 15,0 2 0-15,-3-4-5 16,1 2 0-16,0-4 0 15,-1 0 1-15,1-1 8 16,0-1-10-16,-3 0 0 0,3 0 1 16,-2-2-1-1,-1-2 3-15,1 2 7 0,0-4 5 16,-1 1-3-16,0 0-11 16,-1 0-1-16,-1-1 9 15,1-1-8-15,-1 2-1 16,0-3 1-16,3 0-1 15,-3 0 0-15,3 0 9 16,-4 0-9-16,4 2 1 16,-2 0 4-16,-1 0-4 15,1 0-1-15,-3 0 1 16,2 0 5-16,-2 1-6 16,2-1 1-16,2 2-1 0,1 2 1 15,0-2 0 1,1-2 0-16,1-2 0 0,2-4 8 15,0-4 0-15,0-2 3 16,-2-2 9-16,2 0-12 16,0-4-8-16,0 2 0 15,0-4 0-15,0 0 0 16,0-1 5-16,0-4-6 16,0-1 1-16,0 0 0 15,0-2 0-15,0 0 6 16,-2 0-7-16,2 2-1 15,0 0 1-15,-2 2 0 16,0-1 0-16,2 1 0 16,0-3-30-16,0-1-87 0,0 0-101 15,0 0-288-15,0-8-871 0</inkml:trace>
  <inkml:trace contextRef="#ctx0" brushRef="#br0" timeOffset="-188743.25">22797 10353 1137 0,'0'0'737'15,"0"0"-633"-15,0 0-75 16,0 0 28-16,0 0 45 16,0 0-34-16,0 0-42 15,81 124-6-15,-60-94 0 0,-2 0 0 16,-3-3 0-16,-3-4-6 15,-1 0-3-15,-1-5-10 16,1-4 5-16,-4-5 3 16,-1-2-8-16,-1-3-1 15,1-4 1-15,2 0 31 16,0 0-3-16,4-16-10 16,5-6-12-16,0-6-5 15,2-7-2-15,-4 2-28 16,-1 2-27-16,-3 5-3 15,-6 10-27-15,-4 10-78 16,-2 6-58-16,-2 14-370 0,-12 6-467 16</inkml:trace>
  <inkml:trace contextRef="#ctx0" brushRef="#br0" timeOffset="-188046.89">22714 11133 548 0,'0'0'338'16,"0"0"-140"-16,0 0-99 15,0 0-68-15,0 0-18 16,0 0 48-16,0 0 48 0,0-16 154 15,0 16-38-15,0 0-52 16,-2 0-48-16,0 0-54 16,-1 0-28-16,-2 8-22 15,1 8 10-15,-5 8-5 16,0 6-8-16,0 2 0 16,0 4-5-16,1-2-1 15,3 1-4-15,1-3-7 16,4-2 0-16,0-5 9 15,0 0-9-15,0-7-1 16,6-2 2-16,1-6-1 16,2-2 28-16,-2-2-12 15,-1-2-9-15,1 0-8 0,-3-2 0 16,3 2 0-16,0-2-6 16,0 0 5-16,-1 0-12 15,3 0 13-15,3-2 0 16,-2 0 0-16,5 0 0 15,1 0 7-15,3-10-6 16,-4-2 0-16,3-4 5 16,-5-4-5-16,3 0 4 15,-5-4-4-15,-5 0-1 16,1-1 1-16,-5-1 1 16,-2-2-2-16,0 1 1 15,0-4 0-15,0 3-1 16,0 0 15-16,-4 4 7 0,-5 2 7 15,-2 4-14 1,-1 4-2-16,4 2 8 0,-1 2-11 16,5 4 1-16,-1 4-10 15,0 0 0-15,5 0 0 16,-2 2 0-16,0 0 0 16,-2 0-1-16,-1 0-6 15,-1 0-3-15,2 0-21 16,-6 0-15-16,1 0-29 15,-9 0-71-15,1 0-132 16,-1 0-296-16</inkml:trace>
  <inkml:trace contextRef="#ctx0" brushRef="#br0" timeOffset="-187473.79">22076 11676 1007 0,'0'0'0'0,"0"0"-434"0</inkml:trace>
  <inkml:trace contextRef="#ctx0" brushRef="#br0" timeOffset="-183268.91">22997 6910 590 0,'0'0'76'15,"0"0"-56"-15,0 0-19 16,0 0 135-16,0 0 152 16,0 0-116-16,0 0-81 15,-9 0-12-15,7 0 15 16,2 0-34-16,0 0-43 15,0 0-17-15,0 0 21 16,0 0 0-16,0 0-7 0,0 0 34 16,0 0 9-1,0 0-13-15,0 0-17 0,0 0-11 16,0 0-5-16,0 2 5 16,-2 4-6-16,0 2 5 15,-2 2 8-15,0 0-2 16,0 2 2-16,-1 4-10 15,-1 0-2-15,-1 4 7 16,-2 2 10-16,0 2 5 16,3 2-2-16,-4 5-3 15,2-4 0-15,-1 4-11 32,0-3 7-32,2 0-14 0,-2-2-9 0,3-2 8 15,-1-4-7-15,3-2-1 16,-1-6 0-16,2-2 6 0,3-4-6 15,0-4 5-15,0 0-5 16,0-2 8-16,0 0-7 16,0 0 4-16,0 0 2 15,0 2 4-15,0-2-10 16,0 0 8-16,0 0-9 16,0 0 1-16,0 0-2 15,0 0-2-15,0 0 1 16,0 0 0-16,0 0 0 15,0 0 1-15,0 0 0 0,0 0 0 16,0 0 2 0,0 0 5-16,0 0 6 0,0 0 16 15,0 0-3 1,0 0 4-16,0 0-17 0,0 0-4 16,0 0-8-16,0-6 5 15,5-2-5-15,4-4-1 16,-2-2 1-16,4-2 1 15,0-2-2-15,0-2 0 16,0-4-2-16,1 2-5 16,-4 2-4-16,2 3-1 15,-6 5 3-15,-2 2 8 16,-2 0-6-16,0 5 7 16,0-3 0-16,0-1 0 15,3 4 0-15,-3-2-1 0,0 1 1 16,0 1 1-16,0 0-1 15,0 1 1-15,0 0-1 16,0 2 0-16,0-1 0 16,0 0 1-16,0 1 0 15,0 2-1-15,0-2 2 16,0 2-2-16,0-2 1 16,0 2 0-16,0-2 0 15,0 2 0-15,0-2-1 16,0 2 0-16,0 0-1 15,0 0 1-15,0 0 0 16,0 0-1-16,0 0 1 16,0 0-15-16,0 2-7 15,0 16-11-15,0 7 19 0,-9 5 12 16,-1 2 4-16,0 1-2 16,-4-2 0-16,3-5 0 15,0-2 5-15,-1-6-4 16,4 0-1-16,-1-4 1 15,2 0 0-15,0-2-1 16,5 2 6-16,-2-4-6 16,2 0 0-16,-1-2 1 15,1-2 0-15,2-2-1 16,0-4 1-16,0 2 0 16,0-2 8-16,0 0-1 15,0 0 6-15,0 0 1 16,0 0 0-16,0 0 0 0,0 0-5 15,0 0 2-15,0 0 4 16,0 0 4-16,0-14-9 16,0-6-11-16,11-8-1 15,0-4 1-15,5-6-2 16,-3 2-10-16,-1 4 11 16,-6 6-14-16,-2 8 10 15,-1 6 5-15,-1 3 1 16,-2 4 0-16,2-1 0 15,0-1 0-15,0-1-1 16,1 2 1-16,-3 2 0 16,2 0-1-16,-2 3 1 15,0 1 0-15,0 0-1 0,0 0 0 16,0 0-1-16,0 0 2 16,0 0-1-16,0 0 0 15,0 0-1-15,0 0 1 16,0 0-6-16,0 0-4 15,0 0 0-15,0 0-18 16,0 0-104-16,-2 37-59 16,-12-1-100-16,1 7-205 0</inkml:trace>
  <inkml:trace contextRef="#ctx0" brushRef="#br0" timeOffset="-179123.6">21422 12011 859 0,'0'0'231'0,"0"0"139"15,0 0-225-15,0 0-97 16,0 0-16-16,0 0-14 15,0 0-9-15,0 0 17 16,0 0 43-16,0 0 18 16,0 0-31-16,0 0-31 15,0 0-13-15,0 0-12 16,0 0 0-16,0 0-1 16,0 0-15-16,0 0 1 15,0 0 8-15,0 0 6 16,0 2 1-16,0 4 1 0,0 4 26 15,0 7 14-15,-7 2 29 16,-5 7 11-16,1 5-21 16,1-2-12-16,-2 2-8 15,5-3-17-15,3-4-6 16,2-2-3 0,2-6-8-1,-2 0 0-15,0-2-4 0,-4-2-1 0,2 0 11 16,0 2-11-16,-3 0 0 15,1 0 10-15,-1-2-11 16,2-2-7-16,1 0-17 0,2-2-48 16,-1-2-60-1,3-4 4-15,3-2-17 16,13-6-94-16,1-10-58 0</inkml:trace>
  <inkml:trace contextRef="#ctx0" brushRef="#br0" timeOffset="-178621.42">21823 11999 1862 0,'0'0'342'15,"0"0"-263"-15,0 0-65 0,0 0-14 16,0 0-17-16,0 0 17 16,0 0 1-16,-14 70 17 15,7-42 3-15,1 1 7 16,4-1-12-16,2-4 5 16,0-2-8-16,0-4-11 15,10-4 4-15,9-2-6 16,3-8-7-16,5-2 6 15,4-2 1-15,2-2 0 16,1-16-1-16,-3-6-5 16,-2-2 6-16,-6-3 0 15,-10-3-1 48,-5 0-4-63,-8 0 3 0,0 0 2 0,0 4 11 0,-8 2 18 0,-4 8-11 0,3 4 6 0,-4 8-23 0,1 4-1 0,-3 2 0 15,-1 0-1-15,1 4-11 16,-1 8-7-16,7 2-19 16,3 0-56-16,6-2-102 15,0-4-100-15,11-2-294 0</inkml:trace>
  <inkml:trace contextRef="#ctx0" brushRef="#br0" timeOffset="-178166.88">22489 11897 1898 0,'0'0'292'15,"0"0"-229"-15,0 0-63 16,0 0-11-16,0 0-20 16,0 0 31-16,0 0 25 15,0 76 12-15,-10-48 29 0,0 2 8 16,1 3-8-16,-3-4-22 16,6 1-14-16,-3 1-18 15,5-3-7-15,2-2-5 16,-1-6 0-16,3-2-12 15,0-6-15-15,0-6-7 16,0-2 3-16,0-2 14 16,0-2 6-16,0 0 2 15,0 0-5-15,0 0-18 16,0 0-45-16,0 0-81 16,7-6 17-16,4-8-241 15,-1 0-407-15</inkml:trace>
  <inkml:trace contextRef="#ctx0" brushRef="#br0" timeOffset="-177912.11">22887 11771 1119 0,'0'0'610'0,"0"0"-503"15,0 0-100-15,0 0 116 16,0 0 72-16,-9 110-85 15,-4-60-26-15,-3 4-8 16,-1 0-14-16,-1 0-17 16,1-6-8-16,0-3-27 15,7-7-10-15,0-6 6 16,4-8 0-16,1-6-6 16,3-6-1-16,2-4-7 15,0-4-19-15,0-4-35 16,0 0-36-16,0 0-32 0,0-8-61 15,0-10-174-15,-6 0-1018 0</inkml:trace>
  <inkml:trace contextRef="#ctx0" brushRef="#br0" timeOffset="-177458.75">20724 12593 489 0,'0'0'499'16,"0"0"-499"-16,0 0-59 16,0 0-49-16,0 0-55 15,0 0-32-15,0 0-209 16</inkml:trace>
  <inkml:trace contextRef="#ctx0" brushRef="#br0" timeOffset="-176924.64">20724 12593 678 0,'-134'-4'305'0,"132"4"2"15,0-2-15-15,2 2-99 0,0 0-54 0,0-2-55 0,9 0-24 16,7 0-4-16,3 0-36 16,10-2 50-16,7 0 29 0,7-5-31 15,5 2-3 1,8-1-19-16,6-2-10 0,9-2-5 16,8 2-7-16,10 2-9 15,5-1-15-15,6 1 12 16,5 3-12-16,-1-1-10 15,3-1 10-15,-4-1-11 16,-3 1-4-16,-7-6 14 16,-6 1-7-16,-4 1 8 15,-7-2 1-15,-4 1 1 16,1 2 4-16,-2 2 1 16,0 0-6-16,1 0 5 15,1 0 0-15,-2 2 3 0,3 0-1 16,1 0-7-1,-4 0 14-15,1-2-14 0,-5 2 11 16,-5 2-12-16,-4 0 0 16,-8 2-1-16,-6 2 1 15,-4 0 0-15,-7 0 0 16,2 0 1-16,4 0 9 16,5 0 13-16,8 0-4 15,4 0-7-15,-4 2-6 16,-2 2-6-16,-10 2 0 15,-9-2 0-15,-9 0 0 16,-9 0 0-16,-5-2 0 0,-6-2-1 16,-2 2-9-16,0-2 10 15,0 0 14-15,0 0 10 16,0 0 6-16,0 0-10 16,-2 0-12-16,0 0-8 15,-2 0 0-15,2 0-45 16,-4 0-41-16,-21 0-56 15,3 0-188-15,-7 0-321 0</inkml:trace>
  <inkml:trace contextRef="#ctx0" brushRef="#br0" timeOffset="-172306.23">21889 12665 68 0,'0'0'1365'0,"0"0"-1152"0,0 0-177 16,0 0-36-16,0 0 0 16,0 0 0-16,-2 0 8 15,2 0 31-15,0 0 37 16,0 0 15-16,0 0-5 15,0 0 5-15,0 0-29 16,0 0-3-16,0 0-24 16,-2 2-14-16,-2 2-11 15,-1 4-8-15,1 4 5 16,-4 4 24-16,4 4 0 16,-2 4-8-16,-1 4-7 0,-2 2-6 15,-2 7-1 1,2-1-8-16,0 1 0 15,2 0-1-15,7-7-6 0,0-4 6 16,0-6 0-16,3-8 0 16,12-6 14-16,5-4-6 15,7-2 7-15,5 0 0 16,0-10-3-16,7-8-3 16,-6-8-2-16,-2-2-6 15,-6-2 5-15,-8-5-5 16,-3-2 6-16,-9 1-7 15,-5-3 0-15,0 3 0 16,-5 6 26-16,-7 6-5 16,2 6-2-16,1 6-7 0,3 6-12 15,0 2 0 1,4 4-9-16,0 0 8 16,0 0 0-16,-5 0-22 0,1 2-20 15,-2 8-16-15,2 2-39 16,6 2-93-16,0-2-58 15,0-4-289-15</inkml:trace>
  <inkml:trace contextRef="#ctx0" brushRef="#br0" timeOffset="-171778.15">22355 12683 652 0,'0'0'363'0,"0"0"-146"15,0 0-177-15,0 0-28 16,0 0 8-16,0 0 11 16,0 0 31-16,4-10 66 15,-4 10 22-15,0 6-3 16,-2 8-34-16,-5 6-18 15,1 6-2-15,0 4-23 16,-3 6-21-16,6 0-21 16,1 1-10-16,2-3-18 0,0-6-9 15,0-2 8 1,11-6-38-16,2-6 23 16,2-4 16-16,4-4 1 15,-1-6 12-15,3 0 0 0,2 0-4 16,4-14 3-16,-2-4 3 15,-1-2-14-15,-4-3 11 16,-4 0 12-16,-5-4 4 16,-5 1-3-16,-4-3 1 15,-2-6-13-15,0-1-3 16,-4 2 4-16,-9 4 14 16,-3 8 3-16,1 6-10 0,1 8-21 15,-1 6 0 1,0 2 0-16,3 0-6 0,1 0-25 15,1 6-30-15,4 4-47 16,6 2-98-16,0 0-163 16,0-6-456-16</inkml:trace>
  <inkml:trace contextRef="#ctx0" brushRef="#br0" timeOffset="-171044.21">22907 12585 684 0,'0'0'355'0,"0"0"-138"0,0 0-93 16,0 0 40-16,0 0-6 16,0 0-32-16,0 0-34 15,0 30-20-15,0-16 3 16,0 4-6-16,-4 4 2 15,0 0 1-15,-1 2 1 16,1 2-14-16,1 0-1 16,1 4-3-16,0 1-23 0,0 0-9 15,-1 1-11 1,-1 0-2-16,2-3-1 16,-2-1-7-16,1-2 6 15,-1-4-7-15,2-2 1 0,-1-2-1 16,1-4 0-16,2-4 1 15,-3-4 5-15,3-2 10 16,0-4 2-16,0 2-1 16,0-2-2-16,0 0-2 15,0 0-8-15,0 0 1 16,0 0-1-16,0 0 0 16,0 0 6-16,0 0 2 15,0 0-1-15,-2 0-3 16,2-10-10-16,-2-2-57 15,0-2-40-15,-7-14-54 0,1 4-205 16,-6 0-558-16</inkml:trace>
  <inkml:trace contextRef="#ctx0" brushRef="#br0" timeOffset="-168280.31">23495 8390 588 0,'0'0'37'0,"0"0"-27"15,0 0-9-15,0 0 180 0,0 0-84 16,0 0-70-16,0 0 86 15,0 0 30-15,0 0-23 16,0 0-11-16,0 0 29 16,0 0-29-16,0 0-53 15,0 0-46-15,0 2-10 16,0 18-22-16,0 10 22 16,0 12 43-16,0 6 0 15,7 6 5-15,3 0-3 16,0-1-14-16,-2-6-13 0,5 0-11 15,-7-5 5 1,1-2-5-16,-3 0 8 0,-2 0-3 16,-2 3-5-16,0 0 0 15,0 8 6-15,0 1 5 16,0 2 7-16,0 4 4 16,0 0-8-16,0 2 4 15,0-2-8-15,-2 1-2 16,-2-5-7-16,-3-4 3 15,1-2 19-15,-1-4-21 16,0 2 3-16,3 1 2 16,-1 3-6-16,5 2-2 15,0 4-5-15,0 2 0 0,0 4 11 16,0-2-11 0,0-1-1-16,0-5 0 0,0-4 1 15,0-6-1-15,-6-4 2 16,-1-2-1-16,-2-4 7 15,2 2-8-15,1 2 0 16,1 3 2-16,1 3-1 16,-1 2 0-16,0 2 8 15,1 0 13-15,0 0-4 16,0-2-9-16,-3-2-9 16,3 0 8-16,-4 0-8 15,0 1 0-15,1 1 5 0,-1 4-4 16,-2 0 4-1,1 2-5-15,-1 0 1 16,0 0-1-16,3-2 0 16,3-4 1-16,4 1 0 0,0-5-1 15,0-2 1-15,0-2 0 16,0-2-1-16,0 0 0 16,0-2 1-16,0 0 5 15,0 1-5-15,0 1 0 16,0 0 0-16,0 0 5 15,2-2-6-15,0 0 3 16,3-4-3-16,-1-6 1 16,0-2-1-16,2-2 0 15,-4-6 1-15,2 3 1 16,-2-6-2-16,-2 0 1 0,0-4 0 16,0 0 0-16,0-3 0 15,0-3 0-15,0-1-1 16,0 0 8-16,0 0-8 15,0 0-9-15,-2-9-28 16,-10-23-156-16,-1 1-338 16,3 3-431-16</inkml:trace>
  <inkml:trace contextRef="#ctx0" brushRef="#br0" timeOffset="-167895.73">23208 11957 542 0,'0'0'1022'0,"0"0"-707"16,0 0-213-16,0 0-58 15,0 0-18-15,0 0 10 16,0 0 9-16,23 56-28 0,-12-34-16 16,2 0 9-1,-4-1-9-15,0-6 5 16,-3 0-4-16,1-1-2 0,-2 0 12 15,2-3 12-15,-1 0-11 16,3-1-1-16,0-5-12 16,4-2 1-16,3-3 7 15,4 0 10-15,7-14 16 0,6-15-9 16,2-4 2 0,-2-10-7-16,-2 1-12 0,-7 2-2 15,-6 8-5-15,-10 10 0 16,-3 12 5-16,-5 8-6 15,0 2-41-15,0 0-109 16,0 12 12-16,-7 14-3 16,-7-4-232-16,-1-2-893 0</inkml:trace>
  <inkml:trace contextRef="#ctx0" brushRef="#br0" timeOffset="-167174.64">23222 12529 728 0,'0'0'99'0,"0"0"540"16,0 0-317-16,0 0-208 16,0 0-61-16,0 0-25 0,0 0-27 15,0 0 6 1,0 4-7-16,0 6 15 0,0 0 30 15,0 3 23-15,-3 6 11 16,-5 3-6-16,1 4-11 16,-3 4-22-16,6 0-22 15,0 0-9-15,2 2-1 16,2-2 0-16,0 0-7 16,0-2 0-16,4-2-1 46,10-4 0-30,-1-4 0-16,3-5 9 0,-1-3-2 0,1-5-6 16,-3-2 8-16,-3-3 0 0,-2 0-2 0,1 0 8 0,2-6 6 0,0-9 25 15,2-3 2-15,1-4-7 16,1-3-9-16,4-6-20 16,-4-3-11-16,1 0 5 15,-3-4-6-15,-5 2 13 16,-2 2-1-16,-6 4 9 15,0 6 14-15,0 6-16 16,0 2-6-16,-8 5-13 16,0 4-1-16,-1 1 0 15,-1 1-8-15,2 1-7 16,-1 3 14-16,1-2 2 16,0 3-1-16,2 0 1 15,-1 0-27-15,1 0-16 0,-2 0-12 16,4 0-24-1,-5 0-38-15,1 0-153 0,-2-6-284 0</inkml:trace>
  <inkml:trace contextRef="#ctx0" brushRef="#br0" timeOffset="-163817.14">23538 6828 510 0,'0'0'113'0,"0"0"280"16,0 0-136-1,0 0-110-15,0 0-6 0,0 0 35 16,0 0-36-16,-16 0-44 15,16 0-32-15,0 0-29 16,0 0-14-16,0 4-6 0,0 4-15 16,-6 4 0-16,-3 8 23 15,-7 6 48-15,1 2-7 16,-3 2-27-16,3 0-9 16,1-2-15-16,3 0-4 15,1 0 0-15,2-2-3 31,1 2-5-31,5 1-1 0,0-4 1 0,2 1 0 16,0-1 0-16,0-5 0 16,0-4 0-16,0-6-1 15,0-2-5-15,6-4 5 0,1-4 16 16,-1 2-10-16,4-2 2 16,1 0-7-16,3 0 14 15,5 0 0-15,6-4-5 16,6-10 3-16,0-4-2 15,0-6-10-15,-4-2 10 16,-4 0-10-16,-8-1 5 16,-7 4 6-16,-2-2 10 15,-6 1-13-15,0 2 7 16,0 0 0-16,0 2-1 16,0 2-1-16,0 4-8 15,0 2-5-15,0 0 0 16,0 2 13-16,-3 0-3 0,-8-2-5 15,2 0-5 1,-2-4 6-16,-2 0-7 0,0-2 1 16,-1 0 7-16,3 4-8 15,4 0 1-15,2 6 0 16,1 4 0-16,4 1-1 16,0 3-19-16,-2 0-43 15,2 0-54-15,-9 15-130 16,0 5 7-16,-2-4-416 0</inkml:trace>
  <inkml:trace contextRef="#ctx0" brushRef="#br0" timeOffset="-162382.2">21816 13218 469 0,'0'0'192'0,"0"0"-144"16,0 0-40-16,0 0-6 15,0 0 136-15,0 0 105 16,0 3-66-16,0-3-38 15,0 0 59-15,0 0-31 16,0 0-64-16,0 0-55 0,0 0-29 16,0 0-7-1,0 0 22-15,0 0-4 0,0 0 39 16,0 0 34-16,0 0-20 16,0 1-28-16,0 11-24 15,-11 11 3-15,6 4-3 16,-4 8-10-16,3 1-11 15,4 0-10-15,2-2 1 16,0-6-2-16,0-6 1 31,0-4-19-31,0-6 19 0,6-2 1 0,3-2 14 16,2 0-9-16,3-2 0 16,1-2 0-16,7 1-5 0,1-5 5 15,1 0 3 1,0 0-8-16,1 0 6 0,-5-13-1 15,-2-5-5-15,-2-2 11 16,-3-4-4-16,-2-6-7 16,-4-4-1-16,-5-4-10 15,-2-2-5-15,0 2 14 16,0 5 1-16,-4 9 13 16,-5 8 14-16,2 6-6 15,0 6-15-15,5 0-5 16,2 4-1-16,0 0 0 15,0 0-17-15,0 0-20 16,0 0-15-16,0 0 11 16,0 0-10-16,4 0-89 15,17 0-64-15,1 0-43 0,-2 0-314 16</inkml:trace>
  <inkml:trace contextRef="#ctx0" brushRef="#br0" timeOffset="-161812.96">22406 13204 1086 0,'0'0'518'15,"0"0"-329"-15,0 0-55 16,0 0-39-16,0 0-32 16,0 0-25-16,0 0-7 15,-10 18 27-15,0 4 7 16,-1 9-17-16,3 1-19 15,-2 4-7-15,3-2 2 16,5 0-7-16,2-2-16 16,0-6-1-16,0-4 0 15,11-6-9-15,3-6 9 0,3-4 0 16,1-4 1-16,5-2 11 16,-2 0-1-16,0-18-2 15,-1-2 4-15,-5-6-4 16,-1-2 16-16,-5-6-12 15,-2-4-12-15,-3-2-1 16,-2 2-10-16,-2 6 9 16,0 10-5-16,0 9 6 15,0 8 10-15,-2 2-10 16,2 3-1-16,-2 0-5 16,2 0-3-16,0 0-30 15,-2 0-32-15,-1 0-31 16,3 3-56-16,0 4-11 15,0 0-219-15,0-3-496 0</inkml:trace>
  <inkml:trace contextRef="#ctx0" brushRef="#br0" timeOffset="-161268.41">22859 13303 1060 0,'0'0'219'0,"0"0"-141"0,0 0 51 15,0 0 53-15,0 0-42 16,0 0-21-16,0 0-10 15,-41 16-4-15,35-2-8 16,-1 2-39-16,3 4-14 16,2 0-10-16,2 2-7 15,0 0-11-15,0-4 1 16,6 0-16-16,7-4-1 16,3-4-1-16,1-6 0 15,4-4 1-15,-1 0 6 16,4-6-4-16,3-16 8 0,2-4-4 15,-2-4 0 1,-5-4-6-16,-4 0 0 0,-5 0-1 16,-4 3 0-16,-7 4-12 15,-2 6-3-15,0 5 16 16,0 7 17-16,-13 5-17 16,-1 1 0-16,-1 3 0 15,-1 0-1-15,3 0-1 16,3 0 2-16,-2 7-1 15,5-3-5-15,3-1-27 16,2 1-39-16,2-1-98 16,0-3-21-16,4 0-212 15,7 0-518-15</inkml:trace>
  <inkml:trace contextRef="#ctx0" brushRef="#br0" timeOffset="-160799.67">23320 13148 1883 0,'0'0'292'0,"0"0"-292"16,0 0-30-16,0 0 23 15,0 0 5-15,0 0 1 16,0 0 1-16,2 86 0 15,-2-62 19-15,0 1 47 16,0-1-8-16,0 2-16 0,0-2-17 16,0-2-18-16,0-2-1 15,11-4 0-15,4-6 3 16,3-4-8-16,5-6 8 16,0 0 2-16,-2-2-4 15,2-18 5-15,-1-4 10 16,-5-4 15-16,0-4-13 15,-7-4-7-15,-3-2-17 16,-3-1-8-16,-4 7-2 16,0 8 10-1,0 6 2-15,-6 8 4 0,-5 8-5 16,-3 2-1-16,-1 0 1 0,2 0-1 16,-1 0 2-1,1 2-2-15,1 4-2 0,4 0-35 16,-3 0-29-16,-1 1-60 15,-7 0-68-15,0 1-75 16,-2-2-309-16</inkml:trace>
  <inkml:trace contextRef="#ctx0" brushRef="#br0" timeOffset="-159751.71">21526 13684 728 0,'0'0'411'16,"0"0"-227"-16,0 0-93 15,0 0 6-15,0 0 25 16,0 0 16-16,0 0-23 16,2 2-36-16,10-2-38 0,5 0 7 15,10 0 70-15,11 0-13 16,9 0-29-16,9-2-16 16,4-6-15-16,4 0-20 15,3-1-13-15,-2 4-3 16,-3-2-9-16,2 0 1 47,-1 0 7-47,-1 0-8 0,4-1 2 0,5-3-1 0,2 5-1 0,2-2 9 15,6 4 5-15,-3 2-13 16,-3 1 1-16,-8 1-2 16,-4 0 1-16,-8 0-1 15,-5 0 6-15,-2 0 1 16,2 0-7-16,3-3 0 0,8-3 4 15,3-2-3-15,7 0-1 16,2-2 12-16,1 0-4 16,-5 2-3-16,-4 0-4 15,-9 2-1-15,-3 0 0 16,-6 4 1-16,-2 0-1 16,-1 0 1-16,0-2-1 15,5 0 2-15,-1 2 17 16,-2-2 15-16,1 2-17 15,-7 2-16-15,-7 0 0 16,-4 0 1-16,-8 0-2 16,-6 0 0-16,-8 0 0 15,2 0 1-15,-7 0 1 16,-2 0 16-16,2 0 26 16,-2 0 7-16,0 0-5 0,0 0-16 15,0 0-7-15,0 0-5 16,0 0-18-16,0 0-15 15,0 0 14-15,0 0-23 16,-2 0 2-16,0 0-28 16,-7 0-35-16,-23 0-65 15,-1 2-157-15,-5 0-377 0</inkml:trace>
  <inkml:trace contextRef="#ctx0" brushRef="#br0" timeOffset="-158137.52">22398 13922 474 0,'0'0'203'0,"0"0"-155"16,0 0-48-16,0 0-36 16,0 0-653-16</inkml:trace>
  <inkml:trace contextRef="#ctx0" brushRef="#br0" timeOffset="-157454.03">22398 13922 897 0,'-35'6'44'0,"35"-8"480"15,4 0-362-15,-4 2-66 0,0 0 15 16,0 0-39-16,0 0-30 16,0 0-20-16,0 0 12 15,0 0 14-15,0 4 21 16,-8 8 14-16,-3 2-14 16,3 4-11-16,-3 4-26 15,6 5-18-15,-2-1-5 16,3 6 3-16,-1 2-1 15,3 0 0-15,2 0-11 16,0-4 0-16,0-2-10 0,0-4 2 16,7-2 8-16,4 0 25 15,5-4-15-15,1-4 1 16,1-2-10 0,5-4-1-16,0-3 7 15,4-5 2-15,0 0 0 0,2 0-1 16,0-13 1-16,-4-1-2 15,-4-2-6-15,-2-2 6 16,-3-2 1-16,-3-2-8 16,0 0-1-16,-2-6 0 15,0-2 1-15,-6-4 5 16,-3-4-5-16,-2-2 0 16,0 0 5-16,-15 4 42 0,-4 1-11 15,2 7-18 1,1 8-6-16,5 6 10 0,-1 4-11 15,4 6-11-15,-1 2-2 16,1 2-4-16,-6 0 0 16,-1 0 5-16,-4 2-5 15,4 6 6-15,1 0-15 16,6 0-27-16,6-4-19 16,2 0-43-16,4-2-128 15,14-2-46-15,6 0-238 0</inkml:trace>
  <inkml:trace contextRef="#ctx0" brushRef="#br0" timeOffset="-156936.46">23088 13828 1194 0,'0'0'559'16,"0"0"-398"-16,0 0-57 15,0 0-15-15,0 0-43 16,0 0-21-16,0 0 27 0,2 18 26 16,-2 0-10-16,0 0-11 15,0 8-13-15,0 5-8 16,0 2 20-16,-11 7 4 16,0 9-21-16,-2-3-13 15,2 6-8-15,-1-2-10 16,6 2 1-16,1 2-9 15,3-8-2-15,0 1 2 16,0-7-2-16,0-8 2 16,2-6 0-16,-3-8 0 15,3-6 1-15,0-6-1 16,0-4-7-16,0-2-11 0,0 0 0 16,0 0 3-1,0-6-15-15,11-14-69 0,9-22-72 16,-2 2-126-16,-2 1-400 0</inkml:trace>
  <inkml:trace contextRef="#ctx0" brushRef="#br0" timeOffset="-156284.39">23525 13936 988 0,'0'0'550'16,"0"0"-353"-16,0 0-90 15,0 0-27-15,0 0-23 16,0 0 2-16,0 0 10 15,0 4 24-15,-5 8-3 16,-6 7-12-16,-3 3-29 16,-1 6-9-16,-1 2-1 15,1 6-5-15,1 2-7 16,6 2-12-16,1-2-8 0,7 0 1 16,0-4-1-1,0-2 2-15,2-2-7 0,7-8-2 16,3-2-1-16,-1-4 1 15,-1-3 1-15,6-3-1 16,2-5 0-16,6-2 0 16,8-3 0-16,1 0 0 15,8-3 0-15,-4-15 0 16,-1-1 2-16,-7-8 20 16,-4 0 23-16,-8-2 5 15,-3 1-8-15,-6-4-15 16,-3-2-18-16,-3-2-9 0,-2-2-6 15,0-2 5 1,0 0 1-16,-11 6 6 0,-5 2 2 16,1 7-1-16,-1 9 2 15,-4 7-9-15,0 0 0 16,0 5 0-16,-2 2-1 16,2 2 0-16,-1 0 1 15,6 0-1-15,1 0 0 16,3 2-7-16,3 2-17 15,-2 5-47-15,2-4-59 16,-5 3-50-16,1-2-171 16,-1-2-1253-16</inkml:trace>
  <inkml:trace contextRef="#ctx0" brushRef="#br0" timeOffset="-133164.14">2387 13738 646 0,'0'0'270'0,"0"0"298"0,0 0-430 16,0 0-4-16,0 0-12 16,0 0-33-16,-15-38-26 15,15 36-26-15,0 0 8 16,0 2-8-16,0 0-4 16,0 0-14-16,0 0-6 15,0 0-3-15,0 0 7 16,0 0-6-16,7 0-9 15,-1 0 11-15,9 0 4 16,8-5 14-16,6 4 3 16,8-3-12-16,-1 2-10 15,-4 2-11-15,-4 0 1 16,-5 0 3-16,-7 0-5 16,-3 0-1-16,1 0-4 0,-6 2 5 15,1 3 1-15,-5 0 1 16,3-1-2-16,-3 0 0 15,1 1-6-15,-3 6 4 16,3 1 1-16,-5 2-8 16,0 6-16-16,0 4 0 15,-7 6 2-15,-13 2 12 16,-9 0 11-16,-5 2 0 16,-3-6-15-16,3-6-8 15,5-8 8-15,11-6 7 16,5-5 8-16,9-3 12 0,4 0 10 15,0 0 0 1,0 0-6-16,13 0 51 0,5-9-37 16,1 1-30-16,8 7-7 15,5 1-1-15,5 0 8 16,6 18-1-16,6 5 1 16,-2 9 0-16,-3 0 2 15,-1 3-1-15,-10-5-1 16,-9-4 0-16,-8-6-11 15,-9-6-9-15,-5-6 0 16,-2 0-3-16,0-2 3 16,-20 2 20-16,-7 4 17 15,-10-2 3 1,-8 2-11-16,-2-2-7 0,-2-4 13 16,7-2-15-16,1-4-2 0,10 0-23 15,3 0-28 1,14 0-21-16,3-2-43 0,11-24-57 15,0-2-324-15,9 2-524 0</inkml:trace>
  <inkml:trace contextRef="#ctx0" brushRef="#br0" timeOffset="-132719.65">3031 13673 153 0,'0'0'967'0,"0"0"-765"0,0 0-108 16,0 0-51-16,0 0-8 16,0 0 0-16,0 0 67 15,96-9 2-15,-85 31-56 16,3 8 23-16,1 4 11 15,-1 6 2-15,3 2-9 16,3 2-25-16,5-2-12 16,-1 2-14-16,-2-8-4 15,1-1 7-15,-8-3-11 16,-1-2-2-16,-10-5 2 0,-4 4 12 16,0 3 7-16,-9 4-5 15,-11 0 0-15,-7 4-11 16,-2 0-7-16,0-4-12 15,-2-1-1-15,2-3-12 16,-2-6-9-16,2-4 4 16,2-6 8-16,5-4-2 15,6-8-9-15,5-4-4 16,7 0-20-16,4-22-87 16,0-10-213-16,2-3-805 0</inkml:trace>
  <inkml:trace contextRef="#ctx0" brushRef="#br0" timeOffset="-130888.04">6458 14426 487 0,'0'0'1000'0,"0"0"-801"0,0 0-142 0,0 0-39 16,0 0 1-16,0 0-19 16,0 0-3-16,-15-4-6 15,15 4 9-15,0 0 19 16,2 0 40-16,0 0 14 15,0 0-19-15,0 0 10 16,0 0 8-16,3 0-11 16,3 0-18-16,4 0-9 15,5 0 5-15,6 0-7 16,4 0-6-16,4 1-7 16,0 3-8-16,2 1 1 15,3-1-12-15,-3 0 13 16,-2 0-11-1,1-3-1-15,-3 4 6 0,-2-1-7 16,2-4 1-16,0 0 5 0,2 0 4 16,4 0 20-16,3 0-2 15,1 0-6-15,2-6-4 16,1 2-9-16,4 1-8 16,-2 2-1-16,1 1 1 15,1 0-1-15,1 0 0 16,0 0 1-16,0 0-1 15,1 0 0-15,4 0-7 16,-1 0 7-16,2 5 0 16,-3 4 1-16,-4-5-2 0,-3 2 2 15,-1-2 4 1,-1 4-5-16,1-8 0 0,0 4-2 16,3-2 3-16,1 0-1 15,1 0 0-15,2 0-5 16,2 0 5-16,1 2 5 15,-2-4-4-15,0 0-2 16,-5 0 2-16,-3 1-2 16,-7 2 1-16,-6-1 0 15,-2 0 1-15,-5 0-1 16,0 0 0-16,5 0 0 16,0-2 1-16,4 4-1 15,0-4 1-15,1 0 0 16,1 4-2-16,0-2 1 15,-2 0 0-15,1 2 0 16,-3-2 1-16,-2 2-1 0,-1 0 0 16,-1-4 0-16,1 2 0 15,3 0 1-15,0-2 5 16,2 2-6-16,3-2-2 16,0 2 2-16,-6 0 0 15,-1 0 0-15,-2 4 0 16,-3-6-8-16,1 2 8 15,-4 0 7-15,1-2-6 16,-2 0-2 0,0 0 0-1,-5 0 1-15,1 0 0 0,-3 0 9 0,-2 0-2 16,0 0 2-16,-1 0 0 16,1 0-9-16,1 0 6 0,-4 0-6 15,1 0 2 1,-5 0-2-16,-2 0 1 0,0 0 23 15,0 0 15-15,0 0-2 16,0 0-4-16,0 0-21 16,0 0 3-16,0 0-5 15,0 0 4-15,0 0-5 16,0 0-8-16,0 0 12 16,0 0-10-16,0 0 3 15,0 0-7-15,0 0 1 16,0 0-18-16,0 0 0 0,-2 0-1 15,-1 0-5 1,1 0-28-16,-4 0-20 0,-23-4-22 16,0-2-171-16,-7-2-407 0</inkml:trace>
  <inkml:trace contextRef="#ctx0" brushRef="#br0" timeOffset="-127985.24">10221 14576 717 0,'0'0'8'0,"0"0"8"15,0 0 127-15,0 0 38 16,0 0-2-16,0 0-50 16,0 0 35-16,-23 16 37 15,23-16-38-15,0 0-4 16,0 0 33-16,0 0-51 16,0 0-55-16,0 0-48 15,0 0-18-15,0 0-14 0,0 0-5 16,0 0 0-16,0 0-1 15,0 0 1-15,5 0 17 16,2 0 17-16,6 0 5 16,7 0-12-16,9 0-22 15,9-8 1-15,2 2-7 16,5 2 0-16,-5 0 0 16,-1 0 0-16,2 4 1 15,-3 0-1-15,0 0 1 16,2 0-1-16,-2 0 0 15,4 0 1-15,-2 0-1 0,3 4 0 16,-1 0 0-16,1 2 1 16,1 0-1-16,0 2-1 15,3 0 0-15,-5 0 1 16,1 0-1-16,-3 0 1 16,-3-2 0-16,1 2-1 15,-4-2 1-15,-6-2 0 16,2-2 0-16,-2 0 0 15,2 0 1-15,1-2-1 16,2 0 1-16,0 0 0 16,0 2-1-16,-5-2 6 15,-2 2-6-15,-3-2 0 16,-5 0 1-16,-5 2-1 16,0-2 0-16,-3 0 0 0,1 0 0 15,-3 2 0-15,4-2 0 16,-1 4 0-16,5-4 1 15,-1 0 1-15,5 0-1 16,0 0 0-16,4 0 0 16,1 4-1-16,-2-2 0 15,1 2 0-15,-4-2 0 16,-4 2 0-16,-1-2 0 16,-3-2 1-16,-4 0-1 15,-3 4 7-15,-3-4-5 16,0 0-1-16,-2 0 0 15,0 0-1-15,2 0 0 16,-2 0 0-16,2 0-1 16,1 0 0-16,2 0 1 0,1 0-1 15,-1 0 0-15,-1 0 1 16,-4 0 1-16,0 0-1 16,0 0 0-16,0 0-1 15,0 0 1-15,0 0 0 16,0 0 0-16,0 0 1 15,0 0 5-15,0 0 2 16,0 0 4-16,0 0 9 16,0 0 1-16,0 0-3 15,0 0-7-15,0 0-6 0,0 0 5 16,0 0-10 0,0 0 0-16,0 0 1 0,0 0-2 15,0 0 0 1,0 0 1-16,0 0-1 0,0 0 1 15,0 0 0-15,0 0 0 16,0 0-1-16,0 0 0 16,0 0 0-16,0 0-1 15,0 0 0-15,0 0-8 16,0 0 1-16,0 0 7 16,0 0-1-16,0 0-7 15,0 0 3-15,0 0-1 16,0 0-8-16,0 0 3 15,0 0-4-15,0 0-4 16,0 0 1-16,0 0-3 0,0 0 4 16,-2 0-23-16,-3 0-34 15,-1 0-47-15,-23 0-171 16,2 0-110 0,-4 0-418-16</inkml:trace>
  <inkml:trace contextRef="#ctx0" brushRef="#br0" timeOffset="-127119.43">10136 14522 499 0,'0'0'105'0,"0"0"506"16,0 0-336-16,0 0-36 16,0 0-72-16,0 0-72 15,0 0-61-15,31 4-26 16,-21-4-8-16,-4 0 0 16,0 2 0-16,3 0 0 15,5 2 1-15,6-2 12 16,6 2 11-16,11-4 9 15,7 0-5-15,8 0-3 0,6 0-11 16,-1 0-13-16,3 0 10 31,-6 0-10-31,-3 4-1 0,-7 0 1 0,-6 2-1 16,-2-2 1-16,-4 0 1 16,-1-2-2-16,2 0 11 15,0-2 26-15,5 4 9 16,3-4-12-16,-3 0-18 15,1 0-6-15,-1 0 7 16,1 0-17-16,-2 0 10 16,-1 0-10-16,1 4 0 0,-3-4 11 15,1 0-10 1,-1 2 7-16,-2 0-7 0,0-2 5 16,-3 2-4-16,-2 0-1 15,-7-2 6-15,-7 2-1 16,-3-2-5-16,-6 0 7 15,-2 0 1 1,1 0 1-16,-1 0 23 0,2 0-5 16,-2 0-12-16,2 0-16 15,1 0-7-15,-5 0-72 16,0 0-144-16,-20 0-431 0</inkml:trace>
  <inkml:trace contextRef="#ctx0" brushRef="#br0" timeOffset="-125257.08">18959 13878 504 0,'0'0'93'0,"0"0"-85"16,0 0-8-16,0 0-18 16,0 0 4-16,0 0 4 15,-37-54-13-15,23 46 8 16,-8 2 14-16,2 2 0 0,2 4-192 0</inkml:trace>
  <inkml:trace contextRef="#ctx0" brushRef="#br0" timeOffset="-123407.29">19253 14073 652 0,'0'0'0'15,"0"0"-36"-15,0 0 10 16,0 0 20-16,0 0-8 16,0 0 14-16,-113-51 81 15,86 44-81-15,2-4-175 16,3 1-177-16,3-2 240 15,0-4 100-15,0 2 12 16,-2-2 38-16,-1 2-25 16,-3-2 10-16,-2 4 154 15,6 2-56-15,-2 2-119 0,5 2-2 16,7 2-195 0,3-2 133-16,3 0 62 0,5-2 46 15,0 0 169-15,-2-2-153 16,2-2-47-16,-5 2-14 15,0-4 192-15,-1 2-83 16,0 2-19-16,-1 2-44 16,5 0 72-16,2 4 51 15,0-2-28-15,4 0-4 16,11-2-26-16,6-2-19 16,-4 2-30-16,-3 0-16 15,-5 6-15-15,-7 0-17 16,-2 2 18-16,0 0 23 15,0 0-5-15,0 0-2 0,0 0 16 16,0 0 10-16,0 0-13 16,0 0-38-16,0 0-17 15,-2 9-6-15,-3 12 34 16,-3 3-3-16,-2 4-4 16,1 4 4-16,-1 0-5 15,-2 4-9-15,5 0-5 16,-1 0-11-16,3 3 12 15,1-2-2 1,2 4-11-16,2-3 5 0,0 4 0 16,0-2-5-16,-2 2 8 15,-4 0-9-15,2-2 0 16,-2 0 7-16,-1-4-6 0,1-1-1 16,-2-3 0-1,2-2 1-15,-1-2 0 0,1-2 1 16,-2 2 11-16,0-4 3 15,1 2-10-15,-1 0 8 16,-2 2-13-16,4-2 0 16,-3 0 7-16,2-8-7 15,0-1-1-15,4-8 1 16,2 0 0-16,1-5 0 16,0-4 5-16,0 0 2 15,0 0 1-15,-2 0-3 16,2 0-2-16,0-3-4 15,0-19-58-15,9-38-157 0,13 0-299 16,2-2-882-16</inkml:trace>
  <inkml:trace contextRef="#ctx0" brushRef="#br0" timeOffset="-120857.21">18968 13742 532 0,'0'0'53'15,"0"0"360"-15,0 0-191 16,0 0-111-16,0 0-5 15,0 0 50-15,0 0-6 16,-15 0-35-16,15 0-62 0,0 0-28 16,6 0 12-16,7 0-4 15,10 2 14-15,8 0 29 16,11 0-5-16,7 0 0 16,7-2-25-16,2 0-12 15,3 0-7-15,1 0-17 16,0 0 2-16,3 0-11 15,-1 0-1-15,-1-4 9 16,-3 2-8-16,-2-2 20 16,-2 0 4-16,-4 0-18 15,-2 2-1-15,39 2 1 16,-47 0-7 0,3 0 0-16,-3-3 7 15,0 3 27-15,1 0-7 16,-1 0-8-16,1 0-19 0,-3 0 1 15,0 0 2-15,0 3-3 16,-2 3 1-16,0-2 0 16,0 2 0-16,0-2 0 15,-2 0-1-15,1 2 0 16,-1 0 1-16,1-4-1 16,3 0 1-16,-1 0 5 15,-1-2-6-15,-3 0 1 16,-2 0 0-16,-4 0 0 15,-2 0 5-15,-6 0-6 16,-4 0 0-16,-1 0 0 16,-5 0 0-16,-3 2 0 15,4-2 0-15,-3 0 1 0,3 0 0 16,3 0-1 0,2 0 1-16,8 0 0 15,-1 0 0-15,5 0 3 16,-4 2-3-16,-6 0-1 15,-2 0 0-15,-5-2 0 16,0 2 0 15,3 0 0-31,1 0 1 0,6 0-1 16,7-2 0-16,2 2 1 0,0-2 0 0,-2 0 0 0,-4 2 0 16,-4-2 0-16,-9 0-1 15,2 0-2-15,-3 0 2 0,5 0 1 16,4 0-1-16,4 0-1 15,3 0 0-15,0 0-5 16,0 0 6-16,-5 0 6 16,0 0-6-16,-6 0 0 15,-1 0 0-15,-4 0 0 16,1 0-1-16,-1 0 1 16,3 0-5-16,-2 0 5 15,1 0 1-15,4 0 0 16,-2 0 6-16,-1 0-7 15,1 0 0-15,1 0-1 16,2 0 0-16,1 0 0 16,-3 0 0-16,-3 0-5 0,-6 0 6 15,-3 0-1 1,-4 0 1-16,3 0 0 0,-3 0 0 16,2 0 0-16,3 0-8 15,1 2 8-15,3-2 6 16,0 0-6-16,2 2 0 15,-2-2 1-15,0 0 0 16,-4 0 5-16,-3 0-6 16,-2 0 0-16,0 0 0 15,0 0-1-15,0 0-9 16,0 0 4-16,2 0 0 16,-2 0 5-16,2 0 1 15,3 0 0-15,-1 0 0 0,0 0 0 16,-2 0 2-1,-2 0-2-15,0 0 12 0,0 0 12 16,0 0-6-16,0 0-11 16,0 0-2-16,0 0-5 15,0 0-9-15,0 6-8 16,0 4 0-16,-2 2 10 16,-6 4 6-16,1 0 0 15,3 2 1-15,-1 2 0 16,1 0 2-16,3 0-1 15,-1 4-1-15,-2 0 2 16,2 1-2-16,-3 1 1 16,3 2 0-16,0 0 0 15,0 2-1-15,2-4 2 16,0 2-2-16,0-2 6 0,-2-2-6 16,2-2 0-16,0-2 0 15,-3-2 0-15,-3 0 0 16,1-2 0-16,-4 4-11 15,-2-2-6-15,-5 4 17 16,1-2 9-16,1 5-1 16,3 1-8-16,2-2 1 15,2-6 0-15,3 0 1 16,2-6 2-16,2-2-2 16,0-4-2-16,-2-2 1 15,2 0 4-15,0 4-4 16,-2-4 0-16,-1 6-1 0,1 0 7 15,0 2-7-15,2 0 0 16,0-2 1-16,-2-2-1 16,2-6 0-16,-3 0 1 15,1-2 0-15,-1 0 13 16,-1 0-14-16,0 0-22 16,0 0 7-16,-1 0 15 15,1 0 7-15,-5 0-1 16,0 0-6-16,-4 0 0 15,-10 0-2-15,-6 0 1 16,-6 0-7-16,-10 0-8 16,-8 0-4-16,-5 0 1 15,0 0 13-15,-2-2 6 16,1 0 0-16,4 2 0 16,4 0 2-16,2 0-2 0,3 0 2 15,2 0-2 1,0 0 0-16,-1 0 0 15,-3 0-6-15,-2 6 6 0,2 2 0 16,-4-4-6-16,1 0 5 16,0 0-5-16,-3-2 5 15,3-2 0-15,-1 4 2 16,2-4-1-16,2 0 0 16,2 0 0-16,1 0 0 15,3 0 0-15,1 0 0 16,-1 0-1-16,5 0 1 15,-1 0 0-15,1 0 5 16,2 2-5-16,-1 0 0 0,-1 0 0 16,-1 0-1-1,1 0 1-15,-4-2 0 0,-1 0 0 16,-4 0 1-16,-2 0-1 16,1 0 0-16,1 0 0 15,-2-2 0-15,6-2 0 16,3 0 0-16,0 0 0 15,3 2 0-15,1-2 1 16,2 2-2-16,-1 0 1 16,1-2 0-16,2 4 1 15,2-4 0-15,2 0 0 16,0 2-1-16,-2 2 1 16,2 0-1-16,-2 0 0 0,-2 0 0 15,2 0 0-15,-2 0 0 16,-3 0 0-16,1 0 1 15,0 0 0-15,-3 0 0 16,3 0-1-16,-3 2 1 16,1-2 7-16,1 2-8 15,2 0 0-15,3 2 0 16,8-4 1 0,0 2 4-16,6 0-2 0,1 0 7 15,1-2 1-15,1 2-11 16,4-2 0-16,2 0 2 15,3 2-2-15,3-2-1 16,0 0-6-16,0 0-5 16,0 0 12-16,0 0 0 0,3 0 18 15,3 2-18-15,5-2-39 16,16 0-160-16,-3-12-182 16,3-10-1252-16</inkml:trace>
  <inkml:trace contextRef="#ctx0" brushRef="#br0" timeOffset="-119445.25">17923 13038 1039 0,'0'0'348'0,"0"0"-193"15,0 0-66-15,0 0 58 16,0 0 16-16,0 0-24 16,0 0-23-16,76 4-34 15,-34-6-42-15,6-8-15 16,2 2-15-16,4-2 2 0,0-2-5 15,1-2 10-15,-1-2 12 16,-1 0 7-16,-6-1 16 16,-7-1-19-16,-7 3 2 15,-4 1-14-15,-4 2-13 47,-10 3-3-47,-3 5-4 0,-6 3-2 0,-3 1 1 0,-3 0-10 0,0 0-10 16,0 0 5-16,0 0-1 15,0 0 10-15,0 0-12 16,-5 0 6-16,-5 0-4 16,-9 14 4-16,-5 8 12 15,-12 8 3-15,-10 8 9 0,-1 8 1 16,-5 8-7 0,-3 4-4-16,6 6 5 0,4 0-7 15,3 1 5 1,8-5-5-16,1-2 0 0,4-4 6 15,2-8-6-15,4-10 6 16,6-8 4-16,3-10-8 16,8-8-2-16,4-6-8 15,2-4 8-15,0 0 20 16,0 0 15-16,0-18 9 16,0-10-44-16,0-10 2 15,4-8-3-15,0-8 1 0,1-4-23 16,-3-2 1-16,0-6 11 15,1-3 11-15,-1-3 1 16,5-4 0-16,1-4-1 16,3-1-6-16,5 8-1 15,-3 8 7-15,1 17 0 16,-3 16 0-16,-5 14 0 16,0 10-9-16,-4 8 0 15,2 0-22-15,0 4 10 16,1 18 20-16,1 8 0 15,4 10 1-15,-2 8 0 16,5 4 0-16,3 3 0 16,7 3-1-16,-1 0 1 0,7-2-1 15,0 2 1 1,-3-4 1-16,1 0 4 0,-4-6-4 16,-6-3-1-16,-3-9 0 15,-8-6 0-15,1-10 6 16,-5-4-6-1,-2-8 1-15,0-4 6 0,0-2-7 16,0-2-6-16,0 0-6 16,0 0 6-16,-11 0 6 15,-3 0 2-15,-7-2 16 16,-6-6-2-16,-4-2-15 16,-10-2 15-16,-1-2-7 15,-7 0 0-15,-2-2 13 16,-1 0-20-16,4 1 14 15,3 2-1-15,5-1-6 0,5 0 3 16,6 0-11-16,0-3-1 16,4 6 1-16,4-1 0 15,6 3-1-15,4 4-1 16,6 2-8-16,3 2 9 16,2 1-6-16,0 0-42 15,0 0-25-15,4 0-102 16,10 1-159-16,1 2-222 0</inkml:trace>
  <inkml:trace contextRef="#ctx0" brushRef="#br0" timeOffset="-118344.99">18636 12946 978 0,'0'0'839'0,"0"0"-687"15,0 0-74-15,0 0 0 16,0 0-14-16,163-55-47 16,-96 42-10-1,0-1 5-15,-9 0-11 0,-7 0 47 16,-11-1-5-16,-9 1 19 16,-8 4-21-16,-8 2-10 15,-7 2-23-15,0 4 1 16,-2 0-9-16,-1 2-6 15,-3 0-3-15,2 0 7 16,-4 0 1-16,0 0-9 16,0 0 10-16,0 0-1 15,0 0 1-15,-6 10-12 0,-9 10-3 16,-8 8 15 0,-4 8 1-16,-6 7 8 0,-5 3 4 15,-3 4-7 1,-3 4-4-16,-5 4 11 15,3 2-8-15,-2-1-4 0,9-5 4 16,5-4-5-16,7-8 0 16,9-10-1-16,7-8 1 15,7-10 0-15,2-8-6 16,2-4 6-16,0-2 20 16,0 0 6-16,-2 0 7 15,2-2 10-15,0-12-19 16,-3-8-2-16,1-6-21 15,0-8 0-15,-1-6 4 16,0-10-4-16,3-7-2 0,-1-9-6 16,1-4-9-16,0-4-3 15,0 3-2-15,0 8 11 16,0 8 9-16,0 13 1 16,0 14 0-16,0 12 1 15,0 6 0-15,0 8-2 16,0 4-11-16,0 0 5 15,0 0-7-15,1 0-5 16,7 2 17-16,-1 8 2 16,4 4 0-16,5 6 0 15,5 4-1-15,6 10 1 16,4 5-1-16,2 8 0 16,1 6 0-16,0 3 1 15,-8 2-7-15,-1-4 7 0,-9-4-1 16,-3-11-5-16,-7-10 5 15,0-11-6-15,-6-5 7 16,0-9 0-16,0-3-1 16,0-1 1-16,0 0-14 15,0 0-1-15,0 3 5 16,-10-2-3-16,-3-1 11 16,-7 0 2-16,-9 0 24 15,-9-1 3-15,-9-16-6 16,-4-6-1-16,-5-9-2 15,0-9-9-15,2-5 0 16,0-2 0-16,2 0 0 0,8 4-9 16,5 8 1-16,10 11 0 15,8 11-1-15,5 10-48 16,5 4-87-16,7 8-113 16,4 13-268-16,0-5-509 15</inkml:trace>
  <inkml:trace contextRef="#ctx0" brushRef="#br0" timeOffset="-114612.74">20479 14395 10 0,'0'0'595'0,"0"0"-595"15,0 0-16-15,0 0 16 16,0 0 15-16,0 0 321 15,0 0-162-15,0-4-30 16,0 0-29-16,0 3-51 16,0-3 17-16,-3 1-2 15,3 1-26-15,0 2-12 16,0 0-17-16,0 0-5 16,0 0 5-16,0 0-8 15,0 0-5-15,0 0 2 16,0 0 4-16,-2 6 7 15,-2 6 11-15,-2 2-7 16,-4 3 8-16,3-2-27 16,-1-1 7-16,-1 3-15 0,2-9 10 15,2 2 1-15,1-5-11 16,2 0 4-16,0-3-4 16,0-2 5-16,-1 0 3 15,1 0 0-15,-2 0 8 16,0 0 9-16,-1 0 10 15,-4-2-7-15,0-8-13 16,-5-3-15-16,3 0-1 16,-5-6-6-16,3 4-7 15,-2 0 4-15,1 1-10 16,4 8 5-16,0-3 14 0,6 6-9 16,2 2 9-1,2 1-6-15,0 0-9 0,0 0-1 16,0 0-2-16,-3 4 12 15,-1 5 6-15,-5 4 0 16,0 1 1-16,0 1 4 31,-2 2-4-31,3 1-1 0,-2-6 1 0,4-1 9 16,1-2-3-16,3-5-6 16,0-4 0-16,0 0 12 15,0 0 21-15,0 0 13 16,-2 0-14-16,0 0-18 15,0-4-7-15,-5-6-8 16,1-8-28-16,-6 0-1 16,3 0 11-16,-1 1 18 0,1 8-2 15,5 0 1 1,-3 8-6-16,2 1-2 0,-4 0-4 16,-2 1 1-16,-3 16 6 15,1 1-1-15,-1 0 7 16,1 0 0-16,1-6 1 15,3-2-1-15,5-4 1 16,-2-2-1-16,4-4 1 16,-1 0 10-16,1 0 3 15,0 0 14-15,-6 0-16 16,-1-10-5-16,-2-2-7 16,-3-2 0-16,1 0-19 15,1 4 13-15,-1 3-7 16,-1 6 4-16,5 1 2 0,0 0-6 15,2 0 4-15,3 4 0 16,-1 2 2-16,3 2 7 16,-4-4 6-16,0 0-5 15,-1 2-1-15,-1-6 2 16,0 4 7-16,-3-4-9 16,1 0 8-16,-1 0-2 15,2 0-6-15,2-8 0 16,0-5 0-16,2-1-8 15,3 3 0-15,-1 3 8 16,4 1 0-16,1 7 0 16,-6 0-1-16,2 0-27 15,-5 12 9-15,-3 6 11 16,-2 3 8-16,3-3 0 16,1-4 0-16,4-4 10 0,1-2-10 15,1-8 1-15,2 0 7 16,-2 0 13-16,-3 0-3 15,2 0 1-15,-2-4-19 16,-3-13-6-16,-4 2-26 16,3-6-9-16,-2 2 18 15,3 1 9-15,2 4 14 16,1 6 2-16,2 5 14 16,4 3-16-16,-5 0 0 15,2 0-10-15,-4 11 9 16,1 3-6-16,-3 0 7 0,2-6 0 15,1-2 1 1,1-2 9-16,1-3-10 0,0-1 0 16,1 0 12-16,0 0-3 15,-3 0 2-15,-2-7-8 16,2-4-3-16,-2 0-10 16,-1 3-9-16,0-1 9 15,1 4-2-15,1 5 11 16,-2 0 1-16,2 0 1 15,-3 1 5-15,2 12-5 16,2-1-1-16,0-5 0 16,3 1 0-16,0-3 0 0,-1-5 8 15,-2 0-7 1,3 0 9-16,-5 0 12 0,-2 0-16 16,-1-6-5-16,-1-2-1 15,0-1 1-15,0 0-1 16,0-1 0-16,1 2 0 15,1-1 8-15,2 4 3 16,2-2 9-16,3 5-9 16,1 2-5-16,3-4-6 15,-4 4-1-15,0 0-47 16,-14 0-68-16,-2 0-195 16,0-4-298-16</inkml:trace>
  <inkml:trace contextRef="#ctx0" brushRef="#br0" timeOffset="-111112.72">20856 14391 449 0,'0'0'77'0,"0"0"113"15,0 0 38-15,0 0-97 0,0 0-75 16,0 0 0 0,0 0 20-16,-14 0 12 0,14 0-4 15,0 0 43-15,0 0 27 16,0 0-41-16,0 0-31 15,0 0-30-15,0 0-34 16,0 0-17-16,0 0-1 16,0 0-13-16,0 0 7 15,0 0-4-15,0 4-5 16,0 1 15-16,4-1 9 16,2 1 29-16,-5 0-4 15,4-4-11-15,-1 3-13 16,-1-1-1-16,1-2-7 15,-2 2 14-15,2-2-15 0,1 2 5 16,-1-1-4-16,1 2-1 16,-3-4 9-16,-2 0-10 15,3 1 1-15,-3-1-2 16,2 3-2 0,0 1 3-16,2 0 6 15,3 2-5-15,-1-1-1 0,2 0 0 16,-4-3 0-16,0 0 0 15,-2 2 0-15,1-4-1 16,-1 4-7-16,-2-3-1 16,2 4 9-16,0-3-1 15,2 0 0-15,-1 0 0 16,4-2 1-16,2 0 0 0,5 0 8 16,3-6-6-1,5-8 4-15,3-4-5 0,-3 4-1 16,0-7 0-16,-6 7-7 31,-5 4 7-15,-5 5 10-16,-1 2-10 0,-5 3 0 15,2 0 0-15,-2 0-9 0,0 0 3 0,0 7 6 16,0 4-7-16,0 3 7 16,0 1 1-16,2-1 4 15,3 0-4-15,-2-6-1 16,-1 2 0-16,0-9 1 15,0 2-1-15,-2-3 2 0,2 2 8 16,0-2-7 0,1 0 10-16,3 0-2 0,0 0-9 15,6 0 6-15,-1 0-7 16,3-2 12-16,-3-2-12 16,-1-6 8-16,-2 6-9 15,-4 0 1-15,-2 4-1 16,-2 0 0-16,3 0-12 15,-3 0 6-15,0 0-7 16,2 0 11-16,0 6-9 16,2 2 10-16,1 0 1 15,-1 0 1-15,1-2-1 16,-1-6 7-16,3 0-6 16,2 0-1-16,2 0 0 0,7 0 0 15,2 0-1-15,7-6-12 16,-2-5 5-16,-2 2-18 15,-4 0 13-15,-9 5 13 16,-5 3 16-16,-5 1 16 16,0 0 12-16,0 0-24 15,0 0-19-15,0 0-1 16,0 0-11-16,0 0 10 16,5 4 0-16,-1 4-6 15,1-2 6-15,1-1 1 16,-2 0 9-16,3-3 0 0,-2-2-9 15,-1 0 19 1,3 0-5-16,1 0 0 0,-1 0-2 16,3 0-10-16,-2 0 7 15,1 0-8-15,0 0 0 16,0 2-1-16,0 2 0 16,-1 0-1-16,4-3 1 15,-1 4-1-15,-3-3 1 16,2 0 0-16,-3 0 1 15,-1-2 6-15,-4 2-7 16,0-2 0-16,-2 0 9 16,0 0-9-16,0 0 0 15,0 0 0-15,3 4-59 16,-3-4-54-16,0 4-161 16,-11-4-132-16</inkml:trace>
  <inkml:trace contextRef="#ctx0" brushRef="#br0" timeOffset="-109363.58">21591 14464 527 0,'0'0'105'0,"0"0"-105"16,0 0-9-16,0 0 3 15,0 0 6-15,0 0 195 16,0 0-94 0,0 2-30-16,0 0 19 0,0-2-5 15,0 4-36-15,0-4-11 16,0 0-18-16,0 0-1 15,0 0 7-15,0 4 12 16,0-4 14-16,1 0 15 16,-1 0-9-16,4 0-3 15,-4 0-3-15,0 0-28 0,2 1-24 16,0 2-1 0,0 1 1-16,5 0 0 0,-1-2 0 15,3 2 18-15,0-3 7 16,2-1 5-16,0 0 10 15,1 0-8-15,-2 0-7 16,4-1 4-16,-3-9-6 16,-2 2-17-16,0-4-4 15,-4 3 8-15,-1 4 10 16,-2-1-8-16,0 2 0 16,0 1 5-16,-2 3 13 15,0 0 13-15,0 0-13 16,0 0-20-16,0 0-10 15,0 0-9-15,0 0 3 0,3 0 5 16,-3 0 0-16,2 0 1 16,-2 3 0-16,2-3 8 15,1 1-7-15,-2-1 8 16,2 0 0-16,0 0-8 16,1 0 9-16,2 0-5 15,1 0-4-15,0 0 5 16,-2-1-5-16,-5 1 5 15,2 0-1-15,0 0-4 16,0 0 7-16,5 0-8 16,-1 0-1-16,3 4 1 15,2 2-49-15,-4-1-80 16,-7-2-198-16,0-3-252 16,-18 0-460-16</inkml:trace>
  <inkml:trace contextRef="#ctx0" brushRef="#br0" timeOffset="-93926.69">15341 16284 681 0,'0'0'71'0,"0"0"-47"16,0 0 1-16,0 0 5 0,0 0-30 15,0 0-8-15,-26 27 8 16,24-26 79-16,-2 3-47 15,2-4-21-15,2 4-3 16,0-4-1-16,0 5-1 16,0-5 2-16,0 0-8 15,0 4-1-15,0-4 1 16,-2 0 7-16,2 0 74 16,0 1 49-16,0-1-23 15,0 0-48-15,0 0-37 16,0 0-9-16,0 0-11 15,0 0 5-15,0 0 18 0,0 0 28 16,0 3 42-16,0-3 36 16,0 0-22-16,0 0-18 15,0 0-20-15,0 1-22 16,2-1-18-16,0 0-13 16,2 0 1-16,-2 0 3 15,2 4-2-15,5-4-6 16,1 5-1-16,11-1 13 15,8 0 0-15,4 1 13 16,7 0-9-16,1-1-11 16,1-4-18-16,-2 4 10 15,2-4-11-15,0 0 0 16,0 0 0-16,1 0 8 0,-1 0-8 16,1 0 6-1,-1 0-6-15,-2 0 1 0,3 0-1 16,-1 0 0-16,-1 0 1 15,1 0-1-15,-2 0 1 16,-3 0-1-16,1 0 1 16,0 0-1-16,0 0 0 15,-5 0-1-15,1 0 0 16,-3 0 1-16,-2 0 0 16,2 1 0-16,-4 4 0 15,2-1-2-15,0 0 2 16,2 0 0-16,3-3 0 15,1 4-1-15,3-1 1 16,-3 0 0-16,2 0 6 0,-4-4 2 16,-2 0 18-16,-2 0 0 15,-2 4-7-15,0-2-18 16,-1 2 1-16,1 0 4 16,0 4-6-16,-3-6 0 15,1 2 0-15,-3 0 1 16,-2-4-1-16,-2 4 0 15,-5-4 1-15,-2 0 7 16,-1 0-7-16,-6 0 5 16,-4 0-6-16,0 0 0 15,0 0 1-15,0 0-1 0,0 0 0 16,0 4 1 0,0-4-1-16,0 0 0 0,0 0 0 15,0 0 1-15,0 0 0 16,0 0-1-16,0 0 1 15,0 0 6-15,0 0-7 16,0 0 0-16,0 0 1 16,0 0 1-16,0 0-1 15,0 0 5-15,0 0 2 16,0 0 5-16,0 0 2 16,0 0 13-16,0 0-4 15,0 0-5-15,0 0-10 16,0 0-8-16,0 0 0 15,-2 0 11-15,2 0-5 16,0 0-6-16,0 0 1 0,0 0-2 16,0 0-1-16,0 0 1 15,0 0-1-15,0 0-1 16,0 0-8-16,0 0-5 16,0 0-19-16,0 0-17 15,0 0-26-15,-5 0-64 16,2-8 14-16,0-6 36 15,3-8-269-15</inkml:trace>
  <inkml:trace contextRef="#ctx0" brushRef="#br0" timeOffset="-74556.27">21052 16356 667 0,'0'0'86'16,"0"0"179"-16,0 0-41 15,0 0-105-15,0 0-60 16,0 0-59-16,-45-13-19 16,45 13-40-16,0 0-32 0,0 0-34 15,0 4 53 1,0 5 52-16,-18 0 1 0,-11 1-4 16,-8-2-32-16,-8-3 27 15,3-5 28-15,2 0 80 16,11 0 105-16,10 0-4 15,11 0-8-15,6-1 4 16,2 1-60-16,0 0-47 16,0 0 2-16,8 0-31 15,7 0-23-15,10 0-5 16,8 1-4-16,13 12-2 16,7 1 3-16,16 0-8 0,27 12 11 15,-3-4 3-15,10-4 6 16,0 4 3-16,-26-12-4 15,-1 2-5-15,-19-4 8 16,-14-6 20-16,-11-2 8 16,-8 0-3-16,0 0-12 15,-1 0-14-15,-1 0-2 16,3-6 0-16,-1 2-12 16,5 0-3-16,0 4-6 15,0 0 0-15,-2 0 0 16,-3 0 0-16,1 0 0 15,-7 0-1-15,4 0-8 16,-2 0-6-16,1 0 2 0,-2 0 11 16,1 0 1-1,-5 0 0-15,2 0 1 0,-5 0 1 16,-1-4 18-16,-1 0 3 16,1 2-14-16,-4-2-7 15,4 4 0-15,-2 0-1 16,-1-4 0-16,0 4 1 15,-2 0-1-15,-2 0 0 16,-4 0 0-16,3 0-1 16,-3 0-7-16,0-4-2 15,0 4-2-15,0 0 0 16,0 0 0-16,0 0-1 16,0-4-20-16,-3 2-16 0,-11-2-61 15,-9 0-30 1,-45-18-36-16,5 8-209 0,-1-8-810 0</inkml:trace>
  <inkml:trace contextRef="#ctx0" brushRef="#br0" timeOffset="-74188.47">21347 16270 41 0,'0'0'108'0,"0"0"-108"16,0 0 265-16,0 0 21 0,0 0-256 15,0 0 365-15,0 0-203 16,77 46-99-16,-40-42 15 16,8 1 44-16,6 0-32 15,1-1-25-15,1 5-32 16,0-5-35-16,-1 5-15 15,-3 0-12-15,-3 1 1 16,-1-2-1-16,-5-3 0 16,-2 4 5-16,-5-1-6 15,-4-2 0-15,-2 2 0 16,-2-4 0-16,-8 0 2 16,-5-4-1-16,-6 0-1 15,-6 0 0-15,0 0-7 0,-22-18-63 16,-14-8-199-16,-8-5-683 15</inkml:trace>
  <inkml:trace contextRef="#ctx0" brushRef="#br0" timeOffset="-73357.46">15911 16276 788 0,'11'147'0'0,"23"-27"-45"16,8-44-331-16</inkml:trace>
</inkml:ink>
</file>

<file path=ppt/ink/ink18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8T02:46:25.332"/>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B050"/>
    </inkml:brush>
    <inkml:brush xml:id="br2">
      <inkml:brushProperty name="width" value="0.05292" units="cm"/>
      <inkml:brushProperty name="height" value="0.05292" units="cm"/>
      <inkml:brushProperty name="color" value="#92D050"/>
    </inkml:brush>
  </inkml:definitions>
  <inkml:trace contextRef="#ctx0" brushRef="#br0">5067 1365 950 0,'0'0'958'16,"0"0"-837"-16,0 0-100 16,0 0-20-16,-124-7 27 15,80 22-1-15,-4 10-2 16,2 8 3-16,1 12-22 15,0 13-6-15,-10 28 0 16,-13 32 15-16,-5 37 0 16,4 7-2-16,20-23 0 15,22-37 1-15,23-42 8 0,4-14-6 32,14 2 0-32,19-2 11 15,20-5-14-15,19-18-2 0,15-19 4 16,6-4-5-16,3-20-10 0,-11-18-19 15,-21-8-104-15,-28-36-100 16,-21 11-417-16,-15 6-504 0</inkml:trace>
  <inkml:trace contextRef="#ctx0" brushRef="#br0" timeOffset="283.81">4858 2035 1196 0,'0'0'866'0,"0"0"-784"15,114 0-48-15,-23-24 49 16,5-4-5-16,6-10-24 0,-2-4-23 16,-26 8-21-16,-14 3-4 15,-26 13-6-15,-28 18-16 16,-6 8-68-16,-49 55-92 16,-33 57 176-16,-18 54 62 15,1 15-21 1,26-12-27-16,33-51-14 0,28-52 0 15,12-26 0-15,0-14 9 16,14-4-9-16,13-6-34 16,4-4-22-16,3-18-11 15,22-26-34-15,-12-16-294 16,-4-14-1045-16</inkml:trace>
  <inkml:trace contextRef="#ctx0" brushRef="#br0" timeOffset="534.16">6458 1233 1994 0,'0'0'262'0,"-156"102"-198"16,33 22 21-16,-4 45-21 16,29 30-46-16,49 1-18 15,43-21 0-15,6-41-21 16,35-42-47-1,8-38-50-15,10-18 30 0,13-4-13 16,11-4 57-16,0-6 27 16,-14-16-42-16,-18-10-85 0,-21-32-98 15,-11-12-264-15,-11-10-370 16</inkml:trace>
  <inkml:trace contextRef="#ctx0" brushRef="#br0" timeOffset="769.52">6426 1576 2061 0,'0'0'334'0,"0"0"-251"16,0 0-75-16,0 0 12 15,121 50 49-15,-52-10-20 16,9 10-24-16,2 8-23 16,-4 6-2-16,-9 5-12 15,-16 1-24-15,-22 2-31 0,-18 2 15 16,-11 1 31-16,-11-2-11 15,-23-4 8-15,-1-11 14 16,1-10-7-16,3-16-15 16,0-32-141-16,8-2-49 15,8-32-121-15</inkml:trace>
  <inkml:trace contextRef="#ctx0" brushRef="#br0" timeOffset="953.03">7000 1550 681 0,'0'0'1502'0,"0"0"-1273"16,0 0-217-16,0 0-12 16,0 0 0-16,-164 154 12 0,60-17 28 15,6-1-40-15,22-24-3 16,38-44-76-16,25-31-90 16,3-10-145-16,8-13-462 0</inkml:trace>
  <inkml:trace contextRef="#ctx0" brushRef="#br0" timeOffset="1219.31">7636 1323 1213 0,'0'0'1189'15,"0"0"-994"-15,0 0-147 16,0 0-48-16,0 0-24 15,76 151 24-15,-36-19 18 16,2 32-17-16,-5-9 0 0,-16-37-1 16,-11-44-9-16,-10-24-6 15,0 4 2-15,-23 5-20 16,-10 5-1-16,-5-10 28 16,-3-10-9-16,4-12-40 15,-15-30-71-15,15-2-177 16,5-22-296-16</inkml:trace>
  <inkml:trace contextRef="#ctx0" brushRef="#br0" timeOffset="1448.7">8488 1610 1330 0,'0'0'933'16,"0"0"-748"-16,0 0-120 15,0 0-27-15,0 0-25 16,113 0-1-16,-50 0-12 16,4 0-20-16,-3-2-95 15,-18-2-202-15,-27 4-826 0</inkml:trace>
  <inkml:trace contextRef="#ctx0" brushRef="#br0" timeOffset="1590.04">8284 2130 1247 0,'0'0'999'0,"0"0"-826"16,0 0-112-16,0 0 68 16,121 0-7-16,-49-19-44 15,7-5-42-15,0 0-36 16,-6 2-26-16,-3-2-102 16,-20 6-143-1,-14 0-728-15</inkml:trace>
  <inkml:trace contextRef="#ctx0" brushRef="#br0" timeOffset="1934.59">9363 1361 1480 0,'0'0'779'0,"0"0"-696"15,0 0 15-15,0 0 21 16,0 0-79-16,0 0-12 0,127-46-5 16,-69 70-1-16,6 14-1 15,6 16-6-15,-3 14 1 16,-3 15-1-16,-1 9-14 16,-3 4 0-16,-4 3 5 15,-8-5-6 1,-7-8-6-16,-10-9-15 15,-12-12 8-15,-7-8-5 0,-10-13 8 0,-2-6-1 16,0-8-8-16,-12-6-4 16,-2-6-3-16,-5-4-10 15,2-8-50-15,-1-6-37 16,1-4 13-16,0-24-52 16,11-44-332-16,4 6-438 15,2-5 518-15</inkml:trace>
  <inkml:trace contextRef="#ctx0" brushRef="#br0" timeOffset="2208.85">10451 1249 165 0,'0'0'1942'0,"0"0"-1716"0,0 0-165 15,0 0-12-15,-152 48 13 16,65 8 2-16,-20 35-33 15,-13 29-25-15,17-6 2 16,18-8 11-16,28-19-19 16,18-26 9-16,0 6-8 15,1-3 6-15,11-16-7 16,7-11-36-16,9-16-37 16,9-13-66-16,8-28-120 15,19-20-140-15,8-16-661 0</inkml:trace>
  <inkml:trace contextRef="#ctx0" brushRef="#br0" timeOffset="2667.21">10887 918 436 0,'0'0'1418'0,"0"0"-1134"16,0 0-109-16,0 0-61 15,0 0-50-15,0 0-20 0,0 0 16 16,44 0-39 0,-21 12-11-16,2 2-1 0,4 0 18 15,-2 0-3-15,-8-2-14 16,-1-2 5-16,-11-2-14 15,-5-2-1-15,-2 5-12 16,0-2-19-16,-13 8-8 16,-3 1 15-16,5 0 23 15,5 2-25-15,6 0-39 16,0 2 22-16,12 2 13 16,13 0 29-16,2 2 1 15,0-2 8-15,-2-2 3 16,-6-4 25-16,-9-2 4 0,-4-2 7 15,-6-2-5 1,0 0-15-16,-16 4-27 0,-13 0-8 16,-9 4 8-16,-8-4 16 15,1-2-16-15,-11-14-75 16,14 0-109-16,13-14-413 0</inkml:trace>
  <inkml:trace contextRef="#ctx0" brushRef="#br0" timeOffset="2950.96">11195 1935 2068 0,'0'0'374'0,"0"0"-280"0,0 0-54 0,0 0 7 15,131 6-9-15,-53-6-13 0,12 0-17 16,-4 0-8-16,-6 0-7 0,-9-6-21 16,-13-8-24-1,-16-2-21-15,-15 0 0 0,-15-2 0 16,-12-7-137-16,-12-27-143 16,-17 4-317-16,0-2-121 0</inkml:trace>
  <inkml:trace contextRef="#ctx0" brushRef="#br0" timeOffset="3119.54">11736 1516 1020 0,'0'0'741'0,"0"0"-600"15,0 0 18-15,-47 132 55 0,12-46-69 16,-19 31-48 0,2-7-42-16,6-10-25 0,11-22-23 15,16-23-7-15,7-3-34 16,2 2-29-16,10-20-63 15,16-16-149-15,7-16-557 0</inkml:trace>
  <inkml:trace contextRef="#ctx0" brushRef="#br0" timeOffset="3384.53">12104 1223 2203 0,'0'0'354'0,"0"0"-245"15,0 0-65-15,0 0 4 16,165 76 18-16,-92-20-23 16,8 15-25-16,2 9-6 15,2 6-11-15,-4 2-1 16,-8-2-10-16,-13-1-17 16,-10-9-8-16,-17-10-4 15,-10-6-4-15,-17-10-10 16,-6-8-28-16,0-7 29 15,-20-8 4-15,-7-8-33 32,-2-11-73-32,-5-21-105 0,5-20-289 0,10-14-708 0</inkml:trace>
  <inkml:trace contextRef="#ctx0" brushRef="#br0" timeOffset="3639.84">13040 1373 1109 0,'0'0'1209'15,"0"0"-1025"-15,0 0-104 16,0 0-60-16,0 0-20 16,0 0 0-16,-190 139 3 15,47-15 38-15,8-2-21 16,27-17-20-16,46-36 0 16,31-26-41-16,2-3-17 15,2-2-16-15,16-22-97 16,11-16-142-16,0-4-561 0</inkml:trace>
  <inkml:trace contextRef="#ctx0" brushRef="#br0" timeOffset="3841.31">13117 1656 2008 0,'0'0'379'0,"0"0"-264"15,0 0 6-15,128 0 10 16,-64 0-40-16,14 0-39 15,9 0-32-15,0 0-19 16,-5 0-1-16,-12 0-28 16,-20 0-29-16,-16 0-38 15,-16 0-26-15,-14 0-5 0,-4 0-112 16,-6 0-42-16,-17-10-245 16,-6-34-77-16,4 0 79 15,12-6 287-15</inkml:trace>
  <inkml:trace contextRef="#ctx0" brushRef="#br0" timeOffset="4004.87">13734 1343 472 0,'0'0'1325'16,"0"0"-1097"-16,0 0-168 16,0 0 29-16,-71 137 54 15,5-19-27-15,-24 35-29 16,5-5-27-16,19-30-35 16,28-40-25-16,25-34-7 15,10 1-42-15,3-1-36 16,12-15-86-16,17-15-32 0,4-14-500 15</inkml:trace>
  <inkml:trace contextRef="#ctx0" brushRef="#br0" timeOffset="4266.17">14465 1095 2099 0,'0'0'296'15,"0"0"-230"-15,0 0-64 16,0 0 57-16,-6 200 56 16,-7-56-30-16,1 17-48 15,8-1-20-15,4-7-10 0,6-17 0 16,17-8-7 0,2-19 0-16,-6-25 1 31,-5-26-1-31,-8-12-1 0,-1 0 1 0,-5 0-6 0,0-3-13 15,0-15-22-15,-11-10-2 16,-1-9 22-16,1-9-29 16,-6-33-69-16,1-16-130 15,1-13-1135-15</inkml:trace>
  <inkml:trace contextRef="#ctx0" brushRef="#br0" timeOffset="6117.35">3258 4859 176 0,'0'0'1175'0,"0"0"-889"16,0 0-168-16,0 0-8 15,0 0 41-15,0 0 30 16,0 0-58-16,16 68-42 15,-16-38-60-15,-12 6-21 0,-17 8-6 16,-15 6 6 0,-12 6 41-16,-8 0-15 0,-1-6-17 15,1-7-2-15,6-15-7 16,4-10-19 0,10-8-24-16,11-10-27 0,14 0-95 15,19-2-38-15,7-10-151 16,34 3 129-16,9 8 90 15,4 1 135-15,-12 5 84 16,-15 26 32-16,-16 11 126 16,-11 14-30-16,-5 14-48 15,-16 11-45-15,-6 1-30 16,0-2-41-16,4-4-13 16,6-7-20-16,3-6-14 15,10-7-1-15,4-7-18 0,0-11-46 16,6-10-67-1,15-18-28-15,21-24-1 0,-2-24-207 16,-4-13-1008-16</inkml:trace>
  <inkml:trace contextRef="#ctx0" brushRef="#br0" timeOffset="6434.26">3470 5037 1840 0,'0'0'657'0,"0"0"-589"15,0 0-56-15,0 0-12 16,0 0-6-16,156-30 5 0,-80 20 1 16,-1 0-2-1,-12 0-32-15,-20 6-21 0,-28 4 2 16,-15 0-85-16,-27 14-187 16,-33 16 203-1,-16 10 121-15,-6 6 0 0,4 2-15 16,17-6 16-16,23-4 29 47,19-8 18-47,19-7-33 0,0-3-14 0,24-8 107 0,12-4-25 0,6-7-30 15,0-1-20-15,-4 0-32 16,-6-18-34-16,-5-11-101 16,-1-42-358-16,-4 7-606 15,-7 0 738-15</inkml:trace>
  <inkml:trace contextRef="#ctx0" brushRef="#br0" timeOffset="6797.32">3758 4802 804 0,'0'0'808'0,"0"0"-659"16,-139 191-76-16,70-51 15 15,11-7-41-15,27-31-33 16,22-40-14-16,9-30-3 16,11-2 3-16,18-4 15 15,13-2 4-15,6-6 5 16,-4 0-12-16,-3-1-6 15,-16 1-5-15,-6 1 38 16,-13 2 36-16,-6 3 10 16,0-1-25-16,-11 6-44 15,-16 1-16-15,-8-4-16 0,-6-4-60 16,-1-6-71 0,0-8 57-16,8-6 48 0,12-2 42 15,13 0 83-15,9 0 45 16,0 2-19-16,16 2-29 15,17 4-64-15,17 4 4 16,10 4 17-16,11 2-9 16,3 2-12-16,1 1-9 15,-10-3-7-15,-12 0-76 16,-4-13-77-16,-14-3-122 16,-14-2-345-16</inkml:trace>
  <inkml:trace contextRef="#ctx0" brushRef="#br0" timeOffset="7015.71">4840 4947 2018 0,'0'0'349'0,"0"0"-349"16,0 0-1-16,0 0-6 15,0 0-163-15,0 0-97 16,0 0-133-16</inkml:trace>
  <inkml:trace contextRef="#ctx0" brushRef="#br0" timeOffset="7613.08">5517 4610 2112 0,'0'0'226'0,"0"0"-215"0,0 0-1 16,-127 92 23-16,56-42-33 16,-4 4-29-16,3-1-93 15,9-9-66-15,17-12-11 16,17-10 109-16,13-10 90 16,14-8 13-16,2-4 75 15,14 0 61-15,21 0-20 16,21-10-86-16,15-10-15 15,4 0 13-15,-5 2-24 16,-21 5-8-16,-27 12-9 16,-22 1-30-16,-35 23-132 0,-73 46 23 15,-45 27 139-15,3 0-91 16,28-15-125-16,51-30 20 16,44-26 133-16,12-3 63 15,15-6 80-15,2-6 19 16,64-10 98-16,57-36-82 15,39-29-65-15,-8 2-50 16,-38 6-1-16,-51 23-14 16,-47 22-41-16,-9 4-53 15,-9 8 69-15,-11 0 24 16,-28 16 16-16,-11 18 152 16,-4 4-58-16,2 7-60 15,8-1-21-15,2-1-7 0,4 4-5 16,2-3 11-1,3-4-12-15,6-4-29 0,12-8-27 16,7-6 3-16,8-8 22 16,12-6 31-16,26-8 63 15,13 0 6-15,12-4-3 16,1-15 9-16,-6-4 19 16,-11-1-29-16,-16 6-13 15,-15 6 3-15,-14 2-21 16,-2 2-22-16,-9-2-12 15,-47-10-117-15,5 2-127 16,-9-4-262-16</inkml:trace>
  <inkml:trace contextRef="#ctx0" brushRef="#br0" timeOffset="7772.65">4588 5121 1709 0,'0'0'532'16,"0"0"-531"-16,0 0-1 15,0 0-1-15,0 0 1 16,0 0-2-16,20 135-51 16,-28-99-208-16,-17-8-833 0</inkml:trace>
  <inkml:trace contextRef="#ctx0" brushRef="#br0" timeOffset="8088.51">4446 5695 2011 0,'0'0'75'16,"0"0"-59"15,0 0-16-31,0 0 1 0,-29 122-1 0,23-94-27 16,-2-4-31-16,8-4 1 0,0-6 3 0,2-4 32 0,25-4 22 16,16-4 49-16,35-2 26 15,44 0 13 1,48-5 26-16,15-10 10 0,-10 7-49 15,-41 4-14-15,-50 4-21 16,-28 0-28-16,-13 0-6 16,-3 0 8-16,-2 2-14 15,-5 2 1-15,-15-4-1 16,-9 0 0-16,-3 0 0 0,4-8-2 16,5-18-41-16,12-10-16 15,29-38-98-15,-7 5-337 16,2 4-872-16</inkml:trace>
  <inkml:trace contextRef="#ctx0" brushRef="#br0" timeOffset="8235.6">6667 5139 2402 0,'0'0'305'0,"0"0"-305"0,0 0 0 0,0 0-9 16,0 0-113-16,0 0-219 15,0 0-716-15</inkml:trace>
  <inkml:trace contextRef="#ctx0" brushRef="#br0" timeOffset="8366.25">6439 5450 1735 0,'0'0'803'16,"0"0"-731"-1,0 0-61-15,0 0 30 0,0 0-4 16,0 0-18-16,152 58-19 15,-109-52-40-15,3-6-91 16,-10 0-140-16,-12-16-502 0</inkml:trace>
  <inkml:trace contextRef="#ctx0" brushRef="#br0" timeOffset="9061.37">9076 4742 367 0,'0'0'1660'0,"0"0"-1425"16,0 0-114-16,0 0-75 16,0 0-24-16,0 0-11 15,0 0-1-15,0 16 8 16,-21 50 40-16,-21 45-6 16,-22 39-9-16,-7 17-2 15,5-5-12-15,16-20-3 16,21-39-10-16,8-27-15 15,10-24 0 32,7-14-1-47,2-2-16 0,0-2-2 0,0-8-3 0,2-12-14 16,0-10-55-16,0-4 32 0,0-8 14 0,2-22-38 0,33-50-219 16,-1 4-677-16,8-1 350 0</inkml:trace>
  <inkml:trace contextRef="#ctx0" brushRef="#br0" timeOffset="9413.44">9834 4936 1633 0,'0'0'750'16,"0"0"-691"-16,0 0-38 16,0 0 4-16,-148 161 2 0,104-85-27 15,14 7-5-15,17-5-12 16,13-8 17-16,16-12 8 15,26-12-2-15,16-13 3 16,13-22-2-16,12-11 5 16,4-14-4-16,-3-28-1 15,-10-14-6 1,-14-10 7-16,-24-8-8 16,-23-6-7-1,-13-3-29-15,-31 1-15 0,-20 6 39 0,-7 11 12 16,2 18 20-16,8 18 11 15,11 18 15-15,6 11-30 16,6 5-16-16,4 23-19 0,7 4-15 16,10 3-61-16,4-5-102 15,24-16-66-15,14-10-142 16,4-4-963-16</inkml:trace>
  <inkml:trace contextRef="#ctx0" brushRef="#br0" timeOffset="9650.79">10894 4800 697 0,'0'0'748'15,"0"0"-748"-15,0 0-316 16,0 0-313-16,0 0 458 0</inkml:trace>
  <inkml:trace contextRef="#ctx0" brushRef="#br0" timeOffset="9862.23">10894 4800 383 0,'69'-62'1639'15,"-69"62"-1295"1,0 0-189-16,0 0-99 0,0 14-56 15,0 18 11-15,-3 34-8 0,-16 37 67 16,-4 3-32-16,3-4-20 16,1-14-7-16,7-17-10 15,-1 3 5-15,-3 4 3 16,5-9-3-16,2-15 2 16,3-14-8-16,3-12 0 15,3-12-2-15,0-9-44 16,0-7-38-16,0 0 25 15,4-26-18-15,10-7-147 16,-1-8-549-16</inkml:trace>
  <inkml:trace contextRef="#ctx0" brushRef="#br0" timeOffset="10275.12">11866 4863 2242 0,'0'0'292'0,"0"0"-237"15,0 0-31-15,0 0-24 16,0 0 0-16,-35 152 3 16,18-70 18-16,3 2-14 15,10-8-6-15,4-11 10 16,7-15-11-16,21-16 0 15,15-14 6-15,11-18 0 16,15-2-5-16,9-36 4 16,0-18-5-16,-7-17-1 15,-15-11-7-15,-23-22 2 16,-24 6-3-16,-9 0-29 0,-26 7 3 16,-13 27 29-16,-1 8 6 15,5 24 17-15,4 20 4 16,2 12-21-16,4 8-15 15,3 20-18-15,10 4-37 16,8 2-19-16,4-6-93 16,40-22-7-16,7-6-128 15,2 0-644-15</inkml:trace>
  <inkml:trace contextRef="#ctx0" brushRef="#br0" timeOffset="10615.22">13436 4317 1088 0,'0'0'1209'0,"0"0"-1043"15,0 0-141-15,0 0-23 16,-40 172 67-16,-9-27 21 16,-5 21-40-16,7-3-20 15,14-23-9-15,20-44-10 16,4-20-11-16,7-15 19 15,-1-9 7-15,1 6 1 16,2 2-6-16,0 0-8 0,-2-16-2 16,2-12-10-1,-3-11 5-15,1-11-5 0,0-4-1 16,-2-6-1-16,0 0 1 16,-3 0-7-16,-3 0-22 15,-2-11-13-15,-7-7-25 16,-4-5-79-16,-27-18-118 15,5 5-394-15,-1 6-660 0</inkml:trace>
  <inkml:trace contextRef="#ctx0" brushRef="#br0" timeOffset="11893.3">7821 6435 1378 0,'0'0'345'16,"0"0"-306"-16,0 0-39 15,0 0 13-15,0 0 49 0,0 0 10 16,132 22-12-16,-65-16-12 16,12-1 2-16,27-2-5 15,38-3-12-15,53 0 11 16,29-4 30-16,15-9-6 16,7 0-28-1,-12-1-24-15,16-3-14 0,15-2 7 16,16-5-9-16,4 2 0 15,2-1 7-15,-3 5-7 16,-7 5 0-16,-9 0-19 16,-12 3-15-16,-15 0-3 15,-19 0-3-15,-16 0 15 0,-21-4 25 16,-18 0 4-16,-13 2 64 16,-15 2 7-16,-6 4-28 15,-7 0-28-15,-3 2-19 16,-21 0 0-16,-19 0-9 15,-18 2 8-15,-7 0 1 16,4 0 0-16,7-2 0 16,3 0 1-16,-16 2 19 15,-13-2 5-15,-16 2-7 16,-14 2-17-16,-6 0 1 16,-9 0 8-16,0 0 2 15,0 0 28-15,0 0-1 16,0 0-20-16,0-2-5 15,0 2 5-15,0 0 5 16,0-2-24-16,0-2-13 0,-14-14-74 16,-12-2-242-16,-7-1-1239 15</inkml:trace>
  <inkml:trace contextRef="#ctx0" brushRef="#br0" timeOffset="12118.52">14426 6306 2552 0,'0'0'0'0,"0"0"-336"16,0 0 127-16,0 0 36 16,0 0-488-16,33-120 17 0</inkml:trace>
  <inkml:trace contextRef="#ctx0" brushRef="#br0" timeOffset="13296.85">2242 7604 1367 0,'0'0'812'0,"0"0"-634"16,0 0-116-16,0 0-40 16,0 0 3-16,0 0-8 15,2 0-17-15,0 0 0 16,1 0-12-16,-3 0-3 0,2 2 5 15,3-2 4-15,-1 2 6 16,1-2 1-16,-1 2-1 16,0 2-39-16,1-3-196 15,-5 4-369-15</inkml:trace>
  <inkml:trace contextRef="#ctx0" brushRef="#br0" timeOffset="13479.23">1569 8215 2147 0,'0'0'318'15,"0"0"-242"-15,0 0-76 16,0 0 0-16,0 0 0 16,0 0 0-16,0 0-24 15,74 0-45-15,-41 0-123 0,-1 0-308 16</inkml:trace>
  <inkml:trace contextRef="#ctx0" brushRef="#br0" timeOffset="13647.32">2529 8261 2218 0,'0'0'221'15,"0"0"-196"-15,0 0-25 16,0 0 30-16,0 0-30 15,0 0-31-15,0 0-169 0,-38 28-91 16,17-17-610-16</inkml:trace>
  <inkml:trace contextRef="#ctx0" brushRef="#br0" timeOffset="19808.72">15557 4600 1674 0,'0'0'505'15,"0"0"-393"-15,0 0-26 16,0 0 5-16,0 0-38 16,0 0-35-16,5-12-18 15,-5 12-6-15,0 12-6 16,0 18 2-16,0 16 10 16,-12 18 23-16,-19 28 2 15,-15 25 0-15,-17 23-1 16,-1 9-15-16,4-13 3 15,12-26-2 17,22-32-8-32,8-22-1 0,4-6-1 0,1 0 6 0,2 1-4 0,-2-3-2 15,4-10 2 1,3-10-1-16,0-10-1 0,4-6 1 16,0-8-1-16,2-2 0 15,0-2 0-15,0 0 8 16,0-3 4-16,0-20-12 15,6-9-18-15,15-10 7 16,6-16-2-16,15-24 4 16,27-31 0-16,0 5-18 15,2 10 5-15,-2 13 4 0,-13 30 18 16,6-2 0 0,3 5 2-16,-11 14 8 0,-12 14 5 15,-8 10 7-15,-13 8 2 16,-2 6-23-16,-4 0-1 15,-1 10 0-15,-1 12-1 16,3 8-2-16,-3 4 3 16,1 7-4-16,-6 0 4 15,-3 0 1-15,-5-7 1 16,-3-5 3-16,-23 0-3 16,-19-5 5-16,-17 0 31 15,-12-4-22-15,-8-4 6 16,2-10-22-16,9-6-6 0,10 0-13 15,16-4-2 1,16-8-3-16,14 4 5 0,11 4 4 16,4 4-10-16,0 0 13 15,15 16-7-15,14 16 19 16,6 10 11-16,11 8 3 16,0 4-1-16,3-1-1 15,-5-5 2-15,-1-4-4 16,-5-4 8-1,-5-4 4-15,-6-4-5 0,-2-4-17 16,-8-8 1-16,-5-4-1 16,-6-8 2-16,-1-4-1 15,-5-2 8-15,2-2-9 16,-2 0-27-16,6 0-44 16,8-24-115-16,1 0-508 0,-1 0-475 15</inkml:trace>
  <inkml:trace contextRef="#ctx0" brushRef="#br0" timeOffset="20015.81">16206 6074 2083 0,'0'0'967'0,"0"0"-933"15,0 0-34-15,0 0-1 16,0 0-23-16,0 0-113 15,0 0-179-15,19-89-1005 0</inkml:trace>
  <inkml:trace contextRef="#ctx0" brushRef="#br0" timeOffset="21130.34">19176 5903 1993 0,'0'0'344'0,"0"0"-250"16,0 0-66-16,0 0-6 0,0 0 14 15,0 0 0-15,0 0-5 16,93 86-15-16,-77-58-9 16,-7 1-7-1,-9 0 0-15,0 2-1 0,-16-3-21 16,-13 2 1-16,-5-4 3 16,3-4-55-16,10-22-217 15,7 0-437-15,12-8-580 0</inkml:trace>
  <inkml:trace contextRef="#ctx0" brushRef="#br0" timeOffset="21706.32">20510 5252 671 0,'0'0'1252'0,"0"0"-1114"16,0 0-138-16,0 0-19 15,0 0 19-15,0 0 46 16,0 0 8-16,147 118-5 16,-116-68 7-16,-2 4-19 15,-4 4-6-15,-2 5-7 0,-6-1-6 16,-1-2 2-1,-1-2-6-15,-3-6 3 16,-4-6-9-16,-3-8-7 16,-3-8 0-16,-2-8 0 15,0-6-1 1,-11-3 1-16,-11-6 7 0,-1 1 23 0,0-4-18 16,4-1-13-16,3-3-7 15,3 0-2-15,-1 0 9 16,5-12 25-16,5-6-7 15,4-5 10-15,0-7-23 16,21-8-5-16,18-10-6 16,22-10 6-16,34-22-8 15,30-14 8-15,-5 7 0 16,-13 13 6-16,-20 22 23 16,-31 24 32-16,-7 2 13 0,-5 4-25 15,-17 9-25-15,-12 8-12 16,-3 3-12-16,-1 2 0 15,-2 0-1-15,0 0-5 16,-2 0 6-16,-1 0-1 16,0 2 1-16,-2-1-1 15,-4-1 1-15,0 3-8 16,0-3-16-16,0 0-15 16,0 4-38-16,0 2-66 15,-4 2-98-15,-13 2-30 16,-1-2-658-16,3 0 5 0</inkml:trace>
  <inkml:trace contextRef="#ctx0" brushRef="#br0" timeOffset="21944.02">21606 6206 2393 0,'0'0'546'0,"0"0"-536"0,0 0 1 16,0 0-11-16,0 0-6 16,0 0-103-16,0 0-113 15,-22 0-309-15,5-2-1084 0</inkml:trace>
  <inkml:trace contextRef="#ctx0" brushRef="#br0" timeOffset="27866.99">20321 6086 652 0,'0'0'387'0,"0"0"-258"16,0 0-62-16,0 0 27 15,0 0 41-15,0 0 31 16,-61-8-28-16,59 8-31 16,2 0-37-16,0 0-7 15,0 0-6-15,2 0 55 16,7 0-54-16,3 0-35 16,7 4 14-16,16 2 46 15,13-1 14-15,19 2-10 16,15-3-33-16,12 0-23 15,6 0-17 32,1-2-13-47,-8 0 1 0,-13 0-1 0,-15-2 6 0,-16 0-6 0,-13 2 0 0,-10-2-1 0,-5 0 0 16,-10 0 0-16,-5 0-1 16,-4 0-9-16,-2 0-10 15,0 0-20-15,0 0-22 16,0 0-50-16,-11 0-123 15,-36-6-60-15,1-4-93 16,-6-2-818-16</inkml:trace>
  <inkml:trace contextRef="#ctx0" brushRef="#br0" timeOffset="28208.65">19980 6356 2248 0,'0'0'284'16,"0"0"-284"-16,0 0-10 16,183 25 10-16,-86-15 30 15,28 2 5-15,20-1-21 16,-14 2 1-16,-17-5-15 16,-24-2 0-16,-30-2 10 15,2-2-10-15,0-2 19 0,-14 0-5 16,-14 0-5-16,-9 0 0 31,-11 0-8-31,-10 0 0 16,-2 0 0-16,-2 0-1 0,0 0-7 0,0 0-11 15,0 0-15-15,0 0-12 16,0 0-16-16,0 0-28 16,0 0-105-16,-16-16-72 15,-3-2-497-15,-4 1-382 0</inkml:trace>
  <inkml:trace contextRef="#ctx0" brushRef="#br0" timeOffset="29465.51">21094 4810 1793 0,'0'0'171'0,"0"0"-171"16,0 0-175-16,0 0 175 15,0 0 68-15,0 0 50 16,0 0-73-16,-9-18 22 15,7-4 1-15,2-8-16 16,0-8-4-16,0-6-2 16,2-2-41-16,2-2-5 15,1-2-27-15,-5-5 18 16,0-5 3-16,0-4 5 16,-15-10 1-16,-6-6 18 31,-6-6 1-31,0-5-10 0,-4 1-2 0,1 0 11 0,-1 1 11 15,3 3-20-15,0 0-3 16,-6 2 6-16,-6-3 16 16,-12 0-10-16,-14-6-12 15,-16 1-6-15,-15-4 9 16,-5 2-8-16,-2 3-1 16,0 5 6-16,9 4-5 15,1 3 7-15,4 1 18 16,0 0 21-16,-19-8-31 15,-31-4-16-15,-30 3 2 16,-12 13-2-16,7 20-26 16,38 22 7-16,45 12 7 15,26 4 5-15,5 0 6 0,-8-2 1 16,-11 0 1 0,-13 0-1-16,-1 6 1 15,-4 6-2-15,1 6-15 0,9 0-3 16,10 6-2-16,18 6 3 15,15-5 18-15,19 0-1 16,9-5 1-16,5 0 0 16,-2 0 2-16,-1 3-2 15,-8 2 0-15,-2 1-15 16,2 2-29-16,-4 2-32 16,0-2 14-16,-2 4-19 15,-2-2-31-15,-9 4-103 0,-20-4-117 16,10-4-161-16,13-8-164 15</inkml:trace>
  <inkml:trace contextRef="#ctx0" brushRef="#br0" timeOffset="29900.95">18313 1564 1145 0,'0'0'831'16,"0"0"-711"-16,0 0-35 15,0 0-72-15,0 0-12 16,0 0-1-16,0 0 0 0,-73-76-9 16,-7 90 9-16,-54 23 2 15,-49 20 6-15,-13 5-7 16,35-6 8-16,51-18-9 15,46-17-1-15,18-6 1 16,2-1 1-16,1 0 0 16,10-2 10-16,14-2-11 15,16 5-12 1,3 9-23-16,13 18-21 0,27 32 56 16,9 8 19-16,14 12 2 0,8 3-1 15,-9-21-7 1,0 0 2-16,-8-14-3 0,-12-12-9 15,-9-14 4-15,-10-11-6 16,-8-6-1-16,-1-6-19 16,-3-1-44-16,3-2-75 15,-4-4-231-15,-3-2-604 0</inkml:trace>
  <inkml:trace contextRef="#ctx0" brushRef="#br0" timeOffset="32938.26">10414 2953 421 0,'0'0'50'16,"0"0"-25"-16,0 0 183 16,0 0-68-16,0 0-71 15,0 0 15-15,0 0 26 16,-2-98-23-16,14 74-45 16,-1 2 1-16,-1 6 1 0,-2 4-24 15,-6 6-14 1,0 2 7-16,-2 4 36 0,0 0 41 15,0 0 5-15,0 0-30 16,0 0-65-16,0 0-26 16,0 8-19-16,0 8 45 15,0 6 7-15,-6 0 18 16,-4 4 5-16,1 3-5 16,-1 0-12-16,-4 7 2 15,-3 8 1-15,-6 10-10 16,-2 11 7 31,-4 7 0-32,0 3-6-15,4-6 1 0,4-8-8 0,7-17 2 0,8-14 11 0,3-16-13 0,3-8 32 0,0-6 73 16,0 0-12-16,0-2-45 16,19-20-48-16,36-44-122 0,0 5-266 15,1-8-515-15</inkml:trace>
  <inkml:trace contextRef="#ctx0" brushRef="#br0" timeOffset="33399.04">11050 3180 1185 0,'0'0'256'0,"0"0"-211"0,0 0-34 16,-52 104-11-16,39-51-26 16,7 2 1-16,6 2-1 15,0-7 2-15,0-8 6 16,15-8 18-16,3-14 1 16,9-12 15-16,6-8 5 15,11-18 24-15,8-24 16 16,-1-14-29-16,-6-8-11 15,-10-4-4 1,-10 0 2-16,-12 3-19 16,-8 7-1-16,-5 6-30 0,0 8-1 15,-8 12 32-15,-4 8 77 16,1 10 44-16,-1 8-67 0,1 3-22 16,-3 3-24-1,-3 0-8-15,-5 18-8 0,-2 7 6 16,6 3-13-16,1 0-60 15,9 0-12-15,4-4-3 16,4-6 18-16,0-8-39 16,0-4-133-16,19-6 1 15,4-14 86-15,1-12-466 0</inkml:trace>
  <inkml:trace contextRef="#ctx0" brushRef="#br0" timeOffset="33685.26">11976 2845 522 0,'0'0'670'0,"0"0"-603"15,0 0-34-15,-50 114 27 16,23-56-1 0,4 11-5-16,5 3-12 15,3 8-17-15,-1 2-9 0,3 1 13 16,-3-9-13-16,1-8-16 15,-1-12 0-15,5-14-12 16,2-11-4-16,5-15-20 16,4-9 2-16,0-5-8 15,31-46 32-15,11-10-84 16,5-16-799-16</inkml:trace>
  <inkml:trace contextRef="#ctx0" brushRef="#br0" timeOffset="33868.78">12340 3052 1227 0,'0'0'223'0,"0"0"-175"16,-25 174 45-16,6-73 37 15,-2-5-35-15,4-10-69 16,10-24-11-16,0-2-7 16,1-2-8-16,-2-16 0 15,4-16-28-15,0-13-86 16,-3-23-8-16,1-23 0 15,1-17-491-15</inkml:trace>
  <inkml:trace contextRef="#ctx0" brushRef="#br0" timeOffset="36043.66">3831 7612 443 0,'0'0'917'16,"0"0"-712"-16,0 0-115 15,0 0-25-15,0 0 90 16,0 0 36-16,0 0 18 16,-14-6-93-16,14 6-66 15,0 0-32-15,0 4-18 16,0 24-3-16,-11 18 3 16,-13 16 46-16,-5 12-16 15,0 2-12-15,7-4-17 16,6-9 11-16,9-9-12 15,7-12 0-15,0-8 0 16,25-10-22-16,11-8-8 16,8-8-53-16,10-6 55 0,6-2-6 15,15-8-172-15,-15-12-367 16,-12-2-735-16</inkml:trace>
  <inkml:trace contextRef="#ctx0" brushRef="#br0" timeOffset="36305.42">4880 7754 2256 0,'0'0'267'0,"0"0"-226"16,0 0-41 0,0 0-1-16,0 0-10 0,0 0 11 15,0 0-1-15,63 74-3 16,-61-34 2-16,-2 10-29 15,-15 7-15-15,-24 3-24 16,-5 0-59-16,-3-8-57 16,-13-4-83-16,11-16-101 15,6-16-272-15</inkml:trace>
  <inkml:trace contextRef="#ctx0" brushRef="#br0" timeOffset="36513.87">4499 7592 1480 0,'0'0'894'0,"0"0"-812"0,0 0-81 16,0 0-1-1,-60 128 30-15,28-52-5 0,3 10-10 16,4 0-9-16,4-3-6 16,5-11-47-16,5-8-10 15,3-12-8-15,-1-9-28 16,4-7-43-16,3-14-90 15,2-11-447-15</inkml:trace>
  <inkml:trace contextRef="#ctx0" brushRef="#br0" timeOffset="36805.76">6324 7756 2067 0,'0'0'511'0,"0"0"-465"16,0 0-45-16,0 0-2 15,0 0 0-15,0 0 1 16,0 0 1-16,65 42-1 16,-48-28 5-16,-1-2-5 15,-7-4-46-15,-3-2-34 0,-6-6-125 16,-11 0-294 0,-15 0-398-16</inkml:trace>
  <inkml:trace contextRef="#ctx0" brushRef="#br0" timeOffset="36959.36">5972 8085 508 0,'0'0'1751'16,"0"0"-1554"-1,0 0-177-15,0 0-20 0,0 0 0 16,0 0 22-16,0 0-15 0,45 36-7 16,-28-26-67-1,22-6-120-15,-6-2-10 0,5-2-609 0</inkml:trace>
  <inkml:trace contextRef="#ctx0" brushRef="#br0" timeOffset="37149.16">7160 8008 2270 0,'0'0'283'16,"0"0"-232"-16,0 0-32 15,0 0 8-15,0 0 3 16,0 0-30-16,0 0-2 15,0 31-74-15,-5-7-76 16,-11-2-180-16,3-6-766 0</inkml:trace>
  <inkml:trace contextRef="#ctx0" brushRef="#br0" timeOffset="37598.15">7953 7488 2034 0,'0'0'677'16,"0"0"-586"-16,0 0-74 15,0 0-17-15,0 0-7 16,0 0 7-16,55 138 20 16,-28-60-13-16,2 8-7 15,0 2-9-15,-2-3-23 0,-9-9 0 16,-9-8 18-1,-9-8 1-15,0-10 7 0,-16-11 5 16,-2-10-11-16,2-11 12 16,5-7 0-1,7-10-1-15,4-1-13 0,0-12 13 16,0-26-32-16,27-14-50 16,13-14 10-16,11-6 37 15,10 4 36-15,-2 8 8 16,-5 8 36-16,-7 11 26 15,-9 11 22-15,-7 8-26 16,-11 6-24-16,-5 6-26 0,-3 6-16 16,-6 0-5-1,1 2-43-15,-1 2-16 0,-1-2 9 16,-1 2 4-16,1-2-7 16,-3 2-13-16,-2-4-120 15,0 2-101 1,0-2-677-16</inkml:trace>
  <inkml:trace contextRef="#ctx0" brushRef="#br0" timeOffset="37815.32">8995 7968 1543 0,'0'0'1180'15,"0"0"-1044"-15,0 0-116 16,0 0-9-16,0 0-11 0,0 0-2 15,0 0-4-15,134 7-6 16,-78-5-21-16,-5 0-37 16,-14 2-33-16,-20 3-43 15,-34 14-130-15,-24-1-72 16,-18 0-351-16</inkml:trace>
  <inkml:trace contextRef="#ctx0" brushRef="#br0" timeOffset="37960">8777 8247 1026 0,'0'0'1213'0,"0"0"-989"0,0 0-150 0,0 0-22 15,116 4 45-15,-38-4-19 0,16 0-37 0,4 0-32 16,-21-6-9-16,-3-4-18 0,-25 4-49 16,-20 4-40-16,-17 0-31 15,-12-6-91 1,-3 0-106-16,-8-2-474 0</inkml:trace>
  <inkml:trace contextRef="#ctx0" brushRef="#br0" timeOffset="38395.83">10102 7642 2133 0,'0'0'613'15,"0"0"-507"-15,0 0-71 16,0 0 9-16,0 0-21 0,0 0-22 16,0 0 0-16,179 2 0 15,-101 10 0-15,-5 0 3 16,-12 0-4-16,-22 0-18 16,-18-2-13-16,-21 4-3 15,-9 8 8-15,-36 8 7 16,-17 8 18-16,-7 6-7 15,7 1 8-15,14-4-9 16,22-2-22 0,17-1-2-16,9 0 11 0,6 0 7 0,25 2 13 15,17 2 1 1,5-2 1-16,6 2 0 0,-1-3 0 16,-10-7 6-16,-10-6 6 15,-14-8-10-15,-15-6 8 16,-9-2-4-16,0-2 0 15,-24 0 24-15,-9 4-24 16,-3-4-6-16,0-2-12 16,3-6-54-16,-1-10-71 15,10-18-130-15,6-6-361 0</inkml:trace>
  <inkml:trace contextRef="#ctx0" brushRef="#br0" timeOffset="38707">11587 7477 2286 0,'0'0'278'0,"0"0"-211"16,0 0-51-16,0 0 4 15,0 0-5-15,0 0 26 16,-22 127 50-16,1-45-25 15,-1 8-24-15,0-2-23 16,4-5-11-16,3-9-7 16,1-12-1-16,3-12-1 15,-1-10-5-15,4-10 5 16,-1-6-18-16,0-8-32 16,1-3-22-16,-4-9-69 0,1-3-171 15,-3-1-596-15</inkml:trace>
  <inkml:trace contextRef="#ctx0" brushRef="#br0" timeOffset="38895.01">11380 8542 1737 0,'0'0'1103'0,"0"0"-976"16,0 0-87-16,0 0-1 15,0 0-32-15,0 0-7 16,0 0-103-16,0 2-110 15,0-2-269-15,-7-10-1422 0</inkml:trace>
  <inkml:trace contextRef="#ctx0" brushRef="#br0" timeOffset="59477.08">11442 8480 487 0,'0'0'120'16,"0"0"-113"-16,0 0-7 16,0 0 44-16,-31 10 39 15,31-8-73-15,0-2-4 16,6 0-6-16,10 0 7 16,-1 0 11-16,-4 0 83 15,-9 0 49-15,-2 0 25 16,0 0-95-16,-2 4-35 15,-11 10 52-15,0 2 50 16,2-4-53-16,6-2-59 16,3-4-16-16,2-4 2 15,0-2 12-15,0 0 32 16,0 0-24-16,0 0-12 0,0 0-6 16,0 0-2-16,0 2-9 15,-4 2-12-15,0 2 0 16,-1 0 2-16,2-2-2 15,-1 0 7-15,4-2 8 16,0-2 13-16,0 0 8 16,0 0-11-16,0 0-10 15,-2 0-5-15,2 0-4 16,-3 0-6-16,-1-8-11 16,2-4-5-16,0-4 15 15,2 0-12-15,0 0 7 16,0 2 6-16,0 4 36 15,0 4 19-15,0 2-2 0,0 4-22 16,0 0-12-16,0 0-8 16,0 0-11-16,0 0 0 15,0 0-1-15,0 0-14 16,0 0-19-16,0 0-6 16,0 0 22-16,0 0 5 15,0 0 7-15,0 0 6 16,0 0 1-16,0 0-1 15,0 8 1-15,-4 4 0 16,-1 4 6-16,3 2 0 16,-1-2-6-16,3-4 0 15,0-6 0-15,0-2 4 16,0-2-5-16,0-2 0 0,0 0 8 16,0 0 13-1,0 0 7-15,0 0 12 0,0-10-12 16,-3-4-22-16,3 0-6 15,-1 2-10-15,1 6 9 16,-3 4-6-16,3 2-28 16,0 0-14-16,-2 0-41 15,-4 12-38-15,1 4-160 16,-1-4-199-16</inkml:trace>
  <inkml:trace contextRef="#ctx0" brushRef="#br0" timeOffset="75593.31">3875 9865 392 0,'0'0'696'0,"0"0"-579"15,0 0-69-15,0 0-6 16,0 0 26-16,0 0 3 16,25 47-10-16,-14-33 21 15,0 2-21-15,0 2 0 16,2-2-22-16,-1 0-14 0,-3-4-10 15,-3 0-6-15,1-4-2 16,0 0-6-16,-3 0 0 16,1-2 7-16,-3 0-8 15,0 0 1-15,0 0 0 16,2 2-1-16,4 4-23 16,-2 0-88-16,5 4-6 15,16 14 3-15,-4-4-153 16,1-4-327-16</inkml:trace>
  <inkml:trace contextRef="#ctx0" brushRef="#br0" timeOffset="75863.58">5248 9876 1045 0,'0'0'597'0,"0"0"-430"16,0 0-131-16,0 0-34 16,0 0-1-16,0 0 22 15,0 0-9-15,19 58-4 16,-16-36-1-16,-3 2-3 16,0 4-5-16,-9 4-1 15,-16 0-39-15,-6 2-87 16,-22 4-65-16,6-10-3 15,5-10-164-15</inkml:trace>
  <inkml:trace contextRef="#ctx0" brushRef="#br0" timeOffset="76468.84">4365 9625 98 0,'0'0'1310'16,"0"0"-1117"-16,0 0-132 0,0 0-45 16,0 0 5-16,0 0 81 15,0 0-31-15,52 32-28 16,-35-16-12-16,2 2-5 15,-2 0-8-15,1 0-1 16,5 2-6-16,1 2 12 16,2 1-4-16,1-4-6 15,-2 2 5-15,-3-3-9 16,-7-4-2-16,-5-2-2 16,-8 2-4-16,-2 8-1 15,0 10 17-15,-22 16 50 16,-12 12 30-16,-11 8-45 31,-3 6-25-31,-4 1-18 0,-2-7-9 0,2-4-1 16,-2-4-14-16,0-10-1 0,8-6-2 15,7-12-23-15,13-9 25 16,12-9 16-16,10-10 1 16,4-3 5-16,0-1-5 15,11 0 6-15,28 0-7 16,40 0 29-16,44-5 19 15,1-8-6-15,-5 3-26 16,-24 5-10-16,-32 5-5 16,-3 0-1-16,-6 0-1 15,-19 0 0-15,-17 0-36 16,-9 4 10-16,-7 0 17 16,-2 0 9-16,2-2 1 0,-2-2 0 15,0 1-49-15,5-1-44 16,17 0-80-16,1-14-103 15,4-9-244-15</inkml:trace>
  <inkml:trace contextRef="#ctx0" brushRef="#br0" timeOffset="77923.85">7447 9910 485 0,'0'0'137'16,"0"0"149"-16,0 0-153 16,0 0-60-1,0 0 24-15,0 0 20 0,0 0-4 16,2 0 44-16,-2 0-13 15,0 2-44-15,0 10-40 16,-9 8-3-16,-5 12 9 16,-3 10 13-16,-10 12 8 15,-4 10-10-15,-4 8-30 16,-3 5-19-16,-3 1-13 16,4-2-8-16,1-5 8 0,7-12-7 15,6-6-8-15,8-11 6 16,6-8-6-16,2-8 1 15,5-6 0-15,0-6-1 16,2-6 0-16,0-4-15 16,0-2-5-16,0-2-5 15,0 0-65 1,6-14-25-16,13-12-87 0,3-6-427 16</inkml:trace>
  <inkml:trace contextRef="#ctx0" brushRef="#br0" timeOffset="78360.22">7825 10236 1846 0,'0'0'257'0,"0"0"-198"15,0 0-47-15,0 0-11 16,-79 111-1-16,79-69-6 15,0 4 5-15,15 2 1 16,12 0 0-16,2-5 0 16,6-7-2-16,1-6-11 0,2-8 12 15,0-8 0-15,0-8 1 16,-1-6 11-16,0-2 36 16,0-23-4-16,1-8-16 15,-2-11 2 1,-5-9-10-16,-9-7-7 31,-6-6-12-31,-11 2-60 0,-5 4 49 0,0 7 11 0,-14 16 10 16,-4 8 15-16,-2 13 15 15,0 7-13-15,7 4-27 16,-1 5-6-16,7 0-18 16,1 0-38-16,2 0-18 15,1 0-27-15,3 0-57 16,9 0-129-16,14-2-191 0,6-14-175 15</inkml:trace>
  <inkml:trace contextRef="#ctx0" brushRef="#br0" timeOffset="78636.49">8791 9996 1805 0,'0'0'487'16,"0"0"-428"-16,0 0-59 15,0 0-3-15,24 104 3 16,-17-36 39-16,-7 18-13 16,0 7-11-16,0 1-7 15,-14-7-7-15,-3-11 0 16,-4-8 4-16,6-10-4 0,-1-8-2 16,3-10-13-16,5-8-9 15,0-8-17-15,8-8-79 16,0-5-26-16,4-11-119 15,17-11-218-15,-1-13-612 0</inkml:trace>
  <inkml:trace contextRef="#ctx0" brushRef="#br0" timeOffset="79019.48">9394 10441 1932 0,'0'0'321'16,"0"0"-215"-16,0 0-68 16,0 0-28-16,0 0-10 0,0 0-7 15,0 0 7-15,-49 142-2 16,49-93 1-16,0-5-8 16,13-8-1-16,12-6-5 15,4-6-1-15,4-6 16 16,5-6 5-16,0-6 4 15,0-6 1-15,-4 0 1 16,-7-18 11-16,-5-12 31 16,-7-10-15-16,-6-10-16 15,-4-10-22-15,-5-7-15 0,0 3 6 16,-3 6 0 0,-16 10 9-16,-6 16 0 0,-2 14 9 15,-2 14-7 1,2 4 5-16,2 4-1 0,4 16-6 15,3 4-1-15,7-2-33 16,7-2-72-16,4-6-93 16,0-4 45-16,19-10-203 15,10-6 11-15,0-14-741 0</inkml:trace>
  <inkml:trace contextRef="#ctx0" brushRef="#br0" timeOffset="79368.06">10426 10006 2076 0,'0'0'300'16,"0"0"-194"-16,0 0-63 16,0 0-19-16,0 0-24 15,0 0-9-15,0 0 8 16,19 96 1-16,-19-27 1 15,0 11 15-15,0 4-5 16,-6 2-10-16,-5-4 7 16,-3-6-8-16,1-4 6 15,0-9-5-15,-3-11-1 16,3-10 1-16,2-12 1 47,6-12-2-47,3-8 2 0,0-6 4 0,2-4 4 0,0 0 1 0,0 0-1 0,0-2-10 15,-2-14-43-15,-9-18-192 16,1 2-114-16,-3 2-700 0</inkml:trace>
  <inkml:trace contextRef="#ctx0" brushRef="#br0" timeOffset="81569.19">11029 10437 508 0,'0'0'779'0,"0"0"-419"16,0 0-191-16,0 0-100 15,0 0-35-15,0 0-21 0,0 0-10 16,0 0-2-16,0 0 0 16,0 0 0-16,0 0 5 15,0 4 1-15,0 12 24 16,0 6 27-16,-8 10 13 16,-5 10-12-16,-6 6-6 15,2 5-19-15,-1-1-13 16,3-2-20-16,-1-6 9 31,5-4-10-31,1-8 0 0,4-5 0 0,2-12 0 16,1-4 1-16,1-6 6 15,2-3-6-15,0 1-1 16,0-3 0-16,2 0 1 16,19 0 4-16,14 0 20 15,14 0 1 1,13 0-13-16,8-7-12 15,1 1 5-15,2 2 2 32,-1 3 4-32,-1-2 7 0,-2 3-9 0,-3 0-2 15,1 0-8-15,3 0 0 0,1 0 2 0,4 0-1 16,8 0 0-16,6 0 8 16,9 0-8-16,3 0 2 15,3 0 12-15,1 0-9 16,-4 0 0-16,-6-4-5 15,-5 0 0-15,-9 2 4 16,-2 1-5-16,-6-2 0 0,-6 3 0 16,0-1 0-16,0 1 0 15,0-3 0-15,-3 3 0 16,1 0 2-16,-3 0 4 16,-4 0 1-16,-2 0 3 15,-5 0-9-15,-2 0 7 16,-8 7-8-16,-1-2 0 15,-7 1 1-15,-6 1-1 16,-4-2 1-16,-6-1-1 16,-7 1 0-16,-6-5 0 15,-1 0 1-15,-3 0 22 0,0 0 39 16,0 0 14-16,0 0-15 16,0 0-21-16,0 0-25 15,0 0-4-15,0-5-11 16,0-13 0-16,0-8 0 15,0-12-2-15,0-10-4 16,0-8 6-16,0-2 0 16,0 0 2-16,0 1 5 15,0 5-7-15,0 6 0 16,0 6-15-16,0 10-35 16,-4 8-50-16,-9 6-62 15,-1 6-137-15,-3 6-441 0</inkml:trace>
  <inkml:trace contextRef="#ctx0" brushRef="#br0" timeOffset="82316.19">11515 9914 836 0,'0'0'793'0,"0"0"-529"15,0 0-165-15,0 0-71 16,0 0-27-16,0 0 9 16,0 0 21-16,-102 142 23 15,73-76-26-15,6 2-9 0,10 0-5 16,13-7-5-16,0-9 4 16,11-8-8-16,18-10-4 15,9-8-1-15,7-12 9 16,3-10 7-16,4-4 2 15,2-10 14-15,0-22 15 47,-4-8-20-31,0-12-12-16,-9-8-6 16,-5-6-9-16,-9-3-15 0,-9 3-22 0,-14 6 10 15,-4 8 27-15,0 10 12 0,-20 10 28 0,1 6-14 0,-2 8 7 0,3 6-3 16,5 2-11-16,4 6-10 15,2 2-4-15,3 2-5 16,-1 0-9-16,1 0 1 16,-5 0-3-16,-2 0 3 15,-2 0 8-15,-1 0 0 16,3 0-8-16,2 0-60 16,5 0-101-16,4 6-35 15,0-1-176-15,2-2-233 0</inkml:trace>
  <inkml:trace contextRef="#ctx0" brushRef="#br0" timeOffset="82815.25">12389 9896 1220 0,'0'0'834'15,"0"0"-705"-15,0 0-109 16,0 0-20-16,0 0 31 15,0 0 1-15,-70 138-15 16,49-82-6-16,3 4-3 16,7-2-8-16,0-1 0 15,10-9 0-15,1-4 1 16,0-6-1-16,1-6 0 16,14-6 0-16,-2-6 0 15,3-4 0-15,1-4 6 0,2-6 3 16,1-2 25-1,-1-4 3-15,8 0-5 0,0-8-8 16,6-10-15 0,1-10 0-16,3-8-8 0,0-12 1 15,-4-14 7-15,-2-9-9 16,-7-2 0-16,-6-2-6 16,-9 7-13-16,-9 12 19 15,0 14 0-15,-17 12 1 16,-8 10 0-1,-6 12 13-15,0 8-4 0,-3 0-2 16,1 4-7-16,2 11-1 16,2 2 0-16,6 1-21 15,8-4-2-15,6-4-41 0,4-2-22 16,3-6-15 0,2 0-5-16,7-2-62 0,13 0-196 15,3 0-260-15</inkml:trace>
  <inkml:trace contextRef="#ctx0" brushRef="#br0" timeOffset="83415.64">13059 9942 1068 0,'0'0'582'0,"0"0"-341"0,0 0-141 16,0 0-42-16,0 0 4 16,0 0-22-1,0 0-28-15,-2-8-12 0,2 24 0 16,-4 10 16-16,-7 12 42 16,-3 8 16-16,-3 8-34 15,-2 4-17-15,4-1-15 16,4-1 1-16,4-8-9 15,7-6 1-15,0-6 6 16,0-6-7 15,16-6-1-31,1-4 1 0,8-6-2 0,4-3 2 0,2-8 13 0,5-3-4 16,4 0 8-16,3-10 0 16,-1-10-3-16,0-6-7 15,-2-8-6 1,-2-8 1-16,-5-8 8 0,-6-8-4 15,-4 0-5-15,-10-1-1 16,-8 5 6-16,-5 10 15 16,0 6-9-16,0 4 3 15,-8 8 2-15,-2 0-9 16,-4 2 2-16,1 1-4 16,2 0 0-16,-5 1 2 15,1 1 2-15,-6 6 5 16,-1 2-15-16,-5 5-9 15,-2 8 8-15,-4 0 0 0,-1 0 1 16,3 11 2-16,0 4-2 16,2 6 0-1,0 3-1-15,-2 3-21 0,-23 22-72 16,8-7-157-16,-2-8-305 16</inkml:trace>
  <inkml:trace contextRef="#ctx0" brushRef="#br0" timeOffset="88130.43">5978 10297 423 0,'0'0'183'0,"0"0"146"16,0 0-79-16,0 0-128 0,0 0-87 16,0 0-8-1,81-94 21-15,-63 72 9 0,-1 1-5 16,2 1-11-16,-1 0-6 15,-1-2-25-15,3 2-10 16,0 0-32-16,0 0-12 16,-6 2 11-16,1 0 24 15,-4-2 9-15,-5 0 19 16,2 2 43-16,-4 2 56 16,-2 4 31-16,1 6-57 15,-3 4-52-15,0 2-30 16,0 0-10-16,0 6-2 0,0 16-4 15,-3 10 6-15,-5 8 23 16,-2 12 9-16,-1 6 6 16,3 9 11-16,-2 1 29 15,2 4-13-15,-1-4-10 63,-1-4-12-63,4-10-11 0,2-12-17 0,1-9-14 0,3-14 7 0,0-6-7 0,0-7 8 0,0-6 3 15,-2 0 4-15,0 0 2 16,0-10-18-16,2-39-82 16,0 5-149-16,0-8-333 0</inkml:trace>
  <inkml:trace contextRef="#ctx0" brushRef="#br0" timeOffset="88730.7">6598 9721 149 0,'0'0'414'16,"0"0"403"-16,0 0-597 15,0 0-72-15,0 0-39 16,0 0-28-16,0 0-27 0,9 0-38 16,-2 0-4-16,-1 0 7 15,4 0 10-15,0 0-7 16,1 8-7-16,7 6 29 16,3 8-1-16,0 6-25 15,8 11 10-15,0 7 9 16,-2 6-8-16,-2 2-11 15,-2-2-11-15,-8-2 1 16,-2-8-1-16,-6-8-5 16,-3-6 5-16,-1-6-6 0,-3-1 6 15,0-1 4 1,-3 6-2-16,-15 8 16 0,-9 8-3 16,-4 12-1-1,-4 2 4-15,-1 4-2 0,5-3-13 16,6-7-9-16,6-8 1 15,5-6 4-15,5-12-5 16,3-8-1-16,0-6 2 16,2-6 8-16,2-2 11 15,0-2 9-15,0 0-12 16,0 0-8-16,2 0-4 16,0 0-4-16,0 0-2 15,0 2-10-15,0 0-27 16,0 2-60-16,0 2-128 15,0 2 35-15,0-2-297 0,8-6-528 16</inkml:trace>
  <inkml:trace contextRef="#ctx0" brushRef="#br0" timeOffset="89443.13">5585 12462 1681 0,'0'0'389'16,"0"0"-186"-1,0 0-107-15,0 0-60 0,0 0-14 16,0 0-13-16,129-70 7 16,-85 62-4-16,5 6-11 0,5 2 0 15,-6 0 0-15,0 0 0 16,-9 4-1-16,-5 8-1 16,-10 0-7-16,-5 2 2 15,-6 5-10-15,-5 4 9 16,-6 9 7-16,-2 7 1 15,-4 9 8-15,-25 6 1 16,-9 4 0 0,-6-2 7-16,-1-4-17 0,1-10 0 15,8-7-9-15,10-12 9 16,8-6 0-16,9-9 1 16,7-4 0-16,2-2-1 0,4-2-27 15,23 0 27 1,19 0 23-16,17-6 16 15,13-6 0-15,1-1-28 0,-5 2-2 16,-16 4-9-16,-14 3 0 16,-17 4-21-16,-14 0-15 15,-9 0 2-15,-2 0-1 16,0 0 3-16,0-1 21 16,-16-31-89-16,-2 0-190 15,0-11-431-15</inkml:trace>
  <inkml:trace contextRef="#ctx0" brushRef="#br0" timeOffset="89776.82">6345 11971 1144 0,'0'0'940'0,"0"0"-825"16,0 0-105-16,0 0 15 15,0 0 27-15,115 70 7 16,-66-28-22-16,2 8-19 16,0 7-6-16,-3 9-11 15,-9 2 7-15,-7 4-8 16,-17 0 8-16,-11-1-7 16,-4-5 5-16,-6-4 9 15,-21-2 18-15,-9-4 11 16,-4-2-21-1,-2-1-10 1,-5-2-13-16,5-4-31 0,4-5-21 0,6-10-15 0,11-10-63 16,9-22-74-16,6 0-144 15,6-8-337-15</inkml:trace>
  <inkml:trace contextRef="#ctx0" brushRef="#br0" timeOffset="90270.01">7862 11941 1532 0,'0'0'484'0,"0"0"-371"16,0 0-51-16,0 0-10 0,0 0-24 15,0 0 18-15,-87 116-5 16,60-54 1-16,4 9-13 16,4 1-17-16,3-2-2 15,3-4-9-15,1-7 0 16,1-8 0-16,1-4 0 16,-2-9 5-16,1-8 1 15,1-6-7-15,2-6-1 16,3-4-28-16,1-4-44 15,2-4-62-15,2-4-82 16,0-2-126-16,13-10 9 16,7-8-449-16</inkml:trace>
  <inkml:trace contextRef="#ctx0" brushRef="#br0" timeOffset="90580.71">8180 12214 1785 0,'0'0'483'16,"0"0"-431"-16,0 0-33 16,0 0 18-16,-100 110-13 15,100-76-16-15,6 0-8 16,32-4-20-16,12-6 17 16,10-9 3-16,4-12 9 15,1-3-3-15,-9-14 7 16,-16-18 2-16,-14-10 5 0,-17-10-3 15,-9-8-11-15,-17-2 3 16,-24 4-4-16,-3 10-4 63,-1 16-1-63,3 15 2 0,8 17-2 0,8 0 0 0,6 18-8 0,13 8-11 0,7 1-103 15,33-5-54-15,14-8-146 0,2-13-76 0</inkml:trace>
  <inkml:trace contextRef="#ctx0" brushRef="#br0" timeOffset="90818.09">9028 11857 1974 0,'0'0'390'0,"0"0"-309"15,0 0-74-15,0 0 2 16,-39 158 24-16,19-90-8 15,2 11-20-15,7 1-4 16,-1 2-2-16,6-2-5 16,-1-1-28-16,1-5 21 15,-4-10-1-15,2-10-70 16,1-10-17-16,7-12-23 16,0-12-45-16,0-16-320 0</inkml:trace>
  <inkml:trace contextRef="#ctx0" brushRef="#br0" timeOffset="91162.06">9620 12096 1333 0,'0'0'937'16,"0"0"-835"-16,0 0-80 15,0 0-10-15,0 0 3 16,-92 120-5-16,88-70-3 15,4 0-7-15,0-2-1 16,19-9-23-16,8-10-16 16,7-11 28-16,1-14 12 15,4-4 11-15,0-15 9 16,1-24-3-16,-6-11 29 16,-8-10-14-16,-9-6-22 15,-13-3-10-15,-4 5 1 31,-4 12 0-31,-17 14 7 0,-6 16-6 0,3 10 4 0,2 10-5 16,2 2-1-16,4 0 0 16,5 4-19-16,6 8-71 15,5-4-81-15,5-6-6 16,17-2-183-16,7 0 7 0</inkml:trace>
  <inkml:trace contextRef="#ctx0" brushRef="#br0" timeOffset="91447.82">10237 11835 1827 0,'0'0'499'15,"0"0"-469"-15,0 0-28 16,0 0 57-16,0 132 36 16,-5-74-43-16,-2 6-37 15,3 7-6-15,-3-1-3 16,1 0-6-16,-1-2 0 15,-2-8 0-15,0-8-8 16,0-6 2-16,-1-10-23 16,2-7-13-16,2-9-28 15,1-6-96-15,5-14 2 16,0 0-403-16,0-14-760 0</inkml:trace>
  <inkml:trace contextRef="#ctx0" brushRef="#br0" timeOffset="91892.63">10778 11995 1122 0,'0'0'386'0,"0"0"-264"16,0 0 18-16,0 0-26 16,0 0-30-16,0 0-40 15,0 0-17-15,-20 69 66 16,8-11-5-16,2 10-24 0,-4 2-36 16,1 0-12-16,6-8-8 15,7-6-8-15,0-10 0 16,18-10-7-16,20-11 7 15,13-15 6-15,12-10 12 16,12-6 0-16,3-31-6 16,-4-13 1-16,-12-8 0 15,-13-8-7-15,-17 0-6 16,-13 0-17-16,-16 8-44 16,-3 11 53-16,-5 9 8 0,-13 12 8 15,-4 8 8-15,4 6 20 16,0 5-17-1,3 2-3-15,4 3-15 16,1 2-1-16,4 0-52 0,0 0-106 16,6 0 20-16,0 4-116 15,0-1-265-15</inkml:trace>
  <inkml:trace contextRef="#ctx0" brushRef="#br0" timeOffset="92291.6">11758 12043 2119 0,'0'0'263'0,"0"0"-192"15,0 0-59-15,0 0-1 16,0 0 17-16,0 0-16 16,-71 147-11-16,63-97 6 15,2 2-6-15,6-4-1 16,0-6-9-16,14-8 3 15,6-6-7-15,4-10 13 16,5-8 1-16,7-10 16 16,7 0-8-16,8-19 18 15,-2-18-11-15,0-9-15 16,-11-10 9 0,-13-6-10-16,-15 4-33 0,-10 5 3 15,-4 12 30-15,-19 10 0 16,-3 13 14-16,-1 8-13 0,5 8 5 15,2 2-6 1,7 0 0-16,1 0 0 0,8 0-7 16,-1 7-36-16,5 0-78 15,3 0-83-15,15-2-61 16,6-5-341-16</inkml:trace>
  <inkml:trace contextRef="#ctx0" brushRef="#br0" timeOffset="92669.68">12506 12060 1766 0,'0'0'579'0,"0"0"-465"0,0 0-84 15,0 0-6-15,0 0-3 16,0 0-21-16,0 0 28 16,-8 122-10-16,6-76-12 15,2 2-6-15,2-4-7 16,20-2 6-16,5-6 1 15,7-6-20-15,5-8-2 16,9-8 14-16,2-12 8 16,6-2 8-16,0-13-8 15,-2-24 14-15,-6-9 12 32,-10-14 1-32,-11-8-2 0,-13-2-13 0,-14 2 8 15,0 11 4-15,-16 13 17 0,-11 14-23 16,1 12-13-16,-1 10-4 15,4 6-2-15,1 2-4 16,5 0-3-16,-2 2-31 16,-1 10-47-16,-2 0-37 15,-25 4-109-15,7-4-138 16,-5-6-561-16</inkml:trace>
  <inkml:trace contextRef="#ctx0" brushRef="#br0" timeOffset="92916.85">8434 12719 298 0,'0'0'0'0</inkml:trace>
  <inkml:trace contextRef="#ctx0" brushRef="#br0" timeOffset="92965.71">8247 12721 658 0,'-27'0'0'0</inkml:trace>
  <inkml:trace contextRef="#ctx0" brushRef="#br0" timeOffset="93828.8">7293 13026 907 0,'0'0'32'15,"0"0"358"-15,0 0-243 16,0 0-108-16,0 0 40 16,0 0 94-16,0 0-41 15,98 40-40-15,-55-30-39 16,5-2-34-16,8 2-6 15,9-2-4-15,9 2 1 16,28 0 27-16,36 0 53 16,40-4-24-16,23-4-23 0,-3-2-4 15,-4 0-9-15,-20-16 5 16,0-6-5-16,-3 2 11 16,-6 0-15-16,-4 2-14 15,1 4-7-15,-1-2-5 16,-1 4-2-16,-9 2-4 15,-6 4 5-15,-2 4-1 16,-3-2 2-16,-2-4 0 16,1 0 1-16,-1-6-1 15,-3 0 24-15,6 0 13 16,-3 1-10-16,-2 5-14 16,-2 4-12-16,-10 4 0 15,-3 0-1-15,-19 0 0 16,-17 0-1-16,-19 0-1 0,-1 4 1 15,11-1 1-15,6 1-1 16,13 0 1-16,-11-4 0 16,-2 0 0-16,-7 0 1 15,-2 0 11-15,-5 0-11 16,-3 0 6-16,-3 0-6 16,-4 4-1-16,0 2-1 15,-2 0 1-15,-5 0 1 16,-6 1-1-16,-5 0 0 15,-9-3 1-15,-6 0-1 16,-12-1 0-16,-4-3 1 16,-7 0-1-16,1 0 10 15,-3 0 8-15,0 0-8 0,0 0-8 16,0 0-2-16,2 0 0 16,-2 0-6-16,0 0-43 15,-25-3-67-15,-11-16-232 16,-17 1-1186-16</inkml:trace>
  <inkml:trace contextRef="#ctx0" brushRef="#br0" timeOffset="94540.28">9082 13381 335 0,'0'0'1324'0,"0"0"-1026"16,0 0-169-16,0 0-48 15,0 0 26-15,0 0-11 16,0 0-46-16,23-62-19 0,-23 62-31 15,0 2-3 1,-5 24 1-16,-15 16 2 0,-13 16 65 16,-7 12-4-16,-5 2-24 15,3 1-21-15,4-8-4 16,9-2-12-16,2-5 6 16,5-2-5-16,2-6 0 15,2-6-1-15,5-9-6 16,1-7-7-16,4-6-6 15,1-8-2-15,3-2-13 16,1-6-10-16,3-2 9 16,0-4-20-16,0 1-44 0,0-1-46 15,31-5-81-15,5-13-271 16,6-10-649-16</inkml:trace>
  <inkml:trace contextRef="#ctx0" brushRef="#br0" timeOffset="94891.32">9915 13387 1560 0,'0'0'847'0,"0"0"-781"16,0 0-66-16,0 0 0 16,-144 128 14-16,115-74-3 15,13 0-3-15,16-1-8 16,4-3-9-16,37-8-25 0,12-4 19 15,19-12-9-15,5-10-4 16,4-12-2-16,-6-4 30 16,-15-4 2-16,-12-18 17 15,-21-6 46-15,-17-10 1 16,-10-6-48 31,-4-10-12-47,-25-7-6 0,-6-3-20 0,-8 4 11 0,3 8 9 0,4 14-11 0,9 14 11 15,5 12-7-15,7 12-11 16,2 0-31-16,10 8-113 16,6 14 15-16,23-4-331 15,7-10-240-15</inkml:trace>
  <inkml:trace contextRef="#ctx0" brushRef="#br0" timeOffset="95199.5">11124 13248 793 0,'0'0'1263'0,"0"0"-1018"16,0 0-168-16,0 0-71 16,0 0 6-16,0 0 12 15,-18 141 50-15,0-67-13 0,2 6-34 16,-2-1-15-1,5-5-6-15,4-4 0 0,2-12-6 16,0-6-8-16,1-4-23 16,-1-10-24-16,0-10 25 15,1-7-3-15,3-11-2 16,1-6-7-16,2-4-8 16,2-3-18-16,17-15-80 15,2-10-438-15</inkml:trace>
  <inkml:trace contextRef="#ctx0" brushRef="#br0" timeOffset="95444.87">12195 13291 2433 0,'0'0'248'16,"0"0"-241"-16,-61 118-6 15,15-42 28-15,2 8 13 16,5-2-17-16,17 1-7 15,18-7-18-15,4-6-1 16,6-8-30-16,14-6-42 16,1-7-22-16,-6-7-26 15,-3-12-103-15,-6-18-374 0</inkml:trace>
  <inkml:trace contextRef="#ctx0" brushRef="#br0" timeOffset="96257.6">14399 12689 454 0,'0'0'1043'0,"0"0"-755"15,0 0-90 1,0 0 3-16,0 0-1 0,0 0-70 15,0 0-49-15,-34-22-46 16,36 22-17-16,11 0-12 16,12 0 18-16,8 0 28 15,15 0-11-15,10 0-10 16,4-2-1-16,3 0-20 16,-7 0 1-16,-10 2-5 15,-5 0-6-15,-12 0 0 16,-9 0 0-16,-6 0-13 15,-5 0-28-15,-7 0-44 16,-4 2-44-16,0 2-39 0,-17 4-19 16,-12-2-12-1,-7-4-308-15</inkml:trace>
  <inkml:trace contextRef="#ctx0" brushRef="#br0" timeOffset="96483.99">14390 13000 603 0,'0'0'1526'16,"0"0"-1326"-16,0 0-138 15,0 0 33-15,0 0 26 16,140 20-57-16,-86-18-24 0,-1 2-27 16,-2-2-12-1,-4-2-1-15,-7 2-20 0,-9-2-50 16,-2 0-67-16,-8 0-177 15,-11-8-347-15</inkml:trace>
  <inkml:trace contextRef="#ctx0" brushRef="#br0" timeOffset="96819.61">15787 12649 2070 0,'0'0'477'16,"0"0"-475"-16,0 0-2 15,0 0-42-15,0 0 36 16,0 0 4-16,0 0-37 15,24 48-99-15,12-46-42 16,-5-2-299-16,2 0-80 0</inkml:trace>
  <inkml:trace contextRef="#ctx0" brushRef="#br0" timeOffset="96923.33">16319 12675 2234 0,'0'0'292'0,"0"0"-216"63,0 0-54-63,0 0-22 0,0 0-6 0,0 0-59 16,0 0-40-16,91 12-118 0,-48-10-355 0,-1-2-995 0</inkml:trace>
  <inkml:trace contextRef="#ctx0" brushRef="#br0" timeOffset="97088.04">16930 12655 1770 0,'0'0'548'15,"0"0"-468"-15,0 0-66 16,0 0-13-16,0 0-1 0,0 0-57 16,0 0-122-16,49 2-53 15,-27-2-322-15</inkml:trace>
  <inkml:trace contextRef="#ctx0" brushRef="#br0" timeOffset="97221.66">17320 12625 831 0,'0'0'1500'0,"0"0"-1311"16,0 0-145-16,0 0-44 15,0 0 0-15,0 0-53 16,0 0 2-16,60 16-91 0,-41-16-164 15,-5 0-575 1</inkml:trace>
  <inkml:trace contextRef="#ctx0" brushRef="#br0" timeOffset="99704.41">20397 7790 510 0,'0'0'998'0,"0"0"-735"16,0 0-149-16,0 0-76 16,0 0-38-16,0 0-13 15,38 0 13-15,6 8 26 0,18 0 9 16,16-4 23-1,29-4 10-15,34 0 13 0,37-8-3 16,16-10-32-16,-1 4-19 16,-3 4-12-16,-8 4-14 15,4 4 7-15,14 0-8 16,6 0 0-16,2-4 1 16,6-6-1-16,-4-2 1 15,-11-2 1-15,-22-2-1 16,-23 4 8-16,-38 2-8 15,-29 6 9-15,-29 2 2 16,-16 4-11-16,5-2 0 0,0 2 0 16,2 0-1-1,-5-2 2-15,-6 0-2 0,-5 0 10 16,-1 0 16-16,-5 2 5 16,-1-3-9-16,1 3-8 15,-2 0-7-15,-3 0-6 16,-2 0-1-16,-9 0 0 15,-2 0 0-15,-7 0-13 16,-2 0-8-16,0 0-7 16,0 0-6-16,0 0 18 15,0 0 16-15,0 0 0 16,0 0 6-16,4 0-6 16,1 0 1-16,-2 0-1 15,-11-1-38-15,-18-1-163 16,-14-2-424-16</inkml:trace>
  <inkml:trace contextRef="#ctx0" brushRef="#br0" timeOffset="100555.14">20570 7903 530 0,'0'0'157'0,"0"0"-157"16,0 0 2-1,0 0 301-15,0 0-64 0,0 0-54 16,0 0 25-16,-25-17-2 0,25 17-64 16,0 0-42-16,0 0-52 15,0 0-33-15,0 4-16 16,0 16-1-16,-1 10 28 15,-11 13 46-15,-3 11 24 16,-5 4-32-16,-3 8-30 16,-1 2-14-16,0 0-7 15,-1 3 0-15,0-5-14 16,5-2 5-16,3-8 1 16,1-6-7-16,3-8 1 15,1-10 6-15,1-6 1 16,0-8 4-16,0-1 5 15,2-7 0-15,3-4-4 0,3-3-4 16,1-3-1-16,2 0-8 16,0 0-10-16,0 0-20 15,0 0-37-15,2 0-68 16,38-15-91-16,-2-7-121 16,3-9-281-16</inkml:trace>
  <inkml:trace contextRef="#ctx0" brushRef="#br0" timeOffset="100937.11">20991 8173 340 0,'0'0'1168'0,"0"0"-1136"0,0 0-31 16,0 0-1-16,0 0 6 15,0 0 28-15,0 0 27 16,0-80 1-16,0 80 8 16,0 0 21-16,0 0-6 15,0 0-19-15,0 4-28 16,0 14-6-16,-8 8 36 16,-4 10 31-16,-3 7-22 15,-1 0-37-15,3 4-21 16,-2-6-7-16,3 0 1 15,-1-7-2-15,1-2-5 16,4-6-6-16,1-4 0 0,3-8 0 16,1-4-14-16,3-4-23 15,0-4-26-15,0-2-17 16,0 0-12-16,0 0-24 16,0 0-163-16,9 0-34 15,7-10-428-15</inkml:trace>
  <inkml:trace contextRef="#ctx0" brushRef="#br0" timeOffset="101352.6">21345 8288 1098 0,'0'0'965'15,"0"0"-820"-15,0 0-105 16,0 0-27-16,0 0-13 0,0 0-5 15,0 0 5-15,-26 142 1 16,26-92 5-16,0-2-6 16,7-8-1-16,10-8 0 15,3-10 1-15,3-9 9 16,4-12 8-16,6-1 10 16,3-12 35-16,4-20-23 15,-1-12-24-15,-4-8-2 16,-9-6-13-16,-10-2-18 15,-14 6-50-15,-2 5 53 16,-11 16 14-16,-16 12-7 16,-4 15-1-16,0 6-2 15,0 2 3-15,4 16 8 0,8 3-1 16,9-3-14 0,5 1-6-16,5-1-82 15,0-4-15 1,18-6-226-16,4-3 40 15,1-5-276-15</inkml:trace>
  <inkml:trace contextRef="#ctx0" brushRef="#br0" timeOffset="101640.83">21989 8089 477 0,'0'0'1519'15,"0"0"-1325"-15,0 0-194 16,0 0-7-16,0 0 7 0,-31 114 48 15,14-56-5-15,-1 9-10 16,0 3-16-16,-2 2-9 16,-1-4-7-16,0-4 6 15,1-8-6-15,1-10 0 16,2-10 8-16,1-7-9 16,5-7 0-16,3-8-4 15,2-6-85-15,5-4-26 16,1-4-33-16,1-12-114 15,15-14-105-15</inkml:trace>
  <inkml:trace contextRef="#ctx0" brushRef="#br0" timeOffset="101953">22203 8358 1132 0,'0'0'962'16,"0"0"-816"-16,0 0-146 15,0 0-15-15,0 0 15 16,-31 108 18-16,29-60-6 16,2-4-11-16,0-4 0 15,18-10 0-15,7-9 9 16,-2-16 1-16,4-5 17 16,0-5 21-16,0-26 4 15,-4-9 0-15,-8-10-30 0,-7-8-23 16,-8-4-18-1,0 0 5-15,-4 8-9 16,-13 13 14-16,-1 17 7 16,0 17-8-16,-2 7 3 0,1 0-3 15,2 19 8-15,3 5-6 16,4 2-1-16,5 0-39 16,3-3-70-16,2-7-17 15,2-10-124-15,13-5-79 16,2-1-401-16</inkml:trace>
  <inkml:trace contextRef="#ctx0" brushRef="#br0" timeOffset="102305.75">22793 8033 1866 0,'0'0'311'0,"0"0"-198"15,0 0-79-15,0 0-25 16,0 0-9-16,0 0-10 16,0 0-12-16,10 22 22 15,-10 12 3-15,0 10 28 16,-10 8 18-16,-7 10-9 16,-3 2-6-16,0 1-15 15,0-1-13-15,2-6 15 16,3-8-20-16,1-6 7 15,3-10-3-15,7-10-5 32,-1-7 0-32,3-9-1 0,2-7-5 0,-2 1 5 0,2-2-10 15,0 0 3-15,-2 0-13 16,2 0-54-16,-3 0-137 16,3 0-263-16,0-2-372 0</inkml:trace>
  <inkml:trace contextRef="#ctx0" brushRef="#br0" timeOffset="102785.7">23208 8282 973 0,'0'0'619'0,"0"0"-346"15,0 0-176-15,0 0-59 16,0 0 20-16,0 0 31 16,0 0-17-16,-104 114-28 15,94-72-19-15,6-2-13 16,4-6-10-16,0-4-2 15,11-8-8-15,11-6 8 16,10-10 0-16,3-6 15 0,8-2 10 16,1-26-7-16,3-12 9 15,-5-8-15 1,-4-12-12-16,-9-5-24 0,-8-3-72 16,-13 6 57-16,-8 10 39 15,0 16 24-15,-2 12 31 16,-13 16-23-16,-1 8-21 15,-1 0-11-15,0 4-9 16,5 14 1-16,2 0-11 16,6 0-45-16,4-2-15 15,0-2-47-15,24-10-175 16,5-4-29-16,5 0-497 0</inkml:trace>
  <inkml:trace contextRef="#ctx0" brushRef="#br0" timeOffset="103167.78">23879 8127 1724 0,'0'0'537'0,"0"0"-467"15,0 0-54-15,0 0 6 16,0 0 15-16,0 0-14 16,-74 130-17-16,68-91 1 15,6-2-7-15,0-2-11 16,6-9 10-16,10-6 1 15,4-6 5-15,2-8 1 16,1-6 7-16,-1 0 2 0,2-4 0 16,1-16 0-16,-1-10-5 15,-1-7-9-15,-3-5-1 16,-7-6-9-16,-4-2-3 16,-5 4 12-16,-4 12 7 46,0 10 26-46,0 12 5 0,0 6-38 0,-6 6-4 0,-3 0-27 0,3 0-14 16,1 0-2-16,2 8-44 16,3-2-38-16,0 0 19 15,3-4-4-15,37-2-56 16,-2 0-115-16,2-10-458 0</inkml:trace>
  <inkml:trace contextRef="#ctx0" brushRef="#br0" timeOffset="103518.9">24414 8039 584 0,'0'0'793'0,"0"0"-419"16,0 0-131-16,0 0-89 16,0 0-14-16,0 0-59 15,0 0-52-15,16 20-21 16,-14 10 24-16,2 6-12 16,1 4-12-16,3 2-7 15,6-6 7-15,1-4-1 16,6-6-1-16,3-9-5 0,2-10-1 15,5-7 2 1,6 0 12-16,3-22 3 0,-1-14-7 16,-1-11-9-1,-7-10-1-15,-8-5-6 0,-15 2 5 16,-8 8-8-16,0 12 3 16,-17 13 0-16,-5 12 4 15,-5 8-4-15,3 7 6 16,-1 0 0-16,1 0 0 15,3 8 0-15,4 5-8 16,1-2-35-16,-1 2-70 16,-10-1-88-16,0-2-109 15,2-9-302-15</inkml:trace>
  <inkml:trace contextRef="#ctx0" brushRef="#br0" timeOffset="104135.26">24100 7620 423 0,'0'0'235'0,"0"0"-203"15,0 0-16-15,0 0 552 16,0 0-332-16,0 0-38 16,0 0-56-16,142 8-34 15,-102-8-11-15,10-2-29 16,3 2-24-16,3 0-18 16,-1 0-6-16,-6 0 2 15,-4 0-5-15,-12 0-9 16,-6 0-1-16,-5 0-6 15,-2 0-1-15,1 6 0 16,3 0 1-16,4 2 0 16,3-4 5-16,6 2 23 15,-2-4 30-15,-3-2-16 0,-8 0-11 16,-9 0-3-16,-6 0-20 16,-7 0-7-16,-2 0 4 15,0 0 10-15,0 0-6 16,0 0-10-16,0 0-16 15,-4 0-17-15,-5 0-12 16,-2 0-29-16,-13-2-81 16,1-2-89-16,-2-4-313 0</inkml:trace>
  <inkml:trace contextRef="#ctx0" brushRef="#br0" timeOffset="106349.81">18476 7642 734 0,'0'0'51'15,"0"0"301"-15,0 0-159 16,0 0-70-16,0 0 34 15,0 0 58-15,0 12-75 16,0-12-46-16,0 0-24 16,0 0-18-16,0 0-42 15,0 0-8-15,0 0 5 16,0 0-6-16,0 0 0 16,0 2 10-16,0 6-11 15,0 6-3-15,-3 10 3 0,-9 10 20 16,-7 8 22-16,-3 7-2 15,-2 1-17-15,-3 0-9 16,2 2-7 31,-1-5-6-47,1 0 9 0,3-5-10 0,4-8 0 0,5-6 1 0,6-6 0 0,0-6-1 16,5-2-6-16,2-1-32 15,0 1-42-15,0-3-34 16,18 5-92-16,5-2-159 15,-2-8-703-15</inkml:trace>
  <inkml:trace contextRef="#ctx0" brushRef="#br0" timeOffset="106685.42">18837 8089 1829 0,'0'0'493'15,"0"0"-493"-15,0 0-14 16,0 0 8-16,0 0-2 16,-65 122-35-16,65-91-69 15,15-10-8-15,16-10 25 16,10-11 32-16,-1 0 60 16,0-25 3-16,-4-7 85 0,-10-6 26 15,-10-4 14-15,-11-2-44 16,-5 0-48-16,-2 0-22 15,-19 6-11 32,-6 7-21-47,0 12 3 0,4 9-7 0,-2 7-15 0,7 3 20 0,3 0 9 0,3 10 10 16,10 3-10-16,2-4-39 16,18 0-40-16,15-5-139 15,7-4-342-15</inkml:trace>
  <inkml:trace contextRef="#ctx0" brushRef="#br0" timeOffset="106921.79">19470 7882 1265 0,'0'0'969'0,"0"0"-866"16,0 0-89 0,0 0 3-16,0 0 23 0,-76 131-19 15,54-81-10-15,10 0-11 16,6-6 0-16,6-10-60 15,0-5-15-15,0-10 20 16,4-7-1-16,1-3-5 16,-3-6 10-16,0-3-16 15,7 0-70-15,0-6-96 16,4-12-164-16</inkml:trace>
  <inkml:trace contextRef="#ctx0" brushRef="#br0" timeOffset="107104.3">19735 7958 1739 0,'0'0'627'0,"0"0"-547"16,0 0-61-16,0 0 1 16,0 0 61-16,-78 137-12 15,42-75-33-15,3 2-36 16,11-2-42-16,10-3-85 16,12-1-105-16,0-14-290 15,12-16-618-15</inkml:trace>
  <inkml:trace contextRef="#ctx0" brushRef="#br0" timeOffset="108237.21">22698 6820 709 0,'0'0'598'0,"0"0"-498"15,0 0-28-15,0 0 56 16,0 0 31-16,0 0-48 15,0 0-32-15,2 0-37 16,-2 20-3-16,0 12 45 0,0 10-8 16,-11 12 19-16,-7 4-8 15,-4 2-44-15,2-6-9 16,0-5-5-16,7-13-7 16,2-8-12-16,3-10-8 15,4-6 8-15,2-6-10 31,0-2-28-31,2-2-61 0,-9 6-152 0,3-2-254 16,-6 6-1040-16</inkml:trace>
  <inkml:trace contextRef="#ctx0" brushRef="#br0" timeOffset="108807.83">21000 8739 747 0,'0'0'13'0,"0"0"748"16,0 0-419-16,0 0-176 15,0 0-66-15,0 0-39 16,0 0-27-16,0 74 71 16,-6-28-50-16,-7 8-26 15,-8 2 7-15,-1-1-20 16,2-1-7-16,0-6-7 15,2-5 5-15,5-4-6 16,6-9-1-16,3-8 0 16,4-6-27-16,13-12-127 15,14-4-77-15,4 0-293 0</inkml:trace>
  <inkml:trace contextRef="#ctx0" brushRef="#br0" timeOffset="109103.66">21351 9028 859 0,'0'0'1332'16,"0"0"-1196"-16,0 0-99 15,0 0-29-15,-32 132-8 0,37-102-16 16,30-10 2-16,7-10-4 16,10-10-23-16,-4 0 23 15,-5-24 18-15,-7-10 29 16,-12-6 31-16,-13-7-23 15,-11 0-18-15,0 0-18 16,-9 5-1-16,-15 10-26 16,-3 12 9-16,0 16 16 15,-2 4-14-15,7 14 2 16,2 12-30-16,14 0-95 16,6-4 21-16,24-14-284 15,16-6 53-15,0-2-865 0</inkml:trace>
  <inkml:trace contextRef="#ctx0" brushRef="#br0" timeOffset="109297.14">21978 8829 1016 0,'0'0'793'0,"0"0"-581"47,0 0-67-47,0 0 5 0,-95 116-53 0,81-76-64 0,5 0-15 0,9-1-18 15,0-3 0-15,0-6 5 16,0-2-3-16,0-6-2 0,0-2-1 16,0-4-18-16,0-4-26 15,0-2-86-15,4-10-67 16,4 0-298-16,3 0-340 0</inkml:trace>
  <inkml:trace contextRef="#ctx0" brushRef="#br0" timeOffset="109553.46">22317 8867 945 0,'0'0'1398'15,"0"0"-1226"-15,0 0-143 16,0 0-15-16,0 0-2 16,0 0 39-16,0 110-20 15,-6-66-16-15,-1-1-6 16,0-7-9-16,2-10-5 0,1-8 5 15,2-6-17-15,-2-6-14 16,-5-2-24-16,-7-1-39 16,-22-3-144-16,3 0-274 15,-5 0-763-15</inkml:trace>
  <inkml:trace contextRef="#ctx0" brushRef="#br0" timeOffset="110098.55">20098 9425 367 0,'0'0'1556'16,"0"0"-1266"-16,0 0-193 15,0 0-38-15,0 0-19 16,0 0-1-16,123 0 52 16,-48 3-39-16,32 5-17 15,34 2-17-15,32-2-8 16,21-5-9-16,3-3-1 0,-4-4 0 15,-12-18 0 1,-12-6-17-16,-15-3 17 0,-32 3 0 16,-33 6 9-16,-24 8 40 15,-10 2-16-15,8 2-18 16,1 2-15-16,2 0 0 16,-7 6 0-16,-7 0 9 15,-3 2-8-15,-3 0 14 16,2 0-8-16,-4 0-5 15,-2 4 0-15,-1 4-1 16,-6 0 0-16,-6 2-1 16,-2 0 0-16,-8-2 0 15,-3 0-2-15,-5-4 0 16,-7-2-4-16,-4 0 0 16,0-2 6-16,0 0 0 0,0 0-15 15,0 0-22-15,0 0-20 16,-17-24-44-16,-5 2-247 15,-5-4-302-15</inkml:trace>
  <inkml:trace contextRef="#ctx0" brushRef="#br0" timeOffset="110685.02">21288 9647 218 0,'0'0'1535'16,"0"0"-1323"-16,0 0-139 0,0 0-17 15,0 0 13-15,0 0-8 16,-62 120-27-16,54-77-9 15,4 1-9-15,0-2-10 16,4 0-4-16,0-6-1 16,0-4-1-16,0-6-1 15,18-6 0-15,8-8 1 16,12-8 7-16,11-4 9 16,5-4 1-16,-1-22-16 15,-6-6 20-15,-12-4-3 16,-14-4 20-16,-13-4-11 0,-8 0-9 15,-4-1-8 1,-19 8-9-16,2 4-1 16,-2 9 1-16,8 10 0 0,3 6-1 15,6 4 0-15,4 2 0 16,2 2-2-16,0 0-41 16,0 0-146-16,2 0 3 15,6-2-356-15</inkml:trace>
  <inkml:trace contextRef="#ctx0" brushRef="#br0" timeOffset="111066.12">21910 9613 1753 0,'0'0'598'16,"0"0"-535"-16,0 0-48 0,0 0 2 15,-121 116-11-15,115-74-6 16,6 1-7-16,0-6 1 16,2-5 5-16,11-5 0 15,5-7 1-15,-1-8 0 16,8-6 1-16,6-6 16 16,5 0 19-16,-2-22-3 15,4-6-17-15,-9-9-8 16,-8-3-7-16,-9-6-1 15,-12 0 0-15,0 2-6 0,0 4 6 47,-2 12 6-47,-6 10-6 16,4 8 1-16,0 8-1 0,2 2-9 0,2 0-21 0,0 0-93 0,0 0-92 16,4 0-83-16,12 0-457 0</inkml:trace>
  <inkml:trace contextRef="#ctx0" brushRef="#br0" timeOffset="111385.88">22431 9523 2089 0,'0'0'369'0,"0"0"-256"16,0 0-81-16,0 0-32 15,0 0 0-15,0 0 7 16,-25 148 1-16,7-88 3 16,-1 1-10-16,0-6-1 15,7-4 2-15,0-7-2 16,3-8 0-16,3-10 0 16,3-8-7-16,1-6-16 15,2-8-21-15,0-2-16 16,0-2-67-16,-2 0-91 15,-1 0-70-15,0 0-508 0</inkml:trace>
  <inkml:trace contextRef="#ctx0" brushRef="#br0" timeOffset="111706.99">22801 9563 1220 0,'0'0'607'0,"0"0"-424"15,0 0-18-15,0 0-37 16,0 0-67-16,0 0 7 15,0 0 11-15,-9 118-17 0,-5-66-4 16,0 2-22-16,4-1-21 16,3-6-6-16,3-4-9 15,2-9 0-15,2-6-1 16,0-10-42-16,0-6-45 16,0-12-81-16,4 0-177 15,5-6-783-15</inkml:trace>
  <inkml:trace contextRef="#ctx0" brushRef="#br0" timeOffset="114294.93">22939 7002 575 0,'0'0'115'0,"0"0"376"0,0 0-239 15,0 0 29-15,0 0-87 16,0 0-77-16,0 0-61 16,-16 4-40-16,16 0-16 15,-2 0-1-15,2 0 0 16,0 2 1-16,-5 2 21 15,1 4 7-15,-7 4-4 16,-12 10 1-16,-6 12 0 16,-10 10 28-16,-3 5-17 15,1-1-26 48,10-4 3-63,9-10-7 0,10-6-6 0,12-8 0 0,0-6 0 0,9-8 0 0,22-5 12 15,18-5 5-15,14 0-17 0,8-15-7 0,5-11-55 0,-5-4 13 16,-11-2 21-16,-12 0 1 16,-19 2 27-16,-14 1 0 15,-9 4 19-15,-6 1 4 16,0 1 7-16,0 0-7 16,-2 0-14-16,-7 1 5 15,-1 3 0-15,-4 0-12 16,3 1 5-16,-2 4-1 15,-1 4 0-15,1 4 0 16,1 2-6-16,2 4 0 16,0 0-6-16,3 0-19 15,1 16-92-15,6 18-24 0,0-3-200 16,0-8-199-16</inkml:trace>
  <inkml:trace contextRef="#ctx0" brushRef="#br0" timeOffset="115060.88">21110 9763 484 0,'0'0'910'15,"0"0"-787"-15,0 0-25 0,0 0 68 16,0 0-27-16,0 0-75 16,0 0-31-16,85 34-22 15,-77-31-4-15,-1-2 32 16,-3 1 55-16,5 2 17 16,5 4-21-16,6 1-37 15,6 4 10-15,10 1-13 16,4 3-22-16,2-2-7 15,1 0-6-15,-5-1-15 16,-9-4 1-16,-10-2-1 31,-7-4-12-31,-8 0-2 0,-4-2-4 0,0-2-7 16,0 2-15-16,2 2-43 0,5 6-70 16,-1 0-13-1,2-2-338-15</inkml:trace>
  <inkml:trace contextRef="#ctx0" brushRef="#br0" timeOffset="115479.23">21843 9693 426 0,'0'0'283'16,"0"0"-219"-16,0 0-64 0,0 0 11 15,0 0 304-15,0 0-48 16,0 0-99-16,-12 36 30 16,12-36-47-16,0 2-37 15,0 0 31-15,7 2-21 16,0 4-54-16,0 0-51 15,-3 0-10-15,2 5-2 16,-1 0 11-16,2 3 22 16,2 0-4-16,-1 2 1 15,6 3 2-15,4-1-19 16,2-2 0-16,2 0-19 16,2-2 8-16,-3-2-9 15,-5-6 0-15,-6-2-35 31,-5-2-20-31,-5-4-32 0,0 0-190 0,-11 0-295 0,-3-12-898 0</inkml:trace>
  <inkml:trace contextRef="#ctx0" brushRef="#br0" timeOffset="116243.46">23300 9621 802 0,'0'0'120'16,"0"0"653"-16,0 0-486 16,0 0-117-16,0 0-59 15,0 0-37-15,0 0-25 16,-9 0-46-16,9 8-3 15,-2 6 0-15,-5 6 18 16,0 4 6-16,1 4-10 0,1 2-1 16,1 0 5-1,2 2-5-15,2 1-7 0,0-4-5 16,0 2 0-16,6-7 5 16,7-4-6-16,1-6-2 15,-1-8-11-15,0-4 13 31,3-2 6-31,-1 0 9 0,3-16-15 0,3-12 0 16,-2-8-11-16,-1-8-13 16,-2-6-10-16,-5 0 7 15,-4 3 27 1,-3 9 27 0,-4 10 31-16,0 12-1 0,0 8-4 15,0 4-22-15,0 4-31 0,0 0 0 0,0 0-11 16,0 0-30-1,-2 2-48-15,2 4-75 0,4-4-65 16,17-2-338-16,6 0-831 0</inkml:trace>
  <inkml:trace contextRef="#ctx0" brushRef="#br0" timeOffset="116559.61">23886 9565 1540 0,'0'0'955'15,"0"0"-817"-15,0 0-94 16,0 0-44-16,0 0 6 16,0 0-6-16,4 110 0 0,0-66-1 15,8-3-12-15,1-9-10 16,2-9 8-16,3-5 14 16,3-9-8-16,0-9 9 15,2 0 16-15,2-9 7 16,-3-13 4-16,0-10-10 15,-8-8-17-15,-8-4-23 16,-6-4 14-16,-4 2 9 16,-19 8 0-16,-4 8 0 15,1 8 0-15,0 12-1 16,-1 6-9-16,2 4-22 16,-10 0-79-16,3 0-208 15,6 0-307-15</inkml:trace>
  <inkml:trace contextRef="#ctx0" brushRef="#br0" timeOffset="117441.75">22620 9348 605 0,'0'0'369'15,"0"0"-221"-15,0 0-80 16,0 0 40-16,0 0 10 0,0 0 5 15,138 8 17-15,-103-8-6 16,0 0-41-16,-2 0-27 16,0 0-22-16,1 0-10 15,1-2-6-15,5-2 33 16,12 0 13-16,4 0-9 16,8 0-6-16,7 0-31 15,0 2-4-15,-3 0-11 31,-6 2 0-31,-7 0-8 0,-1 0-4 0,-3 0-1 16,1-2 1-16,1 0-1 16,-4-4 1-16,-7 0 8 15,-1 0 19-15,-10 0 36 0,-7 2-10 16,-2 0-36 0,-1 2-15-16,-4 2-3 0,3-2-1 15,3 2 0-15,-1 0-5 16,0-2 6-16,3 0 0 15,-5 0 1-15,-3 0 5 16,-3 0-6-16,-5 2 0 16,-5 0-2-16,3 0-8 15,-1 0 1-15,4 0 3 16,3 0 5-16,5 0 0 16,2 0 1-16,4 0 1 15,-1 0 8-15,-3 0 0 16,-7 0-2-16,-7 0-7 15,-6 0-5-15,0 0-21 16,0 0 25-16,0 0-28 0,-6 0 28 16,2 2 1-1,-1-2 1-15,3 2 13 0,2-2 8 16,0 0-4-16,0 0-3 16,0 0-15-16,0-2-6 15,0-12-100-15,0-4-476 0</inkml:trace>
  <inkml:trace contextRef="#ctx0" brushRef="#br0" timeOffset="118633.6">23541 7059 649 0,'0'0'58'0,"0"0"-49"16,0 0-9 0,0 0 0-16,0 0 106 0,0 0 180 15,0 0-115-15,10-3-109 16,-10 3-24-16,0 0 5 15,0 0 1-15,0 0-5 16,0 0 10-16,-2 0 43 0,0 0 31 16,2 0-21-16,0 0-26 15,0 0-24-15,0 0-24 16,0 0-14-16,0 0-13 16,0 0-1-16,0 0 0 15,0 0 0-15,0 0 1 16,0 0 0-16,0 0 0 15,0 0 0-15,0 0-1 16,0 0 1-16,0 0 1 16,0 0 4-16,0 0 0 15,0 0 0-15,0 0-5 0,0 0 1 16,0 0-2-16,0 0 0 16,0 0 0-16,0 0-21 15,0 0-26-15,0 0-60 16,0 0-131-16,0 0 33 15,0 0-452-15</inkml:trace>
  <inkml:trace contextRef="#ctx0" brushRef="#br0" timeOffset="120806.65">23593 7139 434 0,'0'0'810'0,"0"0"-606"15,0 0-60-15,0 0 3 16,0 0-22-16,0 0-71 16,0 0-29-16,-17 0-3 15,15 1-3-15,-2 4-13 16,-6 0-6-16,-3 5 6 15,-7 7 3-15,-8 3 1 0,3 5 3 16,-4 2-3-16,0-1 5 16,6 0 0-16,5-2 5 15,5-2-14-15,7 0-6 16,1-4 9-16,5-2-9 16,0-4 0-16,0-2 0 15,0-4-6-15,0-2 6 16,3-4 13-16,3 0 14 15,0 0 11-15,3 0-23 16,7 0-9-16,-1 0-5 16,6-4 1-16,-3-2 4 15,1 0-6-15,0-2 0 16,-3-2 0-16,1-2-6 16,-3-2 6-16,1 2 1 15,-6 0 10 1,-1 0-4-16,2 0-6 0,-2 0 8 15,1 0-2-15,-3 0-6 16,2 0 5-16,-4-2-5 0,1-2-1 16,-3 0 16-16,-2-2 2 15,0 3-2-15,2 4-7 16,-2 4-9-16,0 3 1 16,0 3-1-16,0 1 0 15,0 0-9-15,0 0-7 16,0 0 16-16,0 0 1 15,0-2-1-15,0 2 10 16,0 0-1-16,0 0 6 16,0 0 4-16,0 0-11 15,0 0-8-15,-2 0 2 16,0 0-2-16,-1 0 0 0,1 0 0 16,0 0 0-16,0 0 0 15,0 0 1-15,-4 0 1 16,2 0-1-16,-2 0 0 15,-1 0 0-15,1 0 0 16,1 0 0-16,0 0-2 16,1 0 1-16,0 0-10 15,-1 2-11-15,-1 2-29 16,-4 1-61-16,-7 4-55 16,-1-4-313-16,3-2-653 0</inkml:trace>
  <inkml:trace contextRef="#ctx0" brushRef="#br0" timeOffset="122122.19">24158 6802 468 0,'0'0'173'0,"0"0"413"15,0 0-402-15,0 0-82 16,0 0 56-16,0 0 25 16,0 0-53-16,0-9-21 15,0 9-11-15,0 0-3 16,0 0-49-16,0 0-40 15,-5 10-6-15,-4 15 0 16,-2 12 12-16,-3 8 42 16,-3 7 15-16,1 4-5 15,1-2-24-15,-1 1-24 0,5-1-1 16,0-2-14-16,2-6 1 16,2-4 5-16,0-8-5 15,1-8 0-15,4-6-1 16,-2-6 0-16,4-6 0 15,-4-4 1-15,4-2-1 16,0-2 5-16,0 0-5 16,0 0 0-16,0 0 0 15,0 0 5-15,0 0 2 16,-2 0-2-16,2 0 4 16,0 0 4-16,0 0-5 15,0 0 4-15,0 0-6 16,0 0 1-16,0 0 10 0,0 0 1 15,0-12-5-15,0-4-13 16,0-6-1-16,2-6-2 16,8-2 2-16,-1 0-2 15,-1 0 2-15,4 2 0 16,-3-1-1-16,-1 3-9 16,4-3-10-16,1-3 19 15,5-5 1-15,2-3 0 16,0-2 0-16,0-6-12 15,0 0-14-15,-2 2-3 16,-5 0 3-16,-3 7 16 16,-6 10 9-16,-2 8-5 15,-2 9 6-15,0 6 8 16,0 5-8-16,0 1 1 0,0 0-1 16,0 0-1-1,0 0 1-15,0 0 0 0,0 0 0 16,0 0 0-16,0 0-1 15,0 0 0-15,0 0-13 16,0 0 0-16,0 11 1 16,0 10 5-16,-10 9 7 15,-2 8-7-15,-4 6 7 16,0 8 1-16,-2 0 0 16,1 0 0-16,-1 0 1 15,0-4 0-15,2-1-1 16,3-1 0-16,-1-4 1 0,4-4 0 15,1-4-1-15,0-2 1 16,0-8-1-16,4-2 1 16,1-8 0-16,2-2 1 15,0-6-1-15,0-4 0 16,2-2 0-16,0 0 6 16,0 0 5-16,0 0 3 15,0 0 1-15,0 0-2 16,0-12-14-16,0-4-15 15,0-4-51-15,2-20-50 16,2 4-187-16,-2 0-676 0</inkml:trace>
  <inkml:trace contextRef="#ctx0" brushRef="#br0" timeOffset="122815.64">21561 10171 510 0,'0'0'0'0,"0"0"-20"0,0 0-68 15,0 0 88-15,0 0 52 16,0 0 9-16,0 0-61 0</inkml:trace>
  <inkml:trace contextRef="#ctx0" brushRef="#br0" timeOffset="123175.67">22411 10149 582 0,'0'0'1227'0,"0"0"-1047"0,0 0-135 16,0 0-35-16,0 0 28 15,0 0-2-15,0 0-10 16,4-14 14-16,-2 14-12 16,-2 5-19-16,0 13 52 15,0 9 69-15,-11 10-38 16,-7 10-28-16,-3 5-18 16,0 4-22-16,1-2-14 15,5-4 1-15,2-3-11 16,7-6 0-1,2-6 0-15,4-3 0 0,0-6 0 16,0-6-2-16,0-2-8 16,0-8-16-16,0-2-8 15,0-2-6-15,0-4-19 16,0-2-76-16,2 0-56 0,3 0-56 16,1-4-432-16</inkml:trace>
  <inkml:trace contextRef="#ctx0" brushRef="#br0" timeOffset="123524.81">22778 10447 1290 0,'0'0'1081'0,"0"0"-968"16,0 0-104-16,0 0-9 15,0 0-14 1,-20 122 14-16,49-95-10 0,7-8-21 16,0-6 30-16,-1-9 1 15,-8-4 0-15,-7-4 14 16,-9-16 10-16,-8-6-7 16,-3-9 24-16,0-1 2 15,-14-2-26-15,-1 2-16 16,-1 6 0-16,5 8-1 15,2 10-4-15,4 6-8 16,3 4 4-16,2 2-8 16,0 0-57-16,0 0-84 15,0 0-75-15,4 0-390 0</inkml:trace>
  <inkml:trace contextRef="#ctx0" brushRef="#br0" timeOffset="123858.7">23462 10240 1287 0,'0'0'1053'0,"0"0"-882"15,0 0-156-15,0 0-6 16,0 0-9-16,0 0 38 15,-6 149-3-15,-1-99-18 16,-2 0-8-16,0-8-8 0,5-5 1 16,-1-8-1-16,1-4-1 15,4-7-5-15,-2-4-25 16,2-6 11-16,-2-1 7 16,0 0-5-16,-2-1-26 15,4 0-47-15,0 0-104 16,0-2-96-16,10-4-527 0</inkml:trace>
  <inkml:trace contextRef="#ctx0" brushRef="#br0" timeOffset="124091.91">24075 10222 2102 0,'0'0'562'0,"0"0"-514"0,0 0-47 16,0 0 32-16,-65 117 29 15,36-59-35-15,7 0-15 16,7-2-12-16,5-7-7 16,10-8 5-16,0-9-13 15,0-7-18-15,0-7-17 16,0-8-52-16,0-6-26 16,0-4-103-16,-2-12-48 15,-4-8-885-15</inkml:trace>
  <inkml:trace contextRef="#ctx0" brushRef="#br0" timeOffset="124637.1">21259 10782 960 0,'0'0'647'16,"0"0"-414"-16,0 0-157 15,0 0-39-15,0 0 31 16,0 0-3-16,0 0 92 15,67 16-64-15,-11-10 24 16,30 0-25-16,42-2-22 16,47 0-25-16,26-2-32 15,15-2-12-15,0 0 1 16,-6 0-2-16,8-6 0 16,5-10 1-16,-5-4 0 15,-11 4 17-15,-20 4 30 16,-24 6-20-16,-38 4-28 15,-32 2-1-15,-31 0-28 0,-12 0 4 16,-1 0 8-16,0 4 12 16,0 2 5-16,-13-2 6 15,-7 0 28-15,-10 0 8 16,-3-2 0-16,-5 0-17 16,-2 2-16-16,-2 0-9 15,-3 0-6-15,1 2-11 16,-1 0-25-16,-2-2 1 15,2 0-4-15,-4-2-4 16,0-2-9-16,-2 0-40 16,-13 0-213-16,-12-4-312 0</inkml:trace>
  <inkml:trace contextRef="#ctx0" brushRef="#br0" timeOffset="125215.21">22751 11008 1121 0,'0'0'1022'0,"0"0"-791"16,0 0-153-16,0 0-66 0,0 0-11 15,0 0 0-15,0 0 57 16,-44 109-3-16,30-59-23 15,-1 6-10-15,4 0-1 16,0 2-9-16,0-1 0 16,4-5-11-16,0-6 0 15,3-6 0-15,2-10-1 16,2-6-13-16,0-8-42 16,0-6-51-16,15-10-79 15,7 0-19-15,1-6-338 0</inkml:trace>
  <inkml:trace contextRef="#ctx0" brushRef="#br0" timeOffset="125572.96">23340 11111 1061 0,'0'0'504'16,"0"0"-409"-16,0 0-84 15,0 0-11-15,0 0-147 16,0 0-92-16,0 0-35 16,18-16 162-16,-1 8 112 15,-5 2 501-15,-10 2 31 16,-2 2-220-16,0 2-120 16,0 0-94-16,-4 4-68 15,-8 18-24-15,1 14 24 0,-3 8 22 16,1 8-24-16,5 0-26 15,1-4 11-15,3-3 17 32,1-4 1-32,-4 0-11 0,1-3-10 0,-3 0-3 15,-3-2-1-15,4 0-6 16,-1-2-9-16,5-8-41 16,1-4-64-16,3-9-111 15,11-8-98-15,8-5-435 0</inkml:trace>
  <inkml:trace contextRef="#ctx0" brushRef="#br0" timeOffset="125887.97">23977 11183 441 0,'0'0'1748'15,"0"0"-1466"-15,0 0-200 16,0 0-42-16,0 0-9 16,0 0-16-16,0 0 25 15,13 54 42-15,-13-13-36 16,0 4-29-16,0 5-10 16,-2 0-6-16,-9 1 1 0,2-3-1 15,2-4 1-15,1-6-2 16,3-6-9-16,3-10-24 15,0-6-67-15,11-12-88 16,10-4-148-16,1 0-451 0</inkml:trace>
  <inkml:trace contextRef="#ctx0" brushRef="#br0" timeOffset="126402.65">24561 11285 1572 0,'0'0'302'0,"0"0"-161"15,0 0 28-15,0 0 1 16,0 0-64-16,0 0-28 16,0 0-35-16,0-4-30 15,0 16-12-15,0 13 12 16,0 7 33-16,0 5-16 16,0 4-11-16,0 1-10 0,6-4-6 15,10-2 3 1,6-4 12-16,9-4-12 0,10-8-6 15,3-8-15-15,6-10-20 32,-4-2 19-32,-3-10 15 0,-10-18-5 15,-7-12 6 1,-8-10-2-16,-9-10-13 0,-7-4 15 0,-2-3 13 16,0 8 2-16,-11 10 0 15,-2 13 0-15,-3 16 9 16,-1 10-9-16,-6 8-6 15,-1 2-9-15,-5 4 0 16,0 10-15-16,2 2-46 16,5-2-18-16,0-4-36 15,6-4-155-15,5-6-225 0</inkml:trace>
  <inkml:trace contextRef="#ctx0" brushRef="#br0" timeOffset="127370.62">24351 10734 651 0,'0'0'75'15,"0"0"545"-15,0 0-484 16,0 0-88-16,0 0-26 16,0 0-15-16,0 0-7 15,2 0 0-15,-2 0 35 16,0 0 86-16,0 0 41 15,0 0-36-15,0 0-10 16,0 0-20-16,0 0-42 16,0 0-24-16,3 0-23 15,5 0 0-15,6 0-6 0,11 0 20 16,10 2 15 0,14 0-12-16,10 0-13 0,10 0-2 15,2 0-8 1,0-2-1-16,1 0 2 0,-6 0 13 15,-3 0 17-15,-5 0 10 16,-8 0-5-16,-5 0-16 16,-7 0-14-16,-7 0-1 15,-4 0-5-15,-9 0 0 16,-3 0 0-16,-8 0 0 16,-3 0 0-16,-4 0 5 15,0 0-5-15,0 0 5 16,0 0 8-16,0 0-1 15,0 0-13-15,-4 0-70 16,-21 0-107-16,4 0-174 0,-8 0-576 0</inkml:trace>
  <inkml:trace contextRef="#ctx0" brushRef="#br0" timeOffset="128216.19">24813 6820 687 0,'0'0'558'16,"0"0"-416"-16,0 0-75 16,0 0 57-16,0 0 94 15,0 0-77-15,0 0-37 16,-7-35-28-16,7 35-20 16,0 0-23-16,0 0-11 15,0 0 4-15,0 0-14 16,0 11-12-16,0 11 6 15,-10 12 40-15,-7 18 22 16,-5 12 24-16,-5 12-31 16,3 7-3-16,1-1-35 31,5-4-3-31,5-8 1 0,5-10-6 0,2-12-9 0,4-10 0 16,2-12-6-16,0-9 1 15,0-10-1-15,0-4-6 16,0-3-60-16,0 0-101 15,8 0-412-15</inkml:trace>
  <inkml:trace contextRef="#ctx0" brushRef="#br0" timeOffset="129219.27">22631 12122 1898 0,'0'0'347'0,"0"0"-200"16,0 0-52-16,0 0-43 16,0 0-48-16,0 0 5 15,0 0-9-15,-6 50 43 0,-1-6 8 16,-2 8-6-1,-4 2-14-15,0-2-12 0,-1 0-10 16,3-7-8-16,4-5 11 16,7-7-12-16,0-6-89 15,9-9-14-15,45-18-74 16,-6 0-123-16,4-14-728 0</inkml:trace>
  <inkml:trace contextRef="#ctx0" brushRef="#br0" timeOffset="129452.28">23072 12246 510 0,'0'0'1623'0,"0"0"-1458"15,0 0-86-15,-67 130 22 16,67-88-60-16,21-6-8 0,28-5-15 16,18-13-18-16,6-13-43 15,-2-5-6-15,-9-15 38 16,-12-20 11-16,-17-9 0 15,-17-6 6-15,-16-2 2 16,0-2-11-16,-20 6 3 16,-5 11-2-16,-1 18-7 15,4 15-3-15,-3 4 2 16,0 19 3 0,10 8-5-16,5-1-48 0,10-6-139 15,23-8 36-15,10-6-51 16,7-6-467-16</inkml:trace>
  <inkml:trace contextRef="#ctx0" brushRef="#br0" timeOffset="129675.23">24162 12108 664 0,'0'0'1741'0,"0"0"-1546"15,0 0-148-15,0 0-12 16,0 0 5-16,-74 124-24 15,61-76-16-15,4-2-52 16,9-6-42-16,0-6 6 16,0-6 23-16,3-8-2 15,21-10-50-15,-4-4-85 16,2-6-500-16</inkml:trace>
  <inkml:trace contextRef="#ctx0" brushRef="#br0" timeOffset="129899.63">24692 12126 1587 0,'0'0'955'0,"0"0"-866"15,0 0-65-15,0 0 47 16,-71 114-10-16,46-60-38 16,9 0-14-16,10-2-9 15,6-4-49-15,0-7-21 16,0-9-8-16,9-5-39 0,-2-9-194 15,-7-11-477-15</inkml:trace>
  <inkml:trace contextRef="#ctx0" brushRef="#br0" timeOffset="130370.41">22097 12841 1045 0,'0'0'907'15,"0"0"-561"-15,0 0-186 16,0 0-65-16,0 0-12 15,0 0-25-15,0 0-19 16,142-45-7-16,-52 34-6 16,45-3-15-16,48-4-4 15,35 0-5-15,11 0 11 16,4 2 10-16,-17 4-16 16,-7 0-7 15,-9 2-1-31,-6 4 1 0,-8 6 6 0,-15 0-6 0,-20 0 0 15,-34 6-36-15,-34 4-9 16,-27-2 12-16,-18-2 14 16,1 2 19-16,0-2 0 15,1 0 18-15,-4 0 7 0,-7-4 8 16,-2 0 6-16,-3-2-24 16,-3 0-14-16,-8 2 7 15,-3-2-8-15,-6 0 2 16,-4 0-2-16,0 0-15 15,-8 0-34-15,-42-2-69 16,2-8-49-16,-5 0-386 0</inkml:trace>
  <inkml:trace contextRef="#ctx0" brushRef="#br0" timeOffset="130803.61">23159 12868 1605 0,'0'0'557'0,"0"0"-486"16,0 0-54-16,0 0 81 15,0 114-19-15,0-58-12 16,-7 10-8-16,-3 6-23 15,-4 5-18-15,5-1-18 16,3-8-9-16,6-10 3 16,0-12 5-16,0-14-32 15,8-12-37-15,26-16-139 16,-3-4-142-16,0 0-1171 0</inkml:trace>
  <inkml:trace contextRef="#ctx0" brushRef="#br0" timeOffset="131154.9">24006 13048 1967 0,'0'0'294'0,"0"0"-184"16,0 0-2-16,0 0-26 15,-112 118-40-15,112-73-10 16,3-3-31-16,23-1 0 15,8-4-1-15,7-7-8 16,-2-8 7-16,1-8 2 0,-2-10-1 16,3-4 7-1,-6-10-5-15,-2-18 10 16,-6-8-2-16,-5-11-10 0,-6-8-11 16,-12-8-13-16,-4-1 1 15,0 4 8-15,-2 12 15 16,-9 14 6-16,0 14 13 15,2 12-3-15,2 3-7 16,7 5-9-16,0 0-7 16,0 0-82-16,13 3-164 15,10 3-129-15,4-4-324 0</inkml:trace>
  <inkml:trace contextRef="#ctx0" brushRef="#br0" timeOffset="131397.25">24944 12922 1964 0,'0'0'510'0,"0"0"-403"15,0 0-77 1,0 0 13-16,0 0 20 0,0 0 4 16,-7 160-27-16,1-88-11 15,4 10-8-15,2 1-9 16,0-5-12-16,0-6-15 15,0-10 13-15,0-10-37 16,-7-9-46-16,-7-10-77 16,-1-10-307-16,1-11-788 0</inkml:trace>
  <inkml:trace contextRef="#ctx0" brushRef="#br0" timeOffset="133515.23">17872 12187 1463 0,'0'0'540'0,"0"0"-464"16,0 0-17-16,0 0 97 15,0 0-46-15,0 0-60 0,0 0 7 16,0 53 1-1,-2-25 7-15,-5 8 5 0,-6 8-20 16,-8 12-12-16,-8 8-9 16,-4 9-4-16,-7 7 8 15,-2 4-9-15,4 2-9 16,0-5 0-16,9-5-9 16,4-8 9-16,8-8-14 15,7-10 6-15,6-8-6 16,4-12-1-16,0-7-18 15,0-10-4-15,0-4-36 16,0-9-35-16,16-4-52 16,7-17-60-16,3-8-292 0</inkml:trace>
  <inkml:trace contextRef="#ctx0" brushRef="#br0" timeOffset="133885.75">18280 12643 2087 0,'0'0'254'0,"0"0"-174"15,0 0 37-15,-143 100-4 16,117-46-34-16,10 3-36 16,14 1-42-16,2-4 14 15,15-2-6-15,19-10-9 16,6-6 1-16,9-12 6 0,6-10-1 15,3-12 3-15,-2-2 2 16,-2-14 2-16,-12-20 5 16,-9-8-18-16,-10-10-15 15,-14-10-18-15,-9-6 0 16,0-5 11-16,-11 7 9 16,-12 10 11-16,3 14 2 15,0 16 15-15,0 14 9 16,4 8-9-16,1 4-5 15,4 0-7-15,1 0-3 16,6 2-22-16,4 6-75 16,0 2-92-16,18-2-152 15,4-4-182-15</inkml:trace>
  <inkml:trace contextRef="#ctx0" brushRef="#br0" timeOffset="134185.26">19080 12346 2221 0,'0'0'330'16,"0"0"-235"-16,0 0-59 15,0 0 10-15,0 0 39 16,4 108-16-16,-2-41-28 16,0 9-14-16,-2 10 15 15,0 6 0-15,0 16-12 16,0-11-15-16,-6-1-10 15,-10-6-4-15,1-22-1 16,-3 3 0-16,5-17-23 16,4-18 23-16,4-12 0 31,3-14 1-31,-1-6 10 0,3-4-11 0,-2-4-34 0,0-22-56 16,-9-34-100-16,3 6-134 15,-8-1-629-15</inkml:trace>
  <inkml:trace contextRef="#ctx0" brushRef="#br0" timeOffset="135797.6">5522 14897 593 0,'0'0'204'16,"0"0"539"-16,0 0-431 16,0 0-98-16,0 0 2 15,0 0-70-15,0 0-25 16,0-60-16-16,0 57-38 0,0 3-31 15,5 0-24-15,5 0-3 16,11 0-2-16,16 0 10 16,17 0 40-16,11 9 2 15,1-1-33-15,-3 0-19 16,-14 2-7-16,-16-4 0 31,-17 6-25-31,-16 6-44 0,0 6-28 0,-29 10 21 16,-13-2 60-16,-5 4 8 15,2-2-4-15,10-12 2 0,10-4 4 16,16-4-3 0,9 0-24-16,2 4 33 0,28 4 20 15,9 9-7-15,5-5-4 16,6 6-2-16,-6-4-6 16,-5 2 0-16,-13-6-1 15,-13-2 0-15,-13 0-12 16,0-2 12-16,-29-2 32 15,-15 0 5-15,-9-4-13 16,-5-6 6-16,-3-6 4 16,5-2-18-16,6-2-16 15,3-14-38-15,7-4-58 16,15-10-62-16,14 0-190 16,9 2-472-16</inkml:trace>
  <inkml:trace contextRef="#ctx0" brushRef="#br0" timeOffset="136054.9">6353 14748 1577 0,'0'0'978'16,"0"0"-866"-16,0 0-91 16,0 0 23-16,0 139 47 15,0-59-32-15,-2 10-34 16,-7 4-13-16,-2-19-2 15,-7 7-10-15,-6-8-17 16,-11-2-24-16,-4-6-33 16,-8-3-15-16,-15 5-44 15,10-20-177-15,11-16-351 0</inkml:trace>
  <inkml:trace contextRef="#ctx0" brushRef="#br0" timeOffset="138295.32">7440 15025 613 0,'0'0'309'16,"0"0"-143"-16,0 0-131 15,0 0 47-15,0 0-59 16,0 0 2-16,-22-80 8 16,24 72 78-16,0 2 137 15,-1 4 8-15,-1 0-91 16,0 2-16-16,0 0-31 15,0 0-44-15,0 0-29 16,0 0-36-16,0 14-9 16,0 16 0-16,0 10 24 0,-3 16 25 15,-10 10-1 1,-5 10-10-16,1 7 10 16,-2 3-6-16,6-6-15 0,2 0-15 15,4-11-11-15,5-7 8 16,2-10-9-16,0-10-18 15,0-12-6-15,6-12 0 16,-3-4 14-16,0-10-8 16,-3 0 0-16,0-4 1 15,0 2-9-15,0-2-59 16,1 0-89-16,6 0-102 16,2-10-309-16</inkml:trace>
  <inkml:trace contextRef="#ctx0" brushRef="#br0" timeOffset="138711.93">7999 15326 1803 0,'0'0'733'0,"0"0"-633"0,0 0-70 15,0 0-21-15,0 0-9 16,0 0 0-16,-13 110 11 15,13-52-3-15,5 0-7 16,3 1 0-16,3-11-1 16,5-12 30-16,5-8-14 15,5-10-14-15,10-10 16 16,8-8-3-16,10 0 19 0,6-18-19 16,2-18-6-1,-3-4-2-15,-13-8-6 47,-13 2 11-47,-19-7-7 0,-14 7-5 0,-11 2-30 0,-21 4 30 0,-10 4-8 0,-5 6 8 16,3 12-9-16,4 8 7 15,9 6-7-15,10 0 9 16,8 4-1-16,11 0-8 16,2 0-43-16,0 0-82 15,38-6-141-15,2-2 22 16,0-9-482-16</inkml:trace>
  <inkml:trace contextRef="#ctx0" brushRef="#br0" timeOffset="139028.7">9092 15021 168 0,'0'0'1611'15,"0"0"-1341"-15,0 0-73 16,0 0-66-16,0 0-58 16,0 0-63-16,0 0 50 15,-10 92 7-15,8-29-27 0,-15 11-1 16,-8 10-8-16,-4 4 8 16,-2 2-9-16,0-4-10 15,6-7-2-15,7-15-10 16,5-8-8-16,8-18-1 15,3-8-5-15,2-14-12 16,0-6-39-16,0-10-10 16,13 0-15-16,25-18-37 15,-2-16-246-15,2-2-901 0</inkml:trace>
  <inkml:trace contextRef="#ctx0" brushRef="#br0" timeOffset="139408.88">9740 15254 1759 0,'0'0'715'0,"0"0"-614"0,0 0-69 16,0 0 20-16,-125 56 0 16,109-14-30-16,10 8 1 15,6 2-7-15,0-2-7 16,11-2-6-16,7-7-2 15,2-5-1-15,4-6 0 16,7-4 1-16,7-8-1 16,7-8 12-16,9-10-12 15,-2 0 1-15,0-18-1 16,-5-18-5-16,-13-8 5 47,-13-10 6-47,-17-5-1 15,-4-3-4-15,-10 0 15 0,-19 4 0 0,0 8-16 0,0 16 2 0,7 11 16 0,4 14-17 16,9 5 5-16,3-1-6 16,2 5-7-16,4 0-31 15,0 0-86-15,0 0-53 16,8 0-156-16,1 0-311 0</inkml:trace>
  <inkml:trace contextRef="#ctx0" brushRef="#br0" timeOffset="139847.22">10626 14861 2148 0,'0'0'296'0,"0"0"-211"15,0 0-51-15,0 0-7 16,0 0-21-16,0 0 23 16,0 0 50-16,2 152-17 15,-4-74-18-15,-13 7-9 16,-5 1-14-16,-3 0 13 16,4 2-7-16,-2-4-9 15,6-6-6-15,6-3-3 0,2-13 10 16,7-4 8-1,0-14-18-15,0-8 3 0,0-8-12 16,0-10 1-16,0-6 0 16,0-6 1-16,0-3 4 15,0-2-6-15,0-1 0 16,0 0-13-16,0 0-8 16,0 0-3-16,0 0-8 15,0 0-38-15,0-14-45 16,0-8-86-16,0-2-406 0</inkml:trace>
  <inkml:trace contextRef="#ctx0" brushRef="#br1" timeOffset="146850.99">18033 10098 1160 0,'-201'106'147'0,"-22"17"-137"16,32-11-10-16,8 2-131 15,52-34-91-15,17-9-99 0</inkml:trace>
  <inkml:trace contextRef="#ctx0" brushRef="#br1" timeOffset="148607.82">11139 14949 940 0,'0'0'198'0,"0"0"-59"16,0 0-139-16,0 0 2 15,0 0 6-15,0 0-8 16,0 0-1-16,2-10 1 15,0 10 1-15,-2 0 0 16,0 0 20-16,0 0-14 0,0 0 125 16,0-2 0-16,0 2-59 15,0 0-40-15,4-2-33 16,1 0-68-16,2-2-47 16,0 2 16-16,-1-2-1 15,-2 4 42-15,-1 0 58 16,-3-4 26-16,1 4 93 15,-1-2 22-15,0 0-6 16,0-2-72-16,0 2-37 16,3-2 36-16,-3-4 48 15,0 2 32-15,0 2 91 16,0 0-55-16,0 2-55 16,0 2-23-16,-3 0-33 0,2 0-30 15,1 0-34-15,0 6-3 16,-3 18-1-16,3 14 0 15,-2 12 1-15,-2 8 1 16,2 4 8-16,-2-5 3 16,-1 1 14 46,1 0 12-46,-4 2-2-16,0 2-7 0,-1-4-10 0,0 0-1 0,0-5-3 0,3-3-3 0,-1-10-6 0,3-8 0 0,2-6-6 0,-3-8 2 15,5-4-2-15,-1-6 0 16,1-4 11-16,-2-4-10 0,2 2 7 16,0-2-8-1,0 0 0-15,0 0 1 0,0 0-1 16,0 0-3-16,0 0-24 16,0 0-22-16,0 0-26 15,0 0-13-15,12 0-8 16,12-10-29-16,27-22-52 15,-6 6-110-15,-1-6-795 0</inkml:trace>
  <inkml:trace contextRef="#ctx0" brushRef="#br1" timeOffset="149142.74">11901 15109 1788 0,'0'0'220'0,"0"0"-97"16,0 0-46-16,0 0-32 16,0 0-37-16,0 0 18 15,0 0-8-15,-2-18 13 16,2 18 40-16,-8 0 10 16,-7 10-17-16,-5 14 28 15,-5 10-15-15,2 7-8 16,-2 7-24-16,9 2-32 15,11 0-13-15,5-2 0 16,3-8 0-16,21-4 6 31,10-10-6-31,1-8-10 0,8-12 10 0,-1-6 7 16,3 0 13-16,-3-6 0 0,0-16 0 16,-1-4-8-16,-6-2-6 15,-3-6-6-15,-3 2 9 16,-8-4-7-16,-5-4-2 15,-7 0 0 1,-7-6 1-16,-2-1-1 16,0 1 0-1,-13 4 0-15,-9 8-10 16,-5 4 1-16,-5 12 4 0,1 8 5 0,0 4 0 16,2 6 10-16,5 0-9 15,4 6-1-15,5 2 1 0,3 6-1 16,6-4-5-16,1-2-21 15,3-4-5-15,2 2-18 16,0 2-57 0,0-2-88-16,25 10-52 0,-1-6-70 15,7-6-555-15</inkml:trace>
  <inkml:trace contextRef="#ctx0" brushRef="#br1" timeOffset="149574.12">12968 14748 1894 0,'0'0'254'0,"0"0"-119"15,0 0-66-15,0 0-24 16,0 0-25-16,0 0 0 16,0 0-9-16,74-9 4 15,-70 32 5-15,-4 8 29 16,0 6 53-16,0 12-21 15,-8 7 7-15,-11 6-16 16,1 8-17-16,1 0-28 16,1 6-3-16,3 1 9 15,4-1-21 32,5 2-2-47,1-2-9 0,3-3 0 0,0-5 9 0,0-8 8 0,0-6-9 0,-2-14 16 16,2-8-8-16,0-10-2 0,0-10-5 15,0-6-10 1,0-2 9-16,0-4 6 0,0 0-6 16,0 0 15-16,-7-8-5 15,-2-6-19-15,-5-8-45 16,2 0-32-16,-1-4-29 16,-3 8-33-16,-11 8-73 15,2 6-305-15,1 4-674 0</inkml:trace>
  <inkml:trace contextRef="#ctx0" brushRef="#br1" timeOffset="150592.13">11016 16262 1279 0,'0'0'555'0,"0"0"-343"16,0 0-20-16,0 0-52 0,0 0-40 16,0 0-33-1,0 0-29-15,85-86-20 0,-51 78-9 16,14-4 19-16,11 2 11 15,16-4 15-15,7-2 4 16,3 2-15-16,2 4-17 16,0 6-13-16,2 0-7 15,-2 4-5-15,-3 0-1 32,-1 0 0-32,0 10 1 0,-4-2-1 0,0-4 1 15,-2 0 0-15,0 0 0 16,-6-2 9-16,-5 2-3 15,-5 0-6-15,-6 0 4 0,-5-4-4 16,-6 4 5-16,-4-4-6 16,1 0 1-16,-2 0 6 15,-1 0 4-15,0 0-5 16,-7 0 0-16,-4 0-6 16,-9-4 2-16,-5 0 4 15,-6 4-6-15,-4 0 0 16,-3 0-1-16,0 0 1 15,0 0 5-15,0 0-5 16,0 0 1-16,0 0 0 16,2 0 0-16,0 0 7 15,-2 0-7-15,2 0-1 16,2 0 2-16,1 0-1 16,-1 0 0-16,3 0 6 15,0 0-7-15,4 0 1 0,-1 0 0 16,4 0-1-16,-1 0 9 15,3 0-9-15,-1 0 1 16,-1 0 6-16,-1 0 1 16,-6 0 2-16,-2 0 5 15,-5 0-3-15,0 0 21 16,0 0-8-16,0 0-5 16,0 0-20-16,-7 0-3 15,-8-4-24-15,-8-4-78 16,-30 2-98-16,6-2-147 15,-2 2-749-15</inkml:trace>
  <inkml:trace contextRef="#ctx0" brushRef="#br1" timeOffset="152738.89">15951 15580 992 0,'0'0'628'0,"0"0"-403"15,0 0-59-15,0 0-5 16,0 0-1-16,0 0-58 16,0-76 8-16,0 76-34 15,0 0-51-15,-4 12-17 16,-9 29-7-16,-16 27 12 15,-2 8 1-15,-7 8-1 16,4 0-1-16,14-22-12 16,9-3-6-16,11-19-3 15,5-18 9 1,30-8 0-16,17-10 0 0,8-4 12 0,15-4-5 16,-1-10-6-16,-8 6 0 15,-8-2 11-15,-15 10-11 16,-12 0-1-16,-13 0 0 15,-7 6-10-15,-8 8 10 16,-3 2 0-16,0 6-2 16,-14-4-4-16,-11-4-4 15,-8 4 10-15,-9-8 28 16,-10 2-5-16,-7-4-10 16,3-2-7-16,0-2-5 15,5 0 16-15,6 0-17 16,5-2-7-16,6 6-44 15,-3 2-90-15,5 2-208 0,12-8-433 16</inkml:trace>
  <inkml:trace contextRef="#ctx0" brushRef="#br1" timeOffset="152922.4">16011 15579 2155 0,'0'0'286'0,"0"0"-154"15,0 0-58-15,0 0-66 16,156-4 5-16,-75 4-13 16,6 0-5-16,-7 0-53 15,5 9-88-15,-25 4-141 16,-18-3-377-16</inkml:trace>
  <inkml:trace contextRef="#ctx0" brushRef="#br1" timeOffset="153138.82">16867 15990 1729 0,'0'0'542'15,"0"0"-374"-15,0 0-35 16,0 0-28-16,158-54-41 16,-102 33-40-16,-2 6-23 15,-8 6-1-15,-8 1-25 16,-7 6-58-16,-11 2-66 0,-15 0-162 15,-5 0-220 1,0 0-70-16</inkml:trace>
  <inkml:trace contextRef="#ctx0" brushRef="#br1" timeOffset="153352.25">17155 15552 1480 0,'0'0'675'0,"0"0"-606"16,0 0 35-16,-107 175 46 15,47-51-34-15,4-3-58 16,14-15-33-16,17-20-25 16,19-38-24-1,1-6-28-15,3-3 25 0,2-20-19 16,0-6-43-16,0-9-78 16,0-8 6-16,9-15-119 15,4-7-731-15</inkml:trace>
  <inkml:trace contextRef="#ctx0" brushRef="#br1" timeOffset="153721.26">17598 15601 2065 0,'0'0'381'0,"0"0"-226"16,0 0-114-16,0 0-30 15,0 0 8-15,171 22 11 16,-104-4-12-16,-13 2-14 16,-17 0-4-16,-23 2-10 15,-14 6-21-15,-24 4-20 0,-26 4 21 16,-5 2 8-16,1 0 14 16,15-4 8-16,16-6-37 15,19-2 6-15,4 5 18 16,15-7 13-16,20 2 6 15,11 4 22 1,5-8 14-16,-2 6-15 0,-10-6 11 16,-7-4-27-16,-16 0-11 15,-16 0 0-15,0 4-7 16,-36 0-16-16,-13-4 23 16,-9 0 15-16,-3-10-15 15,3-6-18-15,8-2-24 16,4 0-29-16,5-20-116 0,12 0-100 15,10 0-484-15</inkml:trace>
  <inkml:trace contextRef="#ctx0" brushRef="#br1" timeOffset="154057.88">18396 15731 1773 0,'0'0'340'0,"0"0"-135"16,0 0-122-16,0 0-12 16,142-30 17-16,-95 30-48 15,-3 8-20-15,4 2-20 16,-4 2-2-16,1-6 2 15,-3-4-1-15,-7-2-20 16,-10 0 0-16,-12 0-37 16,-13 0 8-16,-22 0-141 15,-13 0-582-15</inkml:trace>
  <inkml:trace contextRef="#ctx0" brushRef="#br1" timeOffset="154202.49">18369 16040 1579 0,'0'0'390'15,"0"0"-248"-15,0 0-35 0,0 0 28 16,129 12-37-16,-58-12-52 16,5 0-25-16,-5 0-21 15,-4 0-14-15,-7 0-110 16,25 0-135-16,-14 0-328 16,-4 0-798-16</inkml:trace>
  <inkml:trace contextRef="#ctx0" brushRef="#br1" timeOffset="154676.29">19799 15565 1852 0,'0'0'340'0,"0"0"-143"16,0 0-42-16,0 0-57 0,0 0-57 16,0 0-41-1,-148-93-6-15,92 105 0 0,0 20-10 16,9 4-17-1,13 5-15-15,17-1 47 0,17 0 1 16,0 0 0-16,22 4 10 16,18 2 8-1,11 2 4-15,5-4 4 16,4-2-16-16,-4-2 11 0,-8 1-21 47,-9-3 11-47,-15 0-9 0,-15 2 4 0,-9 0-5 0,-18 0-2 0,-24 0 2 15,-9-6 5-15,-4-6-6 16,1-15-4-16,-2-13 4 0,0-4 6 16,5-31 10-16,9-7-16 15,13-6-21-15,16-6 2 16,13 6 19-16,17 2 19 16,35 6-1-16,37-4-3 15,38 3-3-15,-5 1 1 16,-13 10-12-16,-22 6 11 15,-40 8-11-15,-7 2 9 16,-9 4-8-16,-20 0-2 16,-11 6-1-16,0 0-64 15,-22 0-68-15,-25-6-20 16,5 2-172-16,9-4-368 0</inkml:trace>
  <inkml:trace contextRef="#ctx0" brushRef="#br1" timeOffset="155039.85">20684 15294 1654 0,'0'0'250'16,"0"0"-88"-16,0 0-35 15,0 0-64-15,0 0-36 16,0 0-27-16,0 0-9 0,18-36-13 16,-25 54 20-16,-6 4 2 15,-1 0 17-15,3-4 33 16,2 4 40-16,0-4-9 16,0 4 3-16,-4 8-30 15,-3 8-20-15,-5 10-11 16,0 6-4-16,-1-4-4 15,4-1-9 17,5-9-6-32,6-14 0 0,3-8-20 0,4-10-29 0,0-6-30 15,0-2-24-15,6-14-137 16,6-4-452-16</inkml:trace>
  <inkml:trace contextRef="#ctx0" brushRef="#br1" timeOffset="155263.25">20642 15695 1487 0,'0'0'141'0,"0"0"29"15,0 0 6-15,0 0-28 16,-163 58-67-16,96-40-38 16,-2 0-27-16,-2 8-16 15,3 2-9-15,6 2-49 16,7 2-30-16,6 0-34 15,7 8-156-15,13-5-5 16,11-13-325-16</inkml:trace>
  <inkml:trace contextRef="#ctx0" brushRef="#br1" timeOffset="155655.6">20626 15334 803 0,'0'0'534'0,"0"0"-416"0,0 0-11 16,0 0-17-1,0 0 48-15,0 0 6 0,0 0-43 16,-42 94 4-16,15-50 3 16,-6 4-15-16,-10 7-35 15,-1 3-18-15,-3 0-11 16,-2 4 4-16,0-4-3 16,2-8-1-16,4-2-11 15,6-12 2-15,5-8-14 16,8-6 4-16,2-5 1 47,6-7-11-47,3-6-13 15,1-4-52-15,6 0-20 0,4 0-49 0,2-10-86 0,11-12-169 0,15 1 47 16,6 3-242-16</inkml:trace>
  <inkml:trace contextRef="#ctx0" brushRef="#br1" timeOffset="155943.42">20522 15701 352 0,'0'0'852'0,"0"0"-507"16,0 0-90-16,0 0-110 15,0 0-50-15,0 0-26 16,0 0 43-16,8 44 13 16,-8-6-33-16,0 8-9 0,0-2-33 15,-11 6-12-15,-2 3-13 16,-3 1-6-16,0 0-5 15,-1 0-13-15,1-2 24 16,1 2-14-16,3-8-1 16,6-2-8 15,-1-8-2-31,5-5-9 0,0-9-24 0,2-8-41 0,0-14-10 16,0 0 35-16,0-36-29 15,0-13-316-15,8-5-1136 0</inkml:trace>
  <inkml:trace contextRef="#ctx0" brushRef="#br1" timeOffset="156420.14">20994 15462 1758 0,'0'0'199'0,"0"0"-60"15,0 0 38-15,0 0-75 16,0 0-56-16,0 0-25 15,0 0 0-15,53 28-2 16,-53 2-8-16,0 2-10 16,-9-1-1-16,-27 1-19 15,-14-2-36-15,-13-6 29 16,-9-6 9-16,3-6 14 16,7-6 3-16,15-2 6 15,16-4 24-15,16 0-3 16,12 0-3-16,3 0-24 0,27 4 0 15,46-4 26 1,44 0 11-16,1 0-18 0,-6-4-7 16,-26-6-11-16,-37-2-1 15,-11 2-17-15,-9 2-9 16,-29 2-12-16,-9 4-93 16,-42 2-148-16,-20 0 102 15,-12 2 104-15,0 16 73 16,10 10 41-16,11 0 0 15,13 6 20-15,20-4 31 16,11 2 4-16,11-10-44 16,7 0-34-16,0-2-16 0,13-4-2 15,10-2-47-15,19-5-72 16,-7-4-357-16,0-5-470 0</inkml:trace>
  <inkml:trace contextRef="#ctx0" brushRef="#br1" timeOffset="156752.31">21137 15883 1440 0,'0'0'589'0,"0"0"-363"16,0 0-148-16,0 0-62 16,0 0-15-16,0 0 6 15,0 0 44-15,-127 90-9 16,40-37-42-16,-9 1-9 16,-1-6-92-16,15-12-26 15,18-10 59-15,21-8 58 0,19-14-6 16,17-2 16-1,7-2 85-15,12 0 41 0,32 0-51 16,38-4-34-16,50-2 18 16,31 2-6-16,-6 0-17 15,-37 4-12-15,-43 0-8 16,-40 0-14-16,-1 0-2 16,-7 0-14-16,-9 0-11 15,-13 0-10-15,-7 0-5 16,-4 0-25-16,-17-2 7 15,-4-10-6-15,6-34-72 16,7 2-47-16,12-8-401 0</inkml:trace>
  <inkml:trace contextRef="#ctx0" brushRef="#br1" timeOffset="157136.48">22321 14993 1245 0,'0'0'643'0,"0"0"-423"16,0 0 6-16,0 0-100 15,0 0-67-15,0 0-32 16,0 0-18-16,0 10-8 16,0 30 20-16,-4 18 2 15,-16 4 12-15,-2 7 0 16,-7 5-6-16,2 2 7 15,-2 0-3-15,2 0-6 16,3-3-15-16,1-7-5 16,6-4-6-1,-1-8 5-15,5-8-5 0,-1-4-1 0,3-6 0 16,4-4 1-16,1-9-1 16,4-10 0-16,0 0-1 15,-1-9 0 1,3-2-9-16,-3-2-7 0,3 0 7 15,0 0-8-15,0 0-18 16,0 0-52-16,0 0-56 16,0-6-217-16,0 2-640 0</inkml:trace>
  <inkml:trace contextRef="#ctx0" brushRef="#br1" timeOffset="157548.4">22059 16311 2063 0,'0'0'296'16,"0"0"-216"-16,0 0-43 15,0 0 16-15,0 0-1 16,0 0-13-16,0 0-11 16,0 1 1-16,-5-2 4 15,0-16-33-15,-1-1-10 16,-1 0-17-16,1 4-18 15,4 0 37-15,0 10 8 16,2 4 6-16,0 0-6 0,0 8 0 16,4 8 20-16,11 4 19 15,-1 0-4-15,-1-4-11 16,-4-2-13-16,-5-5-10 16,-4-8 5-16,0-1-6 15,0 0-1-15,0 0-17 16,-4 0 18-1,-3 0 6-15,3 0 34 0,2-1-37 16,2-12-3-16,0-1-122 16,0 0-248-16</inkml:trace>
  <inkml:trace contextRef="#ctx0" brushRef="#br1" timeOffset="171492.19">21016 6443 476 0,'0'0'141'0,"0"0"-112"16,0 0 326-16,0 0-71 16,0 0-129-16,0 0-36 15,-9-2 36-15,9 2-12 16,0 0-76-16,0 0-35 15,0 0-14-15,0 0-9 16,0 0 0-16,0 0 11 16,-3 0 3-16,1 0 1 0,-6 0 7 15,-11 0-15 1,-14 6-4-16,-15 8 5 16,-17 2 22-16,-7 2-1 15,1-4-19-15,9 0-2 47,10-6 6-47,8-2 4 0,6-2-1 0,7-4-9 0,0 0-4 0,-2 0 6 0,-4 0-5 16,-7-12-5-16,-10-6-3 15,-8-6-4-15,-9-6 0 16,-3-5-1 0,1-1 5-16,4 0-5 0,9-4 23 15,4 0 9-15,6-4-8 16,8 2-4-16,7 0 29 15,8 4-8-15,7 2-6 0,9 3-15 16,2 1-20 0,7 3 7-16,2 0-8 0,0-3-2 15,0 0 2-15,0-6 0 16,11-6 0-16,3-12 0 16,1-10 0-16,5-11 0 15,1-5 1-15,5 0-1 16,-2 4 1-16,-1 8-1 15,-2 11 2 17,0 14-1-32,-1 8 5 31,7 5-4-31,6 6-2 0,12 0 0 16,10 0-2-16,10-2-5 0,6 0 5 0,5-3 1 0,2 2-5 0,-4-3 6 15,-3 2 0-15,-5 3-7 16,-3 1 7-1,-5 4 0-15,0 2-1 0,0 0 1 0,0 2 0 16,2 2 0-16,0 0-1 16,1 2 1-16,-3 4 0 15,1 0 0-15,3 4 1 16,10 2 0-16,4 4-1 16,11 0-1-16,2 0 0 15,2 0 1-15,-4 6-1 16,-14 2 1-16,-10-2-7 15,-14 2 6-15,-7 0 0 16,-6 2 1-16,2 4 0 16,0 8-7-16,6 6 6 15,6 8-6-15,3 6 6 0,2 6 1 16,-1 1 0-16,-7 1 0 16,-9-4 0-16,-11-2 0 15,-10 0 0-15,-7 0-2 16,-10 2 2-16,0 2-1 15,0 2-8-15,-8 3 9 16,-1 1 2-16,3 4-2 16,0 0 1-16,-6 0-1 15,1-1 1-15,-6-7 0 16,1-4-1-16,-7-6 1 16,-4-2-1-16,-4-2 1 0,-7 0 0 15,-9 4-1-15,-8 3 1 16,-3 0 1-16,-4 0-2 15,-1-1 9-15,-1-4-9 16,-4-2 1-16,4-2 0 16,-3-4 0-16,3-4 0 15,3-1 1 17,8-6 4-32,2-2-5 15,4-3-1 1,5-5 2-1,-1 1 4-15,-1-3-6 16,-4-6 2 0,-4 1-1-16,-9-2 0 0,-3 0 7 0,-1 0-8 0,5 0 7 0,11-7-6 15,9-2 15-15,9 1-2 0,6 3-1 0,9-2-4 0,5 5-3 16,3 0-6-16,3 2 0 16,3 0-8-16,-3 0-2 15,4 0 2-15,-2 0-15 16,0 2-25-16,1 4-25 15,2 6-53-15,0-2-136 16,0-7-299-16</inkml:trace>
  <inkml:trace contextRef="#ctx0" brushRef="#br1" timeOffset="178926.08">20004 5807 1526 0,'0'0'0'15,"0"0"-282"-15,0 0-661 0</inkml:trace>
  <inkml:trace contextRef="#ctx0" brushRef="#br2" timeOffset="-189008.55">1259 10587 851 0,'0'0'669'0,"0"0"-596"16,0 0-2-16,0 0 49 15,0 0 6 1,0 0-40-16,3 0-41 0,4 0-29 15,-3-1 39-15,3-2 26 16,-1 3 0-16,4 0-14 0,3 0-38 16,9 0-20-16,12 0 8 15,12 0 21-15,16 7 8 16,17 3-6 0,32 1-20-16,40 0-10 15,46-5 3-15,5-5-2 0,-17-1 1 16,-44 0-5-16,-56-1 1 15,-23-3 1-15,-9-1-2 16,5 1-4-16,4-1 9 16,5-1 1-16,-7 2 5 15,-8-3 2-15,-3 1 2 16,-7 1 0-16,-4-2-8 16,-5 3-8-16,-2 1-5 15,-2 0 0-15,0-1 0 0,0 3-1 16,5-4 1-1,-1 3-1-15,5-4 0 0,2 2 0 16,-2-2 2-16,-5 0-2 16,-8 3 1-16,-8 0 0 15,-5 2-1-15,-8-2 1 16,-4 3-1-16,0 0 1 16,0 0-1-16,0-2 0 15,0 2-15-15,-13-4-14 16,-5 0-50-16,-11-4-4 15,-11 2-154-15,-53 6-64 16,8 0-227-16,-4 0-434 0</inkml:trace>
  <inkml:trace contextRef="#ctx0" brushRef="#br2" timeOffset="-188199.14">1146 10842 16 0,'0'0'760'0,"0"0"-481"15,0 0-139-15,0 0 8 16,0 0 30-16,0 0 10 0,0 0-58 16,-11-12-30-1,11 10-22-15,4 0-26 0,6-2-25 16,0-2-11-16,1-2-15 16,1 2-1-16,-3 0 1 15,-7 2 18-15,-2 2 30 16,0 2 40-16,0 0-18 15,0 0-22-15,0 0-29 16,-2 0-8-16,2 0-6 16,0 0-1-16,0 0-5 15,0 0-10-15,0 0 1 16,0 2-9-16,0 12 10 16,-3 8 8-16,-3 12 25 15,-6 10 21-15,-1 12 2 16,-2 11-9-16,-3 7-1 0,-3 6-18 15,2-2-8-15,-1-2-11 16,-1-3 8-16,4-5-8 16,-3-2-1-16,2-2 0 15,-2-1 4-15,0-1 10 16,-1-2-5-16,2-4-9 16,-2-6 12-16,4-8-4 15,3-8-8-15,1-8 1 16,6-8 0-16,2-8 0 15,3-4 0-15,2-4 5 16,0-2-6-16,0 0-5 16,0 0-19-16,0 0-12 15,2 0-20-15,10-9-39 16,17-34-119-16,-3 3-390 0,3-2-486 16</inkml:trace>
  <inkml:trace contextRef="#ctx0" brushRef="#br2" timeOffset="-187699.7">1689 10906 1169 0,'0'0'670'15,"0"0"-578"-15,0 0-58 16,0 0 34-16,0 0 60 15,0 0-11-15,-44 138-46 16,30-91-20-16,-3 5-3 16,-1 6-18-16,-3 2-3 15,0 7 7-15,-2-1-4 16,1 0-12-16,0-2-3 0,2-4-6 16,3-9-9-1,3-12 0-15,5-10 0 0,2-10 1 16,2-8 1-16,5-8 9 15,-2-3-11-15,2 0-12 16,0 0-15-16,0 0-13 16,0 0-24-16,0-6-53 15,0-10-139-15,23-16-268 16,-1 3-304-16,2-2 416 0</inkml:trace>
  <inkml:trace contextRef="#ctx0" brushRef="#br2" timeOffset="-187292.8">1895 11300 1918 0,'0'0'470'0,"0"0"-405"16,0 0-48-16,0 0-2 15,0 0-15-15,0 0-22 16,0 0 4-16,6 61 18 15,-6-26 1-15,0-1 2 16,9 24 9 0,0-38-2-16,2-8-9 15,4-6 0-15,6-6 5 16,6 0 5-16,4-14 12 0,2-16-5 16,-2-8-6-1,-6-6 4-15,-10-2-6 0,-7 2-10 16,-8 5-1-16,0 7-5 15,-10 12 6-15,-3 8 13 16,2 4-2-16,4 6-5 16,2 2-5-16,1 0-1 15,-2 0-1-15,-1 0 0 16,0 0-1-16,-4 0-5 16,2 2-8-16,0 0-49 15,0 2-40-15,5-4-118 16,2 0-102-16,2 0-318 0</inkml:trace>
  <inkml:trace contextRef="#ctx0" brushRef="#br2" timeOffset="-186979.32">2525 10961 563 0,'0'0'1615'15,"0"0"-1457"-15,0 0-120 16,0 0 60-16,-63 134-3 15,30-58-44-15,0 4-30 16,4 1-21-16,5-8-1 16,6-8 0-16,0-7 0 15,5-6 0-15,-1-8 1 16,3-4 0-16,2-6 0 16,0-3 1-16,4-6-1 0,1-3-43 15,4-5-27-15,9-17-105 16,18-14-109-16,4-18-266 15</inkml:trace>
  <inkml:trace contextRef="#ctx0" brushRef="#br2" timeOffset="-186680.86">2621 11279 1185 0,'0'0'1296'0,"0"0"-1137"15,0 0-118-15,0 0-25 16,0 0-16-16,0 0-31 15,0 0 30-15,-30 107 0 16,27-75-14-16,3-6-14 16,0-6 12-16,15-8 0 15,10-6 17-15,2-6 17 0,4 0-11 16,2-14 25 0,-1-17 18-16,-3-5-3 0,-8-5-10 15,-5-5-33-15,-7 1-3 16,-7 9-33-16,-2 8-7 31,0 12 12-15,-2 8 26-16,-7 4 2 0,-3 2-9 0,2 2 9 0,-1 0-1 15,-1 0 0-15,1 0 1 16,3 0-17-16,0-4-57 16,2-4-91-16,6-8-125 15,0 0-327-15,0 2-277 0</inkml:trace>
  <inkml:trace contextRef="#ctx0" brushRef="#br2" timeOffset="-186315.84">3206 11017 2112 0,'0'0'373'15,"0"0"-266"-15,0 0-68 16,0 0-8-16,0 0-29 15,0 0 8-15,-37 130 4 16,14-70-1-16,2 2-13 16,0 1 14-16,6-3 11 0,-1-4 5 15,5-4-3-15,2-2-6 16,0-6-5-16,5-2 4 16,-3-6-8-16,3-5-2 15,2-8-9-15,0-2 8 16,2-10-7-16,0-2-2 15,-3-3-1-15,3-4 0 16,-3-2-5-16,1 1-1 16,0-1 6-16,2 0 1 15,-2 0-21-15,0 0-3 16,2 0-23-16,-2 0-33 16,2-23-62-16,0-9-153 15,0-4-900-15</inkml:trace>
  <inkml:trace contextRef="#ctx0" brushRef="#br2" timeOffset="-185715.91">3579 11004 1358 0,'0'0'631'0,"0"0"-508"0,0 0-46 15,0 0 44 1,0 0-11-16,-22 115-42 0,6-63-32 16,-1 6-4-16,0 0-11 15,0 2-3-15,-1-2-7 16,3-1 12-16,-5-3-6 16,1-4 1-16,0 0-9 15,1-2-8-15,0-4 7 16,2-1-7-16,3-9 0 15,4-8-1 1,4-6 0-16,3-8-48 0,2-8-20 16,0-4-66-16,0 0-73 15,21-49 42-15,3-1-475 0,-2-4-536 16</inkml:trace>
  <inkml:trace contextRef="#ctx0" brushRef="#br2" timeOffset="-185280.45">3740 11318 977 0,'0'0'1004'15,"0"0"-723"-15,0 0-179 16,0 0-53-16,0 0-2 16,0 0-30-16,0 0-17 15,-7 60 18-15,-2-22-2 16,0 6 2-16,2-4-1 0,5-2-16 15,2-4 17 1,0-8-5-16,9-4 23 0,14-7-20 16,3-6-4-16,6-9-11 15,1 0 20-15,-2-6-19 16,-4-18 10-16,-8-8-2 16,-10-4-3-16,-9-4-7 15,0-2-9-15,-13 0-8 16,-10 3 7-16,2 7-11 15,3 6 9-15,5 11 12 16,1 2 0-16,6 9 19 16,3 3 3-16,1 1-13 15,2 0-9-15,-2 0-5 16,-2 0-15-16,-2 4-8 0,2 7-32 16,2 1-8-16,2-2-33 15,0-2-125-15,10-8-54 16,9 0-390-16,1-5-418 0</inkml:trace>
  <inkml:trace contextRef="#ctx0" brushRef="#br2" timeOffset="-184960.86">4323 11169 2212 0,'0'0'376'15,"0"0"-298"-15,0 0-66 0,0 0 20 16,0 0 13 0,0 120-17-16,0-70-14 0,0 5-8 15,0 1-6-15,0 2 0 16,0-2 1-16,0 0 0 16,-4-4 0-16,-8-6 1 15,4-7-1-15,-1-13 11 16,2-8-11-16,2-8-2 15,3-9 0-15,-2-1-24 16,-5-1-36-16,-5-23-45 16,-9-38-150-16,0 4-506 15,1 1-607-15</inkml:trace>
  <inkml:trace contextRef="#ctx0" brushRef="#br2" timeOffset="-183286.47">3336 10698 895 0,'0'0'512'0,"0"0"-246"16,0 0-189-16,0 0-54 0,0 0 43 15,0 0 15-15,0 0-30 16,82 2 3-16,-74-2 2 15,-2 0-8-15,3 0 9 16,2 0 33-16,5 0-3 16,8 0-17-16,12 4-2 15,11 0-7-15,12-4-18 16,11 0-15-16,8 0-4 16,4-6-10 30,0-6-7-46,-6 0-5 0,-7 2-2 0,-11 4 0 0,-6 2 5 0,-6 1-5 0,-1-1 1 16,-3 3-1-16,-2-3 1 0,-1 2-1 16,-6 0 1-1,-4 0 10-15,0 2-4 0,-5 0-1 16,-4 0-1-16,1 0-5 16,-6 0 0-16,1 2 4 15,1 2-3-15,-1-2 0 16,-1 1 0-16,1 0 6 15,-3-2 26-15,-1 2 3 16,-1-3-21-16,0 0-8 16,-2 2-6-16,-4-2 0 15,-1 0-1-15,-4 0 1 16,0 0 4-16,0 0 7 16,0 0 15-16,0 0 1 15,-2 0-28-15,-5 0 0 0,2 0-16 16,1 0-1-16,-3 0 4 15,-2 0-2-15,-2 0 15 16,-9 0 11-16,-7 0-4 16,-4 0-5-16,-6 0 1 15,-6 0-2-15,1 2-2 16,2 4 1-16,-1 0-2 16,3 0-10-16,-1-2 12 15,1 0-6-15,-3 0-5 16,-1-2 5-16,-1 2 5 15,-3 0 1-15,-4 0-9 0,2-2-6 16,-1 2 8 0,2-2-7-16,4 0 14 0,6-2 0 15,-1 2 0-15,5 2 0 16,4-2 0-16,2 0-2 16,4-2-2-1,4 0 4-15,1 0 0 0,0 0 5 16,0 0-5-16,-4 0 0 15,-5 0 1-15,-4 0-1 16,-3 0-5-16,1 0-1 16,0 0 6-1,4 0-5-15,6 0 5 16,6 0 0-16,6 0 0 16,4 0 10-1,2 0-10-15,1 0 0 0,-3 0 10 16,-2 0-9-16,-4-2-1 0,-5 0 0 15,-4 2 0-15,0 0 4 0,1 0-4 16,2 0 0-16,1 0 11 16,5 0-11-16,1-2 0 15,5 2 8-15,3 0-7 16,0-2-1-16,-4 2 0 16,2 0 1-16,-5-2-1 15,-5 0 1-15,-1 2 0 16,-4-2 0-16,2 0 0 15,-4 0-1-15,1 2 1 16,-3-2-1-16,0 0 6 16,2-2-6-16,-2 2 1 0,2-2 5 15,4 0-5-15,-1 2 1 16,1 0-2-16,4 2 1 16,-1 0 0-16,5 0-1 15,5 0 0-15,2 0-1 16,-2 0 0-16,6 0 0 15,0 0 1-15,0 0 0 16,0 0 9-16,0 0 0 16,0 0-3-16,-2 0-6 15,2 0 1-15,0 0 0 16,0 0 0-16,0 0-1 16,0 0-1-16,0 0 0 15,0 0-1-15,0 0-10 16,0 0 6-16,0 0 6 15,0 0 0-15,0 0 0 0,0 0-1 16,0 0 0-16,0 0 1 16,0 0 0-16,0 0-8 15,0 0-20-15,0 0-30 16,0 0-21-16,2 0-36 16,0 0 10-16,-2 0-4 15,0 0-16-15,-2 0-52 16,-15 0-207-16,-8 0-612 0</inkml:trace>
  <inkml:trace contextRef="#ctx0" brushRef="#br2" timeOffset="-181034.78">320 10944 584 0,'0'0'52'0,"0"0"353"16,0 0-127-16,0 0-90 15,0 0 22-15,0 0-77 0,0 0-77 16,2 9-36-1,-2-9-8-15,0 0 14 0,0 0 26 16,0 0 34-16,0 0 13 16,0 4-19-16,0 1-38 15,-5 8-42-15,-4 6 1 16,-2 16 28-16,0 7 27 16,0 4-16-16,0 2-22 15,2-2-11-15,0-4-7 47,0-3 1-47,-2-3 13 0,-1 1-13 0,-3-2 0 0,-1-3-1 0,3-2 10 16,-2-4-9-16,10-6 13 15,0-6-13-15,5-8-1 16,0-2-9-16,0-4-18 0,0 0-17 16,0 0-45-16,0 0-64 15,5 0-48-15,15-6-19 16,-3-10-65-16,4-4-688 0</inkml:trace>
  <inkml:trace contextRef="#ctx0" brushRef="#br2" timeOffset="-180588.92">453 11207 1392 0,'0'0'642'16,"0"0"-550"-16,0 0-92 0,0 0-11 15,0 0 3-15,0 0 8 16,0 0 6-16,0 104 1 16,0-86 2-16,0-1 19 15,2-8 4-15,2-3-1 16,3-2 5-16,7 0 13 16,1-1-27-16,5-3-4 15,3 0 5-15,-2 0-11 16,0-8-12-16,-3-9 0 15,-5-2 0-15,-4-4 0 16,-9-3 1-16,0 0-1 16,0-2 0-16,-18-2-17 15,-4-2 7-15,-3 0 10 16,4 4 0 0,0 8 10-16,8 8 2 15,6 8 3-15,2 4-15 0,5 0-9 0,-2 10-12 16,2 8 0-16,0 4-1 15,-2 0-56-15,2-2-20 16,0-4 10-16,0-8-126 16,0-6-57-16,0-2-79 15,9-18-237-15,3-4 242 0</inkml:trace>
  <inkml:trace contextRef="#ctx0" brushRef="#br2" timeOffset="-180242.28">721 10968 687 0,'0'0'821'0,"0"0"-510"15,0 0-242-15,0 0-42 16,0 0 42-16,0 0-7 16,2 123-29-16,-2-85-9 15,0-4-8 1,0-4 3-16,-4-4 3 0,-8-2-2 15,3-4 9-15,0 0 5 16,0-2-21-16,0 0-12 16,3-1 2-16,-1-3-3 15,3-4-22-15,1-2-21 16,3-3-18-16,0-2-11 16,0-1-21-16,0-2-128 0,0 0 44 15,9 0 25-15,7-28-254 16,-3-1-164-16,-2 1 204 0</inkml:trace>
  <inkml:trace contextRef="#ctx0" brushRef="#br2" timeOffset="-179937">892 10968 224 0,'0'0'1056'0,"0"0"-682"15,0 0-258-15,0 0-64 16,0 0 29-16,0 0-11 0,0 0 0 16,0 81-10-16,0-53 5 15,0 0 9-15,0 2 12 16,0-2-21-16,-7 4-10 16,-1 0-10-16,-2 1-8 15,1 0-21-15,3-1-10 16,2 1-6-16,-1-8 0 15,3 0 0-15,2-10 0 16,0-4 0-16,-2-8-6 16,2 0 6-1,0-3 7 1,-3 0-7-16,1 0-17 0,-1 0-26 0,-3 0-49 16,-5-8-104-16,0-10-181 0,0 0-1073 15</inkml:trace>
  <inkml:trace contextRef="#ctx0" brushRef="#br2" timeOffset="-178156.49">3196 9757 628 0,'0'0'0'16,"0"0"0"-16,0 0 580 15,0 0-360-15,0 0-117 16,0 0 5-16,0 0 54 15,18-28-50-15,-18 28-26 16,0 0-24-16,0 0 2 16,0 0 11-16,0 0-15 0,0 0-15 15,0 6-33-15,-8 12 7 16,0 10 31-16,-5 12 18 16,-5 11-16-16,-5 7-17 15,-1 2-7-15,0 4-7 16,-1 0-9-16,0-1-3 15,4-5 2-15,0-4-4 16,3-6-6-16,3-10 13 16,1-6-14-16,5-12 9 15,5-6-7-15,2-8-2 0,2-4-5 16,0-2 4-16,0 0 1 16,0 0-44-16,0 0-43 15,0 0-97-15,-2-10-74 16,-5 4-1007-16</inkml:trace>
  <inkml:trace contextRef="#ctx0" brushRef="#br2" timeOffset="-177472.82">1627 12028 342 0,'0'0'603'16,"0"0"-250"-16,0 0-126 15,0 0-38-15,0 0-63 0,0 0-50 16,0 0-34-16,-2 0-15 16,2 9 5-16,0 9 43 15,0 10 37-15,-9 7-25 16,-5 9-26-16,-1 6-17 16,-3 0-10-16,1 2-6 15,1-4-10-15,1-4-4 16,3-7-3-16,3-5-2 47,3-9-9-47,4-5 0 15,-1-5-1-15,3-5-42 0,0-8-89 0,3-2-83 0,12-17-48 0,3-7-121 0</inkml:trace>
  <inkml:trace contextRef="#ctx0" brushRef="#br2" timeOffset="-177130.21">1835 12204 1536 0,'0'0'314'0,"0"0"-173"15,0 0-62-15,-17 114-41 16,17-86-19-16,12-4-1 16,15-8-12-16,9-8-6 15,3-8-15-15,3 0 6 16,-1-22 9-16,-8-8 2 15,-10-2 30-15,-12-4 35 16,-11 2-15-16,0-2-26 16,-14 1 8-16,-8 3-25 0,0 9-9 15,2 2-1-15,4 10-13 16,8 7 5-16,2 4 8 16,4 0-12-16,0 0-12 15,0 9-78-15,2 4-23 16,0-2-174-16,2-11 50 15,14 0-388-15,4-3 22 0</inkml:trace>
  <inkml:trace contextRef="#ctx0" brushRef="#br2" timeOffset="-176922.77">2427 11987 515 0,'0'0'1570'0,"0"0"-1407"15,0 0-61-15,0 0 15 0,-40 123-68 16,34-82-49-16,0 2 0 16,6-3-40-16,0-6 7 15,0-6-3-15,0-6-32 16,0-6-1-16,0-2-15 16,0-4-18-16,0-10-143 15,0 0-77-15,4 0-552 0</inkml:trace>
  <inkml:trace contextRef="#ctx0" brushRef="#br2" timeOffset="-176679.69">2855 11943 1204 0,'0'0'1170'0,"0"0"-1048"16,0 0-112-16,0 0 60 15,-60 112-15-15,33-48-31 16,1 8-24-16,8-3 0 15,5-13-64-15,12-16-24 16,1-12 28-16,0-14 27 16,0-6 11-16,-5-6 22 15,-1-2 4-15,-3 0-4 16,-2 0-96-16,-13-8-89 16,1-10-379-16,1-2-553 0</inkml:trace>
  <inkml:trace contextRef="#ctx0" brushRef="#br2" timeOffset="-175690.56">571 12839 535 0,'0'0'506'0,"0"0"-316"15,0 0-126-15,0 0-46 16,0 0 19-16,0 0 24 16,0 0 23-16,-27 0 29 15,30 0 52-15,3 0-14 16,4 0-31-16,0 0-66 15,13 0 15-15,12 0 63 16,14 0 0-16,13 0-33 16,12-6-30-16,6-2-29 15,9-2-16-15,23 0-5 16,26 2-10-16,27 2 3 0,10 4-5 16,-5 2 1-16,-12 0-7 15,-13-2 0-15,3-4 5 16,-1-4-6-16,-3-2 0 15,-5 0 0-15,-10 0 2 16,-23 2-1-16,-21 4-1 16,-20 0 0-16,-5 4-1 15,9-2 1-15,14-2 0 16,8 0 0-16,0-2 1 16,-1 0-1-16,1-2 1 15,2 0 0-15,-1-2 0 16,1 2 0-16,1 0 0 15,-7 2 0-15,-7 2-2 16,-14 4 1-16,-10 2-1 16,-6 0-7-16,-8 0-3 0,-3 8 10 15,4 4 0-15,1-2 1 16,6 0 0-16,6-2 0 16,2-4 1-16,4-2 12 15,1-2-4-15,-9 0-9 16,-6 0 9-16,-15 0 3 15,-13 0-4-15,-11 0-7 16,-7-2-1-16,-2 0-7 16,0 2 7-16,-4-2-21 15,-9-2-23-15,-10 0-43 16,-10-2-67-16,-45-10-217 16,4 0-660-16,-8 2 116 0</inkml:trace>
  <inkml:trace contextRef="#ctx0" brushRef="#br2" timeOffset="-174722.62">1874 13232 307 0,'0'0'1138'0,"0"0"-641"16,0 0-371-16,0 0-35 15,0 0-2-15,0 0-41 16,0 0-28-16,0 12-5 15,0 5-15-15,-4 9 0 16,-9 14 46-16,-1 6 0 16,3 6-12-16,3-2-11 15,2-2-8-15,6-6 2 16,0-3-11-16,0-10 1 16,19-3-7-16,3-5-8 0,5-10 8 15,4-4 0-15,5-7 0 16,1-2 6-16,-3-18 0 15,-3-6 3-15,-8-5-3 16,-13-5-5-16,-5-1 27 16,-5-8 2-16,0-3-12 15,-18-4-18-15,-2 2-15 16,0 6-10-16,4 9 11 16,3 14 14-16,6 9 8 15,3 5-8-15,2 7 2 16,2 0-2-16,0 0-1 15,0 0-17-15,0 2-14 16,0 11-22-16,0-2-81 16,0-3-73-16,6-8-187 0,10-4-264 15,6-14-95-15</inkml:trace>
  <inkml:trace contextRef="#ctx0" brushRef="#br2" timeOffset="-174006.97">2294 13208 985 0,'0'0'1225'15,"0"0"-1009"-15,0 0-146 16,0 0-34-16,0 0-36 15,0 0-8-15,0 0-17 16,-5 75 19-16,-9-33 6 16,1 6 8-16,2 0 1 15,6-6-7-15,5-6 10 16,0-8 9-16,10-6-10 16,9-2 1-16,8-10-10 0,4-3 7 15,3-7-3 1,1 0 0-16,-1-13 0 0,-4-9 3 15,-9-8 5 1,-10-2-6 0,-8-6 5-16,-3-6-4 0,-10-2-9 0,-11 0-11 15,-6-3-5-15,2 9 6 16,5 10-11-16,5 8 15 16,4 10 6-16,10 8 8 15,1 2-2-15,0 2-6 16,0 0-32-16,0 0-75 15,4 0-164-15,15 0-81 16,-1 0-191-16,-1 0-449 0</inkml:trace>
  <inkml:trace contextRef="#ctx0" brushRef="#br2" timeOffset="-173706.82">2766 13008 854 0,'0'0'1337'0,"0"0"-1115"15,0 0-169-15,0 0-21 16,0 0 40-16,-25 116 1 16,10-47-32-16,0 3-21 15,3 2-13-15,5-10-7 16,5-8-1-16,2-10 0 16,0-8-10-16,0-10 4 15,0-3 7-15,0-10-1 0,0-3 1 16,0-3-27-16,0-4-34 15,0-2-44-15,0-3-109 16,0-11-29-16,0-13-272 16,5-4-886-16</inkml:trace>
  <inkml:trace contextRef="#ctx0" brushRef="#br2" timeOffset="-172643.54">2994 13048 715 0,'0'0'515'0,"0"0"112"16,0 0-445-16,0 0-57 15,0 0-13-15,0 0-57 16,0 0-44-16,4 22-11 16,-4-2 0-16,0 8 9 0,0 8 10 15,0 8 5 1,0 5 14-16,0 1 5 0,0 2-6 15,-8-6-13-15,4-2-10 16,0-6-13-16,-1-6 8 16,3-6-8-1,0-8 4-15,2-7-5 0,-2-4-9 16,2-3-7-16,0-4-7 16,-2 2-8-16,2 0-3 15,-2 1-39-15,-1-2-38 16,3 2-29-16,0-3-109 15,0-7-254-15,5-11-438 0</inkml:trace>
  <inkml:trace contextRef="#ctx0" brushRef="#br2" timeOffset="-172373.26">3412 12996 2194 0,'0'0'301'0,"0"0"-249"0,0 0-50 15,0 0 23-15,0 0 43 16,-11 160-30-16,1-87-18 16,4-1-13-16,2-4-7 15,1-8-6-15,1-8 6 16,2-8-2-16,-2-8 2 16,0-10-1-16,2-8 0 15,0-8-29-15,0-6-25 0,0-4-43 16,0 0-18-16,0-30-106 15,11-6-422-15,1-4-614 0</inkml:trace>
  <inkml:trace contextRef="#ctx0" brushRef="#br2" timeOffset="-172024.17">3644 13204 1898 0,'0'0'494'0,"0"0"-419"15,0 0-63-15,0 0-11 16,0 0 5 0,0 0 23-16,0 115 19 0,2-57-24 15,5-2-23-15,8-6-1 16,5-12 0-16,11-12-1 0,7-9-1 16,5-12 2-16,3-5 0 15,-3-4 11-15,-3-20 5 16,-9-10 11-16,-14-6-5 15,-9-10-22 17,-8 0-4-17,-18-1-20-15,-14 7 0 0,-1 8 24 0,4 12 0 0,4 10 0 0,10 9 14 16,7 5-14-16,0 0-12 16,6 0 3-16,0 0 2 15,2 0-83-15,-2 0-145 16,-3-4-79-16,-1-11-311 15,-5-1-166-15</inkml:trace>
  <inkml:trace contextRef="#ctx0" brushRef="#br2" timeOffset="-170864.63">3347 10160 544 0,'0'0'54'0,"0"0"-53"0,0 0 310 0,0 0-74 0,0 0-23 16,0 0-112-16,0 0-50 15,21-10 21-15,-21 10 45 0,0 0-14 16,0 0-23-16,-2 0-28 16,-1 0 6-16,3 0-2 15,-3-1-1-15,2 1-3 16,-4 0 7-16,-2 0-17 15,-1 0-12-15,-6 4-10 16,-6 18-15-16,0 7-5 16,-3 10 19-1,4 1-14-15,3 2-5 0,7-4 2 32,5-6-3-32,4-8 0 0,0-6-2 31,0-6 2-31,11-8-6 0,9-4 6 0,7 0 2 0,11-22 15 0,1-16-11 15,2-8-6-15,-8-7 0 16,-13 2-1-16,-11 7-38 16,-9 9-35-16,0 11 48 15,-5 10 26-15,-3 6 13 16,1 4-7-16,5 2-6 16,0 2 0-16,2 0-1 15,0 0 0-15,0 0 1 16,0 0 0-16,0 0 1 15,0 0-1-15,0 0-16 16,0 0-76-16,0 0-113 0,0 0-112 16,0 2-261-16,0 1-120 0</inkml:trace>
  <inkml:trace contextRef="#ctx0" brushRef="#br2" timeOffset="-170443.24">3659 10098 998 0,'0'0'915'0,"0"0"-775"16,0 0-109-16,0 0-31 15,0 0-8-15,0 0 8 16,0 0 6-16,2 113 6 0,-2-81-11 16,0 0 9-1,0-4-8-15,0-2 5 0,0-6 4 16,2-4-10-16,8-6 8 15,1-2-9-15,7-8 8 16,1 0 9-16,6 0 7 16,0-18 11-16,-4-6 20 15,0-4-5-15,-7-4-13 16,-8-2-11-16,-4-1-15 16,-2-1-11-16,0 2 0 15,-4 2 0-15,-8 6 7 47,2 6 10-47,1 6 26 0,5 6 13 0,-3 4-16 0,4 2-23 0,3 2-17 0,0 0 0 16,-2 0-11-16,2 0-41 15,-2 0-35-15,-3 0-70 16,3 6-48-16,2 2-298 16,0-6-539-16</inkml:trace>
  <inkml:trace contextRef="#ctx0" brushRef="#br2" timeOffset="-169305.1">4270 9874 477 0,'0'0'986'15,"0"0"-608"-15,0 0-153 16,0 0-67-16,0 0-44 16,0 0-34-16,0 0-40 15,-13 6-40-15,5 18 7 16,-5 16-1-16,-5 14 80 15,-3 10-13-15,-2 5-37 16,3 0-2-16,0-2 2 0,2-7-13 16,2-8-5-16,1-6-5 15,2-6 3-15,-1-6-6 63,3-5-9-63,5-6-1 0,-2-5 5 0,4-5-5 0,2-5 0 0,2-6 0 0,-2-2 1 0,-1 0 12 15,3 0 4-15,0 0-1 16,0 0-5-16,0 0 8 16,0-6-11-16,0-12-8 15,3-11-38-15,7-13-10 16,4-12 9-16,-1-14 9 16,1-10 6-16,-5-2 8 15,-3 7 11-15,-4 19 5 0,-2 18 23 16,0 16 14-16,0 14-21 15,0 4-16-15,3 2-1 16,-2 0-20-16,2 0-7 16,-3 12 11-16,0 6 17 15,0 4 8-15,0 8-8 16,-11 8 21-16,-2 9-15 16,-3 4 5-16,1 8-1 15,-1-1-10-15,1-4 10 16,1-4-1-16,1-5 2 15,3-13-10-15,2-6 11 16,6-11-12-16,-1-6 7 16,1-8-7-16,2 2 7 0,0-3 7 15,0 0 2-15,0 0-1 16,0 0-3-16,0-13 3 16,5-6-15-16,8-10-11 15,3-3 1-15,0-4-14 16,-1 2 6-16,-1 2 9 15,-6 4 8-15,1 2 1 16,-3 0-1-16,2 2 1 16,-2 0-12-16,1 4 3 15,-5 3 9-15,0 7 5 16,-2 6-5-16,0 3 0 16,0 1-1-16,0 0-19 15,0 0 3-15,0 0 9 0,0 15-5 16,-2 10 11-1,-2 5-6-15,-1 4 7 0,1 0 1 16,2-8 0-16,-1-6 14 16,0-8-13-16,1-6 7 15,2-4-8-15,0 0 1 16,0-2 7-16,0 0 9 16,0 0-3-16,0 0 2 15,0 0-2-15,-2 0 8 16,2 0-12-16,-2 0-10 15,2 0-1-15,-2 0-9 16,0 0-14-16,0 0 1 16,2 0-4-16,0 0 1 15,0 0 6-15,0 0-8 16,0 0-8-16,0-4-19 0,0-4-94 16,0-8-92-16,4 2-297 15,-4 4-639-15</inkml:trace>
  <inkml:trace contextRef="#ctx0" brushRef="#br2" timeOffset="-166079.35">2719 13990 548 0,'0'0'752'16,"0"0"-541"-16,0 0-150 0,0 0-41 15,0 0-14-15,0 0-6 16,0 0 0-16,-5 7 23 16,10-7 49-16,-2 0-5 15,-3 0 12-15,0 0 0 16,0 0 16-16,0 0 3 15,0 0-3-15,0 0-8 16,0 1-25-16,0-1-12 16,0 4-27-16,0-4-23 0,0 10 0 15,0 4 0-15,0 12 8 16,0 9 32-16,-3 9 12 16,-8 6-12-16,-2 10 18 15,-6 4-16-15,2 4-2 47,1 0-21-47,1-1-7 0,3-5-3 0,4-14-8 0,3-8 1 0,5-12-2 16,0-12-1-16,0-6-19 15,0-10-36-15,9 0-31 16,30-28-47-16,-4-10-176 0,1-6-789 0</inkml:trace>
  <inkml:trace contextRef="#ctx0" brushRef="#br2" timeOffset="-165728.28">3048 14181 1211 0,'0'0'816'0,"0"0"-592"16,0 0-153-16,0 0-10 16,0 0 31-16,0 0-47 15,-54 142-45-15,46-100-1 16,8-3 1-16,0-7-11 15,0-13-3-15,16-2 7 0,7-12 7 16,2-5 9 0,2 0 8-16,2-9 28 0,-4-14-14 15,-4-4-4-15,-8-8-8 16,-9 2-10-16,-4-2-9 16,0 1-20-16,-7 10 13 15,-3 2 7-15,2 8 0 31,4 10-1-15,4-2 1-16,0 4 0 0,0 0-4 0,0-6-50 0,12-22-68 16,5 2-205-16,-1-2-377 0</inkml:trace>
  <inkml:trace contextRef="#ctx0" brushRef="#br2" timeOffset="-165348.78">3468 14055 745 0,'0'0'1001'16,"0"0"-694"-16,0 0-209 16,0 0-73-16,0 0-18 15,0 0 9-15,0 0 3 16,22 2-5-16,-22 14 21 15,0 6 56-15,0 8 14 16,0 10 6-16,0 6-18 16,0 4-28-16,-5 4-23 15,1-4-15-15,1 0-12 0,1-1-14 16,2-7 0 0,0-6-1-1,0-8-13-15,0-10 12 0,0-6-9 0,0-2-1 16,0-10 1-16,0 0 1 15,0 0-3-15,0 0-13 16,0 0-33-16,0 0-33 16,0-8-108-16,0-10-142 15,0-4-1288-15</inkml:trace>
  <inkml:trace contextRef="#ctx0" brushRef="#br2" timeOffset="-164944.4">3815 14084 568 0,'0'0'38'0,"0"0"372"16,0 0-245-16,0 0-19 15,0 0-5-15,0 0 11 16,0 0 135-16,31-9-98 0,-27 9-55 16,-4 0-32-1,0 8-19-15,0 20 12 0,0 10 15 16,0 12-40-16,0 4-31 16,0 2-21-16,0-1-8 15,0-10-9-15,0 0-1 16,0-13-1-1,0-6-9-15,0-8-4 0,0-6 8 16,0-6-1-16,0-2-4 16,-2-4-5-16,0 0-15 15,-2 0-10-15,2 0-49 16,-5 0-90-16,3-22-93 16,-4-2-583-16,4 2-213 0</inkml:trace>
  <inkml:trace contextRef="#ctx0" brushRef="#br2" timeOffset="-164127.59">1750 15093 477 0,'0'0'111'0,"0"0"394"15,0 0-117-15,0 0-28 0,0 0-162 16,0 0-98-16,0 0 0 15,6 0 5-15,-2 0-19 16,4 0-20-16,0 0-13 16,11 0-1-16,4 0-7 15,14 0 4-15,14-2-13 16,13 0-9-16,17-4 7 16,26-12-10-16,31-14 0 15,33-10-14 16,9 0-10-31,-12 2 5 0,-19 12-5 0,-24 12-1 0,-2 2-7 16,1 6-2-16,3 4-8 16,-2-1 1-16,-21 1 5 15,-17 3 5-15,-22 1 7 16,-7-4 1-16,4 4 0 0,7-5 0 16,5 4-1-16,-7-2 0 15,0 2-1-15,-5-3 1 16,3 0 0-16,1-1 0 15,1 1 7-15,1 0 3 16,-6 0-2-16,-7 3-7 16,-6-4 0-16,-11 5 7 15,-9-1-8-15,-9 1 2 16,-9 0-1-16,-8 0 5 16,-3 0 15-16,0 0 5 15,0 0-9-15,0 0-8 16,0-3-8-16,0 3-1 0,0-1-5 15,0-2-55-15,-45-3-122 16,-4 2-308 0,-14-5-798-16</inkml:trace>
  <inkml:trace contextRef="#ctx0" brushRef="#br2" timeOffset="-162962.59">3131 15194 665 0,'0'0'29'0,"0"0"589"15,0 0-468-15,0 0-9 16,0 0 57-16,0 0-51 16,0 0-36-16,0 0-20 15,0 0 20-15,0 0-24 0,0 0-33 16,0 10-28-16,0 12 23 15,0 4 24-15,0 12-28 16,0 6-16-16,0 6-3 16,0 2-11-16,-2 0-5 15,-2 0 2 48,-1 1 6-63,3-9-3 0,-3-4-6 0,1-8-9 0,1-4 1 0,3-6 1 0,-2-6-2 0,2-2 0 0,-2-6-2 15,2-2-22-15,0-2-5 16,0-4-15-16,0 0-33 16,0 0-5-16,0 0-31 0,0 0-79 15,0-30-106 1,4-2-761-16,8 0 350 0</inkml:trace>
  <inkml:trace contextRef="#ctx0" brushRef="#br2" timeOffset="-162467.06">3617 15268 679 0,'0'0'1027'0,"0"0"-721"16,0 0-137-16,0 0-22 16,0 0-43-16,0 0-55 15,0 0-34-15,-6 8-15 16,-2 10 7-16,-3 12 29 16,1 8-5-16,-4 6 12 15,3 4-10-15,2-8-11 16,6 0-5-16,3-4-7 15,0-9-9-15,16-4-1 16,11-6 0-16,13-13-9 0,7-4 2 16,4-4-1-1,2-18-1-15,-5-13 9 16,-15-1-6-16,-10-1 6 0,-17 2 5 16,-6-1 4-16,-6 0 19 15,-21 2-27-15,0 6-1 16,0 0-11-16,7 12-3 15,2 6-7-15,9 6 20 16,2 4-10-16,7 0-44 16,0 0-106-16,0 0-204 15,16 0-222-15,4 0-165 16,-4-8 48-16</inkml:trace>
  <inkml:trace contextRef="#ctx0" brushRef="#br2" timeOffset="-162029.89">4172 15105 2052 0,'0'0'380'15,"0"0"-256"-15,0 0-70 0,0 0-20 16,0 0-28 0,0 0 6-16,0 0 12 0,0 113-5 15,0-68-5-15,0 8 11 16,-4-5 2-16,-2 2-14 15,2-2-4-15,0-3 2 16,-1 0-5-16,3-9-6 16,2-1 1-16,0-7 4 15,0-6-5-15,0-10-9 16,0-2-6-16,0-4-27 16,0-2-19-16,0-4-13 15,0 0-11-15,0 0 12 0,0-20-118 16,2-10-373-1,5-6-352-15</inkml:trace>
  <inkml:trace contextRef="#ctx0" brushRef="#br2" timeOffset="-160784.5">4453 14913 666 0,'0'0'69'0,"0"0"381"15,0 0 95-15,0 0-323 16,0 0-109-16,0 0-41 16,0 0 15-16,6 54 18 15,3-24-30-15,0 6-24 16,2 2-20-16,-2 4 2 15,-2 4 11-15,-7 7 7 16,0 3 9-16,0 8-17 0,-5 4-13 16,-6-4-14-16,2-2-9 15,3-8-7-15,1-9-9 16,5-11 8-16,0-16-12 16,0-12-1-16,0-6-22 15,0 0-32-15,5-56-75 16,4-1-490-16,-1-13-1065 0</inkml:trace>
  <inkml:trace contextRef="#ctx0" brushRef="#br2" timeOffset="-159813.27">4475 12115 978 0,'0'0'342'16,"0"0"-223"-16,0 0-103 15,0 0-5-15,0 0 37 16,0 0 55-16,0 0 8 0,-5 63-51 16,5-39 10-1,0 8 15-15,0 12-3 0,0 14 9 16,-2 24 5-16,-7 30 0 16,-8 31-37-16,-6 13-30 15,1 3-7 1,7-9-21-16,5-16 12 15,10-19-12-15,0-27 0 0,0-24 11 16,0-10-5-16,12 8 3 16,-2 9-1-16,1 1-8 15,-1-2 5-15,-6-4-4 16,-2-7-1-16,-2-8 0 16,0-2 0-16,0-9 5 15,-4-4-5-15,-6-4 0 16,2-2 0-16,1-4 1 15,3-2-2-15,0-4 7 0,-2-6-6 16,4-4-1-16,2-6-1 16,0-4-7-16,-2 0 8 15,2 0 0-15,-2-24-38 16,0-36-199-16,0 2-404 16,-1 6-880-16</inkml:trace>
  <inkml:trace contextRef="#ctx0" brushRef="#br2" timeOffset="-159568.46">4270 14113 849 0,'0'0'117'0,"0"0"470"15,0 0-316-15,0 0-43 16,0 0-29-16,18 122-76 16,-3-82-60-16,1-4-37 0,1 3-17 15,2-3-7-15,-2-7-1 16,1-3 1-16,-5-3 4 15,1-5-6-15,-3-6 0 16,0-2 1-16,-4-2-1 16,0-8 2-16,1 0 5 15,6 0 9-15,5-22-16 16,22-45-11-16,-3 5-213 16,-3-6-465-16</inkml:trace>
  <inkml:trace contextRef="#ctx0" brushRef="#br2" timeOffset="-158333.85">4689 9715 601 0,'0'0'364'15,"0"0"-111"-15,0 0-111 16,0 0 27-16,0 0 122 16,0 0-106-16,0 0-65 15,0 0-42-15,0 0-16 16,0 0-40-16,0 0-13 15,0 8-9-15,0 14 0 16,-5 12 26-16,-8 11 68 0,-5 7-36 16,0 6 29-16,-4 0-31 15,1 0-12 1,4 0-18 0,-1-4-9-16,3 1-9 0,3-7-7 0,1-6 10 15,5-10 2-15,-1-8-4 16,5-10-3-16,-1-6 5 15,3-6-10-15,0 0 10 16,-2-2-1-16,2 0-4 16,0 0 3-16,0 0 0 15,0 0 0-15,0 0 1 16,0-12 4-16,0-12-4 16,16-18-10-16,6-12-14 0,7-13-10 15,0-1-4-15,-2 4 3 16,-5 10-7-16,-8 14 32 15,-8 14 3-15,-1 10 14 16,-5 10-7-16,0 4-8 16,0 2-2-16,0 5-26 15,0 22-10-15,-5 15 19 16,-11 12 17-16,-3 4 30 16,-4 2 4-16,3-5-8 15,0-8 8-15,2-2-12 16,-2-5-5-16,3-4 4 15,0-4-8-15,5-4-13 16,3-8 1-16,1-4 0 16,4-6-1-16,4-4-14 15,0-4-19-15,0-2-28 0,0 0-34 16,0 0-173-16,-2 0-359 0</inkml:trace>
  <inkml:trace contextRef="#ctx0" brushRef="#br2" timeOffset="-157687.05">3154 15298 654 0,'0'0'171'0,"0"0"347"16,0 0-285-16,0 0-233 16,0 0-74-16,-45 120-303 15,45-94-572-15</inkml:trace>
  <inkml:trace contextRef="#ctx0" brushRef="#br2" timeOffset="-157314.61">3354 16034 1388 0,'0'0'819'16,"0"0"-686"-16,0 0-107 15,0 0-12-15,-36 134 1 16,12-26 14-16,-8 25 1 16,3-3-15-16,8-28-2 15,5-34-7-15,11-28-5 16,1 1 0-16,-2-5 0 0,0-2-1 15,4-16 0-15,0-8 1 16,2-10-2-16,0 0-10 16,4-50-49-16,15-4-179 15,1-8-949-15</inkml:trace>
  <inkml:trace contextRef="#ctx0" brushRef="#br2" timeOffset="-157003.45">3653 16192 1980 0,'0'0'333'16,"0"0"-235"-16,-63 106-39 15,34-48 41-15,9 1-18 0,11-1-39 16,9-6-43 0,5-10-9-16,17-8-31 15,5-12-6-15,4-8 26 0,-2-10 20 16,0-4 10-16,-2 0 22 15,1-22 22-15,-3-12 0 16,-1-8-36-16,-3-12-18 16,-6-8-11-16,-5-4-4 15,-8-5-29-15,-2 7 26 16,0 6 18-16,-8 18 21 16,0 14 31-16,1 12-23 15,3 14 2-15,-4 0-22 0,2 0-9 16,-1 0-21-16,-1 4-57 15,1 6-41-15,7-6-89 16,0 0-121-16,0-4-663 0</inkml:trace>
  <inkml:trace contextRef="#ctx0" brushRef="#br2" timeOffset="-156756.22">4285 16074 1317 0,'0'0'955'0,"0"0"-718"16,0 0-106-16,-59 130-33 0,49-82-53 15,6 2-29 1,4-1-16-16,0-7-4 0,2-6-33 16,6-6-32-16,-2-8 2 15,-4-8-21-15,0-6 26 16,-2-8-45-16,7 0-51 15,-1-18-18-15,3-4-346 0</inkml:trace>
  <inkml:trace contextRef="#ctx0" brushRef="#br2" timeOffset="-156499.37">4704 16008 2407 0,'0'0'384'16,"0"0"-305"-16,0 0-73 15,0 0 24-15,-51 138 21 0,27-72-23 16,6 2-19-16,5-10-9 16,6-9-6-16,7-13-20 15,0-12-8-15,0-4-17 16,0-10-3-16,0-2-17 16,0-2-2-16,0-2-5 15,0 0-26-15,-5-4-111 16,-6 0-67-16,-5 0-554 0</inkml:trace>
  <inkml:trace contextRef="#ctx0" brushRef="#br2" timeOffset="-156020.62">1955 17179 1267 0,'0'0'960'16,"0"0"-760"-16,0 0-108 16,0 0 13-16,0 0-30 15,0 0-50-15,0 0-16 16,131-42 17-16,-58 29 12 15,12 4 7-15,27-4-18 16,29 4-9-16,41-14 7 16,27 1-17-16,16-6-8 15,3-6-1-15,-6-2 0 16,11-4-7 0,6-10 8-16,2-8 5 0,-6 0-3 0,-21 5 17 15,-27 3-7-15,-29 10-6 16,-40 10-6-16,-41 8 0 15,-25 12-1-15,-21 2-9 16,-4 4 9-16,-8 2 0 16,-3-2 1-16,-9 4 7 15,-5 0 15-15,-2-4 5 16,4 4-13-16,2 0-14 16,0 0 0-16,3 0-18 0,-3 0-28 15,-1 0-33 1,-5 0-39-16,-7 4-72 0,-14 10-182 15,-8 0-447-15</inkml:trace>
  <inkml:trace contextRef="#ctx0" brushRef="#br2" timeOffset="-155466.14">3410 17321 201 0,'0'0'1972'16,"0"0"-1606"-16,0 0-250 15,0 0-84-15,0 0-32 16,0 0-12-16,0 0 10 16,-23 120 1-16,14-67 1 0,3-7 0 15,4-6 1-15,2-14 24 16,0-8-4-1,6-8-4-15,17-6-17 0,10-4 33 16,11-14-17-16,8-26-11 16,8-13-5-16,-2-5-1 15,-6-10-26 17,-12 6 6-32,-17 8 0 0,-13 14 21 0,-10 14 50 0,0 12 27 15,0 6-25-15,-13 8-46 16,5 0-6-16,2 0-20 15,-3 0-19-15,3 8 9 16,1 2-25-16,2-6-8 16,1 0-3-16,2-4-29 0,0 0-41 15,0 0-94-15,10-4-98 16,3-6-661-16</inkml:trace>
  <inkml:trace contextRef="#ctx0" brushRef="#br2" timeOffset="-155116.48">4176 17161 1397 0,'0'0'401'16,"0"0"-219"-16,0 0 114 15,0 0-64-15,0 0-81 16,-58 110-81-16,52-78-46 16,6-2-24-16,0-2-11 15,8-6-10-15,13-8-6 0,3-6 11 16,4-8 16-16,1 0 6 15,3 0 13-15,-5-18 5 16,-5-4-9-16,-2-4-3 16,-7-2-12-16,-4-6-1 15,-7-6 1-15,-2-2 13 16,0-6 4-16,0 3-3 16,-6 5-14-16,-3 12-6 15,3 10 6-15,-1 14 33 16,2 4-15-16,-2 0-18 15,3 0-33-15,0 10-31 16,4 2-15-16,0 2-98 0,20-4-180 16,8-6-437-16</inkml:trace>
  <inkml:trace contextRef="#ctx0" brushRef="#br2" timeOffset="-154786.56">4749 17056 2152 0,'0'0'368'0,"0"0"-271"15,0 0-66-15,0 0 38 16,0 0 32-16,0 0-26 16,0 0-44-16,0 91-20 15,17-73-11-15,10-6-7 16,11-2-11-16,9-6 17 16,6-4-1-16,1 0 2 15,-3 0 0-15,-9-8 20 16,-13-10 5-16,-6 0 5 0,-10-9-19 15,-6-13 22-15,-5-10 17 16,-2-16-9 0,0-2 2-16,0 6-43 15,-16 8-22-15,-7 23 21 0,-2 18 0 16,-9 13-10-16,-4 8 1 16,-2 24-5-16,7 12 6 15,4 18-64-15,10-12-96 16,11-10-316-16</inkml:trace>
</inkml:ink>
</file>

<file path=ppt/ink/ink18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8T02:52:13.904"/>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B0F0"/>
    </inkml:brush>
    <inkml:context xml:id="ctx1">
      <inkml:inkSource xml:id="inkSrc138">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1" timeString="2020-06-08T02:59:32.845"/>
    </inkml:context>
  </inkml:definitions>
  <inkml:trace contextRef="#ctx0" brushRef="#br0">12481 11452 500 0,'0'0'207'16,"0"0"-207"-16,0 0 11 16,0 0 77-16,0 0 126 15,0 0-69-15,0 26-64 16,0-26 1-16,0 0-9 15,0 2-22-15,0-2 4 16,0 2-10-16,0-2-3 16,0 0 24-16,0 2-1 15,0-2 10-15,0 0-17 0,2 0-9 16,4 2-10-16,3 0-2 16,5 0-12-16,1 0-1 15,3 0 0-15,-1 2-11 16,2-2-6-16,0 2-7 15,1-2 1-15,1 0 4 16,-2 0-5-16,2-2 6 16,-3 0-5-16,-1 0 18 15,-1 0 9 1,-3 0-6-16,-4 0-7 0,3 0-15 16,-2 0 1-16,6 0 7 15,2 2-8-15,2 0 0 16,3-2 0-16,0 0 7 15,4 0-7-15,-4 0 8 0,1 0-8 16,-4 0 0-16,-2 0 0 16,0 0 1-16,-3 0 0 15,2 4-1-15,0 0 0 16,1 2-1-16,1 0 1 16,4-2 0-16,2 0-1 15,2-2 1-15,6-2 1 16,2 0-1-16,1 0 2 15,-2 0-2-15,-4 0 0 16,-7 0 0-16,-3 0-10 16,-5 0-2-16,2 0 12 0,-5 0 0 15,7 0 1 1,-1 0 1-16,8 0-1 0,3 0 0 16,4-2 0-16,-2-6 8 15,1 2-9-15,-3 2-4 16,-7 0 4-16,-5 2 1 15,-5 0-1-15,-3 0-1 16,-1 2 1-16,-2 0-1 16,0 0-6-16,3 0 7 15,2 0 1-15,5 0 0 16,-1 0 0-16,3 0-1 16,2 0 1-16,-2 0-1 15,-2 0 21-15,-1 0-12 16,-3 0 1-16,-4 0-3 15,3 0-1-15,-1 0 2 0,0 0 2 16,1 0-3-16,5-2 4 16,1 0-4-16,4 0 34 15,1-2-14-15,0-2-5 16,1 2-7-16,-3 0-6 16,-1 0-7-16,-3 2-1 15,-3 2 0-15,-1-2 0 16,-1 2 0-16,-2 0-1 15,2 0 7-15,-2 0-6 16,2 0 0-16,1 0 5 16,0-2-5-16,5 2 4 15,-2 0-4-15,3 0 4 16,-1 0-4-16,1 0 0 0,1 0-1 16,-4 0 1-16,-1 0 0 15,-4 0 0-15,-3 0-1 16,-1 0 1-16,-3 0-1 15,2 0 0-15,-1 0 0 16,0 0 6-16,3 0-6 16,-1 0 1-16,4 0 12 15,-1 0-4-15,4 0 0 16,1 0 8-16,-2 0 17 16,0 0 9-16,-1 0-16 15,-5 0-14-15,-1 0 5 16,-5 0-17-16,0 0 5 0,0 0 6 15,0 0-3 1,0 0-8-16,0 0 1 0,0 0 4 16,-2 0-5-16,-1 0-1 15,3 0 0-15,-2 0 0 16,2 0-2-16,0 0-17 16,-2 0-30-16,2-12-75 15,0-6-201-15,7-2-1383 0</inkml:trace>
  <inkml:trace contextRef="#ctx0" brushRef="#br0" timeOffset="2545.4">15014 11504 715 0,'0'0'0'15,"0"0"-25"-15,0 0 25 16,0 0 163-16,0 0 40 16,0 0-111-16,0 0 8 15,0 10 18-15,0-10-36 16,0 2-8-16,0-2-33 0,0 0-18 15,0 2-8-15,0-2 1 16,0 0-9-16,0 2-6 16,0-2 5-16,2 2-4 15,6-2 4-15,1 2 55 16,1 2-8-16,-2 2-5 16,1 0-28-16,1 2-10 15,-2 0-8-15,-1-2-1 16,1 2 0-16,4-4 0 15,-1-4 5-15,7 0-4 16,-1 0-2-16,6-8 0 16,2-8-34-16,-1-4-23 0,-4 2 21 15,-4 4 36 1,-8 4 59 15,-3 6 15-31,-3 2-37 0,0 2-22 0,-2 0-15 0,2 4 0 0,3 8 13 16,0 4 2-16,1 0-2 15,1-2-6-15,1-2 3 16,4-2-9-16,-1-6 8 16,3-4-7-16,1 0 5 15,1 0-6-15,-1 0 0 16,-4-6 1-16,1-2 4 16,-2 4-6-16,-1 0 1 15,3 0 0-15,-1 4-1 0,0 0 0 16,2 0 0-1,0 0-1-15,1 0 1 16,-1 4-1-16,3 2 0 0,-1-2 1 16,4 0-1-16,-2-2 1 15,1-2 0-15,-2 0-9 16,-1 0-13-16,-1 0-7 16,-5 0 8-16,-5 0 20 15,0 0-1-15,-1 0 2 16,-1 0 0-16,0 0 0 15,2 0 7-15,4 0 3 16,-2 0-8-16,3 0 7 16,-1 6 1-16,6-2-3 15,4 0-5-15,2-4-2 16,5 0-21-16,2 0-91 0,-3 0-72 16,-4-6 56-1,-2-2 73-15,-9 2 55 0,-5 4 127 16,-2 0 115-1,-1 2-97-15,2 0-59 0,5 0-42 16,0 0-28-16,7 0-14 16,6 0-1-16,6 0 0 15,6 4-1-15,5-2 0 16,5-2-24-16,3 0-2 16,-1 0 8-16,-7 0 11 15,-7 0 7-15,-9 0 1 16,-4-2-1-16,-7 2 18 0,0 0 29 15,-2 0 41 1,3 4 10-16,1 2-27 0,0-2-22 16,0 2-30-16,2-4 0 15,4 0-17-15,-4-2 7 16,1 0-9-16,-3 0 0 16,-6 0-8-16,-2 0-8 15,-5 0-19-15,0 0-74 16,-2 0-44-16,-17 2-39 15,-16 6-23-15,4-2-279 16,-1 0-464-16</inkml:trace>
  <inkml:trace contextRef="#ctx0" brushRef="#br0" timeOffset="23558.02">16167 12232 590 0,'0'0'153'0,"0"0"-153"15,0 0-38 1,0 0 6-16,0 0 32 0,0 0 275 16,0 0-139-16,0 0-60 15,27-10-12-15,-27 10 1 16,0 0-18-16,0 0-11 15,0 0 6-15,0 0 36 16,0 0 11-16,0 0-2 16,-2 0-14-16,2 0 11 15,-2 0-7-15,0 2-15 16,-3 0-20-16,1 2-2 16,-6 2-12-16,2 4-11 15,-3 0-8-15,-3 2 1 16,3 0-2-16,-3 0-1 0,1 0-7 15,1 0 0-15,-5 0 0 16,2 0 0-16,-1 2 0 16,3-2 0-16,2-2-1 15,0 0-7-15,0-2 1 16,-1 1 1-16,-1-2-1 16,-1 4-10 15,1-6-3-31,3 1 4 0,0-2 8 0,6-1 8 0,2-2 0 15,2-1 0-15,0 3 1 16,0-3 21-16,6 0 1 16,8 0-11-16,5 0-11 15,2 0 14-15,3-3-3 16,-1 2-2-16,-4-2-9 0,0 3-1 16,-2 0 1-16,1 0 1 15,3 0-2-15,0 0 1 16,8 0-1-16,2 0 0 15,4 0 0-15,2 3-1 16,-6 1 0-16,-5 1-1 16,-7 0-6-16,-6-1 7 15,-4 0 0-15,-5-3 0 16,-1 1 0-16,-3-2 0 16,2 0 1-16,-2 0 0 15,0 0 1-15,0 0 12 16,0 0 6-16,0 0 28 0,0 0 15 15,0-7-10-15,-9-7-46 16,0-5-6-16,-2-2-15 16,0-2 0-16,-3-3-5 15,3 0 10-15,0 4 10 16,0 0 6-16,2 6-5 16,3 6-1-16,-2 4-13 15,2 4-25-15,-1 2-17 16,1 0 0-16,-1 0-6 15,2 12-65-15,2 2-34 16,3 2-42-16,0-2-167 16,0-4-572-16</inkml:trace>
  <inkml:trace contextRef="#ctx0" brushRef="#br0" timeOffset="29260.55">15562 13132 646 0,'0'0'0'0,"0"0"0"15,0 0 126-15,0 0-70 16,0 0-36-16,0 0 65 15,0 0 64-15,0 0-7 16,0 0-46-16,-2 0-41 16,-3-2 13-16,0 2 19 15,3 0-8-15,0-2 39 16,2 2 0-16,0 0-33 16,0 0-19-16,0 0-8 0,0 0 4 15,-2 0-12-15,2 0-8 16,0 0-20-16,-2 0-15 15,2 0-7-15,-5 0 0 16,-1 0-11-16,-4 0 11 16,-5 6 0-16,-1 2 0 15,-1 3 1-15,-2-2-1 16,4 1 1-16,-3 0 0 16,0 2-1-16,1 1-1 15,-2 1-7-15,4-1-21 16,-1 0 4-16,3-3 4 15,5-2 11-15,-2-4 1 32,6-1 8-32,2 0 0 0,2-2 1 0,0-1 0 15,0 3 0-15,0-3 0 0,2 0 22 16,10 0-22-16,3 0 8 16,5 0-7-16,2 0 14 15,2 0-14-15,-1 0 1 16,-1 0-2-16,-4 0 0 15,2 5-7-15,-3 4 1 16,4-1 5-16,-1 0 1 16,2-2-1-16,-2-2 0 15,0 0-1-15,-4-4 1 16,-3 2 1-16,-2-2 0 16,-2 0 0-16,-4 0 0 0,-1 0 0 15,1 0 0-15,-3 0 1 16,0 0 11-1,0 0-2-15,-2 0 2 0,2 0-3 16,-2 0 4 0,0 0 11-16,0-4 13 0,0-2-8 15,0-2-17-15,0-2 9 16,0-3-9-16,-4 0 7 16,0-4-9-16,-5-3 5 15,2 0-7-15,-2-1-7 16,0 0 7-16,2 3 3 15,3 6-11-15,-1 4-1 16,1 6-12-16,0 0 4 16,2 2-4-16,2 0-15 0,0 0-9 15,0 0-3-15,0 0-2 16,0 0 1-16,0 0-18 16,0 0-25-16,0 0-21 15,0 0-4-15,0 0-47 16,0 0-35-16,0 0-312 0</inkml:trace>
  <inkml:trace contextRef="#ctx0" brushRef="#br0" timeOffset="32275.91">14374 14002 525 0,'0'0'100'0,"0"0"72"15,0 0 114-15,0 0-243 16,0 0-43-16,0 0-35 16,0 0 21-16,2 0-32 15,2 0-38-15,1 0-72 16,0 0-133-16,-1 0-199 16,-1 0 488-16,-3 0 0 0</inkml:trace>
  <inkml:trace contextRef="#ctx0" brushRef="#br0" timeOffset="33313.69">15116 13979 644 0,'0'0'62'15,"0"0"-62"-15,0 0-14 16,0 0 2-16,0 0 12 16,0 0 110-16,0 0 32 15,-21 3-13-15,19-3-12 16,-2 0-16-16,0 0-24 16,-3 2-3-16,1 3 12 15,-4-1-15-15,-1 0-7 16,1 1 19-16,-1 1-7 15,1 1-4-15,-1-1-15 16,-5 3-1-16,-1 4-8 16,-6-1-4-16,-3 2-12 15,-1 1-16-15,0 2-8 16,2-5-7-16,8 0 0 16,3-2-1-16,5-4 9 31,7-4-8-31,2 0-1 0,0-2 0 0,0 0 3 0,0 2 19 15,0-2 9-15,0 0-18 16,2 0-5-16,10 0-1 16,1 2 11-16,5 2 6 15,2 2-7-15,4-4-8 16,1 2-3-16,-2-2-5 16,-2 2 1-16,-3 2 5 15,-1-6-7-15,0 2 8 16,0 0-8-16,1-2 1 15,1 2 5-15,-2-2-6 0,-3 2 0 16,-4-2 1 0,-3 0 0-16,-3 0 0 0,-4 0 6 15,0 0-1-15,0 0 22 16,0 0 5-16,0 0-6 16,0 0-7-16,0 0 0 15,0 0 6-15,0 0 13 16,0 0-3-16,0-2 7 15,-4-4-16-15,-3-6-9 16,1-2-11-16,2-2-5 16,-2-4 7-16,4-2-8 15,0-5-1-15,2 4-1 16,0 1-11-16,0 5 5 0,0 7-4 16,0 6 11-1,0 4-1-15,0 0-35 0,0 0-24 16,0 0-14-16,0 0-5 15,0 12 20-15,0-2-50 16,0 3-36 0,8-4-206-16,-2 0-260 15</inkml:trace>
  <inkml:trace contextRef="#ctx0" brushRef="#br0" timeOffset="34366.41">14407 14841 198 0,'0'0'339'0,"0"0"318"16,0 0-484-16,0 0-107 0,0 0 1 16,0 0 70-1,0 0-4-15,-4 0-47 0,2 0-39 16,2 0-12-16,-4 0 6 16,-3 6 7-16,-5-1 23 15,-3 4 35-15,-5-1-24 16,-3 2-21-16,2 2-31 15,-4 2-17-15,0 0-1 16,1 0-12-16,1 2-12 16,6-2-7-16,3-6-17 15,7-2-2-15,5-2-8 16,2 0 21-16,0-4 10 16,0 0 6-16,12 0 9 0,12 4 11 15,7-4 37-15,10 0-17 16,1 0-11-16,2 2-14 15,-3 0 10-15,-10-2-10 16,-7 2-5-16,-6 0 0 16,-10-2-1-16,0 2 1 15,-6-2 7-15,2 0 3 16,-2 0 0-16,-2 0-4 16,3 0 4-16,-3 0-10 15,0 0 1-15,0 4 5 16,0-4-6-16,0 0 9 15,0 0-4-15,0 0 3 16,0 0 16-16,0 0 22 16,0-8 0-16,0-6-17 0,-7-4-30 15,-2-4 0-15,0 4-13 16,2 0-6-16,1 1 19 16,2 10 1-16,1 1 6 15,3 1-7-15,0 5-12 16,0-1-1-16,0 1-10 15,0 0-11-15,0 0-1 16,0 0 1-16,0 0-35 16,0 0-49-16,0 0 3 15,0-4-77-15,-2-2-158 16,-1-1-356-16</inkml:trace>
  <inkml:trace contextRef="#ctx0" brushRef="#br0" timeOffset="36934.94">13898 15723 340 0,'0'0'283'0,"0"0"513"0,0 0-485 15,0 0-176-15,0 0-78 16,0 0-19-16,0 0-18 15,0-4-6-15,0 4-6 16,0 0-6-16,0 0 4 16,-4 0-5-16,4 0 0 15,-4 0-1-15,-2 0 0 16,-5 0-1-16,-5 0 1 16,1 0 7-16,-6 0 16 15,4 4 8-15,-3 8 6 0,-1 2-2 16,2-2-22-16,-2 2-5 15,1 0-2-15,3-2-6 16,3-2-1-16,1-4-8 16,6-2 2-16,2-4 7 15,2 4 1-15,3-4 7 16,0 0 0-16,0 0 2 16,0 0 15-16,0 0 9 15,6 0-26-15,5 0-1 16,3 0-7-16,8 0 27 15,4-6-16-15,6 4 10 0,1 0 4 16,0 2-13 0,3 0 0-16,-5 0-6 0,0 0 1 15,-2 0-6-15,-6 4 1 16,-5 2 8-16,-7-6-8 16,-3 0 4-16,-5 4-6 15,-1-4 10-15,-2 0 19 16,0 0 9-16,0 0 1 15,0 0-3-15,0-4 2 16,-7-6-21-16,1-2-10 16,-3-2-1-16,0 0-5 15,0-4-1-15,0 0 0 16,0 0-1-16,2 2-8 16,3 2-15-16,0 0 3 15,-1 6 0-15,3 0 0 0,0 6-5 16,2 2-16-16,0 0-50 15,-2 0-34-15,0 0 5 16,-8 6-41-16,-1 10-196 16,3 4-159-16</inkml:trace>
  <inkml:trace contextRef="#ctx0" brushRef="#br0" timeOffset="37902.72">13222 16459 492 0,'0'0'738'16,"0"0"-244"-16,0 0-339 15,0 0-84-15,0 0-38 16,0 0 3-16,0 0-13 15,-7 0 5-15,5 0 20 16,-2 0 4-16,-5 0 2 16,-5 8-3-16,-1 6-16 15,-6 0-10-15,0 0-13 0,-2 2 3 16,-1-6-15-16,-1 2 6 16,3 2 0-16,0-4 3 15,4-2-9-15,2-2-1 16,7-2-1-16,5 0 2 15,4-4 0-15,0 0 2 16,0 4 6 0,0-4-8-16,18 0-1 0,11 0 1 15,8 0 19-15,11 4-7 16,-2-4 10-16,1 4-10 16,-7 2 4-16,-4 2-16 15,-10 0 2-15,-5 2 5 16,-6-2-6-16,-6-6 5 15,-2 2-4-15,-5-4-1 16,0 0 5-16,-2 0 1 0,0 0 6 16,0 0 29-16,0 0-3 15,0 0-10-15,0 0 21 16,0-6-10-16,-6-12-21 16,-4-2-19-16,4-4-3 15,-3-2 3-15,0 0 0 16,2 2-1-16,1 4 0 15,1 0-11-15,1 8 10 16,2 2-10-16,0 2-1 16,-1 4-5-16,3 2-27 0,0 2-25 15,-3 0-13 1,3 0-65-16,-8 0-56 0,1 0-90 16,-1 0-415-16</inkml:trace>
  <inkml:trace contextRef="#ctx0" brushRef="#br0" timeOffset="38903.6">12516 17267 857 0,'0'0'521'0,"0"0"-272"0,0 0-38 15,0 0-63 1,0 0-72-16,0 0-21 0,0 0-23 16,0 0-13-16,0 0-1 15,0 0 23-15,0 0-7 16,-2 4-1-16,-14 10-9 16,-7-4-5-16,0 2-7 15,-2 2-11-15,0-2 0 16,3 2 5-16,2-4-5 15,4-2-1-15,5 0 0 16,5-6 1-16,4 2-1 16,2-4-2-16,0 4-8 15,0-4-7-15,4 0 5 16,13 4 12-16,6-4 11 16,6 0 9-1,2 0 2-15,4 0-12 0,-1 0-2 16,-1 4-1-16,-6 2-7 0,-4-2-1 15,-8 0 0-15,-4 0 1 16,-2-4 0-16,-5 0 8 16,1 0 23-16,-1 0 3 15,-2 0-4-15,1 0 1 16,-1 0-6-16,1-4-6 16,-1-8 2-16,0 2 10 15,-2-8 14-15,0 0-20 16,-2-8-10-16,-14-2-9 15,-6-6-6-15,2 6-2 16,-3 2-14-16,8 8-5 0,3 4 12 16,8 10-4-16,0 4-20 15,2 0-27-15,-1 0-45 16,-1 8-160-16,0 6-217 16,2-4-525-16</inkml:trace>
  <inkml:trace contextRef="#ctx0" brushRef="#br0" timeOffset="64499.03">20138 9699 1499 0,'0'0'246'16,"0"0"-155"-16,0 0-34 15,0 0-32 1,0 0-21-16,0 0-4 0,8 8 0 0,-2-6 8 15,-2 0 55-15,0 0 76 16,-1 0-10-16,-1 0-39 16,-2 2 5-16,0 2-6 15,0 0-20-15,4 4-25 16,2 4-23-16,4 4-9 16,5 7-4-16,1 4-8 15,2 6-1-15,0 2-11 16,-3 6-3-16,-6-1 3 15,-2 0 0 1,-5 0 11-16,-2-4-7 0,0-4 8 16,0-4 1-16,0-3 5 0,-2-1 1 15,-7-4 1 1,0 0-7-16,0 0 8 0,-2-2-8 16,0 0 0-16,-2 0 0 15,2-2-1-15,1-2 1 16,2-6-1-16,1-2-2 15,5-6 2-15,0-2 2 16,0 0 14-16,2 0 14 16,0 0 9-16,0-6 7 15,6-16-12-15,16-14-22 16,9-11-10-16,10-7-2 16,5-1 1-16,3 1-1 15,-5 1 0-15,-3 9 0 0,-7 6 1 16,-8 8 0-16,-6 6 0 15,-2 4 0-15,-5 6-1 16,-1 2 1-16,-1 3 0 16,2 2-1-16,0-1-1 15,0 1 0-15,1 3-1 16,-1 1-4-16,-1-1 5 16,-3 4 0-16,-5 0-6 15,-2 0 7-15,0 0-1 16,-2 0 1-16,0 0 0 15,2 0 1-15,-2 0-1 16,0 0 0-16,0 0 0 16,0 0-13-16,0 0-14 15,0 0-13-15,0 0-4 0,-2 0 0 16,0 0-32-16,-4 0-63 16,-13 0-151-16,4 0-315 15,-3 7-451-15</inkml:trace>
  <inkml:trace contextRef="#ctx0" brushRef="#br0" timeOffset="70814.05">19431 2400 584 0,'0'0'361'0,"0"0"-148"16,0 0-68-16,0 0-26 15,0 0-38-15,0 0-33 16,0-2-7-16,0-2 7 15,0-2 12-15,5 2-23 16,2-2-15-16,4 0 22 16,5 2-3-16,8 0-26 15,7 4-8-15,10-2-6 16,3 2 0-16,1 0 6 0,-5 0-6 16,-5 0 0-1,-8 0 0-15,-4 0-1 16,-4 6 2-16,-3 2-2 0,-1-2 0 15,-1 2 0-15,1-2 0 16,1 0 1-16,-3 0-1 16,1 0 1-16,-1 2-1 15,-2-2 0-15,1 4-1 16,1 2 0-16,-1 4-5 16,-4 2-1-16,1 2 5 15,-7 4 1-15,-2 0 0 16,0 1-6-16,0 1 6 15,-23-1 0-15,-8 4-9 0,-13 3 0 16,-12 2 3 0,-15 4 7-16,-9 2 0 0,-9 0 9 15,7 0-9-15,3-4 0 16,10-4 2-16,13-4-2 16,12-6 0-16,11-4 0 15,10-3 0-15,7-5 0 16,8-2 0-16,6-2 0 15,-1-5-1-15,3 2-9 16,0-3 8-16,0 2 1 16,0-2 0-16,0 0 1 15,7 4 16-15,13 0 4 16,11 0-7-16,16 4 1 16,13 2-4-16,14 0 3 15,11 2-1-15,1-2-6 0,-3 2 2 16,-10-4-8-16,-13 0 0 15,-13-2 0-15,-13 0 0 16,-10-2 1-16,-8 0-1 16,-8-2 0-16,-3 0 1 15,0 0-1-15,-3-2 1 16,0 0-1-16,-2 2 1 16,0-2 10-16,2 0 8 15,-2 0 14-15,0 0 8 16,0 0-13-16,0 0-15 15,0 0 1-15,0 0-13 16,0 0-1-16,0 0-7 0,0 0-113 16,0-6-193-16,0-12-578 15</inkml:trace>
  <inkml:trace contextRef="#ctx0" brushRef="#br0" timeOffset="72059.89">20272 2033 613 0,'0'0'36'0,"0"0"-36"15,0 0-9-15,0 0 9 16,0 0 483-16,0 0-276 15,0 0-60-15,-3-12-24 16,3 12-34-16,0 0-52 16,3 0-37-16,6 0-12 15,2 8 12-15,2 6 1 16,3 2-1-16,0 4 0 0,-3 6 0 16,3 4 0-16,-3 6 0 15,-2 5 0-15,2 0 0 16,-4 2 0-16,0-1 0 15,-2-6-1-15,-3-2 1 16,1-8 0-16,-3-2 0 16,-2-6-1-16,0 0 1 15,0-4 1-15,-2 2 0 16,-12-2 10-16,3-4-10 16,2-2 19-16,3-1-7 15,1-6-2-15,0 1 12 0,5-2 12 16,0 0 18-16,0 0 5 15,0 0 13-15,0 0 12 16,0 0 28-16,0 0-20 16,0-7-49-16,0-8-21 15,0-1-14-15,0-6 2 16,0-4-9-16,10 0 2 16,-2-2 3-16,3 2-4 15,3-2 0-15,1 0-1 16,4 0 0-16,-2 0 0 15,1 0 0-15,2-1 0 16,2 4 0-16,1 0-1 16,-1 1 0-16,5 0 0 15,-3 2-1-15,-2 4 2 16,1 0-1-16,-3 2 1 0,-3-2 1 16,2 0-1-16,-2 2 6 15,-1 0-6-15,-5 4 1 16,-4 2-1-16,2 6 0 15,-7 2-1-15,2 0-16 16,-1 2-27-16,-1 0 3 16,0 0 8-16,0 0 18 15,-2 0 14-15,0 0 1 16,0 0-1-16,0 0 0 16,0 0-8-16,0 0 8 15,0 0-11-15,0 0 3 16,0 0 0-16,0 0-2 15,0 0 10-15,0 0 1 0,0 0-1 16,0 0 1 0,0 0 0-16,0 0 1 0,0 0 0 15,0 0 0-15,0 0 0 16,0 0 0-16,0 0-1 16,0 0 6-16,0 0-5 15,0 0-1-15,0 0 1 16,0 0-1-16,0 0 0 15,0 0 1-15,0 0-1 16,0 0 1-16,0 0-1 16,0 0 1-16,0 0 0 15,0 0-1-15,0 0 1 0,0 0 5 16,0 0-6 0,0 0 0-16,0 0 0 0,0 0 0 15,0 0 0-15,0 0-1 16,0 0 1-16,0 0-1 15,0 0-10-15,0 0-37 16,0 0-45-16,0 14-77 16,0 4 1-16,-13-4-167 15</inkml:trace>
  <inkml:trace contextRef="#ctx0" brushRef="#br0" timeOffset="77328.55">20653 2962 593 0,'0'0'505'15,"0"0"-447"-15,0 0-38 16,0 0-10-16,0 0-1 15,0 0-9-15,-16-64 0 16,14 55-1-16,-3-1-43 16,1 0 44-16,-3 0 59 15,-1 0-23-15,0 4 31 16,4 0-9-16,0 4-12 0,2 0 30 16,2 2 17-1,0 0 13-15,0 0-21 0,0 0-47 16,0 0-38-16,0 0-12 15,6 0-11-15,10 12 23 16,1 0 21-16,8 0-1 16,6 2 27-16,5-6 9 15,-2-1-1-15,4-6-8 16,-5-1-21-16,-2 0 2 16,-7 0-3-1,-4 0-7-15,-6 0-3 16,-1 0-15-16,-1 0 1 0,1 0 0 15,-2 0-1-15,-3 0 2 16,-2 0-1-16,-4 0 0 0,-2 0 8 16,0 0-7-16,0 0 5 15,0 0-6-15,2 0 0 16,0 0 6-16,0 0-5 16,5 0 5-16,1 0 3 15,4 0-2-15,-1-1-2 16,0-2-5-16,0 2-1 15,2 1 0-15,6-3 0 16,-3 3-1-16,1-2 1 16,-4 0-22-16,-13 2-49 15,0 0-175-15,0-2-494 0</inkml:trace>
  <inkml:trace contextRef="#ctx0" brushRef="#br0" timeOffset="78027.45">21470 2442 104 0,'0'0'379'16,"0"0"-301"-16,0 0 298 15,0 0-143-15,0 0-110 16,0 0 35-16,0 0 18 15,0 2-20-15,0-2-54 16,0 0-42-16,0 0-23 16,0 0-17-16,0 0-12 15,0 0-7-15,0 0-1 16,0 0-1-16,0 0-15 16,0 0-4-16,0 2 9 0,-2 2-2 15,-3 2 1-15,3 4 12 16,-2 0-10-16,2 6-4 15,0 4 13-15,0 6-13 16,-5 6 14-16,0 7 11 16,-2 3-4-16,-4 4 5 15,-1 0-4 1,-1 2 7-16,1-2 11 0,-3 2-12 16,-1 2-3-16,-3 3-5 15,-3 1-5-15,-2 0 11 16,1-2-2-16,2-8 5 15,6-8 4-15,5-10-2 0,6-10 0 16,4-6 3 0,2-6 2-16,0-4 27 0,0 0 59 15,0 0-3-15,0 0-1 16,0 0-31-16,-2 0-15 16,2 0-28-16,0 0-21 15,-3-2-9-15,1-4-15 16,2-1-55-16,0-18-60 15,0 3-138-15,0-6-506 0</inkml:trace>
  <inkml:trace contextRef="#ctx0" brushRef="#br0" timeOffset="78703.14">19343 10211 398 0,'0'0'278'0,"0"0"-271"15,0 0-6-15,26 106-1 16,7-56 2-16,13 6 18 15,12-2 22-15,42 6-42 16,-11-14-42-16,-4-15-486 0</inkml:trace>
  <inkml:trace contextRef="#ctx0" brushRef="#br0" timeOffset="83602.62">22020 2709 694 0,'0'0'2'16,"0"0"-2"-16,0 0 183 15,0 0 173-15,0 0-182 16,0 0-100-16,0 0 1 16,0 0-3-16,0 0-4 15,0 0 27-15,0 0-25 0,0 0-16 16,3-2-5-16,6 0-15 16,2 0-12-16,5 2-11 15,6 0-11-15,2 0 1 16,1 0-1-16,4 0 2 15,0 0-2-15,0 4 0 16,0 0 1-16,-5-2 1 16,-6 0-1-16,-5 0-1 15,-6 0 0-15,-2-2 1 16,-5 0-1-16,0 0 1 16,0 0 14-16,0 0 2 15,0 0-7-15,0 0-1 16,0 0-8-16,0 0 0 15,0 0 9-15,0 0-4 0,0 0 0 16,0 0-5-16,0 0-1 16,0 0 0-16,0 0-39 15,0 0-25-15,0 0-104 16,-18 8-95-16,-7 2-140 16,-1 0-152-16</inkml:trace>
  <inkml:trace contextRef="#ctx0" brushRef="#br0" timeOffset="84093.34">21769 3017 574 0,'0'0'87'0,"0"0"-68"16,0 0 329-16,0 0-67 16,0 0-94-16,0 0-5 15,0 0-13-15,0 8-78 16,0-8-54-16,0 3-37 16,0-3-3-16,7 2 3 15,4 2 0-15,6 0 14 16,8 0-3-16,2 0-3 0,4 0 10 15,0 0-8 1,-2-1-9-16,0 0 8 0,-6-1-8 16,-6 0 0-1,-1-2 0-15,-5 0 0 32,-1 2 6-32,-6-2-7 0,0 0 1 0,-2 0 8 0,-2 0-2 15,3 0 3-15,-3 0 2 16,0 0-6-16,0 0 6 15,0 0-12-15,0 0 2 16,0 0 3-16,0 0-4 16,0 0-2-16,0 0-9 15,0 0-40-15,-7 0-86 16,-3 0-102-16,-3 0-147 0</inkml:trace>
  <inkml:trace contextRef="#ctx0" brushRef="#br0" timeOffset="86161.42">19049 10265 612 0,'0'0'263'0,"0"0"-139"15,0 0-89 1,0 0-14-16,0 0 28 0,0 0 64 16,0 0 13-16,-56 11-21 15,56-11-37-15,0 0 27 16,0 3 14-16,0-1-30 15,4 2-50-15,10 5-3 16,3 2-4-16,6 3-6 16,8 0 20-16,9-4-11 15,11-4-8-15,12-6 1 16,10 0-11-16,7 0-6 31,3-10 6-31,-5 0-7 0,-7 0 1 16,-12 4-2-16,-11 2 1 0,-12 4 0 15,-16 0-3-15,-7 0-6 0,-9 0 2 16,-4 0 5-16,0 0 1 16,0 0 1-16,0 0-1 15,0 0 1-15,0 0 6 16,0 0 2-16,0 0 3 16,0-4-2-16,0-2-9 15,0-2-12-15,-8-2-54 16,-3-2-100-16,-26-3-33 15,6 4-145-15,-4 1-565 0</inkml:trace>
  <inkml:trace contextRef="#ctx0" brushRef="#br0" timeOffset="86444.52">18945 10521 950 0,'0'0'743'0,"0"0"-596"0,0 0-137 31,0 0-9-31,0 0-1 0,117-8 24 0,-51-2 1 16,6 0-9-16,-3 4-16 16,-9 4-11-16,-6 2-68 15,4 0-95-15,-14 10-22 16,-8 0-306-16</inkml:trace>
  <inkml:trace contextRef="#ctx0" brushRef="#br0" timeOffset="88685.61">18762 11707 662 0,'0'0'182'16,"0"0"203"-1,0 0-339-15,0 0-28 16,0 0 0-16,0 0 13 0,0 0 11 16,-29-43-1-16,29 43 4 15,0 0 8-15,0 0 26 16,0 0-6-16,0-2-21 16,0 2-28-16,0 0-11 15,2-2-6-15,4-2 5 16,5 1 8-16,5-4 21 15,3 1-3-15,6-2-13 16,8 0-13-16,3 0-2 16,5 2-10-16,1 0 0 15,-5 4 2-15,2 2-2 16,-1 0 0-16,-5 0-1 0,3 0 1 16,-3 0 0-16,0 0 0 15,-2 0 1-15,1 0 0 16,-1 0-1-16,-2 0 0 15,2 0 7-15,0 0-6 16,-2 0 8-16,0 0 1 16,0 0-9-16,-4 0 8 15,2 0-3-15,0 0-5 16,-3 0 1-16,4 0-1 16,-3 0 8-16,2 6-8 15,0 0 0-15,-2 2 0 16,0 0-1-16,0 0 1 15,-2-2 1-15,-1 3-1 0,-3-4-1 16,0 1 0-16,-1 2 2 16,-3 0 18-16,1 5 3 15,-3-2 7-15,0 3 2 16,1 1-8-16,-1 0-10 16,-1-1-12-16,-4-1-2 15,1-3 8-15,1-1-8 16,-6-2 1-16,0-3-1 15,1 0-1-15,-5-2-18 16,0-2-24-16,0 0-53 16,-7-2-252-16,-11-9-667 0</inkml:trace>
  <inkml:trace contextRef="#ctx0" brushRef="#br0" timeOffset="90206.91">18447 17177 742 0,'0'0'63'15,"0"0"-57"-15,0 0-12 16,0 0-17-16,0 0 6 16,0 0 16-16,0 0 1 15,0-8 0-15,0 12 6 16,0 6-6-16,0-2 29 0,0 6 29 16,0-6-22-16,0 2-19 15,-3-6-7-15,1 0 21 16,0 0 12-16,0-2-18 15,0 2 15-15,2-4-5 16,0 0 0-16,0 4 8 16,0-4 28-16,0 4 19 15,0-4 11-15,0 0 10 16,0 0 14-16,0 4-42 16,0 0 11-16,0-2-24 15,0 2-19-15,0 0 10 16,0 4-18-16,4-2-3 15,0-2-15-15,3 6 18 0,5 6-4 16,1-2-5 0,3 8-13-16,2 4-20 0,6-2 12 15,0 6-13-15,1 2 0 16,2-1 5 0,-4 1-5-16,2 0 0 15,0-2-1-15,0-2 2 0,0-2-1 16,-2-4 1-16,6-4-1 15,2-4 0-15,3-2 1 16,-1-6 14-16,4-2-14 16,-2 0 10-16,-4-4-9 15,0 4-1-15,-1-4 1 16,-1 0 4-16,0 0-6 16,0 0 0-16,4 0 5 15,0 0-3-15,3-8-1 16,-1-2 26-16,3-2-8 0,1-2 14 15,-2 4-18-15,1 2-14 16,-1 0 6-16,0 2-7 16,1 2-1-16,-1 0 0 15,1 0 1-15,0 4 0 16,2 0 0-16,2-4 0 16,2 2 1-16,-1-6 0 15,-1 0-1-15,-2-2 0 16,-1-4 7-16,-4 2-6 15,1-2 0-15,-3-4 0 16,3 4 9-16,-5-3-9 0,-4 3 0 16,-5 1 6-16,-7 0-6 15,-3 7 10 1,-5 2-1-16,-3 0 11 16,-4 4 4-16,2-4-4 0,-2 4-12 15,0 0 0-15,2-1-3 16,-2-4 4-16,0 5 4 15,0-4 0 1,0 4 10-16,0 0-11 0,0-4-13 16,0 0-1-16,-6 4-68 15,-21-6-90-15,2 2-148 16,-2 0-445-16</inkml:trace>
  <inkml:trace contextRef="#ctx0" brushRef="#br0" timeOffset="150212.49">21907 2516 668 0,'0'0'36'15,"0"0"-36"-15,0 0 191 16,0 0-80-16,0 0 0 16,0 0-15-16,0-40-3 15,0 38-40-15,0 2-35 16,0 0-18-16,0 0-5 15,0 0 3-15,0 0 2 16,0 0 6-16,0 0 0 16,0 0 35-16,0 0 123 0,0 0 33 15,0 0-63-15,0 0-63 16,0 0-28-16,0 0-21 16,0 0-2-16,0 0-10 15,0 0 0-15,0 0 6 16,0 0-5-16,0 0-1 15,5 0-9-15,3 8 0 16,6 8 17-16,4 5 6 16,4 4 2-16,1 5 1 15,0 2 16-15,2 1-11 16,0-1 4-16,-3-2-10 16,-1-2-2 15,0-2-8-16,-5-4-10-15,0-2 2 0,0 0-7 0,-1 0 0 0,3 4 1 0,3 4-1 0,9 4 8 16,2 3 6-16,2-2 15 16,-5-2-15-16,-4-5-14 15,-9-8 6-15,-7-8-7 16,-5-4 0-16,-4-2 1 16,0-4 0-16,0 0 16 15,0 0 2-15,0 0 2 16,-11 0-2-16,-9-6-2 15,-9-6-10-15,-9 0-6 16,-4 4-1-16,-7 4 0 16,-2 4 0-16,8 0-6 15,1 2 5-15,6 10 0 0,8 0-1 16,5 0 1-16,7-4 0 16,7-2 0-16,3 0 0 15,2-4 1-15,-5 0-1 16,-3 0 1-16,-8-2 0 15,-13 2 6-15,-12 0-5 16,-4-2 5-16,-5 2-5 16,6 0-1-16,5 0 0 15,7 0 1-15,13 2-1 16,7-2 0-16,9 0 0 16,7-2 0-16,0 0-1 15,0 0-6-15,0 0-15 0,0 0 22 16,0 0 0-16,0 0 0 15,0 0-17-15,0 6-66 16,-18 6-89-16,-15 8 15 16,-14 10 48-16,-11 22-166 15,13-7-90-15,28-13-444 0</inkml:trace>
  <inkml:trace contextRef="#ctx0" brushRef="#br0" timeOffset="151533.94">21983 2438 781 0,'0'0'214'0,"0"0"-98"16,0 0-67-16,0 0-16 16,0 0-15-16,0 0 0 15,0 0 46-15,4 0 32 16,-2 0-29-16,-1 0-44 15,8 4-23-15,-1 10 0 16,1 4 15-16,3 2 14 16,-4 2 22-16,1-1-15 15,-1-2 6-15,-2 3-12 16,3 1-4-16,-3-1-10 16,1 1-7-16,4 4 7 15,-2 1 0-15,2 0-2 16,-4-2 2-16,0 0-7 15,-3-4-8-15,0-2 1 16,1-4 5-16,-3 0-6 0,1-2 9 16,6 0 5-16,-3 1 2 15,5-1 8-15,3 1-4 16,-1 2-7-16,1-4-3 16,-4 1-10-16,-1 0 9 15,-5 0-5-15,1 1-4 16,0-1 0-16,-1 0-1 15,3 0 0-15,-1-2 1 16,3-2 0-16,-2-4 9 16,-2-2-10-16,-1-2 12 15,-4-2 12-15,0 0 2 16,0 0 12-16,0 0-9 16,0 0-10-16,0 0-12 0,0 2-7 15,0 0-6-15,0 0-4 16,6 2 0-16,3 2 4 15,1 0 5-15,-2 0-6 16,-1-2 6-16,-4 0 1 16,0-4 0-16,-3 2 1 15,0-2-1-15,0 0 7 16,0 0-6-16,0 0 5 16,0 0-4-16,0 0-1 15,0 0 1-15,0 0 11 16,0 0-4-16,0 0 35 15,-4-4-7-15,-16-4-5 16,-9-2-26-16,-14 2-6 16,-9 4-10-16,-8 0 3 15,-1 4 1-15,8 0 5 0,11 0 0 16,5 0 1-16,13 0-1 16,2 0-5-16,4 0 0 15,3 6 5-15,-4 4-14 16,0 0 14-16,-1 2 1 15,-3 2-1-15,1-2 1 16,2 0-1-16,4-4 1 16,5 0 0-16,3-4 0 15,3-2 1-15,2-2 5 16,1 2 2-16,2-2 3 0,0 0-1 16,0 0 2-1,0 0 0-15,0 0-11 0,0 0-1 16,0 0-22-16,18 8-100 15,7-2-397-15,8-2-40 0</inkml:trace>
  <inkml:trace contextRef="#ctx0" brushRef="#br0" timeOffset="152426.54">22404 3392 1262 0,'0'0'261'16,"0"0"-199"-16,0 0-38 16,0 0 101-16,0 0 34 15,0 0-56-15,0 0-37 16,-69-11-37-16,32-3 14 16,-4-1-11-16,-3 1-8 15,-1 0 1-15,5 4-3 0,2 5-4 16,5-2-2-16,6 5 0 15,0 2-16-15,2 0 0 16,-4 2-4-16,-6 15 4 16,-7 2 9-16,-3 6-9 15,1-3 1 17,1 0 0-32,5-4-1 0,5-4 0 0,8-2 1 0,5-6 4 15,7-2-5-15,6-2 6 16,5-2 8-16,0 0 5 15,2 0 9-15,0 0-1 16,0 0 2-16,0 0-8 16,0 0-14-16,0 0 4 0,0 0 4 15,4 0-15-15,9 0-15 16,3 0 15-16,6 0 0 16,9 0 1-16,8 0 4 15,12 0-4-15,8-2 6 16,13 0-6-16,10-2 0 15,5-2 9-15,0 0-10 16,-6-2-1-16,-12 0-6 16,-13 0 7-16,-17 2 6 15,-12 0-4-15,-12 2-1 16,-3 0 4-16,-3 1-4 16,-3 2-2-16,0 1 1 15,0 0 0-15,1-3 0 16,-1 3 0-16,0 0-7 0,-1 0 7 15,-5 0 1 1,0 0-1-16,0 0-1 0,0 0-17 16,0 0 5-16,0 0 7 15,0 0 2-15,0 0-2 16,0 0 6-16,0 0 0 16,-2 0 6-16,2 0-4 15,0 0-4-15,-3 0 2 16,3 0-4-16,0 0 2 15,-2 0-16-15,2-1-47 16,-8-3-83-16,-1-1-33 16,2-4-307-16</inkml:trace>
  <inkml:trace contextRef="#ctx0" brushRef="#br0" timeOffset="153475.01">23190 2362 725 0,'0'0'315'15,"0"0"-124"-15,0 0 47 16,0 0-14 0,0 0-59-16,0 0-64 0,0 0-54 15,25-55-35-15,-25 55-12 16,0 0-7-16,0 0-31 15,0 17 3-15,0 9 19 16,0 6 8-16,0 6-3 16,0 6 3-16,-4 4 8 0,-7 4 25 15,-3 3 10 1,-1 1 3-16,-4 2-14 31,-1 2 9-31,1 4-17 16,-4 2-4-16,-2 5 4 0,-1 1 0 0,0-2-4 0,-1-4 3 15,4-8-9-15,3-8 6 16,7-11 1-16,1-11-1 16,6-9-1-16,4-6-2 15,-1-9 0-15,3-3 7 16,0-1 1-16,0 0 6 16,0 0 26-16,0 0 44 15,0-9-2-15,0-14-48 16,9-10-22-16,11-10-21 15,3-11-1-15,4-6 0 0,4-6-6 16,4-3-2-16,3 1-2 16,3 4-4-16,1 6 9 15,-2 6-7-15,2 10-2 16,1 10 0-16,-1 6 0 16,3 10 9-16,-1 6 4 15,1 6-7-15,1 4 7 16,-2 0-5-16,-1 0-7 15,-5 10 8-15,-9-2 5 16,-11 0-6-16,-7-4 5 16,-7 0-13-16,-4 2 3 15,0 2-8-15,0 6-20 16,-20 8 25-16,-8 8 9 16,-9 6 6-16,-7 4 0 0,-7-2 1 15,-5-3 7-15,-3-6 8 16,-2-4 0-16,3-6-2 15,9-4-13-15,9-7 0 16,15-4 5-16,9-2-5 16,12-2 15-16,4 2-2 15,0 0-13-15,0 8-1 16,18 6-63-16,16 14 63 16,15 12 12-16,8 6-1 15,2 2 20-15,-2-4-13 16,-10-10-5-16,-15-9-7 15,-11-8-6-15,-7-8-1 16,-7-5 1-16,-3-5-1 0,2-1 1 16,2 0 1-16,5 0-1 15,5-18-58-15,4-23-141 16,-6 0-169-16,-8 1-412 0</inkml:trace>
  <inkml:trace contextRef="#ctx0" brushRef="#br0" timeOffset="153813.65">23690 2999 1565 0,'0'0'311'16,"0"0"-226"-16,0 0 16 0,0 0 30 15,0 0-48-15,0 0-83 16,113-29-1-16,-57 53 1 15,6 6-1-15,3 0-2 16,-3-2-12-16,-10-8 1 16,-8-6-3-16,-10-6 7 15,-8-8 10-15,-6 0 1 16,-7 0 7-16,1-6-8 16,-7-6 0-16,-3-2-9 15,-4-2-66-15,0 2-27 16,-44-4-82-16,1 4-121 15,-1 1-102-15</inkml:trace>
  <inkml:trace contextRef="#ctx0" brushRef="#br0" timeOffset="154146.54">24026 2707 1228 0,'0'0'182'0,"0"0"-82"15,0 0 25-15,0 0-32 16,0 0-83-16,0 0-10 16,0 0-35-16,-13 40 9 15,-10 12 26-15,-2 10 2 16,2 8 43-16,0 1-3 16,3-3-7-16,2-10-14 15,7-8-8-15,2-8-6 0,3-10 2 16,3-10-2-16,1-5-1 15,2-10 4-15,0-3-8 16,0-1 5-16,0-3-7 16,0 0-1-16,0 0-24 15,17 0-47-15,22-3-157 16,-3-7-10-16,-3-2-356 0</inkml:trace>
  <inkml:trace contextRef="#ctx0" brushRef="#br0" timeOffset="154733.06">24351 2727 1273 0,'0'0'179'15,"0"0"-126"1,0 0 138-16,0 0-42 0,0 0-64 16,0 0-64-16,0 0-21 15,58-38-24-15,-33 72 24 16,8 12 2-16,3 10 9 15,-1 4-9-15,-3 7-1 16,-6-3 7-16,-7 2-8 16,-6-4 0-16,-9-4 0 15,-4-4 2-15,0-5-2 16,-4-4-1-16,-13-3 1 16,2-3 1-16,-1-3-1 15,1-8 2-15,4-4-1 16,3-8-1-16,5-6 1 0,-2-6 0 15,3-4 9-15,0 0 66 16,-4 0 85-16,-4-16-39 16,-1-8-79-16,-2-4-28 15,1-6 0-15,4 0 12 16,6-2 2-16,2 1-9 16,0-2-8-16,10 1 8 15,17-5-3-15,9-1-7 16,7-2-10-16,10-2 0 15,2-2 0-15,3 2 6 16,-2 3-5-16,-6 7-1 0,-13 8 0 16,-10 10 0-1,-7 6 0-15,-9 6 0 0,-2 2 0 16,-2 2-2-16,1 0-10 16,2 2 2-16,-4 0 10 15,3 0 1-15,-5 0 0 16,-2 0 13-16,-2 0-7 15,0 0 4-15,0 0-3 16,0-2-2-16,0 2-6 16,0 0 0-16,0 0-25 15,0 0-10-15,4 0-11 16,2 0-34-16,19 0-81 16,-2 0-79-16,2-4-257 0</inkml:trace>
  <inkml:trace contextRef="#ctx0" brushRef="#br0" timeOffset="155775.96">22178 3350 451 0,'0'0'195'16,"0"0"-141"-16,0 0-29 16,0 0 465-16,0 0-339 15,0 0-89-15,0 0-40 16,23-18 4-16,-19 14 63 15,2 3 16-15,-6 1-13 16,0 0-35-16,0 0-57 16,0 0-34-16,0 0 20 15,0 0 0-15,-14 10 14 0,-8-1 28 16,-3 1 28-16,-4-2-17 16,-2 1-17-16,0-8-4 15,-2-1-2-15,-3 0-6 16,2 0 0-16,-6 0-2 31,-2-7-7-31,1-1 6 0,2 4-6 16,5 1-1-16,7 3 0 0,9 0 0 15,7 0-2-15,7 0-13 16,4 0 2-16,0 8-4 16,4 1-39-16,25 0 43 15,15 2 13-15,14-5 29 16,14-2 6-16,-1-4-7 15,-2 0-6-15,-6 0 2 0,-7 0-8 16,-3 1-15-16,-5 4 5 16,0 1-6-16,-8-3 1 15,-9 2 1-15,-6-5-1 16,-5 0 7 0,-7 0 1-16,-7 0 7 0,-1 0-6 15,-5 0-9-15,0 0 11 16,0 0-4-16,0 0-8 15,0 0 0-15,-5 0 5 16,-12 0 1-16,-10 0 12 16,-16 0-17-16,-9-6 0 15,-15 0 0-15,-9 2-1 16,-7 1-11-16,3 3-11 0,9 0 4 16,13 0 11-1,22 0-20-15,14 0-53 0,18 0-107 16,15 9-61-16,18-4 3 15,11 0 2-15</inkml:trace>
  <inkml:trace contextRef="#ctx0" brushRef="#br0" timeOffset="157611.67">17166 1417 1224 0,'0'0'216'0,"0"0"-129"15,0 0 39-15,0 0-10 16,0 0-7-16,0 0-28 16,0 0-11-16,-12-1-30 15,12 1-4-15,0 0-12 0,0 0-17 16,1 0-6 0,-1 0 0-16,0 0 0 0,0 0-1 15,0 0 0-15,0 0 0 16,5 0 0-16,-3 0-1 15,2 0-8-15,-2 0-1 16,3 1 2-16,-1 5-15 16,0 6-38-16,0 2 2 15,2 8-118-15,-6 10-68 16,0-3 8-16,0-7-381 0</inkml:trace>
  <inkml:trace contextRef="#ctx0" brushRef="#br0" timeOffset="157806.18">17056 1806 1106 0,'0'0'528'0,"0"0"-432"16,0 0-96-16,0 0-6 0,0 0-24 16,0 0 17-16,0 0 12 15,-8 58 1-15,4-39 8 16,-1 1-8-16,5-2 1 15,0-2-1-15,0 2-118 16,2 6-76-16,9-6-68 16,-4-2 6-16</inkml:trace>
  <inkml:trace contextRef="#ctx0" brushRef="#br0" timeOffset="158063.54">16765 2380 854 0,'0'0'341'0,"0"0"-253"16,0 0-63-16,0 0-15 16,0 0 8-16,0 0 19 15,0 0 88-15,0 22-13 16,19-22 24-16,13-16-37 16,15-6-65-16,7-4-24 15,3-5-3-15,-4 6-7 16,-5-1 0-16,-9 1-86 15,7-8-91-15,-11 4-18 0,-8 1-419 0</inkml:trace>
  <inkml:trace contextRef="#ctx0" brushRef="#br0" timeOffset="158427.93">17734 1590 487 0,'0'0'162'0,"0"0"-67"15,0 0-23-15,0 0-72 16,0 0-122-16</inkml:trace>
  <inkml:trace contextRef="#ctx0" brushRef="#br0" timeOffset="158892.69">17328 1492 684 0,'0'0'231'0,"0"0"-104"47,0 0-15-47,0 0 43 0,0 0 13 0,0 0 41 0,0 0-54 0,3-12-68 16,19 3 13-16,11 4-57 16,9-3-33-16,6 2-5 15,-2-1-5-15,-3 6 0 16,-5-2-1-16,-1 0 1 15,-3 0 1-15,-5-2-1 16,-5 1-1-16,-9 1 1 0,-7 1 0 16,-6 2 0-16,0 0-1 15,-2-1 1-15,0 1 0 16,2 0 0-16,0-3-16 16,5-1-27-16,-1 0-34 15,4-4-57-15,-6-10-42 16,-4 0 22-16,0-4-427 0</inkml:trace>
  <inkml:trace contextRef="#ctx0" brushRef="#br0" timeOffset="159183.91">17636 1181 920 0,'0'0'242'16,"0"0"-160"-16,0 0-77 0,0 0-5 15,0 0-8 1,-116 96 8-16,87-46 49 0,1 6-8 16,5 2-1-16,5 0-11 15,3-5-4-15,1-5-15 16,1-2 8-16,-3-6-4 16,1-6 5-16,-1-3 0 15,3-9-13-15,5-8-5 16,4-7 9-16,4-5-10 15,0-2-7-15,16-12-7 16,13-14-113-16,7-8-481 0</inkml:trace>
  <inkml:trace contextRef="#ctx0" brushRef="#br0" timeOffset="159644.97">18041 1153 1440 0,'0'0'179'16,"0"0"-138"-16,0 0-41 16,-120-7-14-16,82 24-3 15,5 7-10-15,4 6 4 16,4 4 16-16,8 2-2 16,1 0 8-16,1 2 0 15,-4 2 1-15,1 3 13 0,-1-2 41 16,-4 8-19-1,1-1-11-15,7 6-2 0,3 4-3 16,8 4-7-16,4 9-12 16,4 3 11-16,16 4 3 15,3 0 21-15,-6-5-20 16,-5-12-14-16,-6-8 8 16,-6-13-8-16,0-10-1 15,0-6 1-15,0-4 0 16,-8-2 7-16,-8-2 7 15,-2 2-5-15,-2-2 5 16,-5 0 1-16,-2 0-4 16,0 0-1-16,2 0-10 15,2-2 0-15,3-2 7 0,5 0-8 16,4-2 0-16,3-2 0 16,4-2-1-16,2-2 0 15,2-4-22-15,-2 0-2 16,-3-18 23-16,1-10-112 15,-3-12-378-15</inkml:trace>
  <inkml:trace contextRef="#ctx0" brushRef="#br0" timeOffset="159893.67">17545 1985 1207 0,'0'0'202'16,"0"0"-159"-16,0 0-31 0,0 0 7 15,0 0 4 1,-92 134 0-16,74-100-4 0,1 1 1 16,-2-6 15-16,2-7 8 15,-1-4 9-15,3-4-10 16,-1-1-17-16,1-5-15 16,1 0-1-16,1-4-9 15,-5-4-46-15,7-4-115 16,2-14-92-16</inkml:trace>
  <inkml:trace contextRef="#ctx0" brushRef="#br0" timeOffset="160102.64">17316 2001 1360 0,'0'0'225'0,"0"0"-225"16,0 0-21-16,0 104 21 15,0-56 4-15,15 2 87 16,5-1-52-16,2-5-20 15,-2-10-9-15,-2-8-4 16,-7-10-4-16,-2-6 8 16,-5-6-4-16,-1-2 1 15,-1-2-7-15,3 0-21 16,7 0-62-16,5-6-54 16,-2-12-157-16</inkml:trace>
  <inkml:trace contextRef="#ctx0" brushRef="#br0" timeOffset="160552.95">17946 1445 795 0,'0'0'344'0,"0"0"-121"16,0 0-20-16,0 0-18 16,0 0-119-16,0 0-66 15,0 0-43-15,11 35 23 16,-11 1 20-16,0 8 12 16,0 2-11-16,0-2 7 15,0-8 3-15,0-8-3 0,0-8-8 16,0-10-58-1,5-10-99-15,8-2 32 16,0-18-175-16</inkml:trace>
  <inkml:trace contextRef="#ctx0" brushRef="#br0" timeOffset="161074.62">18273 1398 1189 0,'0'0'608'0,"0"0"-566"15,0 0-42-15,0 0 0 16,0 0-1-16,0 0 1 16,0 0 0-16,123 54 1 15,-119-48-2-15,-4 3-14 16,0 4-47-16,-8 9 46 0,-15 8 16 16,-8 10 19-1,0 6-9-15,2 4-9 0,4-2 5 16,12-4-6-16,8-6 0 15,5-9-3-15,3-11-207 16,16-10 123-16,8-8 67 16,0 0 20-16,-2-12 1 15,-12-5 31-15,-9 6 176 16,-4 3-104-16,0 8-81 16,-11 0-23-16,-13 8-12 15,-10 17 11-15,-3 10 0 16,-1 1 0-16,0 2 0 15,10-2-8-15,5-4 3 16,7-6 5-16,7-6 1 16,7-4-1-16,2-6-25 0,2-4 23 15,25-6 3-15,11 0 36 16,11 0 4-16,-1-14-5 16,-5 0 3-16,-11 4-13 15,-15 2 1-15,-10 4 7 16,-7 2-20-16,0 2-9 15,0 0-4-15,0 0-34 16,0 0-103-16,0 0-103 16,-18-2 108-16,-5-2-109 15,-8-4-104-15</inkml:trace>
  <inkml:trace contextRef="#ctx0" brushRef="#br0" timeOffset="161487.03">17943 1965 905 0,'0'0'550'0,"0"0"-524"0,0 0-26 15,0 0-19-15,0 108 19 16,0-55 45-16,-6 5 19 16,-8 0-9-16,-5-6-21 15,-4-8-12-15,-2-12-8 16,5-12 2-16,5-6 2 16,4-10-17-16,6-4 25 15,5 0 15-15,0-8-41 16,18-32-105-16,15-4-122 15,-1 6-947-15,-8 6 1174 16,-19 25 227-16,-5 7 302 0,2 0-315 16,2 0-141-16,8 3-65 15,5 17 21-15,10 6 42 16,8 10 72 0,8 6-19-16,8 4-41 0,1 0-41 15,-3 0-21-15,-7-4-12 16,-9-6-9-16,-8-8 1 15,-10-7 0-15,-5-10-1 16,-8-4 1-16,0-5 2 16,-2-2 12-16,0 0 24 15,0 0 27-15,0 0-22 16,0-10-44-16,0-25-38 16,0 6-176-16,-2-6-174 0</inkml:trace>
  <inkml:trace contextRef="#ctx0" brushRef="#br0" timeOffset="161714.47">18914 1973 1850 0,'0'0'244'15,"0"0"-137"-15,0 0-48 16,0 0-59-16,0 0-14 15,0 0-32-15,0 0 13 16,0 36-9-16,0-6-25 16,-4 2-78-16,-13-2-131 0,1-8 26 15,-2-10-492-15</inkml:trace>
  <inkml:trace contextRef="#ctx0" brushRef="#br0" timeOffset="161848.04">18658 2296 1114 0,'0'0'584'0,"0"0"-551"32,0 0-33-32,0 0 1 0,0 0 18 0,0 0-5 0,0 0-3 15,56 100-11-15,-56-80-127 16,-2-6-68-16,-12-6-209 0</inkml:trace>
  <inkml:trace contextRef="#ctx0" brushRef="#br0" timeOffset="200188.59">18951 13365 515 0,'0'0'719'0,"0"0"-582"15,0 0-79-15,0 0-8 16,0 0 52-16,2-40-19 16,0 38-13-16,-2 2-9 15,0 0-17-15,0 0-9 16,0 0 4-16,0 0-14 15,0 0 5-15,0 0 15 16,0 0 37-16,0 0 29 16,0 0-15-16,0 0-41 0,0 16-26 15,0 14 16 1,0 12 20-16,-4 8-1 0,-10 4-16 16,-1 0-23-1,-3-1-4 16,2-3-2-31,0-2-2 0,3-2-9 16,-1 0 3-16,4-4 1 0,-1-2-6 0,-1-2 18 0,4-2-9 16,-3-2 10-16,1-3-6 15,2-3-7-15,3-12-10 16,1-4 7-16,4-4-9 16,0-4 1-16,0-4-1 0,0 0-7 15,0 0 7 1,0-10-20-16,0-8-20 0,0-11-57 15,0-3-43-15,4-1-59 16,3-14-105-16,-3 11-557 16,0 8 220-16</inkml:trace>
  <inkml:trace contextRef="#ctx0" brushRef="#br0" timeOffset="201565.77">19068 13216 447 0,'0'0'270'16,"0"0"452"-16,0 0-574 0,0 0-45 15,0 0 23-15,0 0-18 16,0 0-33-16,-6-9-39 15,6 9-11-15,11 0 36 16,7 7 61-16,6 4-6 16,12-4-29-16,9 1-7 15,8-1-23-15,11-3-13 16,8-2-9-16,1-2-17 16,6 1 5-16,-2 2-5 15,2-3-17-15,-2 0 7 16,2 0-2-16,-4 0-5 0,-3 0 0 15,-8-9 1 1,-3 1-2-16,-7-3 1 0,-2 0 0 16,-7 0 0-16,-5 0 1 15,-7 4-2-15,-2-2 1 16,-2 3 0-16,-2 3 0 16,0 0 0-16,-5 1-1 15,-2 2 0-15,-2 0-1 16,-5 0-5-16,-4 0-6 15,-2 0 11-15,-2 0 0 16,-1 2 1-16,-2 1 0 16,-2-3-1-16,0 1-1 0,0-1 2 15,0 0 0 1,0 0 1-16,0 2 0 16,0-2 17-16,0 4 3 0,0 4-4 15,0 9-5 1,-8 6-6-16,-4 16 2 0,-1 7-2 15,-5 8-6-15,3 2 12 16,-2 0-6-16,7-2 0 16,1-6-5-16,4-4-1 15,3-3 8-15,2-3-7 16,0 0 8-16,0-2 1 16,0 0-2-16,0-2-7 15,-3 0 5-15,-1-4-6 16,0-1 7-16,0-6-7 15,1-5 0-15,1-1 0 0,2-6 1 16,-2 2 0 0,2-12 0-16,0 3-1 15,0-4 6-15,-2 0-5 0,2 0 5 16,-3 0-4-16,1 0-1 16,-1 0 5-16,1 0-6 15,0 0 0-15,-2 4-1 16,-1 0 0-16,1 1 1 15,0-1-6-15,-1-3-9 16,5-1 6-16,0 0 8 16,-2 0 1-16,2 0 0 15,0 0 0-15,-3 0 0 16,1 0 0-16,-2 0-11 0,-3 0 1 16,-7 0-1-16,-1 0 3 15,-5 0 7-15,-5 0 1 16,-3 0 0-16,-6-1 0 15,-6-5 0-15,-6 2 1 16,-6 0-1-16,-2 0 0 16,-1 1 5-16,2 3-4 15,3 0-1-15,8 0 7 16,5 0-6-16,2 0 0 16,3 0 0-16,4 0-1 15,-3 4 2-15,-1 3-2 16,-5-1 0-16,-3 2 0 15,-2-3 0-15,-1 4 0 16,2-5 1-16,0 0-1 16,3 0 0-16,7-2 1 0,2 0 8 15,2 0 0-15,5-1-7 16,0 3 4 0,-1 1-6-16,-1 1-1 0,-2 1 1 15,-5 2-1-15,-4-1 1 16,2 2 1-16,-3-4-1 15,1 2 1-15,2-2-1 16,1-2 0-16,3 2 2 16,3-6-1-16,6 2 1 15,2 0-1-15,2 0-1 0,5 0 1 16,2 0 0 0,5-2-1-16,2 0 1 0,2 0-1 15,0 0 0-15,0 0-2 16,0 0-24-16,0 0 20 15,4 0-11 1,1 0-13-16,1 0-44 0,17 0-80 16,-1 0-184-16,0-6-619 0</inkml:trace>
  <inkml:trace contextRef="#ctx0" brushRef="#br0" timeOffset="201788.06">19483 14219 2499 0,'0'0'285'16,"0"0"-285"-16,0 0-86 15,0 0 13-15,0 0-51 16,0 0-226-16,0 0-976 0</inkml:trace>
  <inkml:trace contextRef="#ctx0" brushRef="#br0" timeOffset="209244.75">18962 13289 459 0,'0'0'95'0,"0"0"-69"16,0 0 7-16,0 0 87 15,0 0-120-15,0 0-33 16,6-14-5-16,-2 11 38 16,2 2 70-16,-4-1-70 15,0 2-95-15,-2-3 50 16,2 2 45-16,-2-2 90 16,0-1 12-16,0 3-30 15,0-3-20-15,0-1 35 0,0 4 56 16,0-3-8-16,0 1-35 15,2 2-6-15,-2 1 9 16,2-3-20-16,1 3-1 16,-3 0 0-16,0 0-32 15,0 0-11-15,0 0-8 16,0 0-19-16,0 0-2 16,0 0-10-16,0 0 6 15,0 15 7-15,-5 0-11 16,1 3 5-16,-3-1-6 15,2-3 0-15,3-4-1 16,-2-2 0-16,2-2 1 0,-1 0-2 16,1 0-13-16,-2 0-46 15,2 0-66-15,-6 0-46 16,-5 2-8-16,3-2-211 16,0-2-195-16</inkml:trace>
  <inkml:trace contextRef="#ctx0" brushRef="#br0" timeOffset="209678.24">18949 13251 818 0,'0'0'1'15,"0"0"621"-15,0 0-484 16,0 0-129-16,0 0-9 15,0 0 0-15,0 0 4 16,0 0-4-16,0 0 0 16,0 0-13-16,-8 11 13 15,2 10 47-15,-5 3-28 0,-3 2-8 16,3 0-11-16,3-2-21 16,0-4-99-16,6-6-107 15,2-6-519-15,0-6 480 0</inkml:trace>
  <inkml:trace contextRef="#ctx0" brushRef="#br0" timeOffset="213438.68">2674 12326 1275 0,'0'0'647'15,"0"0"-524"-15,0 0-94 0,0 0-13 16,0 0 8 0,0 0-1-16,0-2-1 0,2 2-13 15,2 0-9-15,2 8 1 16,-4 12 18-16,-2 10 14 15,0 12 47-15,-8 10-12 16,-13 9-15-16,-6 5 14 16,0-4-21-16,-2-2-19 15,7-12-15-15,2-6-3 32,2-10-2-32,7-7-5 0,0-6 14 0,2-5-10 15,3-3-5-15,1-4 6 16,1-2-7-16,1-1 1 15,2 0-1-15,1-4-24 16,0 1-26-16,0-1-65 0,10 0-151 16,17 0-268-16,2-11 35 15</inkml:trace>
  <inkml:trace contextRef="#ctx0" brushRef="#br0" timeOffset="213846.58">3202 12461 2100 0,'0'0'325'15,"0"0"-224"-15,0 0-57 16,0 0-2-16,0 0-33 16,0 0-9-16,0 0-17 0,-8 94 17 15,3-38 6 1,1 0-5-16,2-6 0 0,2-10-1 15,0-12-8-15,2-8-4 16,11-11 12-16,7-9 0 16,5 0 26-16,6-17 5 15,5-17 2-15,1-8-13 16,-6-10-8-16,-10-2-12 16,-10 5 0-16,-11 8 0 15,0 13 6-15,-5 10-6 16,-10 10 0-16,-3 5-1 15,-2 3 0-15,-1 0 0 16,2 4-5-16,3 4-22 16,5 1-21-16,9-5-18 0,2-4-10 15,4 0-82-15,50-13-144 16,0-10-199-16,-2-2-774 0</inkml:trace>
  <inkml:trace contextRef="#ctx0" brushRef="#br0" timeOffset="214173.71">3796 12422 1204 0,'0'0'706'0,"0"0"-579"16,0 0-9-16,0 0 65 15,0 0-45-15,-21 133-58 16,13-85-42-16,5 0-25 0,3-2-8 16,9-8-5-1,22-8-1-15,11-10-9 0,10-9 8 16,4-11 2-16,2 0 14 15,-6-18 9-15,-6-9 12 16,-15-7 29-16,-12-2 21 16,-11-6-28-16,-8-4-20 15,-8-4-28-15,-18 0-9 16,-11 3-9-16,4 13-24 16,0 10 15-16,4 12-10 15,7 8 10-15,2 4-21 16,3 0-10-16,7 0-41 15,4 6-66-15,-3 6-143 0,3-4-292 16,3 0-717-16</inkml:trace>
  <inkml:trace contextRef="#ctx0" brushRef="#br0" timeOffset="-211573.04">4713 12466 731 0,'0'0'0'0,"0"0"-26"16,0 0-1-16,0 0 15 16,0 0 12-16,0 0 114 15,0 0-33-15,0 0-14 16,0 0 24-16,0 0 52 16,0 0-10-16,0 0-23 15,0 0 9-15,0 0-26 16,0 0-43-16,0 0-15 15,0 0 9-15,0 0 23 16,0 0 9-16,0 0-13 0,0 0-16 16,0 0-3-16,0 0-15 15,0 0-4-15,0 0 0 16,0 0-15-16,0 0-9 16,0 0-1-16,0 0-6 15,0 0 6-15,0 0-1 16,0 0 1-16,-2 0 3 15,-1 0-2-15,-1 2 5 16,2 2 4-16,-2 0 3 16,-1 3-1-16,1-1-10 15,-1 2-1-15,0-2 11 16,1 2-9-16,2-3 4 16,0 0-5-16,0 0 8 0,-1-1 8 15,1 1 3 1,0-1 1-16,-2 1-3 0,1 4-10 15,-2 0 3 1,1 2-5-16,0 1 5 0,-1-2-3 16,1 0 0-16,2 0 1 15,0 2 11-15,2-2-6 16,0 2 1-16,0-2-9 16,-2 0-5-1,2 0 7-15,0 0-9 0,0 0 2 16,0 0 5-16,0 0-6 15,0 0 6-15,0-2-6 16,0 0 0-16,0-2 6 16,0 0-7-16,0 0 2 0,6-2 5 15,1 0 1-15,1 3 7 16,2-4-5-16,1 1-8 16,-1 0-1-16,2 0 1 15,-1 0 0-15,0-2-2 16,1 0 0-16,-2 0 1 15,0-2-1-15,1 0 0 16,-1 0-1-16,1 0 1 16,3 0 8-16,-1-2-1 15,-1-3-6-15,1-2 10 16,-2-3-11-16,0 2 8 16,0-4-2-16,1 0-5 15,1-2 0-15,-1 0 6 0,-2 0-6 16,-1-2 9-1,3 0-4-15,-1 2-6 0,-3-2 0 16,2 2 1-16,1 0-1 16,-5 0 2-16,-2 0-2 15,1 2 0-15,-1-1 0 16,-3 4 11-16,2-3 11 16,1 0-4-16,-2-1-12 15,0 0 0-15,0-4-6 16,-2 3 1-16,2 0-1 15,-2 0 1-15,0 5 0 16,0-2 1-16,0 5-1 16,0 0 8-16,0 0-7 0,0 3 5 15,0-2-6-15,0 1-1 16,0 0 2-16,-2-2-2 16,0 2 1-16,0-2 0 15,-4 0-1-15,3-2 2 16,0 2-1-16,-4 0-1 15,3 0 1-15,0 2-1 16,-1 0-1-16,0 0-7 16,-1 0-1-16,1 2 9 15,1 2-1-15,0 0-6 16,-1 0 7-16,3 0-1 16,-3 0 1-16,-1 0 0 15,-3 0-1-15,-2 0 0 16,-5 0 1-16,1 0 0 0,-1 2 0 15,1 2-1-15,5 2 1 16,2-4 0 0,1 2-1-16,5-2-1 0,-2-2-4 15,0 2 6-15,1 0 1 16,2 0 0-16,-5 2 0 16,-1 2 0-16,-4 2-1 15,0 0 5-15,2 2-5 16,0-2 0-16,3 1 0 15,-2-6-1-15,6 1 1 16,-2 0 0-16,0 0 0 0,-3 2 1 16,-5 5 0-1,-1 2 0-15,0 1 0 16,0 4 0-16,2-1 0 16,1-2-1-16,2 2 0 0,3-3-1 15,1-2 1-15,2-2-6 16,2-2 5-16,0 2-4 15,0-2 5-15,0 2 1 16,0 0 0-16,0 2 1 16,0 0-1-16,0 2-1 15,0 0 2-15,0-2-2 16,0 0 1-16,2-2-1 16,2 0 0-16,1-2 1 15,1-2-1-15,-2 0-1 16,4 0 1-16,-4-2-1 0,3 0 0 15,-3-2 0-15,0 0 1 16,3 0-1-16,-2 0 1 16,-1 2 0-16,1 0 1 15,1 0-1-15,1-2 0 16,0 0 0-16,2 0 0 16,1 0-2-16,2-2-14 15,3 0 15-15,1 0 1 16,-1 0 0-16,2 0 1 15,-4 0-1-15,-2 0 0 16,4 0 2-16,-4-4 0 16,-1 0-1-16,-2 0 0 15,1 0 0-15,1 0 0 0,-2-4 0 16,3-2 0 0,2-2 0-16,3-4-1 0,-1 0 1 15,1-2-1-15,-4 0-1 16,1 0 1-16,-4 2-6 15,-1 0-10-15,-2 2 16 16,-4 2-2-16,0 2 2 16,-2 2 9-16,0-2-9 15,2 2 9-15,-2-2-9 16,2-3 0-16,-2 1 1 16,2-2-1-16,-2-4-2 15,0-1 2-15,0-2-12 16,0 3 12-16,0 2 0 15,0 6 0-15,0 2 1 0,0 4 1 16,0 0 8-16,0 2-4 16,0 2-6-16,0-2 1 15,0 0-1-15,0 0 1 16,0 0 0-16,-2 0-1 16,-2-2 0-16,0 0-6 15,-2 2 5-15,0-2 1 16,-1 2-7-16,1 0 6 15,-2 0 0-15,2 0-1 16,2 2 2-16,-3 0 0 16,1 0-1-16,-5 0 0 15,1 0 1-15,-1 0-1 16,-7 0-1-16,1 0-7 16,-6 10 2-16,3 0-4 15,-4 2 11-15,6 0 1 0,0 2 0 16,-2 0-1-16,0 0-16 15,0 1-73-15,-14-1-178 16,5-6-443-16,2-5-636 0</inkml:trace>
  <inkml:trace contextRef="#ctx0" brushRef="#br1" timeOffset="-199901.77">4920 12256 732 0,'0'0'0'0,"0"0"0"15,0 0 168-15,0 0 111 16,0 0-50-16,0 0 38 15,-6 8-46-15,6-8-99 16,0 0-30-16,0 0-21 16,0 0-32-16,0 0-19 15,0 0-3-15,0 0-11 16,0 0-5-16,0 0 10 0,0 0 8 16,-2 0 25-16,-1 0 36 15,-1 0 12-15,2 0-16 16,-6 0-21-16,0 2-32 15,-3 2-5-15,-3 4-7 16,-3 0-9-16,1 2 4 16,3-4-5-16,1 0 1 15,6-2-1-15,-1 0 5 16,1-2-6-16,-2 2 2 16,0 0 10-16,-3 2-2 15,-5 4-8-15,-1 0-1 16,-2 4 5-16,2 0-5 15,1 0 7-15,3-2-1 16,1 3-5-16,1-4 7 16,3 1-3-16,-4 1 5 0,1-2-3 15,0 4-7-15,0 0 10 16,-2 3-5-16,-1 3 3 16,1-1-4-16,1 2-5 15,3-2 0-15,3 2 14 16,2-2-3-16,-1 0-4 15,5-2-5-15,-2 0-1 16,2 0 8-16,0-2-8 16,0 0-1-16,0-4 6 15,2 2-6-15,5-2 1 16,1-1 1-16,1 0 4 16,3 0-4-16,-1-4-1 15,3 1 0-15,1 0 7 0,-1-2-7 16,-1-2 7-16,3 0-6 15,-6 0-1-15,3-2 7 16,-3 1-7-16,1-2-1 16,-3 2 6-16,4-3-5 15,1 0 5-15,1 0 3 16,5 0 0-16,6-4 3 16,4-13-3-16,2-2-3 15,3-8 0-15,-5-1 0 16,-2-2 0-16,-5 4-5 15,-7 2 17-15,-2 6 4 16,-3 2 6 0,-6 2 4-16,0 2-10 31,1 2-14-31,0-2-7 0,2-2 0 0,1-4-1 0,-1-6 0 0,1-5 0 16,0 0-1-16,-4 0 1 15,-2 4 0-15,-2 4 6 16,0 5 1-16,0 4 5 15,0 2-4-15,0 2-8 16,0-2 1-16,0 2-1 16,0-2 1-16,-4 0-2 15,2 2 1-15,-6 2-1 16,4 0-11-16,-3 2-2 16,1 0 1-16,-4 2 13 0,2-2 0 15,-1 2 22-15,0 0-16 16,-2 0 0-16,2 0-5 15,-2 2-1-15,0 0 1 16,-5 0-1-16,-2 0-1 16,-1 0-6-16,-8 2 5 15,0 12 1-15,-2 4-7 16,0 0 2-16,2 4 5 16,2 2-11-16,6 0 0 15,3 1 10-15,5-2 1 16,2 0 1-16,2-1-11 15,3-4 5-15,2 0 6 16,2 1-1-16,0 2 0 0,0 1 1 16,0 2 0-1,0 0 1-15,0-2 0 0,0 0 5 16,0-4-6-16,0-4-1 16,6-4-1-16,3 0 1 15,0-4 0-15,2-2 0 16,0 0 1-16,1 0 6 15,1-2 2-15,3-2-7 16,-1 0 8-16,5 0-1 16,1 0-7-16,4 0 0 15,2-4 1-15,2-8-2 16,0-2 0-16,-2-2 0 16,-4 2 1-16,-7 2 0 15,-1 2 6-15,-6 2-5 16,-3 0-1-16,2 2 0 0,-4-2 5 15,2-2-5-15,3-4 1 16,3-6 4-16,-2-8-6 16,1-4-8-16,-3-4 2 15,-2 0-3-15,-4 4 8 16,-2 3 0-16,0 9-5 16,0 6 5-16,-2 6-8 15,-4 2 9-15,-4 0 13 16,4 2-2-16,-3-2-11 15,-2 0 1-15,4 2-1 16,-4 0-6-16,-5 2-6 16,1 2 6-16,-6 0 5 0,0 0 0 15,-2 0 0 1,-1 6-1-16,-1 4 1 0,2 4 0 16,2 0-8-16,0 1 8 15,4-2 0-15,-1 3 0 16,5 2-14-16,-3 3 7 15,0 5-1-15,3 2 6 16,-1 6 3-16,3 0 1 16,0 0-1-16,2-2-8 15,2-2-55-15,3 2-80 16,0-10-109-16,-1-6-351 0</inkml:trace>
  <inkml:trace contextRef="#ctx0" brushRef="#br1" timeOffset="-196561.12">2200 13076 709 0,'0'0'16'0,"0"0"193"16,0 0-123-16,0 0-62 0,0 0 2 15,0 0 18-15,0 0 128 16,-16 34 18-16,16-34 84 16,0 0-115-16,0 0-53 15,0 0-39-15,0 0-44 16,0 0-22-16,0 2-1 15,0 0 0-15,0 0 13 16,0 0 40-16,5 0 46 16,6-2 2-16,4 0 6 15,3 0-29-15,2 0-30 16,0 0-17-16,-2 0-13 16,3 2-16-16,-2 0-1 15,2 2 0-15,2-2 6 16,4-2-6-16,2 0 6 15,6 0 16 1,0 0 15-16,3 0-2 0,4-2-8 0,1-4-13 16,1 0-8-16,-1 0-6 15,1 2-1-15,-7 0 0 16,-5 2 1-16,-5 2-1 16,-5-2 0-16,1-2 1 15,3 0 0-15,0 0 10 16,1-2 4-16,4 0-6 15,1 0-2-15,-1 0-5 16,0 2-2-16,-2 2 0 16,2 0 0-16,-4 2-1 15,2 0 1-15,-2 0-1 16,2 0 0-16,-1 0 1 0,3 0 0 16,-3 0 1-1,-4 0-1-15,-2 0 0 0,1 0 0 16,-4 0 0-16,4 0 0 15,2 0 0-15,4 0-1 16,2 0 0-16,2 4 0 16,7 0 1-16,3 0 1 15,1-2-1-15,5 0 6 16,0-2-6-16,0 0 0 16,0 0 1-16,-2 0-1 15,-5 0 0-15,-4 4 0 16,-4 0-1-16,-3-2 0 15,-3 2 0-15,1-4 1 0,0 0 1 16,0 0 0 0,7 0 0-16,2 0 5 0,4 0-6 15,2-4 1-15,4 2-1 16,-4 0-1-16,-1 2 1 16,-6 0-1-16,-3 0-4 15,-5 0 5-15,-2 0 0 16,-3 0 0-16,3 2 0 15,0 0 0-15,0 2 0 16,-1-2 1-16,1-2-1 16,0 2 2-16,-1-2-1 15,1 0 5-15,-2 0-6 16,2 0 0-16,-6 2 0 16,4 0-1-16,-2 0 1 0,-2-2 0 15,2 0 0-15,-5 0 1 16,-5 0 0-1,-3 0 7-15,-4 0 9 0,-4 0-11 16,-2 2-6-16,0-2 1 16,0 0-1-16,0 2 0 15,0-2-1-15,0 0 0 16,0 0 1-16,0 0 0 16,0 0 1-16,0 0 7 15,0 0 1-15,0 0 7 16,0 0-4-16,0 0-12 15,0 0-8-15,0 0-29 16,0 0-11-16,-12 0-19 0,-30 0-90 16,3-10-168-1,-6 0-784-15</inkml:trace>
  <inkml:trace contextRef="#ctx0" brushRef="#br1" timeOffset="-193225.13">2375 13561 440 0,'0'0'0'16,"0"0"-52"-16</inkml:trace>
  <inkml:trace contextRef="#ctx0" brushRef="#br1" timeOffset="-193168.27">2599 13379 690 0,'0'0'7'0,"0"0"-5"0,0 0-1 16,0 0-1-16,0 0-137 0,0 0-380 0</inkml:trace>
  <inkml:trace contextRef="#ctx0" brushRef="#br1" timeOffset="-192757.43">2599 13379 312 0,'38'-68'371'0,"-38"68"-114"16,0 0-166-16,0 0-91 15,0 0-128-15,0 0-62 16,0 0 131-16,0 0 42 15,0 0 17-15,0 0 27 0,4 0 132 16,-2-4-95-16,0 0-28 16,-2-1-17-16,0 4 25 15,0-2 53-15,0 3 90 16,0 0-1-16,0 0 35 16,0 0-18-16,0 0-83 15,0 0-32-15,0 0-12 16,0 0-12-16,0 0-29 15,0 3-20-15,0 15-5 16,-13 12 30-16,-5 10 27 16,-1 10-2-16,-6 4 2 15,0 0-19-15,-2 0-18 47,3-1-5-47,2-5-12 0,2-2 2 0,-1-6-14 0,4 0 5 0,3-12 1 0,1-2-6 16,1-4 1-16,6-6-1 15,-1-6 5-15,3-4-6 16,4-2 2-16,-2-4 4 16,2 0-5-16,0 0-1 15,0 0-1-15,0 0-33 16,0 0-47-16,4 0-52 16,43-30-137-16,-2 0-76 15,6-6-232-15</inkml:trace>
  <inkml:trace contextRef="#ctx0" brushRef="#br1" timeOffset="-192288.69">3212 13369 1818 0,'0'0'575'0,"0"0"-504"15,0 0-47-15,0 0-24 16,0 0-9-16,0 0-15 16,0 0-4-16,-8 52 27 15,-5-12 1-15,-1 6 0 16,2 0 18-16,1-2 17 16,6-1 4-16,5-6-5 0,0 0-10 15,0-5-11 1,22-8-5-16,9-4-8 0,12-10 0 15,8-10 1-15,7 0 9 16,-2-18 3-16,-3-10 7 47,-11-6 4-31,-10-2-6-16,-12-1-1 0,-11-1 24 0,-9 0-10 0,0-2-21 0,-5-2-10 0,-15-2 0 15,-2 2-10-15,0 8-2 16,1 8 0-16,2 12-6 15,3 6 0-15,1 8-5 0,1 0 14 16,1 0-2-16,1 6-19 16,6 4-38-16,1 2-39 15,5 2-43-15,0-2-118 16,11-6-347-16</inkml:trace>
  <inkml:trace contextRef="#ctx0" brushRef="#br1" timeOffset="-191807.95">4029 13261 778 0,'0'0'542'0,"0"0"-453"15,0 0-89-15,0 0 0 16,0 0 7-16,0 0 51 16,0 0 109-16,14-29 87 15,-14 29-118-15,0 0-8 16,0 0-36-16,0 8-28 16,0 10 13-16,-2 8 25 15,-8 9-20-15,-1 7-18 16,-3 8-13-16,1 2-20 15,-3-2-18-15,3-2-11 16,3-4 8-16,-2-8-8 16,3-1 5-16,3-6-1 0,1-2-5 15,-2-3-1-15,3-4 2 16,2-4-2-16,-1-6 0 16,3-2 0-16,0-6-22 15,0 0-1-15,0-2-8 16,0 0-5-16,-2 0-4 15,2 0-5-15,0 0-4 16,0 0-29-16,0-20-106 16,0-4-344-16,14-4-326 0</inkml:trace>
  <inkml:trace contextRef="#ctx0" brushRef="#br1" timeOffset="-191332.24">4569 13305 576 0,'0'0'1735'0,"0"0"-1510"16,0 0-180-16,0 0-38 15,0 0-6-15,0 0-1 16,0 0 0-16,0-4 1 15,2 4 6-15,-2 0 1 16,0 0 8-16,0 0 8 0,0 4-5 16,0 6 4-1,0 4 18-15,0 4-8 0,0 2-11 16,-2 4-7-16,-3 2-14 16,-2 4 5-16,-2 2-5 15,-2 6-1-15,0 4 1 16,-2 4 8-16,-3 0 2 15,5-1-1-15,-2-5-4 16,3-2 3-16,4-6-3 16,-1-10 0-16,3-4 0 15,2-8-5-15,2-2 1 16,0-6 4-16,0-2 0 16,0 0 8-16,0 0-3 0,0 0-4 15,-2 0-7 1,2 0-47-16,-3 0-43 0,-4 0-89 15,1-10-290-15,-1-6-455 0</inkml:trace>
  <inkml:trace contextRef="#ctx0" brushRef="#br1" timeOffset="-182506.82">5531 12959 434 0,'0'0'700'0,"0"0"-513"15,0 0-139-15,0 0-35 16,0 0 84-16,0 0 101 16,0 0-39-16,0 0-68 15,0 0-29-15,0 0-5 16,0 0 15-16,0 0-7 16,0 0-29-16,0 0-19 15,0 0-11-15,0 3-6 16,2-1 0-16,-2-2 1 0,4 2 13 15,1-2 19-15,4 2-6 16,6 0 1-16,8 0-5 16,2 2-12-16,4-2-4 15,-1 0 7-15,1 0-4 16,-5 0-3-16,-1 0 5 16,-8-2-3-16,-1 0-7 15,-3 0 4-15,-5 0-4 16,2 0 18-16,-4 0 7 15,0 0-2-15,-1 0-7 16,-1 0-6-16,-2 0-5 16,0 0-7-16,0 0-1 15,0 0 0-15,0 0-18 16,0 0-13-16,0 0-36 16,0 0-126-16,-11 4-166 0,-3-2-375 15</inkml:trace>
  <inkml:trace contextRef="#ctx0" brushRef="#br1" timeOffset="-182237.49">5369 13294 2037 0,'0'0'255'0,"0"0"-197"16,0 0-47-16,0 0 4 0,0 0 0 15,0 0-6-15,0 0 1 16,151 3-10-16,-89-3-17 16,-11 0-239-16,-8 0-602 0</inkml:trace>
  <inkml:trace contextRef="#ctx0" brushRef="#br1" timeOffset="-180078">6175 12723 732 0,'0'0'31'0,"0"0"-30"0,0 0 304 15,0 0-149-15,0 0-75 16,0 0-20-16,0 0-17 15,-67 70-18-15,63-60-12 16,1-2-7-16,3 2-6 16,-1 2 23-16,-3 1 53 15,2 2 74-15,-2 6-44 16,0 5-28-16,-3 2-25 16,-2 4-13-16,2 2-19 15,1 2-9-15,-1 0 0 16,3 2-11-16,2 3 5 31,-5-1 0-31,4 1 7 0,-3 4 12 0,-3 3 26 0,-1-2 13 16,2 0-27-16,-3-2-17 15,-1-6-1-15,1-8 1 16,1-4-6-16,3-10-3 16,4-6-11-16,2-6 10 15,1-2 3-15,0-2 0 16,0 0-2-16,0 0-12 15,0 0-21-15,0-3-157 16,0-8-396-16,0 0-582 0</inkml:trace>
  <inkml:trace contextRef="#ctx0" brushRef="#br1" timeOffset="-179739.22">6547 13194 1075 0,'0'0'869'15,"0"0"-664"-15,0 0-143 16,0 0-37-16,0 0-1 15,0 0-24-15,0 0-1 16,-4 28 1-16,4-11 0 16,6-5-39-16,1-2-15 0,4-6-7 31,7-4-19-31,-2-3-140 0,-1-11-140 0</inkml:trace>
  <inkml:trace contextRef="#ctx0" brushRef="#br1" timeOffset="-179615.13">6901 13244 1580 0,'0'0'923'16,"0"0"-816"0,0 0-106-16,0 0-2 0,0 0 0 0,0 0-135 15,0 0-210 1,20 4-480-16</inkml:trace>
  <inkml:trace contextRef="#ctx0" brushRef="#br1" timeOffset="-179439.6">7226 13271 907 0,'0'0'1224'15,"0"0"-1041"-15,0 0-140 16,0 0-33-16,0 0-10 15,0 0-131-15,0 0-424 0,27-10-616 16</inkml:trace>
  <inkml:trace contextRef="#ctx0" brushRef="#br1" timeOffset="-179331.89">7445 13236 2278 0,'0'0'298'0,"0"0"-223"31,0 0-54-31,0 0-21 0,0 0-22 0,0 0-132 16,0 0-496-16</inkml:trace>
  <inkml:trace contextRef="#ctx0" brushRef="#br1" timeOffset="-172978.72">7750 13038 550 0,'0'0'102'0,"0"0"427"15,0 0-360-15,0 0-105 16,0 0-32-16,0 0 20 16,0 0 24-16,-4 0-12 15,4 0 15-15,0 0 18 16,0 0-6-16,0 0-38 0,0 0-24 15,0 0 28-15,0 0 15 16,0 0-10-16,-5 2-31 16,1 6-29-16,-6 2 5 15,-3 6 0-15,-1 0-6 16,4 4 0 0,-3 0-1-16,1 4 8 0,1 0-2 15,1 2 1-15,-4 4 8 16,3 1 0-16,-1 2-1 15,6 2 1-15,1-1-7 16,3-4-8-16,2 0 7 16,0-4-6-1,0-2 8-15,9-4-1 16,2-6-7-16,2-2 9 0,0-4-2 16,1-4-6-16,-1 0 4 0,-1-4 3 15,1 0 12 1,1 0-5-16,-1 0-6 0,5-6 2 15,-1-10-4-15,2-2 0 16,0-8-7-16,3-2 5 16,-1-4-6-16,-2 0 0 15,0 0-1-15,-4-1 1 16,-6 1-4-16,-4 1 4 16,-5-1 21-16,0 1-5 15,0 3 20-15,-9 2-14 16,-5 6 3-16,-1 2-8 15,1 4-11-15,3 4-6 16,3 2 1-16,0 4-1 0,4 2 0 16,2 0 0-1,2 2-7-15,0 0-2 0,0 0 1 16,0 0 1-16,0 0-2 16,0 0-31-16,0 0-26 15,0 0-51-15,0 0-64 16,-3 0-126-16,3 0-426 0</inkml:trace>
  <inkml:trace contextRef="#ctx0" brushRef="#br1" timeOffset="-172494.03">8120 12950 918 0,'0'0'343'32,"0"0"46"-32,0 0-260 0,0 0-24 0,0 0-10 15,0 0-44-15,0 0-24 16,0-14-5-16,0 14 6 16,0 0-6-16,0 12 7 15,0 8 59-15,0 6-22 16,0 4-33-16,0 2-16 15,0 4-8-15,0 0-7 16,0 0 7-16,0 0 13 16,0 3-9-16,0-3-1 31,-4 0 3-15,-5 2 12-16,-3-4 1 0,1-2-10 0,3 0-8 0,-2-6-1 0,4-2-8 15,-1-6-1-15,5-4 1 16,0-6 0-16,0-4-1 15,2-2 1-15,0 1 0 16,0-3 5-16,0 0-5 16,0 0-1-16,0 0-1 15,0 0-5-15,0 0-9 16,0 0-22-16,0 0-15 16,0-27-77-16,13-3-191 15,3-2-364-15</inkml:trace>
  <inkml:trace contextRef="#ctx0" brushRef="#br1" timeOffset="-172135.94">8446 12859 662 0,'0'0'1066'0,"0"0"-926"15,0 0-65-15,0 0-12 16,0 0-48-16,0 0-15 0,0 0 9 16,0 46 16-16,0-5 9 15,0 7 71-15,-10 8 32 16,-1 6-33-16,-3 2-24 16,3 3-16-16,3-5-18 15,1-2-20-15,7-8-7 16,0-6-10-16,0-8-3 15,0-6 6 17,0-8-2-32,0-6 8 0,0-6-1 0,0-3-4 0,0-5-2 15,0 0-10-15,0-4-1 16,0 0-30-16,-11-3-61 16,-2-12-94-16,-6-10-487 0</inkml:trace>
  <inkml:trace contextRef="#ctx0" brushRef="#br1" timeOffset="-157053.99">2300 14949 496 0,'0'0'0'0,"0"0"-222"0</inkml:trace>
  <inkml:trace contextRef="#ctx0" brushRef="#br1" timeOffset="-156197.28">2389 14714 464 0,'0'0'0'16,"0"0"-61"-1,0 0 61 1,0 0 129-16,0 0-39 0,0 0 14 0,0 0-104 16,-27 0 0-16,27-2 117 15,0-2 411-15,0-4-290 16,0 2-66-16,0 4-14 0,-2 2-19 15,0 0-44-15,0 0-47 16,0 0-29-16,2 0-18 16,0 0-2-16,0 0-8 15,0 0 9-15,0 0 13 16,0 0 42-16,0 0-5 16,0 0-16-16,0 0-23 15,0 10-11-15,-4 10-8 16,-2 10 8-16,0 7 1 15,1-1 5-15,1-6-6 16,4-2 0-16,0-6 1 16,0-4-1-16,2-8-1 15,10 2 1-15,-1-4 0 0,2 2 0 16,3-6 0 0,-1 0 0-16,1 0 2 0,-1-2 5 15,3-2-7-15,2 0 7 16,4 0-1-16,1-8 5 15,2-8 1-15,0-4-11 16,0-2 11-16,-6-2-11 16,2 2 8-16,-5-4-3 15,-3 2 5-15,-3 2 8 16,-1-1 2-16,-5 1 6 16,-4-6-24-16,1-2 4 15,-3-4-6-15,0 0 14 16,0-2 2-16,-7 2-16 15,-2 2 16-15,-3 10 0 16,0 6-17-16,-1 10-3 0,-3 2-13 16,-2 4 9-16,0 0 1 15,2 0-3-15,1 4-9 16,0 2-1-16,5 0 10 16,2 0 0-16,-2-2 7 15,6 0-4-15,-1 0-9 16,3-2-54-16,2 2-53 15,0 0-73-15,5 6-23 16,11-2-71-16,1-2-115 0</inkml:trace>
  <inkml:trace contextRef="#ctx0" brushRef="#br1" timeOffset="-155771.41">3220 14448 649 0,'0'0'746'0,"0"0"-496"15,0 0-108-15,0 0-21 16,0 0-20-16,0 0-17 15,0 0-28-15,0 6-31 16,0 17 38-16,0 12 44 16,0 7-1-16,-4 8-15 0,-2 0-48 15,-4 4-11-15,-1-8 0 16,3-2-14-16,-4-3 2 16,3-5-7-16,3-6-12 15,-2-6 5-15,4-4-6 16,0-6 1-16,1-4-1 15,1-2-4-15,0-4-20 16,2-4-7-16,0 0-9 16,0 0-4-16,0 0-21 15,0 0-12-15,4 0-135 16,15-6-83-16,-2-4-93 16,-1-4-599-16</inkml:trace>
  <inkml:trace contextRef="#ctx0" brushRef="#br1" timeOffset="-155440.3">3675 14444 664 0,'0'0'1483'16,"0"0"-1177"-16,0 0-196 15,0 0-43-15,0 0-28 16,0 0-30-16,0 0-9 15,-22 62 0-15,8-16 16 16,1 6-5-16,0 4-4 0,3-2-6 16,2-2 0-1,3-7 5-15,3-9-5 0,0-8-1 16,2-8 1-16,-2-6 0 16,0-6 0-16,2-2-1 15,-3-6-7-15,3 4-39 16,-4-2-44-16,-3 0-42 15,-4-2-115-15,2 0-139 16,2-8-744-16</inkml:trace>
  <inkml:trace contextRef="#ctx0" brushRef="#br0" timeOffset="-148045.34">4060 14542 643 0,'0'0'140'16,"0"0"-96"-16,0 0 128 16,0 0 122-16,0 0-66 15,0 0-192-15,0 0-8 16,6 0 258-16,-6 0-150 0,0 0-76 16,0 0-16-16,0 0 2 15,0 0 6-15,0 0 4 16,0 0 1-16,0 0-12 15,-4 6-2-15,-4 8-15 16,-3 4 0-16,-3 4-11 16,1 8-10-16,-1-2 9 15,3 4-4-15,3 2 2 16,-2 1 1-16,4-2-2 16,1 2 12 15,3-9-13-31,0 0-6 0,2-2-5 0,0-2 7 0,0-4-8 0,2 0 1 15,9-6-1 1,3 2 0-16,1-8 1 16,1 2 11-16,-1-4 15 0,3-4 4 15,-3 0-12-15,4 0-2 16,1 0-5-16,-3 0-6 16,4 0-5-16,-2-8 1 15,4-2-1-15,-1-4 0 16,3-4 0-16,-1-4 5 15,3-4-5-15,-3-4 0 16,-1-2 11-16,-1-3-10 16,-4-1 10-16,-2-1 2 15,-3-4 9-15,-5 1-13 16,-2 4-9-16,-4 6 0 0,-2 4 0 16,0 8 8-16,0 8 3 15,0 6-4 1,0-2-2-16,-6 2-5 0,-2 2-1 15,-3-2 1-15,-3 2 0 16,-1-2-1-16,-3 4 0 16,0-4 0-16,-2 4 0 15,0 0-1-15,-2 0 0 16,0 0 0 0,1 4 0-16,4 0 0 0,1-2 0 15,7 2 1-15,1-2 0 16,2 0 0-16,4-2-8 15,2 0-31-15,-2 0-13 16,2 2-8-16,0 0-29 0,-2 4-49 16,-3 10-142-1,1 2-211-15,-4-6-519 0</inkml:trace>
  <inkml:trace contextRef="#ctx0" brushRef="#br0" timeOffset="-146929.11">1639 15440 722 0,'0'0'296'15,"0"0"-132"-15,0 0 27 16,0 0 56-16,0 0-28 16,0 0-70-16,0 0-40 15,6-18-18-15,3 14-35 0,0 0 30 16,4 0 3-1,0 2 6-15,6 2-21 0,5-2 4 16,8 0-23-16,7-2-25 16,10 0-8-16,13-4 3 15,10-2-14-15,8 0-5 16,7-2-6-16,-2 4 0 16,-3 2 0-16,-4-2 1 15,-6 4-1-15,-5 2 1 16,-9 2 0-16,-2 0 0 15,-2 0 1-15,7 0-2 16,3 0 12-16,5-4-11 16,3 0 20-16,-1-4-10 0,-2 2-10 15,1 2 5 1,-6 0-6-16,1-4 1 0,1 2-1 16,1 2-1-16,0-6 1 15,2 2 4-15,0 0-3 16,0-1 5-16,-2 4 4 15,-7-3 1-15,-4 2-5 16,-2 6-6 0,-4-4 1-16,2 0 0 0,2-2 0 15,4-1-1-15,2 2 1 32,6-8-1-32,-1 3 1 15,-1 1 4-15,-8 4-4 0,-12-3-1 0,-10 7 0 16,-9-2-1-16,-9 3 1 0,-3-1-1 15,-2 1 2 1,2 0-1-16,2-3 12 0,1 1 6 16,-3 2 4-16,-1 0-1 15,-5 0-13-15,-5 0-8 16,-2 0-5-16,0 0-3 16,0 0 2-16,0 0 5 15,0 0 0-15,0 0 0 16,0 0 0-16,0 0 1 15,0 0 0-15,0 0-1 16,0 0-5-16,0 0-51 16,-31 0-50-16,-7 0-149 15,-9 0-646-15</inkml:trace>
  <inkml:trace contextRef="#ctx0" brushRef="#br0" timeOffset="-144365.02">2543 15629 1382 0,'0'0'226'0,"0"0"-121"16,0 0 24-16,0 0-15 15,0 0-35-15,0 0-4 0,0 0-25 16,-6-28-21-16,6 24 26 16,0 4 56-16,0 0 17 15,0 0-51-15,0 0-47 16,-8 14-16-16,-3 12-13 16,1 6 18-16,-4 12 14 15,3 0-10-15,0 6-10 16,-1-6-1-16,4 0-6 15,-5 1-6-15,-3-4 1 16,0 4 11-16,-2-5 15 16,1-4-26-16,3-10 8 15,3-2 3-15,4-4-5 0,3-10-7 16,1-6-7 0,3 0-8-16,0-4-33 0,0 0-56 15,27-14-92-15,7-8-94 16,3-4-319-16</inkml:trace>
  <inkml:trace contextRef="#ctx0" brushRef="#br0" timeOffset="-143896.52">2948 15717 1719 0,'0'0'326'0,"0"0"-223"0,0 0-41 16,0 0 16-16,0 0-32 16,0 0-29-16,0 0-17 15,0 14 13-15,0 14 13 16,-13 10 63-16,0 4-27 16,0 2-16-16,3-4-10 15,7-8-5-15,3-6-29 16,0-3 10-16,8-9-12 15,14-2 0-15,9-8 0 16,10-4 6-16,5-4-5 16,4-14 11-16,-6-8-11 15,-5-5 14-15,-10 3-6 32,-8 6 4-32,-12-2 5 0,-9 4 19 0,0 6 1 15,0-4-26-15,-18-4-12 16,-2-4-9-16,-3-2-18 15,2-2 2-15,0 6 6 16,3 8 4-16,7 6 15 0,5 6-1 16,4 4 0-16,2 0-17 15,0 0-61-15,0 4-62 16,15 6-98-16,9-2-232 16,8-8-782-16</inkml:trace>
  <inkml:trace contextRef="#ctx0" brushRef="#br0" timeOffset="-143539.93">3617 15565 1751 0,'0'0'527'0,"0"0"-374"16,0 0-17-16,0 0-40 15,0 0-38-15,0 0-33 16,0 0-25-16,0-3-6 15,0 20 6-15,0 9 3 16,0 6 20-16,0 4 12 16,0 4-18-16,-4-8 2 15,-2 0-1-15,2-2-12 16,2-4-5-16,0-4 0 0,0 2 0 16,0 2-1-1,-3 0 0-15,1-2-1 0,0 1 1 31,-2-5-18-31,5-2-15 0,-2-6-7 0,3-6-11 16,0-4-14-16,0-2-17 16,3 0 15-16,6-8 15 15,6-22-129-15,-3 2-115 16,-4 1-417-16</inkml:trace>
  <inkml:trace contextRef="#ctx0" brushRef="#br0" timeOffset="-143200.49">4043 15442 1805 0,'0'0'483'0,"0"0"-420"16,0 0-20-16,0 0 22 16,0 0-28-16,0 0-10 15,0 0 0-15,6 60 22 16,-4-19-5-16,-2 9-21 15,0 2 5-15,-4 4 5 16,-10 2 26-16,1 0-26 16,3-2-12-16,0-11-7 15,3-5-1-15,5-8-11 16,0-10-1-16,2-12 0 16,0-2 1-16,0-8-1 46,0 0 5-46,0 0 7 0,0 0-7 0,0 0-6 0,0 0-23 0,-2 0-28 0,2-18-73 16,0 4-102-16,-2 2-530 0</inkml:trace>
  <inkml:trace contextRef="#ctx0" brushRef="#br0" timeOffset="-142263.66">5099 15009 1239 0,'0'0'250'0,"0"0"-52"16,0 0 0-16,0 0-24 15,0 0 15-15,0 0-22 0,0 0-44 16,-2-2-41-16,4 2-16 15,0 0-1-15,-2 0 5 16,0 0-1-16,6 0-32 16,13 8-7-16,10 4-1 15,17 0 5-15,14-4 5 16,8-4-17-16,5-4-20 16,-9 0 10-16,-10 0-6 15,-14-4 4-15,-15 0-9 16,-12 0 0-16,-9 4-1 15,-4 0 1-15,0 0 6 16,0 0 22-16,0 0-29 16,0 0 0-16,0 0 0 0,-2 0-14 15,-3 0-34 1,-1 0-34-16,-10 0-54 0,-26 0-86 16,2 0-282-16,-3 0-674 15</inkml:trace>
  <inkml:trace contextRef="#ctx0" brushRef="#br0" timeOffset="-141981.28">5112 15396 2208 0,'0'0'341'16,"0"0"-232"-16,0 0 26 15,122 4-26-15,-59-4-37 16,9 0-16-16,-6 0-30 15,-3 2-15-15,-13 2-5 0,-11 0-6 16,-16 0-1-16,-6 4-23 16,-11-8-24-16,-4 4-13 15,-2-4-15-15,0 0-2 16,-44-4-50-16,-3-16-184 16,-11-4-777-16</inkml:trace>
  <inkml:trace contextRef="#ctx0" brushRef="#br0" timeOffset="-137968.45">5974 14877 1378 0,'0'0'247'0,"0"0"-132"16,0 0 21-16,0 0-48 15,0 0-52-15,0 0-17 16,0 0-4-16,-7-8 3 16,7 8 16-16,0 0 38 15,0 0 3-15,-4 0-42 16,-5 18-15-16,-7 8 48 15,-6 10 11-15,-2 4-11 16,-1 2-1-16,3 2-13 16,5 0-13-16,3-4-14 0,5 1-23 31,5-1 8-15,2-4-8-16,2 4-1 0,0-6-1 0,0 0 0 0,8-4 0 15,8-4 1-15,-1 0-1 16,8-4 1-16,-2-3 6 15,6-1-6-15,0-5 0 16,-2-7 0-16,0-2 11 16,-3-4-10-16,-5 0 8 15,-1 0 4-15,-3 0-4 16,0-8-2-16,-3-2-7 16,-1 0 7-16,-3-6-1 15,2-4 0-15,0-2 4 0,1-10-11 16,2-2 0-16,0-6 5 15,-2 4-5-15,-3-4-10 16,-1 4 0-16,-2 5 10 16,-3 4 0-16,0 4 12 15,0 1-11-15,0 4 8 16,0-4-2-16,-3-6 2 16,-4-2-9-16,-3-6-11 15,-1-2-10-15,-3 0 4 16,-2 4-9-16,1 6 26 15,-1 6 9-15,3 8 6 16,4 6 0-16,-2 3-5 0,4 4-4 16,2 1-6-16,-1 0-6 15,0 0-5-15,-2 0 0 16,2 1-1-16,-1 8-6 16,-2-5 17-16,3 2 1 15,-6-2-1-15,4 4 0 16,-6-4-17-16,-13 11-61 15,3 2-142-15,2-7-545 0</inkml:trace>
  <inkml:trace contextRef="#ctx0" brushRef="#br0" timeOffset="-136912.55">6495 15151 1495 0,'0'0'802'0,"0"0"-618"0,0 0-73 16,0 0 5-16,0 0-59 16,0 0-21-16,0 0-3 15,4 3-26-15,4 2-5 16,-1 4 7-16,-3 0-8 16,0 1 5-16,-2 3 9 15,0-8-5-15,1 2 6 16,-2-1-16-16,2-6 0 15,2 0-23-15,0 0-54 16,14-9-72-16,1-9-129 16,-1 0-442-16</inkml:trace>
  <inkml:trace contextRef="#ctx0" brushRef="#br0" timeOffset="-136737.02">6832 15129 2083 0,'0'0'517'0,"0"0"-435"32,0 0-18-32,0 0 18 0,0 0-43 0,0 0-38 15,0 0-1-15,27 30 0 16,-14-12-44-16,1-4-23 16,-4-1-10-16,4-5-37 15,-3-2-27-15,-2-6-113 16,0-5-133-16,-4-4-1084 0</inkml:trace>
  <inkml:trace contextRef="#ctx0" brushRef="#br0" timeOffset="-136511.06">7135 15125 1822 0,'0'0'604'16,"0"0"-517"-16,0 0-2 15,0 0-27-15,0 0-58 16,0 0-16-16,0 0-102 15,0 20-188-15,6-15-595 0</inkml:trace>
  <inkml:trace contextRef="#ctx0" brushRef="#br0" timeOffset="-136434.27">7391 15141 2261 0,'0'0'551'0,"0"0"-481"0,0 0 0 0,0 0-20 0,0 0-39 0,0 0-11 0,0 0-93 15,-27 77-117-15,21-65-400 16</inkml:trace>
  <inkml:trace contextRef="#ctx0" brushRef="#br0" timeOffset="-131339.89">7611 14891 927 0,'0'0'242'16,"0"0"-121"-16,0 0-6 15,0 0 36-15,0 0 25 16,0 0-52-16,0 0-62 15,0 0-30-15,0-3-16 0,3 2 11 16,0 1 5 0,-1 0 7-16,-2 0 30 0,0 0 11 15,0 0 35-15,0 0-33 16,0 0-33-16,-2 0 3 16,-1 0-21-16,0 0-29 15,1 0-1-15,2 4 0 16,-2 10 0-16,-2 4 11 15,-3 8-6-15,-1 10 13 16,-6 4-2-16,-1 2-5 16,-6 4 2-16,1 0-13 15,3 0 10-15,-2-3 2 0,9-7-7 16,3 0 6 0,3-6-6-16,2-2 16 0,2 2-10 15,0-2-12-15,0-2 0 16,0 0 1-16,0-2 0 15,0-2-1-15,-6 1 1 16,4-5 7-16,0-9-8 16,0 4-1-16,2-9 1 15,0-3 7-15,0 2-7 16,0-3 0-16,0 0 1 16,0 0 0-16,0 0-1 15,0 0-10-15,0 0 3 16,0 0-20-16,0-8-34 15,16-24-71-15,1 1-234 16,-1-1-547-16</inkml:trace>
  <inkml:trace contextRef="#ctx0" brushRef="#br0" timeOffset="-130796.42">7950 14887 1064 0,'0'0'406'0,"0"0"-144"16,0 0-92-16,0 0-36 15,0 0 2-15,0 0-31 16,0 0-48-16,0 0-15 16,0 6-11-16,0 12 19 15,-6 4 2-15,-3 8-6 16,-2 6-2-16,-1 2 6 15,-3 4-17-15,1 2-6 16,-1-4-6-16,-1 6-8 16,1-1-12-16,1 3 1 0,3-8 10 15,1 2-12-15,0-4 6 16,3-6-6-16,3-6 1 16,0-6-1-16,0 0 1 15,1-10-1-15,3-2 1 16,0-2-1-16,0-3 0 15,0-3-7-15,0 0-2 16,0 0-12-16,0 0-21 16,5-4-31-16,16-31-53 15,-3 3-194-15,3-2-418 0</inkml:trace>
  <inkml:trace contextRef="#ctx0" brushRef="#br0" timeOffset="-130146.89">8309 15011 1647 0,'0'0'574'16,"0"0"-427"-16,0 0-85 16,0 0 11-16,0 0-14 15,0 0-21-15,0 0-23 16,-13 32-5-16,-1-6 3 15,-1 6-1-15,1-6 15 16,1 6 10-16,-1-5 5 16,4 5-12-16,-1-5 4 0,4 4-8 15,2-1-14 1,5-2 3-16,0 0-9 0,0-2-5 16,7 0 5-1,9-8-6-15,0 0 0 16,1-2-6-16,1-6 0 0,-3-2 0 15,1-2 6-15,-3-2 6 16,-1-4-5-16,1 0 14 16,3 0-8-16,-1-4 1 15,6-6-8-15,-4-6-2 16,3-4-4-16,1-2 0 16,-2-8-5-16,-1 0 11 0,-1-6 0 15,-5 0 0 1,-5 0 5-16,-5 4-5 0,-2-3 1 15,0 11 10-15,0 2-10 16,-9 4 3-16,0 6-3 16,0 6-1-16,0-4 1 15,3 2-1-15,-6 0 8 16,1 0-1-16,-3-2 2 16,-1 0 6-16,-5 6-15 15,-2 0-2-15,-2 0 2 16,3 4-1-16,1 0 0 15,7 0-8-15,4 0 7 16,5 0 2-16,2 0-1 16,2 0-22-16,0 0 4 15,0 0-51-15,0 0-39 0,-10 0-34 16,2 8-117-16,-9 0-298 0</inkml:trace>
  <inkml:trace contextRef="#ctx0" brushRef="#br0" timeOffset="-120252.91">2563 16641 705 0,'0'0'685'0,"0"0"-581"15,0 0-22-15,0 0-82 16,0 0-42-16,0 0 36 16,53-62-2-16,-43 54 1 0,-6-2 6 15,-4 6 2-15,0 0 7 16,0 0 62-16,0 4 15 15,0 0-28-15,-2 0-9 16,2 0 15-16,0 0 14 16,0 0-55-16,-2 0 38 15,-3 12-12-15,-4 10-28 16,-4 6 55-16,-1 8 46 16,-3 0-32-16,1 3-12 15,1-3-31-15,1 0-9 16,1-4-13-1,0 2 8-15,1-2 9 0,1-4-4 16,3 2-22-16,-2-4-3 0,1-4-12 16,5-4 1-16,0-4-1 15,4-6 0-15,0-6-31 16,0-2-30-16,0 0-21 16,15-6-38-16,7-12-105 15,3 0-364-15</inkml:trace>
  <inkml:trace contextRef="#ctx0" brushRef="#br0" timeOffset="-119928.66">3084 16535 2031 0,'0'0'313'0,"0"0"-229"0,0 0-8 16,0 0 13-16,0 0-50 15,0 0-30-15,0 0-9 16,0 48-2-16,0-8-4 16,-2 10 6-16,-11 4 0 15,-6 3 17-15,2-3 5 16,-1-4-8-16,3-6 0 16,1-4-6-16,3-12-8 15,3-2 8-15,2-8-8 16,4-6-18-16,2-6-54 15,0-6-42-15,0 0-21 0,0 0-74 16,8-14-49 0,-2 0-552-16</inkml:trace>
  <inkml:trace contextRef="#ctx0" brushRef="#br0" timeOffset="-119179.52">3474 16677 1428 0,'0'0'705'16,"0"0"-485"-16,0 0-49 16,0 0-39-16,0 0-68 15,0 0-44-15,0 0-20 16,-25 0-7-16,19 18 1 15,-5 9 6-15,-5 5 1 16,1 4 11-16,-1 4 8 16,5-4 6-16,5-2-11 15,4-6-3-15,2-2-11 16,0 0-1-16,15-6-1 16,9 0-6-16,10-6 6 0,1-4 0 15,8-6-6 1,-1-4-1-16,-2 0 7 15,-2-10 1-15,-7-8 15 32,-7-8 14-32,-8 0-8 0,-3-6-8 0,-8-8-13 0,-2-8-6 15,-3-2-9-15,0 1-8 16,-14 5-7-16,1 12 11 16,-3 10 19-16,5 8 0 15,3 10 2-15,-2 4 5 16,1 0-6-16,0 0 0 15,0 8-1-15,3 2-1 16,1-2-25-16,3 2-52 0,2-10-54 16,0 0-168-1,9 0-391-15</inkml:trace>
  <inkml:trace contextRef="#ctx0" brushRef="#br0" timeOffset="-118327.7">4232 16695 1232 0,'0'0'652'0,"0"0"-539"15,0 0-19-15,0 0 27 16,0 0-34-16,0 0-59 15,0 0-12-15,-29-4-14 16,23 4 11 0,-4 0 17-16,1 8 56 0,-1 2-28 15,-2 3-26-15,-1 5-2 16,-1 4 6-16,-1 6-20 16,4 2 7-16,1 2 2 15,8 4-13-15,2-6-12 16,0 2 0-16,9-6 0 47,9-2 0-47,3-4 0 0,0-6 0 15,2-4 0-15,1-6 1 0,1-4 24 0,2 0 8 0,-1 0-15 0,1-14-3 16,0-8 0-16,-1-4-5 16,-1-2-1-16,0-6-9 15,-3-2 0-15,-4-4-9 16,-8-4-21-16,-2 2 4 15,-8 2 26-15,0 4 10 16,0 9 18-16,-10 5 1 16,-3 4-1-16,0 4-4 15,-1 2 1-15,4 6-19 16,-2 2-6-16,-1 4 0 0,-1 0-1 16,-1 0-8-16,-5 0 8 15,-5 0 0-15,-1 10-1 16,-5 2 2-16,0 2-30 15,-2 0-39-15,5 8-95 16,6 0-182-16,6 0-518 0</inkml:trace>
  <inkml:trace contextRef="#ctx0" brushRef="#br0" timeOffset="-117407.39">1797 17375 1476 0,'0'0'403'0,"0"0"-270"16,0 0-86-16,0 0-25 16,0 0-22-16,0 0 15 15,0 0 26-15,0-10 14 16,0 10 11-16,4 0 14 15,7 0 12-15,12 0 15 16,8 0-10-16,11 0-24 0,14 0-6 16,10 0-13-16,8-4-23 15,4-6-14 1,-2 2-11-16,-1 0-5 31,-5 6-1-31,-1-2 0 16,-2 0 0-16,4 0-1 0,5 0 1 0,4-6 0 15,7 2 5-15,4-6-4 0,0 6 6 16,-1-2 5-16,-5 6-12 16,-8 0 1-16,-4 4-1 15,-1 0 0-15,-3 0 0 16,2 0 1-16,5 0 0 16,5 0 0-16,1 0 5 15,3-2 5 16,-6-2 7-31,-5 4-11 0,-7 0-5 0,-7 0-1 0,-4 0-1 0,2 0-1 16,-1-4 0-16,1 0 0 16,2-6-1-16,-2 2 2 15,-2-2 0-15,-6 2 0 16,-13 0 15-16,-8 2 6 16,-11 2-9-16,-9 0-3 15</inkml:trace>
  <inkml:trace contextRef="#ctx0" brushRef="#br0" timeOffset="-115966.83">4430 17253 0 0,'-11'10'0'16,"-3"-6"0"-16,-26 10 0 15,1-6 0-15,-11 6 0 16,46 0 0-16,-14 2 0 16,3-10 0-16,-12-2 0 15,2-4 0-15,-13-18 0 16,23-30 0-16,-9-24 0 16,17-9 0-16,0 5 0 15,2 58 0-15,-3 4 0 16,1 2 0-16,-3-2 0 15,8 0 0-15,0 2 0 16,-2-34 0-16,4 28 0 16,45-34 0-16,64-16 0 47,84-25 0-47,127-47 0 0,164-69 0 0,-89-67 0 0,31-59 0 0,15 108 0 0,0 7 0 15,31-33 0-15,8-20 0 16,-8-5 0-16,-33-3 0 15,-45 20 0-15,-37-1 0 16,-36-7 0-16,-16-2 0 16,-4-2 0-16,11 17 0 15,22 19 0-15,22 7 0 16,16-1 0-16,-4 2 0 16,-30 11 0-16,-37 21 0 15,-49 27 0-15,-51 28 0 0,-34 21 0 16,-47 29 0-16,-133 102 0 15,-27 18 0-15,-3 4 0 16,-13 6 0-16,75-46 0 16,14-14 0-16,-2 0 0 15,69-48 0-15,-27 14 0 16,8 18 0-16,-63-3 0 16,-42 40 0-16,-77 12 0 15,-68 47 0-15,-81 35 0 16,-99 51 0-16,-97 61 0 15,-33 56 0-15,22 19 0 16,-40 7 0-16,132 18 0 16,-7-100 0-16,4 13 0 15,16 12 0-15,13 11 0 0,16-8 0 16,2-7 0-16,7-7 0 16,7-13 0-16,15-1 0 15,16-3 0-15,17-1 0 16,23-6 0-16,16-17 0 15,21-22 0-15,26-17 0 16,21-23 0-16,36-18 0 16,31-21 0-16,25-19 0 15,60-18 0-15,16-40 0 16,-23 0 0-16,-82 62 0 16,67-60 0-16,-43 62 0 15,1 0 0-15,-8-64 0 16,3 14 0-16,0 2 0 15,69-6 0-15,0-2 0 0,0 15 0 16,-14-9 0-16,-5 8 0 16,-4-22 0-16,-19-4 0 15,-25-41 0-15,0-17 0 16,-2-10 0-16,-6-4 0 16,-14 76 0-16,-12 0 0 15,-14-4 0-15,-6-10 0 16,7 0 0-16,50-22 0 15,6 6 0-15,58-2 0 16,2 10 0-16,10 1 0 16,-12 10 0-16,-17 11 0 0,-24 28 0 15,-13 17 0 1,33 40 0-16,8 39 0 0,5 15 0 16,2-45 0-16,6-94 0 15,0 0 0-15,0 10 0 16,6-2 0-16,11-4 0 15,-3 18 0-15,3-4 0 16,4-14 0-16,-2-4 0 16,-1 0 0-16,3-14 0 15,-4-2 0-15,-1-2 0 16,-3 0 0-16,-4 0 0 16,0 0 0-16,-9 8 0 15,0-11 0-15,2 3 0 0,-2-1 0 16,0 2 0-1,0-5 0-15,0 4 0 0,0 0 0 16,0 0 0-16,7 0 0 16,-1 0 0-16,1 0 0 15,0 4 0-15,0 2 0 16,-3-2 0-16,-2 4 0 16,0-2 0-16,-2 8 0 15,0-10 0-15,0-4 0 16,-2-8 0-16,-4-6 0 15,1-8 0-15</inkml:trace>
  <inkml:trace contextRef="#ctx0" brushRef="#br0" timeOffset="-112700.14">3545 13060 0 0,'-24'96'0'0,"2"45"0"0,-3-105 0 16,-23 128 0-16,43-24 0 15,-69-15 0-15,74-11 0 16,0-1 0-16,-29-22 0 16,16-16 0-16,-3-75 0 15,16-18 0-15,-35 0 0 0,4 28 0 16,-1 16 0-16,3 80 0 15,2-17 0-15,1-16 0 16,1 8 0-16,1 9 0 16,2 6 0-16,-1-10 0 15,2-86 0-15,-2 0 0 16,0 3 0-16,1 15 0 16,-5-3 0-16,1 3 0 15,-15 22 0-15,1-1 0 16,-4-3 0-16,-7-4 0 15,30 0 0-15,6-4 0 0,1 0 0 16,6-4 0 0,-15-2 0-16,6 0 0 0,5-4 0 15,-5 13 0 1,17-18 0-16,0-3 0 0,15 3 0 16,8-5 0-16,-1 0 0 15,3 3 0-15,-1 7 0 16,-4 9 0-16,0 13 0 15,-7 26 0-15,-4 26 0 16,-5 43 0-16,-4 49 0 16,0 22 0-16,0-99 0 15,0-125 0-15,0-14 0 0,0 152 0 16,3-132 0 0,8 16 0-16,12 8 0 15,14 38 0-15,-19-14 0 0,-2-14 0 16,11 5 0-1,-1 13 0-15,-4-4 0 0,1 14 0 16,-1 20 0-16,-1 28 0 16,7 10 0-16,3-5 0 15,14-41 0 1,28-8 0-16,32-6 0 0,22-2 0 16,7-6 0-16,-60-40 0 15,-74 0 0 1,95 0 0-16,-17 14 0 0,-78-1 0 15,0 0 0-15,0 18 0 16,2-7 0-16,-2 14 0 0,29-24 0 16,-25 4 0-1,-12-4 0-15,-46 4 0 0,-17-10 0 16,0-4 0-16,1 2 0 16,28 2 0-16,0-4 0 15,4 6 0-15,2 2 0 16,36 2 0-16,-9-4 0 15,-1 8 0-15,1 0 0 16,2 4 0-16,-14-4 0 16,4-2 0-16,6-2 0 15,2 0 0-15,9-14 0 16,-5 4 0-16,5 1 0 16,0-5 0-16,0 0 0 0,0 0 0 15,0-5 0 1,0-3 0-16,0-2 0 0,2 2 0 15,-2 2 0-15,0 2 0 16,0 0 0-16,0 0 0 16,0 4 0-16,0-4 0 15,0 2 0-15,0 2 0 16,0-4 0-16,0-4 0 16,0 4 0-16,0-2 0 15,0-2 0-15,0-2 0 16,0 2 0-16,5 4 0 15,-3-2 0-15,3 2 0 16,-5 0 0-16,2 0 0 16,-2 0 0-16,0 4 0 15,0-2 0-15,0-2 0 0,0 4 0 16,-7-4 0-16,0 4 0 16,1 0 0-16,-5 0 0 15,2 0 0-15,-2 0 0 16,-2 0 0-16,-1 0 0 15,-1 4 0-15,1 0 0 16,-1-2 0-16,-1-2 0 16,3 0 0-16,-1 0 0 15,3-10 0-15,-3-4 0 16,3 2 0-16,1-6 0 16,3 8 0-16,-5-6 0 15,-3-2 0-15,1-4 0 0,-1 4 0 16,1 0 0-1,6 8 0-15,-5-16 0 0,7-10 0 16,-4-5 0-16</inkml:trace>
  <inkml:trace contextRef="#ctx0" brushRef="#br0" timeOffset="-108168.87">7173 15105 0 0,'0'0'0'0,"0"0"0"0,-9 0 0 0,0 6 0 16,2 2 0-16,-4 0 0 15,3 6 0-15,1 0 0 16,0 4 0-16,7-1 0 16,0-3 0-16,0-9 0 15,0-1 0-15,0 23 0 16,-3 17 0-16,-1 2 0 16,4 12 0-16,-2 8 0 0,2 0 0 15,0 11 0 1,0 3 0 15,0-4 0-31,-2-76 0 0,0 0 0 0,-3 4 0 0,1 10 0 0,-1-4 0 16,-6 44 0-16,7-28 0 15,-5-4 0-15,2-5 0 16,0-4 0-16,-2-7 0 16,1-2 0-16,-1-4 0 15,0 0 0-15,0-5 0 16,3-4 0-16,-4-5 0 15,-3-8 0-15,4 4 0 16,2-2 0-16,0 0 0 0,1-2 0 16,-3-12 0-16,2 14 0 15,0 0 0-15,-3 2 0 16,-4 2 0-16,-6 4 0 16,-13-2 0-16,-14 6 0 15,-14 2 0-15,-12 6 0 16,-12 0 0-16,-6 0 0 15,22 14 0-15,-2 0 0 16,-3 16 0-16,5 10 0 16,-2-22 0-16,-7 32 0 15,-3 8 0-15,-27 4 0 16,-21 15 0-16,-23 17 0 16,9 12 0-16,26-106 0 0,18 22 0 15,16 78 0-15,1-15 0 16,-11-85 0-16,1 8 0 15,5 6 0-15,-11 0 0 16,3-2 0-16,1 2 0 16,3 18 0-16,-1-6 0 15,1 0 0-15,-5 2 0 16,1 10 0-16,-6 4 0 16,-1 2 0-16,-1 15 0 15,2 11 0-15,8 16 0 16,4 8 0-16,11 8 0 15,7 5 0-15,13-35 0 0,58 0 0 16,7-6 0-16,-7-3 0 16,-9-5 0-16,7 0 0 15,-39-14 0-15,35-44 0 16,14-4 0-16,57 4 0 16,34 4 0-16,11 2 0 15,-110-2 0-15,106 14 0 16,-11-6 0-16,-15-12 0 15,-80 0 0-15,0 0 0 16,-9-4 0-16,9-14 0 16,16-12 0-16,-3-10 0 15,23-10 0-15,-5-4 0 16,-4 32 0-16,6 3 0 0,-19 6 0 16,-5-22 0-1,-3 7 0-15,-4-2 0 0,1 4 0 16,-1 6 0-16,-2-2 0 15,0 0 0-15,0 10 0 16,0 2 0-16,0 2 0 16,0 2 0-16,0 2 0 15,0 0 0-15,-5 0 0 16,-3 4 0-16,-7 0 0 16,-1 0 0-16,-3 0 0 15,-2 0 0-15,0 0 0 16,-1 0 0-16,-3 0 0 15,4 0 0-15,-4 0 0 16,-13 4 0-16,-3-4 0 16,-7 4 0-16,-12 6 0 0,-14-2 0 15,-4 6 0-15,2 0 0 16,36 8 0-16,40-10 0 16,-6-2 0-16,-3-2 0 15,2-8 0-15,-13 0 0 16,6 0 0-16,8 0 0 15,6-8 0-15,0 4 0 16,0-6 0-16,4 2 0 16,5 8 0-16,5-6 0 15,3 2 0-15,-1 4 0 16,2 0 0-16,-1 0 0 16,-1 0 0-16,0 0 0 15,-5 0 0-15,-2 0 0 0,-3 0 0 16,-3 0 0-1,-3 4 0-15,0 6 0 0,0-2 0 16,-3-2 0-16,-7 2 0 16,-2 2 0-16,1 2 0 15,-3-4 0-15,3 2 0 16,-2-2 0-16,2-2 0 16,0-2 0-16,0 0 0 15,-1 0 0-15,4-2 0 16,-3 2 0-16,1-4 0 15,2 4 0-15,-3 0 0 16,-3-4 0-16,3 0 0 16,-5 0 0-16,1 0 0 15,-1 0 0-15,1-4 0 0,-1-24 0 16,1-20 0-16,-1-18 0 16,11-10 0-16,-6-5 0 15,0 35 0-15,2 46 0 16,0 0 0-16,3 0 0 15,2-8 0-15,-4 0 0 16,6-2 0-16,-2-16 0 16,-1 2 0-16,1 2 0 15,0 0 0-15,0 4 0 16,-6-4 0-16,6 8 0 16,-1 2 0-16,-1-2 0 15,-2 2 0-15,2 6 0 16,-1-2 0-1,1 8 0-15,-3 0 0 0,-2 0 0 16,4 4 0-16,1 10 0 0,1 4 0 16,0-2 0-16,1 4 0 15,-1 2 0-15,3 0 0 16,0 0 0-16,0 4 0 16,0-4 0-16,-3-4 0 15,1 4 0-15,-6-4 0 16,0 1 0-16,-3-1 0 15,-10 0 0-15,-12-4 0 16,-10 16 0-16,-9 2 0 16,-8 8 0-16,1 10 0 15,24 6 0-15,37 8 0 0,-13-2 0 16,1-26 0 0,1 3 0-16,3-3 0 0,-13-4 0 15,4-32 0-15,5 8 0 16,6 2 0-16,1 2 0 15,5-6 0-15,0 12 0 16,0-2 0-16,0-2 0 16,0-10 0-16,5-4 0 15,-1 0 0-15,0 0 0 16,-2-8 0-16,1 0 0 16,-3 2 0-16,0-2 0 15,0 4 0-15,0-2 0 16,0 2 0-16,0 0 0 15,0-4 0-15,0-2 0 0,0-12 0 16,0-14 0-16,3-35 0 16,3-37 0-16,1-60 0 15,-5-61 0-15,0 91 0 16,-2 36 0-16,0 29 0 16,0 33 0-16,0 0 0 15,0-10 0-15,0-12 0 16,0-26 0-16,0-29 0 15,0-21 0-15,18 8 0 16,-3 23 0-16,1 35 0 16,-1 80 0-16,4 14 0 15,25-118 0-15,16 30 0 16,11 66 0-16,5 0 0 0,7-10 0 16,11-4 0-16,-1 0 0 15,-93-16 0-15,0 4 0 16,0-1 0-16,13 4 0 15,-4 0 0-15,24 9 0 16,-8-2 0-16,-9 6 0 16,-7 0 0-16,-9 6 0 15,0 0 0-15,0 0 0 16,-19 2 0-16,-2 2 0 16,-6 0 0-16,0 0 0 15,-2 0 0-15,2 0 0 16,0 0 0-16,0 0 0 15,6 0 0-15,0 0 0 0,4 0 0 16,3 0 0 0,3 0 0-16,2 0 0 0,2 0 0 15,1 0 0-15,2-6 0 16,4 6 0-16,0 0 0 16,-3 0 0-16,1 0 0 15,0 0 0-15,-2 2 0 16,-4 4 0-16,2-2 0 15</inkml:trace>
  <inkml:trace contextRef="#ctx0" brushRef="#br0" timeOffset="-106517.5">2680 15222 0 0,'0'12'0'0,"0"4"0"15,0 0 0-15,0 2 0 16,0 8 0-16,-4 2 0 15,-2 12 0-15,2-18 0 0,-1 4 0 16,5 48 0 0,0 6 0-16,0 5 0 0,0-11 0 15,0-6 0 1,11-6 0-16,20 5 0 0,17 5 0 16,6 0 0-16,4-6 0 46,3-22 0-46,-18-48 0 0,3 4 0 0,1 4 0 0,2-16 0 0,-4-56 0 16,-5 16 0-16,-3 6 0 16,-37 11 0-16,14 30 0 15,35 1 0-15,-36 4 0 16,14-5 0-16,-5 5 0 16,-6 27 0-16,-3 17 0 15,-1-8 0-15,-12 4 0 0,0 6 0 16,0 6 0-16,-12 6 0 15,-1 5 0-15,-7 5 0 16,11-2 0-16,2-8 0 16,7-18 0-16,0-18 0 15,13-8 0-15,1-4 0 16,-3 2 0-16,-7-4 0 16,5 28 0-16,-5 5 0 15,4 9 0-15,-6 12 0 16,0 4 0-16,-2 2 0 15,0 4 0-15,0 3 0 16,0 1 0-16,0 4 0 16,0-4 0-16,-13 4 0 0,-3-3 0 15,-2-5 0-15,1-10 0 16,-4-4 0-16,-3-6 0 16,-3-10 0-16,-4-6 0 15,-5-10 0-15,3-8 0 16,4-14 0-16,2-4 0 15,7 0 0-15,4 0 0 16,3 0 0-16,1 0 0 16,0 0 0-16,1 0 0 15,1 0 0-15,2 0 0 16,3 0 0-16,3-4 0 16,0-10 0-16,2 0 0 15,-2-2 0-15,-2 2 0 16,-2 8 0-16,-2 2 0 0,-3 4 0 15,-1 0 0-15,1 0 0 16,0 0 0-16,0-8 0 16,4-6 0-16,3-8 0 15,2-4 0-15,0-2 0 16,-3-2 0-16,0 2 0 16,-1 10 0-16,-1 6 0 15,-4 2 0-15,1-2 0 16,4 2 0-16,2-2 80 15,4 12 74-15,0 0-154 16,0 0-111-16,4-113 111 0,2 85 23 16,0 6 378-1,-6 6-304-15,0 14-70 0,0-2 266 16,0 4-283-16,0 0-10 16,-3 0-36-16,0-4 36 15,3-4 6-15,0 2-6 16,0-2 39-16,0-2 129 15,0 2 31-15,0 4-16 16,0-2-54-16,-2 2-69 16,0 4-29-16,2 0-18 15,0 0 4-15,0-4 5 16,0 4 54-16,0 0 5 16,0 0-4-16,0 0 22 15,0 0 31-15,0 0-62 16,0 0-4-16,0 0-23 0,-2 4-5 15,-4 20-11-15,-1 16 15 16,-5 16 12-16,0 17-18 16,-5 25-5-16,4-8-7 15,-3 8-1-15,1 0-8 16,5-17 1-16,-7-1 5 16,7-6 7-16,0-16-4 15,1-16-10-15,7-16-5 16,0-12 2-16,2-10 0 15,0-4 0-15,0 0 3 16,0 0-6-16,0 0-6 16,0 0 0-16,0 0 9 15,0 0-9-15,0 0-21 0,0 0-54 16,18-22-90 0,5-1-147-16,7-12-382 0</inkml:trace>
  <inkml:trace contextRef="#ctx0" brushRef="#br0" timeOffset="-105248.5">3256 17477 578 0,'0'0'554'15,"0"0"-532"-15,0 0-22 16,0 0-22-16,0 0-2 15,0 0 24-15,0 0 14 16,-11 4 106-16,11-4 63 16,-2 0 89-16,2 0-60 0,-2 0-85 15,2 0-52 1,0 0-11-16,0 0 15 0,0 0-13 16,0 0-31-16,0 0-25 15,0 0-9-15,0 0 7 16,0 0-1-16,-3 0 4 15,3 0 5-15,0 0-7 16,-2 0-2-16,2 0-5 16,-3 0 7-16,3 0 8 15,0 0 1-15,-2 0 13 16,2 0 5-16,0 0-2 16,0 0-8-16,0 0-13 15,0 0-5-15,0 0-6 16,0 0-2-16,0 0 1 15,0 0 4-15,0 0-5 16,0 0 0-16,0 0 0 0,0 0-1 16,0 0 1-16,0 0 0 15,0 0-1-15,0 0 1 16,0 0 0-16,0 0 0 16,0 0 0-16,0 0 1 15,0 0 5-15,0 0-5 16,0 0 0-16,0 0 0 15,0 0-1-15,0 0 1 16,0 0-1-16,0 0 0 16,0 0 0-16,0 0-1 15,0 0 0-15,0 0 0 16,0 0 1-16,0 0 1 16,0 0-1-16,-4 0 0 0,0 5 0 15,-5 3 0-15,-3-3 0 16,1 8 0-16,1-8-1 15,0 4 1-15,1-4 0 16,5 0 0-16,2-1 1 16,2-4 0-16,0 0-1 15,0 4 0-15,-2 0 1 16,-3 6-1-16,-4 4-1 16,-2 12 0-16,-3 4 1 15,3 10-1-15,1 2 0 16,3 2 0-16,2-4 0 62,3 0 0-62,2-4-1 16,0-9 2-16,0-1-1 0,0-8 0 0,7 0-9 0,2-4 9 0,-1-2-9 0,3-2 1 0,3 0 8 0,1-2-6 16,1-4 1-16,7 0 5 15,6-4-4-15,6-4 5 16,9-22 15-16,4-10 20 15,-2-13-12-15,-1-9 4 16,-7-6-5-16,-14-2-7 16,-9 4-5-16,-12-2-10 15,-3 3 2-15,-5 7-2 16,-17 8 16-16,0 8-2 16,0 14-4-16,4 6-2 0,4 10-7 15,6 4-1 1,-1 4-8-16,0 0-2 0,0 0 8 15,-3 4-5 1,-1 8 6 0,0-2 0-16,2 4 0 0,2-2 0 0,5-6 1 15,-1-2-6-15,5-4-13 16,0 0-26-16,0 0-49 16,22 0-139-16,7 0-416 15,2 0-52-15</inkml:trace>
  <inkml:trace contextRef="#ctx0" brushRef="#br0" timeOffset="-104883.95">3657 17431 544 0,'0'0'121'0,"0"0"-94"0,0 0 460 15,0 0-238-15,0 0-46 16,0 0-30-16,0 0-88 15,25-12-51-15,-23 12-12 16,0 12 26-16,2 6 21 16,-2 6 46-16,-2 11-10 15,0 9-31-15,0 6-2 16,0 12 8-16,-4 0-39 16,-5 2-15-16,3-2-12 15,0-8-13 16,-2-1 6-31,4-9-5 0,-1-8-1 0,3-4 0 0,-2-6 0 0,2-4 1 16,-1-8 4-16,1-6-6 16,2-6 0-16,0 2-1 15,0-4-36-15,0 0-23 16,0 0-21-16,2 0-16 16,18-22-71-16,-4 4-74 15,1-4-353-15</inkml:trace>
  <inkml:trace contextRef="#ctx0" brushRef="#br0" timeOffset="-104409.46">4247 17295 413 0,'0'0'1785'0,"0"0"-1572"16,0 0-140-16,0 0-29 15,0 0-16-15,0 0-28 16,0 0-7-16,0-10-18 16,0 42 16-16,0 12 9 15,0 36 37-15,0 31 8 16,-11-3 16-16,1-10-8 16,0-9-18-16,6-25-19 15,2 2-7-15,-1-4-7 0,3-16-1 31,0-12 1-31,0-16-1 0,0-4 0 0,0-3 1 16,-2-8 6-16,2 1-2 16,0-4 0-1,0 0 3-15,0 0-3 0,0 0-5 16,0 0 7-16,0 0-8 16,0 0 0-16,0 0 1 15,0 0 0-15,0 0 5 16,0 0 0-16,0 0-5 15,0 0 1-15,0 0-2 16,0 0-17-16,0 0-39 0,0 0-37 16,0 0-10-1,0-18-47-15,0 0-207 0,5 0-556 0</inkml:trace>
  <inkml:trace contextRef="#ctx0" brushRef="#br0" timeOffset="-103705.83">5074 16994 689 0,'0'0'908'15,"0"0"-588"-15,0 0-202 16,0 0-41-16,0 0 14 16,0 0-14-16,0 0-18 15,-2 4 4-15,10-4-26 16,4 0 1-16,3 2 38 16,4 2 1-16,5 0-13 15,4 4-14-15,9-4-13 0,3-2-9 16,3 2-7-1,1-4-10-15,-7 4-4 0,-6-4 1 16,-6 0-8-16,-8 0 0 16,-5 4 0-16,-7-4-1 15,-3 0 0-15,-2 4 0 16,0-4-5-16,0 0 5 16,0 0 1-16,0 0 9 15,0 0-1-15,0 0-8 16,0 0-27-16,0 0-62 15,-25 0-102-15,0 0-190 16,-4-4-702-16</inkml:trace>
  <inkml:trace contextRef="#ctx0" brushRef="#br0" timeOffset="-103367.2">5016 17431 1189 0,'0'0'1043'0,"0"0"-893"16,0 0-64-16,0 0 39 15,0 0-40-15,151-26-36 16,-90 12-18-16,3 2-14 16,-6-2-7-16,-6 6 3 15,-15 6-6-15,-10 2-7 16,-9 0-1-16,-7 0-1 15,-4 0 1-15,-7 0 1 0,0 0 17 16,0 0 17-16,0 0-10 16,0 0-9-16,0 0-14 15,0 0 0-15,0 0 1 16,0 0-2-16,0 0-46 16,-4-12-59-16,-5 2-91 15,-3-6-476-15</inkml:trace>
  <inkml:trace contextRef="#ctx0" brushRef="#br0" timeOffset="-99431.47">5892 16802 681 0,'0'0'0'16,"0"0"0"-16,0 0 506 16,0 0-358-16,0 0-89 15,0 0-24-15,-2 0-19 16,2 2-16-16,0-2-1 15,0 0 0-15,0 0 1 16,0 0 5-16,-3 4 41 16,3-4 88-16,-2 0 31 15,2 0-57-15,-3 4-42 16,1 4-36-16,0 2-16 0,0 8 14 16,-2 8-11-16,-1 6 0 15,-3 8-9-15,-6 4 0 16,-7 10 1-1,0 0 5-15,-8 13 0 16,0-1 11-16,2 2 6 0,2-2 23 16,3-4 19-16,7-8-24 15,2-5-14-15,5-7-11 16,4-12-14-16,0-4-1 16,4-8-9-16,-3 0 1 15,1-8 5-15,-2 2-5 0,0-6 1 16,-2-2 5-1,2 4 2-15,2-8 1 0,0 0 14 16,0 0 6-16,2 0-3 16,0 0-5-16,0 0-12 15,0 0-4 1,0 0-5-16,0 0 1 16,0 0 5-16,0 0-6 15,0 0 1-15,0 0 5 16,0 0-7-16,0 0 0 15,0 0 0-15,0 0 0 16,0 0-34-16,0 0-52 16,4-12-140-16,4-10-336 0</inkml:trace>
  <inkml:trace contextRef="#ctx0" brushRef="#br0" timeOffset="-98887.89">6142 17259 633 0,'0'0'1253'0,"0"0"-1110"16,0 0-113-16,0 0-29 15,0 0 10-15,0 0-3 0,0 0 3 16,8 48 3-16,4-34 13 16,-6 4 2-16,3-6 11 15,-5 2 28-15,1-4 2 16,-3 2-36-16,0-6-10 15,-2-2-8-15,1 0-7 16,-1-4-3-16,0 0 3 16,0 0 1-16,3 0 6 15,0 0-16-15,10-32-20 16,-1-2-213-16,1 2-405 0</inkml:trace>
  <inkml:trace contextRef="#ctx0" brushRef="#br0" timeOffset="-98628.02">6576 17259 948 0,'0'0'907'15,"0"0"-691"32,0 0-121-47,0 0 6 0,0 0-32 0,0 0-48 0,0 0-11 0,-2 70-8 0,0-38-1 0,2-2 4 16,0-2-5-16,0-10-28 15,0-6-1-15,0-7-34 16,2-5-16-16,4 0 14 0,1 0 0 16,7-21-127-16,-6 1-169 15,1-2-1010-15</inkml:trace>
  <inkml:trace contextRef="#ctx0" brushRef="#br0" timeOffset="-98342.78">6877 17253 666 0,'0'0'1049'15,"0"0"-843"1,0 0-127-16,0 0 47 0,0 0 44 0,0 0-78 16,0 0-45-16,42 50-26 15,-36-36-14-15,-1-2-1 16,-1 2-6-16,1-6-1 16,-5 6-80-16,-5 4-126 15,-17-4-145-15,-4 2-408 0</inkml:trace>
  <inkml:trace contextRef="#ctx0" brushRef="#br0" timeOffset="-95653.15">7498 16892 500 0,'0'0'991'15,"0"0"-759"-15,0 0-175 16,0 0-41-16,0 0 4 15,0 0-12-15,0 0 0 16,-29 32 51-16,19-14 13 16,0 4-13-16,1 8-20 15,1-2-2-15,-4 6-8 16,1 7 21-16,-7-1-4 16,-1 2 10-16,-6 2 2 15,-2 0-3-15,0 0-26 16,0-4-11-16,8 0-8 31,1-12-9-31,7-2 0 0,3-8 0 0,7-8 0 0,-2-6-1 16,1 0 0-16,0 1-57 15,0-1-94-15,-1-4-51 16,1-4-313-16,2-19-458 0</inkml:trace>
  <inkml:trace contextRef="#ctx0" brushRef="#br0" timeOffset="-95280.11">7706 16968 548 0,'0'0'807'0,"0"0"-628"15,0 0-15-15,0 0-22 16,-31 138-56-16,17-83-17 15,-3 1-6-15,-2-2-25 16,1-4-19-16,3-2-1 16,-1-12-2-16,5-8 2 15,0-2 1-15,3-8 6 16,2-5 0-16,2-4-6 16,-2-4-5-16,1 4-8 0,-3 0-6 15,0-1-71 1,2-2-20-16,1 2-15 0,3-8-144 15,2 0 58-15,0 0 90 16,2-4 50-16,11-19-137 16,3 5-457-16</inkml:trace>
  <inkml:trace contextRef="#ctx0" brushRef="#br0" timeOffset="-94831.95">8071 17004 535 0,'0'0'836'0,"0"0"-360"15,0 0-365-15,0 0-72 16,0 0-20-16,0 0-19 15,0 0-5-15,11-14-20 16,-11 18 8-16,-6 14 17 16,-8 8 19-16,-1 6 36 15,-1 9-2-15,-3 3 19 16,4 2 29-16,-1 2-24 16,3 2-24-16,0 2-17 15,2-2-17-15,0-6-9 16,0 1-2-16,-1-5-8 0,1-8 1 15,3-10-1-15,0-4 0 16,4-4 0-16,2-10 0 16,2 0 1-16,-2-4 8 15,2 0-8-15,0 0 5 16,0 0-6-16,0 0 0 16,0 0-9-16,0 0-12 15,0 0-26-15,0 0 1 16,0 0 3-16,0 0 10 15,0-18-29-15,0 0-75 16,-2 0-352-16</inkml:trace>
  <inkml:trace contextRef="#ctx0" brushRef="#br0" timeOffset="-68202.56">2890 9922 408 0,'0'0'775'0,"0"0"-670"15,0 0-74-15,0 0-21 16,0 0 3-16,0 0 68 16,0-57 21-16,0 50-6 15,5-1-12-15,2 1 14 16,-3 4-25-16,1-1-10 15,-3 1-33-15,-2 3-19 16,0 0-9-16,0 0 4 16,0 0 1-16,0 0 11 15,0 0 12-15,0 0-3 16,0 0-27-16,-7 0 0 0,-4 18-3 16,-7 9 3-1,-4 9 35-15,-5 8-20 0,0 2-5 16,0-2 2-1,6-2-12-15,0-4 1 16,6-4 1 0,1-3-1-16,6-9 7 0,-1-8-8 0,3-4 1 15,5-6 8-15,1-3 4 16,0-1 8-16,0 0-5 16,0 0 3-16,0 0-2 15,0 0-9-15,0 0-8 16,0 0-41-16,0 0-49 0,0 5-28 15,0 7-179-15,0 0 86 16,0-2-174-16</inkml:trace>
  <inkml:trace contextRef="#ctx0" brushRef="#br0" timeOffset="-67751.23">3189 9990 916 0,'0'0'903'0,"0"0"-805"16,0 0-86-16,0 0 29 15,0 0 3-15,0 0-25 16,0 0-18-16,-43 20-1 0,22 24 12 16,-2 8-2-16,3 2-10 15,7-2 1-15,4-7-1 16,7-9 0-16,2-6-6 15,0-6-3-15,2-8 9 16,13-8 5-16,8-8 5 16,10 0 22-16,9-20 24 15,10-12-10-15,1-6-9 16,-4-4 6-16,-8-3-24 31,-12 4-10-31,-16 0-9 0,-13 5 9 0,0 4 10 16,-15 0-12-16,-14 6-7 0,-1 4-9 15,4 6 9 1,1 8-8-16,7 2-3 0,5 6 10 16,2 0-6-16,4 0-4 15,2 0-3-15,1 6-4 16,0 4-49-16,4 4-39 16,0 4-132-16,0-4-95 15,8-4-397-15</inkml:trace>
  <inkml:trace contextRef="#ctx0" brushRef="#br0" timeOffset="-67312.41">3842 9846 1664 0,'0'0'276'16,"0"0"-210"-16,0 0-66 15,0 0-14-15,0 0 14 16,0 0 20-16,-50 122 15 16,29-66 0-16,3 0-4 15,3-1-1-15,1-8 15 16,5-7 0-16,0-1-4 16,-2-7-8-16,0 0 11 15,0-4-11-15,-3 0-11 16,1-6-9-16,-1-2-2 15,6-4-1-15,-1-4 5 0,5-4 3 16,0-6-3 0,4 0 4-16,0-2 3 0,0 0-4 15,0 0 4-15,0 0-5 16,0 0-2-16,-3-4-15 16,2-4-8-16,-1 0-50 15,-4 2-52-15,-17 6-152 16,4 0-293-16,0 0-251 0</inkml:trace>
  <inkml:trace contextRef="#ctx0" brushRef="#br1" timeOffset="-61027.47">4105 9948 525 0,'0'0'107'0,"0"0"-75"16,0 0 174-16,0 0-110 16,0 0-4-16,0 0 67 15,7 2-9-15,-5-2-14 16,-2 0 8-16,0 0-32 16,0 0-62-16,0 0-38 15,0 0 20-15,0 0-19 16,0 0-6-16,0 0-5 0,0 0-2 15,0 2-1-15,0 4 0 16,0 4 1-16,0 4 16 16,0 6 4-16,-4 8 1 15,-6 6 8-15,-1 8-7 16,0 2-6-16,5 0-3 16,-2-2-7-1,6-3 3-15,2-9-2 0,0-6-7 16,0-6 6-16,0-6 1 15,0-2 8-15,7-2-7 16,5-4-8-16,-2-2 0 16,9-2 42-16,2 0 75 15,8 0 1-15,10-12-67 0,1-8-31 16,4-4-5-16,-6 0-13 16,-4 2 5-16,-7-1-1 15,-8 5-3-15,-1 0 4 16,-3-4-1-16,4-3 3 15,-4-6 0-15,3-3 13 16,0-4-5-16,-5-4-16 16,-4 0 5-16,-7 2 5 15,-2 2-11-15,0 2 1 16,-11 5 0-16,-5 3 1 16,1 10 8-16,2 6 3 15,-1 6-5-15,-1 6-8 0,-3 0-15 16,-5 21 0-1,-6 7 6-15,2 2-13 0,3 2-12 16,4-8 1-16,7-6 12 16,4-6-4-16,0-10-6 15,0-2 7-15,-11 0-19 16,-1-16-185-16,2-4-318 0</inkml:trace>
  <inkml:trace contextRef="#ctx0" brushRef="#br1" timeOffset="-60035.34">2354 10525 563 0,'0'0'215'16,"0"0"22"-16,0 0 8 16,0 0-31-16,0 0 51 0,0 0-88 15,0 0-55 1,4-88-10-16,0 80 3 0,1 2-43 15,0 2-33-15,10 0-21 16,1 0 4-16,14 0-4 16,9 0-4-16,12 0-13 15,11 0 1-15,14 0-1 16,11 2 5-16,5-2 5 31,-2 2-2-31,-1 2 0 0,-8 0-3 0,-8 0 0 16,-3 0-4-16,-3 0 6 15,1 6-8-15,3-2 1 16,10 0 1-16,10 0-1 0,7-2 11 16,2-2-1-16,-8 0-11 15,-10 0 0-15,-13 0 0 16,-6 2 2-16,-5 2-1 16,0 0 0-16,6 0-1 15,5 0 0-15,7-2 0 16,2 0 2-16,-4-2-1 15,-10 2 7-15,-15-2-8 16,-13 4-1-16,-16 0 1 16,-6 2-12-16,-6 2-10 15,-1 0-6-15,-2 0 28 16,4 0 0-16,-3-2 0 16,1-4-6-16,-3 0 6 0,-2-2 1 15,-2 0 21 1,0 0 20-16,0 0 25 0,0 0-6 15,-4 0-42-15,-5 0-19 16,-7 0-36-16,-5-2-13 16,-13-6-44-16,-11-2-31 15,-40-4-107-15,10 0-156 16,-1 4-303-16</inkml:trace>
  <inkml:trace contextRef="#ctx0" brushRef="#br1" timeOffset="-59392.39">2990 10557 546 0,'0'0'110'0,"0"0"489"15,0 0-349-15,0 0-16 16,0 0-111-16,0 0-66 16,0 0-33-16,0 7-23 0,0 11 0 15,0 8 44 1,-6 3 33-16,-5 8 13 0,-5 1 11 16,-1 2-31-16,-4 0-31 15,-2 0-10-15,4-2-7 16,3-2-17-1,1-6-4-15,3-8 4 0,8-5-6 16,0-7-1-16,4-6 1 16,0-4-1-16,0 0-12 15,0 0-9-15,2-4-36 16,25-27-169-16,-2 3-361 16,1-2-603-16</inkml:trace>
  <inkml:trace contextRef="#ctx0" brushRef="#br1" timeOffset="-59025.49">3352 10542 1592 0,'0'0'233'15,"0"0"-170"-15,0 0-42 16,0 0-4-16,0 0-7 16,0 0-1-16,-58 113-7 15,58-72 6-15,0 1 13 16,0-2-3-16,6-4-17 15,8-10 0-15,1-8 15 16,8-12-16-16,6-6 111 16,8-8 77-16,11-24-116 15,-1-10-44-15,-3-10-21 16,-15-4-7-16,-14 1-59 16,-15 5 1-16,0 9 28 15,-17 8 30-15,-6 9 41 0,1 12-18 16,4 10-23-16,4 2-9 15,4 0-5-15,3 4-7 16,0 6-7-16,2 0-24 16,1-2-5-16,2-2 17 15,2 0-1-15,0-2-50 16,0 4-143-16,0-4-23 16,4 3-312-16</inkml:trace>
  <inkml:trace contextRef="#ctx0" brushRef="#br1" timeOffset="-58666.19">3848 10499 1667 0,'0'0'243'16,"0"0"-170"-16,0 0-38 16,0 0-25-16,0 0-10 15,0 0 35-15,0 0 42 16,10 87-27-16,-10-54-31 15,-2 6 0-15,-12-1 21 16,-1 2 11-16,1 0-19 16,-1-2-16-16,3-2-10 0,1-1-5 15,5-10 5-15,1-3-4 16,-1-5 5-16,5-8-7 16,1-5-7-16,0-2-18 15,0-2-21-15,0 0 22 16,0 0-1-16,10-18-67 15,7-6-99-15,1 1-334 0</inkml:trace>
  <inkml:trace contextRef="#ctx0" brushRef="#br1" timeOffset="-58386.9">4216 10551 1588 0,'0'0'260'16,"0"0"-210"-1,0 0-25-15,0 0-24 0,0 0 5 16,0 0 1-16,0 0 4 16,-31 78 15-16,27-47-8 15,-3 3 1-15,3 0 21 16,-4 2 43-16,0-2 13 16,1-2-33-16,-1-4-12 15,0-4-11-15,2-3-18 16,1-7-12-16,1-5 2 15,2 0-6-15,2-5-6 16,0-3-51-16,0-1-101 16,0 0-85-16,8 0-153 0</inkml:trace>
  <inkml:trace contextRef="#ctx0" brushRef="#br1" timeOffset="-57883.97">4970 10405 929 0,'0'0'715'0,"0"0"-580"0,0 0-135 16,0 0-36-16,0 0 26 16,0 0 8-16,0 0-23 15,0 0 25-15,0 0 78 16,0 0 80-16,0 0 22 15,0 0 17-15,4 0-70 16,0 0-65-16,5 0-39 16,3 0 21-16,7 0 17 15,10 0-16-15,8 0-8 0,0 0-22 16,5 0-1 0,-2-2-8-16,-5 2-6 0,0 0-1 15,-11 0-5-15,-4 4-4 16,-5 2-5-16,-3 0 4 15,-6-2 10-15,-1-2 1 16,-3-2 0-16,-2 0 7 16,0 0 7-16,0 0 5 15,0 0-8-15,0 0-11 16,0 0-45-16,-11 0-98 16,-34 0-84-16,5 0-239 15,-6 16-295-15</inkml:trace>
  <inkml:trace contextRef="#ctx0" brushRef="#br1" timeOffset="-57668.2">4851 10722 1659 0,'0'0'329'16,"0"0"-128"-16,0 0-9 16,0 0-106-16,0 0-7 15,139-2-28-15,-99 0-32 16,-5 2-18-16,-8 0-1 15,-3 0-2-15,-4 0-44 16,3 0-36-16,-8-4-102 16,-1-6-330-16</inkml:trace>
  <inkml:trace contextRef="#ctx0" brushRef="#br1" timeOffset="-56266.55">5698 10146 945 0,'0'0'304'16,"0"0"-148"-16,0 0 17 15,0 0 40-15,0 0-56 16,0 0-55-16,0 0-17 16,0 0 35-16,0 0-43 15,0 0-77-15,0 7-5 16,-5 15 4-16,-3 14 1 0,-8 10 52 15,-4 10 4-15,-2 2-7 16,1 0-21-16,2-4-10 16,5 0-6-16,1-1-11 78,4 1 7-78,0-4-7 0,0-2 6 0,3-4 3 0,-4-6-9 0,6-8 7 0,-1-6-1 0,1-8-7 0,4-7 2 15,0-4-1-15,0-5 8 0,-2 0 8 16,2 0-3-16,0 0 7 16,-2 0-6-16,0 0-3 15,2 0-1-15,0-2-11 0,0-5-48 16,2-12-50-16,13 3-169 16,5-4-491-16</inkml:trace>
  <inkml:trace contextRef="#ctx0" brushRef="#br1" timeOffset="-55983.53">6073 10521 2074 0,'0'0'282'0,"0"0"-214"16,0 0-68-16,0 0-11 0,0 0-6 15,0 0 17-15,0 0 6 16,37 57 7-16,-28-48-5 16,0-3-2-16,-5-2 0 15,-4-1 3-15,0-3-1 16,0 0-8-16,3 0-48 16,-3-14-214-16,2-3-589 0</inkml:trace>
  <inkml:trace contextRef="#ctx0" brushRef="#br1" timeOffset="-55871.25">6404 10531 1726 0,'0'0'540'16,"0"0"-484"0,0 0-32-16,0 0-24 0,0 0-3 0,0 0-80 15,0 0-69-15,20 62-350 0</inkml:trace>
  <inkml:trace contextRef="#ctx0" brushRef="#br1" timeOffset="-55653.83">6794 10510 909 0,'0'0'1393'0,"0"0"-1258"16,0 0-108-16,0 0-27 15,0 0-3-15,0 0 1 16,0 0 2-16,44 25 0 15,-30-14-43-15,-7-6-105 16,-7-3-20-16,-21-2-24 0,-16 0-371 16</inkml:trace>
  <inkml:trace contextRef="#ctx0" brushRef="#br1" timeOffset="-53020.23">7233 10439 922 0,'0'0'813'0,"0"0"-708"16,0 0-73-16,0 0-16 0,0 0-6 16,0 0-4-16,0 0-6 15,0-16-1-15,0 16 1 16,0 0 10-16,0 0 37 15,0 0 29-15,0 0-15 16,0 0-32-16,0 0-29 16,-4 0-4-16,-7 14-3 15,-10 12 7-15,-1 8 10 16,0 8 3-16,0 2-1 16,6-1-10-16,7-1-1 15,3-6 0 32,6-4 6-31,0-10-6-16,0-6-1 0,0-8-1 0,10-6 1 0,9-2 69 0,10 0-30 0,6-12-17 0,9-8-13 0,1-6-4 15,-5-2-5-15,-9-1 0 16,-12 0-1-16,-13-3-4 16,-6 2 5-16,0-2 48 15,-6-1-28-15,-11 3-5 16,2 6-6-16,1 4-7 15,4 6-1-15,3 4 11 16,5 6-6-16,2 0-5 16,0 4 0-16,0 0-1 15,0 0-35-15,0 0-159 16,11 6-76-16,0 6-91 16,2-2-1116-16</inkml:trace>
  <inkml:trace contextRef="#ctx0" brushRef="#br1" timeOffset="-52562.88">7675 10403 1618 0,'0'0'194'0,"0"0"-145"16,0 0-36-16,0 0 9 15,0 0-22-15,0 0 1 16,0 0 1-16,-14 56 15 0,7-28-2 15,-1 4 20 1,-6 2 12-16,-1 0 17 0,-1 3-11 16,3-6-16-16,5-2-4 15,5-3-20-15,3-4-6 16,3-4-1-16,18-4 5 16,5-6 40-16,6-4-9 15,1-4-21-15,0 0-10 16,-4-6 1-16,-4-10 2 15,-5-8-4-15,-9-2-1 16,-7-6-3 0,-4-7 12-16,0-7-9 0,0-4-1 15,-10-2-6-15,-4 2-1 16,3 8 10-16,2 12-11 16,2 12 0-16,3 12-1 15,-3 6-24-15,1 0-2 0,-6 14 17 16,-1 8 4-16,2 0-16 15,-1-4-101-15,8-2-2 16,4-12-31-16,0-2-167 16,0-2-208-16</inkml:trace>
  <inkml:trace contextRef="#ctx0" brushRef="#br1" timeOffset="-51041.73">7953 10294 371 0,'0'0'316'16,"0"0"-171"-16,0 0 61 15,0 0-29-15,0 0-61 16,0 0-22-16,0 0-17 0,24-19 15 15,-20 15 7-15,4-2-1 16,-2-5-21-16,5 1-29 16,1-3-34-16,-2-1-13 15,1 0 6-15,-3 1-7 16,-4 5 12-16,-4 4 19 16,0 4 9-16,0 0 0 15,0 0-10-15,0 0-4 16,0 0 1-16,0 0-21 15,0 0-6-15,0 0-20 16,-2 8 7-16,-6 13 12 16,0 7 1-16,-3 8 10 15,-3 8 22-15,3 4 19 0,0 2-16 16,0 0-10 0,4 0 0-16,3 1 1 0,2-1 0 15,0-2-2-15,-1-2-9 16,3-2-3-1,-2-2-4-15,2-6 1 0,-2-2-9 16,-1-8 2-16,3-4-2 16,0-8 1-16,0-5 7 15,-2-4-7-15,2-2 5 16,0-3-5-16,-2 0 14 16,2 0-2-16,-2 0 10 15,-1 0 29-15,3 0-8 16,-2 0 1-16,2-4 1 0,0-9-16 15,0-5-12-15,0-8-17 16,0-2-1-16,0-6 0 16,9-4-1-16,3-2-21 15,-2-4-11-15,1-3 8 16,-1 1 7-16,-2 1 5 16,-1 2 4-16,-5 1 9 15,0 2-1-15,0 0 1 16,-2-2 0-16,0 4-9 15,0 8 1-15,0 3 8 16,0 12 0-16,0 5-2 16,0 3 2-16,0 6 0 15,0-2-1-15,0 3 0 16,0 0-5-16,0 0 5 16,0 0-11-16,0 0 5 0,0 0 6 15,0 0-15-15,0 17-14 16,0 13 9-16,0 10 12 15,-2 12 9-15,-2 2 1 16,-3 2 6-16,-1-3-6 16,1-8 0-16,-2-3 7 15,2-7-7-15,1-7 0 16,-1-4-1-16,2-4 1 16,1-2 0-16,2-2 1 15,-1-2-1-15,1-2 6 16,0-2-7-16,2-2 0 15,0-4-1-15,0-2 2 16,0-2 7-16,0 0 7 0,0 0 7 16,0-8-22-16,0-32-52 15,0 4-218-15,-9-4-570 0</inkml:trace>
  <inkml:trace contextRef="#ctx0" brushRef="#br1" timeOffset="-48181.24">1388 11398 933 0,'0'0'164'0,"0"0"-112"15,0 0 110-15,0 0 12 16,0 0-1-16,0 0-43 16,41 2-61-16,-19-2 0 0,0 0 17 15,-1-6-8-15,-6 4 10 16,-1 0-33-16,-3 2-32 16,-1 0-8-16,11 0-4 15,6 0-3-15,10 0 1 16,15 2-9-16,6-2 9 15,6 0-9 1,-1 0-4-16,-10 0-109 31,-2-2-10-31,-15-2-275 0,-12 4-351 0</inkml:trace>
  <inkml:trace contextRef="#ctx0" brushRef="#br1" timeOffset="-47920.41">2844 11508 1803 0,'0'0'264'16,"0"0"-198"-16,0 0-60 16,0 0-6-16,0 0-6 15,113 22 4-15,-64-6-5 16,9-6-27-16,7-6 6 15,31-4-32-15,-16-6-181 16,-13-10-408-16</inkml:trace>
  <inkml:trace contextRef="#ctx0" brushRef="#br1" timeOffset="-47739.39">4181 11518 1832 0,'0'0'250'16,"0"0"-183"-16,0 0-7 15,0 0-2-15,0 0-41 16,0 0-17-16,0 0-74 16,129 0-50-16,-61 2-118 15,-7 2-111-15,-6-4-587 0</inkml:trace>
  <inkml:trace contextRef="#ctx0" brushRef="#br1" timeOffset="-47491.4">5143 11542 1731 0,'0'0'304'15,"0"0"-207"-15,0 0-14 16,0 0 9-16,0 0-32 15,136-70-34-15,-96 54-17 16,0 8-9-16,1 4-18 16,1 4-20-16,5 0-38 15,-1 0-46-15,29 16 11 0,-9-4-365 16,-6-2-630-16</inkml:trace>
  <inkml:trace contextRef="#ctx0" brushRef="#br1" timeOffset="-47341.8">6281 11582 1781 0,'0'0'469'0,"0"0"-426"15,0 0-34-15,0 0-1 16,137-68 9-16,-99 46 12 16,-3 4-15-16,-2 6-14 15,-4 8-127-15,13 4-52 16,-7 0-334-16,-4 0-303 0</inkml:trace>
  <inkml:trace contextRef="#ctx0" brushRef="#br1" timeOffset="-47163.2">7231 11568 1750 0,'0'0'237'15,"0"0"-141"-15,0 0-3 16,0 0 11-16,118-50-33 15,-87 34-45-15,0 0-26 16,-4 6-41-16,2 6-151 16,-6 4-185-16,-6 0-674 0</inkml:trace>
  <inkml:trace contextRef="#ctx0" brushRef="#br1" timeOffset="-46967.18">7995 11572 1707 0,'0'0'180'0,"0"0"-133"16,0 0-2-16,0 0 30 16,0 0-21-16,0 0-54 15,0 0-73 1,133 4-493-16</inkml:trace>
  <inkml:trace contextRef="#ctx0" brushRef="#br1" timeOffset="-46877.78">8469 11693 1776 0,'0'0'755'0,"0"0"-645"15,0 0-66-15,0 0-34 0,0 0-10 16,121-22-51-16,-56 7-108 16,-8 5-174-16,-14 2-814 15</inkml:trace>
  <inkml:trace contextRef="#ctx1" brushRef="#br0">18768 11712 0,'-18'0'47,"1"0"47,17 18-78,-71 423 30,71-88 17,0-336-63,0 71 16,0-35-1,-17 53 1,17-18-1,0 1 1,0-36 0,-18-1-1,18 19 1,0 0 0,-35 17-1,35 35 16,0-88-31,0 1 16,0 34-16,0-34 16,0 17 15,0 70-15,0-35-1,0 53 1,0-53-1,0-52 1,0 52 0,0-53-1,-18 36 1,18 17 0,-18 53-1,18 71 1,-17-71 15,17-53-31,0-53 0,0-17 16,0 17 15,0-17-31,0 0 31,-18 70-15,1 0-16,17 18 31,-36 17-15,36-35-1,0-35 1,0-35 31,0 17-32,0 36 17,0-1-32,0-52 15,-17 17-15,-1 18 32,0 88-17,1-17 16,-1 123-15,-17-106 0,35-71-1,0-52 1,0 35 0,0-35-1,0-1 16,0 1-15,0 52 0,0-17-16,0 36 31,0-37-15,0-16-1,0-19-15,0 1 31</inkml:trace>
  <inkml:trace contextRef="#ctx1" brushRef="#br0" timeOffset="1187.31">19950 11836 0</inkml:trace>
  <inkml:trace contextRef="#ctx1" brushRef="#br0" timeOffset="2628.58">19950 11818 0,'0'-18'109,"35"18"-93,36 36-1,88 52 1,-89-53-1,18 0-15,-70-17 16,17 0 0,-17-1-1,-1 19 1,19-1 0,17 53-1,-36-70 1,1 52-1,17 19 1,0 69 0,-17-70 15,17 36-15,-17-89-16,0 106 31,-1 0-16,-17-17 1,18-18 0,17-36-1,-35-17 1,0 71 15,18-1-15,-18 36-1,18 88 17,-18-124-17,35 1 1,-18-36 0,1 35-1,-18-70-15,0 159 31,18 194-15,-18-212 0,0-53-1,0-35 1,0-18 0,0 53-1,0-53 1,0 53-1,0-17 1,0-36 0,0-53-1,-36 106 17,36-70-17,-17-1 1,17-17-1,-18 18 1,1 0 0,-19-54-1,19 36 1,-1-35 0,18-1-16,0 1 15,-18 0 1,-35 52-1,-17 1 17,-18-1-32,35 1 31,35-36-15,-17-17-1,0 17 16,-1 0-15,36-17 15,-17 0-31</inkml:trace>
  <inkml:trace contextRef="#ctx1" brushRef="#br0" timeOffset="10127.79">18292 11994 0,'0'-17'94,"18"-18"-94,-1 17 16,1-17-1,-18 17-15,17 0 16,-17-17 15,36 0-15,-19 17 15,1 1 32,17-1-63,1-17 15,-19 35 48,1-18-48,17 18 1,-17 0-16,-1-18 63,1 1-48,0 17 1,-1 0 62,1 0-62,17 0-1,-17 0 1,17 0-1,0 0 1,-17 0 93,-18 17-93,0 1 109,18 0-109,-18-1-16,17 1 31,1 0 0,0-18-31,-1 17 16,1 18 78,17 1-94,-17-1 15</inkml:trace>
  <inkml:trace contextRef="#ctx1" brushRef="#br0" timeOffset="15145.4">20850 15099 0,'0'18'203,"17"17"-203,1 0 16,52 36 15,-52-54-15,17 19-1,-17-19 1,17 1-16,-17 17 31,-1-70 157,19-71-173,17-70 1,-53 105-1,17 36 1,-17 0-16,18-36 31,-18 53 1,0 1-32,0-1 15</inkml:trace>
  <inkml:trace contextRef="#ctx1" brushRef="#br0" timeOffset="24048.62">6227 2822 0,'-18'0'141,"1"18"-126,-36 52 1,35-52-16,0 0 15,18-1-15,-17 19 79,-36 52-64,-53 18 1,106-89-1,0 1-15,18-18 172,176-18-156,17-35-16,-17 18 16,106 17 15,-264 18-16</inkml:trace>
  <inkml:trace contextRef="#ctx1" brushRef="#br0" timeOffset="24872.92">6421 2805 0,'-18'-18'31,"1"18"78,70 53-93,-18-18-1,0 0-15,18 1 16,-18-19 0,1 1-1</inkml:trace>
  <inkml:trace contextRef="#ctx1" brushRef="#br0" timeOffset="26615.6">7409 2699 0,'-18'0'78,"18"17"-62,0 1-1,-18 17-15,18 18 16,-35 18 0,-35 70 30,-1-53-14,53-70-1,36-18 110,35 0-126,-18-18-15,0 18 16,1 0-16,52 0 31,53 0-15,-53 0-1,-52 0-15,-1 0 16,18 0 15,-18 0-15,-17-18 187,-18 1-172,0-1-15,0-35-1,-18 53 1,18-17 0,-35-19-16,35 19 15,-36-19 1,19 19 0,-18-1-1,17 1 16,0-1 32,1 0-47,17 1 46,0-1-46,0 0 31,-18 18-32</inkml:trace>
  <inkml:trace contextRef="#ctx1" brushRef="#br0" timeOffset="65852.92">9208 9084 0,'53'0'172,"53"0"-172,17 0 0,36 0 31,-36 0-15,-70 0 0,88 0-1,-52 35 1,-37-35-1,-34 0 1,53 18 0,-18-18-1,17 0 17,-52 0-32,-1 0 31,36 0-16,-17 0 1,-1 0 0,53 0-1,-53 0 1,-17 0 0,53 0-1,17 0 1,-35 0-1,88 0 17,-106 0-32,18 0 31,-18 0-31,89-71 16,-36 71 15,-18-17-16,36 17 17,-70 0-32,69 0 15,-34-36 1,88 19 0,-89 17-1,-52 0 1,17 0-1,36 0 17,-36 0-32,88 0 15,-70 0 1,53 0 0,-88 0-1,-1 0 1,1 0 15,17 0-31,1 0 16,52 0-1,-70 0 1,-1 0 46,18 0-62,1 17 16,17 1 0,0 17-1,-18-17-15,0-18 32,-17 0-17,-1 0 32,19 35-47,-1-35 16,-17 0-1,176 18 1,-53 0 0,-124-18-1,54 17 1,-36-17-1,-17 36 1,-1-36 0,19 0 15,17 17-31,-36-17 78</inkml:trace>
</inkml:ink>
</file>

<file path=ppt/ink/ink18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0-06-08T03:01:21.746"/>
    </inkml:context>
    <inkml:brush xml:id="br0">
      <inkml:brushProperty name="width" value="0.05292" units="cm"/>
      <inkml:brushProperty name="height" value="0.05292" units="cm"/>
      <inkml:brushProperty name="color" value="#FF0000"/>
    </inkml:brush>
    <inkml:context xml:id="ctx1">
      <inkml:inkSource xml:id="inkSrc3">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1" timeString="2020-06-08T03:01:50.979"/>
    </inkml:context>
  </inkml:definitions>
  <inkml:trace contextRef="#ctx0" brushRef="#br0">12277 8925 0,'18'0'172,"17"0"-172,18 0 16,-18 0-16,36 0 31,35 0-15,-18 0 15,-71 0-31,19 0 16,34 0-1,-17 0 1,-18 0 15,1 0-15,-1 0-1,-17 0 142,-1 0-79,1 0-63,17 0 1,0 0 0,-17 0 46,0 0-62,-1 0 16,72 18-1,-72-18 1,1 0 0,17 0-16</inkml:trace>
  <inkml:trace contextRef="#ctx0" brushRef="#br0" timeOffset="3984.27">16793 8855 0,'70'0'140,"36"0"-140,123 0 32,124 0-17,-35 0 1,-213 0-16,19 0 16,-71 0 30,723 35 1,-653-35-31,-34 0 0,-19 0 15,36 0-16,35 0-15,18 0 32,-53 0-17,-18 0 1,-53 0 0,0 0-1,54 0 1,-37 0-1,19 0 1,-36 0 0,1 0-1,69-18 1,1 18 15,88-17-31,-53 17 31,1 0-31,-37-18 32,-34 0-17,-1 1 1,-34 17 0,-1 0-1,106-18 1,-35 1-1,17 17 1,1-18 0,-18 0-1,-36 1 1,-34 17 0,34-18-1,-17 18 16,0 0-15,-18 0 0,18 0-1,18 0 1,70 0 0,-35 0-1,-71 0 1</inkml:trace>
  <inkml:trace contextRef="#ctx0" brushRef="#br0" timeOffset="25088.15">8802 5433 0,'-17'-18'31,"-1"18"125,-17 0-156,-1 35 16,1-17-16,17 0 15,1-1-15,17 1 32,-18 0-1,-35 17 0,18-17-31,17-18 16,18 17 249,0 1-249,18-18 0,0 0 15,17 0-16,0 0 17,0 0-17,36 0 1,-18 0 15,0 0-15,-53-18 749,0 1-749,0-1-16,0-17 16,0 17-1,0 0 1,0 1 0,0-1-1</inkml:trace>
  <inkml:trace contextRef="#ctx1" brushRef="#br0">6447 5654 532 0,'0'0'19'15,"0"0"371"-15,0 0-256 16,0 0-40-16,0 0 16 16,0 0 48-16,4-1 65 15,-2-2-39-15,1 2-55 0,-3 1-9 16,2-3-30-16,-2 2-15 16,2 1-3-16,0 0-3 15,-2 0-16-15,0 0-10 16,0 0-13-16,0 0-12 15,0 8-18-15,0 16 6 16,0 8 13-16,-11 8 15 16,-1 4-20-16,-1 0 8 15,1-4-21-15,0-4 12 32,1-2-4-17,-1-2-1-15,1-1-8 0,1-7-1 0,0-2-14 0,4-8 13 16,-1-6 1-16,3-4-16 0,2-4 16 15,2 0-9 1,-3 0-11-16,-1 0-15 0,-2 0-28 16,-21-7-105-1,4-4-147-15,-4-7-347 0</inkml:trace>
  <inkml:trace contextRef="#ctx1" brushRef="#br0" timeOffset="764.95">6113 5737 1862 0,'0'0'370'16,"0"0"-275"-16,0 0-76 16,0 0 14-16,0 0-2 0,0 0-31 15,0 0 7 1,89-6 1-16,-58 8-8 0,-2 0 6 16,-6-2-5-16,-11 0 1 15,-1 0-1-15,-9 0 0 16,-2 0-1-16,0 0 0 15,0 0-24-15,-4 2-87 16,-16 6-111-16,-14 4 151 16,-5 8 60-16,-6 2 10 15,2 2-10-15,10-2-17 16,11-6 13-16,11-2 14 16,9-6-12-1,2-6 13-15,0 0 10 0,18-2 98 0,15 0-33 16,11 0 62-16,10-12-18 15,2 0-55-15,-8 0-32 16,-7 2-20-16,-5 4-12 16,-5 0-44-16,-2-2-41 15,4-2-55-15,1-6 26 16,1-10-13-16,1-6-10 16,-1-8 66-16,-6 2 71 15,-4 2 115-15,-9 12 36 16,-5 7-19-16,-7 9 0 15,-4 8-54-15,0 0-49 16,0 3-29-16,0 19-18 16,0 10 18-16,-11 5 0 15,-5 6 1-15,-1-3 12 16,-1-4-11-16,-1-4 9 0,6-6 1 16,5-4-1-16,6-4-11 15,2-6-7-15,0-4-27 16,8-4 34-16,15 0 16 15,6-4 21-15,8 0 2 16,1-4-13-16,0-12-14 16,-7-4-5-16,-6 0-7 15,-5-2-25-15,-5 0-21 16,-3 2-3-16,-6 4 9 16,-3 6 22-16,-3 4 18 15,0 2 36-15,0 4 11 16,-5 0-25-16,-4 0 13 0,-6 0-12 15,-6 0 13-15,-6 6-17 16,-2 6-19-16,-2 2-34 16,-2-4-70-16,-16-6-147 15,8-2-318-15,4-2-760 0</inkml:trace>
  <inkml:trace contextRef="#ctx1" brushRef="#br0" timeOffset="1044.2">6371 6038 1066 0,'0'0'808'0,"0"0"-691"16,0 0-69-16,0 0 42 15,0 0-13-15,0 0-51 16,-51 152 2-16,28-88-14 0,1 4-1 16,-3 1-13-16,6-7-54 15,5-8-47-15,7-14-8 16,7-12-85-16,5-28-89 15,17 0-302-15,3-16-25 0</inkml:trace>
  <inkml:trace contextRef="#ctx1" brushRef="#br0" timeOffset="1317.48">6489 5961 712 0,'0'0'1160'0,"0"0"-910"0,0 0-112 0,0 0-76 0,0 0-17 0,0 0-29 15,145-22-2-15,-81 20-7 16,-3-1-6-16,-15 0 0 0,-13 3 0 16,-14 0 1-1,-13 0 7-15,-4 0 3 0,-2 0 29 16,0 3-5-16,-15 16-26 16,-10 16 26-16,-8 12 18 15,-7 15-19-15,-3 13-6 16,6 3-7-16,1 0-22 15,11-6-17-15,12-11-33 16,4-13 18-16,7-10 21 16,2-14 11-16,0-6 0 0,-2-8 0 15,2-8-6 1,-5-2 5-16,1 0-8 0,-3-22-21 16,-2-18-101-16,-4-52-262 15,2 5-672-15,-3 9 347 0</inkml:trace>
  <inkml:trace contextRef="#ctx1" brushRef="#br0" timeOffset="1581.82">6468 6126 447 0,'0'0'1439'0,"0"0"-1219"15,0 0-146-15,0 0-23 16,0 0-14 0,0 0-15-16,0 0-8 0,150 0 2 15,-117 0-4-15,-12 0-6 16,-19 0-6-16,-2 0 0 15,-31 14-35-15,-19 12 35 0,-7 12 19 16,-1 6-4 0,11 0-15-16,20-6 0 0,18-8-22 15,9-12-62-15,15-10 44 32,26-8 40-32,15-5 34 0,6-24-12 0,-1-1-6 15,-15 4-5-15,-17 8-11 16,-23 8-38-1,-6 10-237-15,-17 0-866 0,-1 0 556 16</inkml:trace>
  <inkml:trace contextRef="#ctx1" brushRef="#br0" timeOffset="1861.08">7117 5829 629 0,'0'0'119'15,"0"0"-106"-15,0 0 260 16,0 0-124-16,0 0-13 16,0 0-46-16,0 0 7 15,62 54 32-15,-59-52-38 16,-3-2-52-16,0 0-39 0,0 0-89 15,0 0-138 1,-3 0-367-16,2-12 243 16,1-2-15-16</inkml:trace>
  <inkml:trace contextRef="#ctx1" brushRef="#br0" timeOffset="2344.78">7117 5829 637 0,'141'10'597'0,"-110"-14"-249"0,9 0-131 16,9 0-56-16,-4-2 12 15,-3 4-32-15,-13 0-58 16,-14 0-43-16,-13 2-17 15,-2 0-23-15,-10 0-53 16,-24 10-45-16,-7 10 98 16,-1 4-1-16,7 2 1 15,10 0-32-15,17-2-14 16,8 1 33-16,2-2 13 16,20 1 35-16,10 1 1 0,5-1-10 15,1 2 8 1,-1 0-18-16,-4 2-11 0,-12 4-5 15,-10 6 0-15,-6 2 6 16,-5 2 0-16,0 1 5 16,0-7 9-16,-9-6-2 15,0-10-16-15,3-8-1 16,-1-6-1-16,1-6 36 16,-6 0 28-16,-6 0 17 15,-6-16 28-15,-9-9-69 16,-6-2-22-16,-1-4-18 15,5 7 0-15,10 4-1 16,10 9-5-16,7 4 4 16,8 5 2-16,0 2-19 15,0 0-9-15,12 0 28 0,5-4 6 16,6-4 11-16,4-2-8 16,0 0 3-16,-6 0-3 15,-7 4 0-15,-7 0-9 16,-7 2-13-16,0-2-48 15,0-22-73-15,-3 2-228 16,-5-4-612-16</inkml:trace>
  <inkml:trace contextRef="#ctx1" brushRef="#br0" timeOffset="3050.03">7376 5504 512 0,'0'0'1194'16,"0"0"-950"-16,0 0-97 15,0 0 6-15,0 0-55 16,0 0-60-16,0 0-38 15,0 18-6-15,0 1 6 16,0 2 0-16,0-2-15 16,0-1-28-16,0-7-49 15,0-3-1-15,0-3-28 16,0-4-51-16,-7 2-120 0,-2-3 44 16,2 0 89-16,3 0-29 15,4 0 142-15,0 0 46 16,6-10 166-16,19-5 55 15,4-5 32-15,7-2 56 16,11-2-129-16,3 2-69 16,9 4-26-16,-4 6-14 15,-8 6-13 1,-9 6-28-16,-14 0-16 0,-10 2-14 16,-10 16-2-16,-4 4 2 15,0 4 0-15,-6 6 20 0,-10 3 1 16,1-3 7-16,-1-2-5 15,3-5-21-15,2-4 6 16,-1-7-8-16,1-4-14 16,0-4-1-16,-2-4 15 15,-8-2 7 1,-8 0 17-16,-6 0-10 0,-5-8-14 16,0-4-7-16,5 0-20 15,8 4 9-15,8 2 8 16,13 2-11-16,6 4-4 15,0 0-14-15,9 0 17 16,15-4 22-16,8-2 22 16,9-8-7-16,7-2 12 15,-6-1 13-15,-9 2 1 16,-13 7-20-16,-13 5-21 16,-7 3-34-16,-15 4-194 0,-12 11-386 15,2-1-290-15</inkml:trace>
  <inkml:trace contextRef="#ctx1" brushRef="#br0" timeOffset="4533.52">7975 6186 578 0,'0'0'51'15,"0"0"489"-15,0 0-374 16,0 0-67-16,0 0 10 16,0 0 106-16,0 0-17 0,0 16-96 15,11-14-58 1,7 2-7-16,9-2 44 0,6 0 13 15,10-2-28-15,3 0-14 16,8-8 0-16,0-12-10 16,1-2-15-16,-2-6-14 15,-3-2-12-15,-6-4 1 32,-4-1-2-17,-6-3 0-15,-6 4-17 0,-8 5 8 0,-6 4 8 0,-7 9 0 16,-5 10 1-16,-2 2 0 15,0 4 9-15,0 0-9 0,0 0-7 16,0 0-16-16,0 0-8 16,0 0 21-16,0 0 2 15,0 0 8-15,0 0-2 16,0 0 2-16,0 0 12 16,0 0 6-16,0 0-6 15,0 0 4-15,0 0-14 16,0 0-2-16,0 0-5 15,0 0-13-15,0 0-37 16,0 0-47-16,0 0-39 16,-4 0-27-16,-1 0-26 15,-4 0 142-15,2 2 20 16,1 0-105-16,-1-2-130 16,7 0-375-16,0 0 332 0,0 0 159 15,0-6 151-15,0 4 253 16,0 2 365-16,0-2 46 15,0 2-374-15,0 0-18 16,0-2-100-16,0 2-87 16,-5 0-54-16,4 0-31 15,-7 0-5-15,0 0-17 16,-11 4-8-16,-4 6-10 16,-4-2-15-16,0-4 16 15,2-2 13-15,5-2 9 16,7 0-8-16,4 0-96 15,9 0-27-15,0 0 6 16,13-4-207-16,48-10-260 16,13-4 58-16,-1 4 90 0,-9 2 461 15,-37 10 383-15,-16 2-201 16,-5 0 620 0,-2 0-432-16,-4 0-206 0,0 2-68 15,0 8-16-15,-8 6 36 16,-1 2-46-16,3 4-39 15,2 0-31-15,4-2-81 16,0-2 11-16,0-1 23 16,8-4 35-16,3-3 12 15,-2 0-1-15,-2-3 0 16,-2-3-4-16,-5-3-79 16,0-1-275-16,0 0-457 0</inkml:trace>
  <inkml:trace contextRef="#ctx1" brushRef="#br0" timeOffset="5920.12">9263 5801 608 0,'0'0'1527'16,"0"0"-1291"-16,0 0-178 15,0 0-44-15,0 0 27 16,0 0 19-16,0 0-31 0,-105 126-29 15,94-96-6-15,4-6-56 16,7-8-27-16,0-10-25 16,14-6-22-16,12-6 14 15,7-28-194-15,8-12-177 16,-1-8 148-16,-5 6 345 16,-8 10 321-1,-8 16 6-15,-9 14-44 31,-1 8-182-15,-2 0-55-16,2 8 1 0,2 10-10 0,1 0-16 0,-4 0-14 0,-1-2-6 16,-3-6 8-16,-2-4-9 0,-2-2 0 15,0-2 7-15,3-2 8 16,2 0-9-16,5 0-6 16,11 0 0-16,12 0-9 15,11-8-31-15,10-10-31 16,4-2 28-16,-5-2 30 15,-8 2 13 1,-12 4 96-16,-12 6 26 0,-13 4 13 16,-3 4-58-16,-5 2-43 15,0 0-34-15,0 4-2 16,0 10 2-16,2 2 0 16,8 0-16-16,4-4-21 15,5-4 0-15,-9-4-7 0,-7-2 24 16,-3 0 13-16,-25 4-45 15,-27 6-49-15,-14 10 101 16,-14 6 10-16,-3 8-3 16,12 0-1-16,18-2-6 15,19-4-36-15,23-9-37 16,11-10-22-16,18-7 72 16,27-4 23-16,14 0 8 15,6-9-2-15,2-8 46 16,-7 2 32-16,-18 2-6 15,-15 5 14-15,-18 2 14 16,-9 6-60-16,-22 0-46 16,-25 4-10-16,-13 19-2 15,-5 7 7-15,9 2-94 16,17-4-39-16,20-4 19 0,19-8-19 16,10-10 58-16,28-4 80 15,15-2 16-15,7 0 18 16,3-2 75-16,-8-6 7 15,-10 2 12-15,-16 4 6 16,-16 2-54-16,-9 0-47 16,-4 6-32-16,-2 20 10 15,-17 8 8-15,-4 10 3 16,0 4-1-16,6-1-21 16,5-7-5-16,6-4 5 15,4-8 11-15,0-5-5 16,0-6-5-16,-3-5 11 15,-1-5-5-15,-2-2 3 0,2-5-10 16,-1 0-12 0,-2 0-4-16,0 0-39 0,-4-18-4 15,-3-16-128 1,5-14-357-16,5-15 46 0,1-1-244 16,5 8 742-16,0 16 216 15,0 18 990-15,0 16-859 16,0 6-163-16,-4 0-126 15,-1 18-40-15,-6 16 18 16,-7 10 8-16,-2 7-18 16,-2-1-19-16,2-6 9 15,2-8-16-15,4-10-24 0,6-10-25 16,-1-11-52 0,-5-10-134-16,3-22-343 0,3-10-91 15</inkml:trace>
  <inkml:trace contextRef="#ctx1" brushRef="#br0" timeOffset="6115.6">9519 6118 1650 0,'0'0'562'16,"0"0"-509"-16,0 0 7 15,0 0 35-15,-94 126-40 16,56-84-21-16,-1-1-34 16,3-9-16-16,3-9-26 15,4-9-1-15,4-10-48 16,5-4-10-16,7 0-61 0,13-26-356 15,0 2-492 1,21 2 609-16</inkml:trace>
  <inkml:trace contextRef="#ctx1" brushRef="#br0" timeOffset="6396.78">10260 6138 1837 0,'0'0'376'15,"0"0"-277"-15,0 0-55 16,0 0 30-16,0 0-52 16,141-4 2-16,-76 4-1 0,-3 0-6 15,-4 0 0-15,-16 0-1 16,-15 0 0-16,-11-2 11 15,-12 0-15-15,-4 0-12 16,0 0-17-16,0-16-65 16,0 2-103-16,0-8-468 0</inkml:trace>
  <inkml:trace contextRef="#ctx1" brushRef="#br0" timeOffset="6759.36">11088 5747 747 0,'0'0'1553'0,"0"0"-1381"0,0 0-124 16,0 0-18 0,0 0-8-16,0 0-16 0,0 0-6 15,-59 78-14-15,22-40 13 16,-5 0-9-16,-5-2 8 16,4-3 1-16,1-6-5 15,4-4 6-15,7-5 11 16,7-6-8-16,10-6-3 15,10-5-77-15,4-1-116 16,13-1-80-16,25-20-537 16,11 0-165-16,2 2 975 15,-9 9 368-15,-13 9 488 16,-17 1-325-16,-12 9-405 16,0 23 69-16,-25 15 5 0,-8 11-53 15,-7 10-54-15,-3 4-43 16,6-1-20-16,10-8-30 15,13-10-11-15,9-13-42 16,5-10 14-16,0-12-27 16,19-14-26-16,25-20-33 15,-3-22-178-15,1-10-701 0</inkml:trace>
  <inkml:trace contextRef="#ctx1" brushRef="#br0" timeOffset="7475.46">11529 5867 856 0,'0'0'1371'0,"0"0"-1220"0,0 0-90 0,0 0 40 15,0 0-46-15,0 0-55 16,0 0 0-16,-29 22-35 16,0-2-36-16,-9 0-61 15,-7-2 6-15,-3-4 73 16,1-1 22-16,2-6 24 15,14 0 7-15,9-2 1 16,13-1 66-16,9 2 2 16,0 1-47-16,9-1 12 15,22-1-10-15,13 2 7 16,14-3-28-16,9-4-3 16,-3 0-46-16,-10-3-84 0,-19-6-4 31,-21-1-5-31,-14 2-91 0,-26 5-80 15,-28 3 52-15,-13 0 258 0,-2 21 121 16,7 5 109 0,10 3 44-16,15 4-109 0,10 1-70 15,16-2-59-15,11-4 8 16,0-2-26-16,17-8-18 16,19-4-2-16,13-10-47 15,11-4-186-15,7-2-109 16,2-18-6-16,-7 0 122 15,-8 0 228-15,-14 4 340 16,-15 4 245-16,-15 6-247 0,-10 2-115 16,0 4-95-16,-4 0-85 15,-20 14-34-15,-12 14 13 16,-15 10 5-16,-9 9-27 16,-9 0-2-16,-3 0-62 15,1-7-46-15,7-12 2 16,10-9 74-16,12-6 13 15,15-8 21-15,15 0 14 16,12-1 5-16,0-2 27 16,28 4 50-16,23-2-51 15,36 2 28-15,0 0 30 16,11-2-33-16,0 2-20 16,-27-2-9-16,-7 0-29 0,-19 0-12 15,-18 0 0 1,-16-4 0-16,-9 2-37 15,-2-2-65-15,-4 0-127 0,-11-4-116 16,1-12-598-16</inkml:trace>
  <inkml:trace contextRef="#ctx1" brushRef="#br0" timeOffset="8560.29">12132 5929 633 0,'0'0'31'0,"0"0"-31"16,0 0-16-16,0 0 16 15,0 0 571-15,0 0-262 16,0 0 8-16,-15-36-79 15,17 32-10-15,7 2-126 16,2 2-77-16,1 0-24 0,-4 0 23 16,0 8-15-16,-7 13 7 15,-1 8-1-15,-1 5 4 16,-18 8-17-16,-1-2 7 16,7-4 13-16,2-7-22 15,11-11-10 1,0-6-34-16,7-6 44 0,21-6 0 15,10 0 1-15,9-4 9 16,4-12-1-16,1-6-9 16,-4-2-2-16,2-6-53 15,2-7-63-15,6-4-17 16,1-2 70-16,-8 5 65 16,-11 6 27-16,-15 12 135 0,-15 12-43 15,-7 8-64-15,-3 0-55 16,-7 28 0-16,-14 14 0 15,-6 12 36-15,0 3-11 16,6-6-10-16,8-8-15 16,3-13-12-16,9-12 3 15,-1-10 8-15,-1-4 1 16,-1-4 0-16,0 0-31 16,-5 0-33-16,-3-14-64 15,-15-32-143-15,6 2-305 16,-4-5-534-16</inkml:trace>
  <inkml:trace contextRef="#ctx1" brushRef="#br0" timeOffset="8775.23">12462 5795 785 0,'0'0'996'16,"0"0"-880"-16,-6 108 188 16,-7-58-176-1,1 4-61-15,-1-1-31 16,-1-1-30-16,-1-4 4 15,-3-2-9-15,-1-8-1 16,-2-4-21-16,1-6 21 16,2-2-5-16,0-6 5 15,4-4-92-15,-1-16-116 16,4 0-284-16,2 0-111 0</inkml:trace>
  <inkml:trace contextRef="#ctx1" brushRef="#br0" timeOffset="9110.25">12175 6176 469 0,'0'0'1253'0,"0"0"-1086"16,0 0-105-16,0 0-8 16,-58 115-6-16,44-65-14 15,3-2-11-15,3-6-12 16,4-10-11-16,0-10 1 16,4-12-1-16,0-8 0 15,19-2 0-15,14 0 10 16,19-22-1-16,14-4-9 15,7-5 0-15,-1 4 0 16,-11 3 0-16,-17 6 8 16,-17 7 19-16,-15 7 39 15,-9 4 4-15,-3 0-13 0,0 7-20 16,-7 15 5 0,-4 6 43-16,1 2-20 0,0-1-45 15,6-4-20-15,4-7-14 16,0-6-7-16,0-6-14 15,0-2 8-15,4-2-19 16,10-2-45-16,17-2-95 16,0-16-375-16,-2 0-959 0</inkml:trace>
  <inkml:trace contextRef="#ctx1" brushRef="#br0" timeOffset="10030.06">13443 5635 918 0,'0'0'878'0,"0"0"-772"15,0 0-81-15,0 0-8 16,0 0 36-16,0 0 14 15,0 0 36-15,16 14 36 16,-16 8-41-16,-5 2-24 0,-13 6-25 16,-8 0-25-16,-8 2-14 15,-4 0-2-15,-9 2-8 16,-4-2-12-16,-5 0-5 16,5-6-47-16,6-3-18 15,16-8-69-15,14-7 32 16,15-5 52-16,0-3 45 15,27 0 5-15,15-4 12 16,18-10 5-16,12-3 33 16,10 1-14-16,1-2 2 15,-8 2 41-15,-13 2 48 16,-19 2-10-16,-20 4-43 16,-10 4-20-16,-13 2-35 15,0 2-2-15,-25 0-88 0,-11 12 50 16,-8 10-69-1,1 0-24-15,1 0-45 0,6-4 62 16,8-4 114-16,1-2 18 16,2 1 39-16,5-4-31 15,5 1-14-15,7-2-11 16,8-2-1-16,0 1-13 16,19-7 13-16,16 0 0 15,14 0 25-15,2-3 0 16,-4-8-8-16,-15 0-5 15,-22 5 10-15,-10 6-3 16,-8 0-19-16,-32 9 0 0,-12 14 18 16,-8 9-4-16,-2 7 6 15,10-3-6-15,17-4-8 16,20-8-6-16,15-8-42 16,22-8 42-16,27-8 16 15,13 0-15-15,2-16 5 16,-3-2-4-16,-16 2 12 15,-18 4 11-15,-21 8 35 16,-6 4 5-16,-11 0-58 16,-20 12-6-16,-8 14 39 15,-5 10-16-15,-1 4-5 16,8 2-12-16,5-2-7 16,12-4-6-16,11-3 3 15,7-8 3-15,2-2 46 16,5-5-13-16,21-8-6 0,14-6 7 15,7-4 1-15,3 0-21 16,-4-12-9-16,-6-4-5 16,-9-2-16-1,-4-2-26-15,-7-5-26 16,-1-8-47-16,0-10-61 16,12-45-136-16,-6 6-253 0,2 3-226 15</inkml:trace>
  <inkml:trace contextRef="#ctx1" brushRef="#br0" timeOffset="10241.87">13779 5925 499 0,'0'0'1236'0,"0"0"-1021"16,0 0-135-16,0 0-12 15,0 0 24-15,0 0-27 0,0 0-28 16,136 4 26-16,-78-4-4 16,4-4-38-16,-2-10-18 15,-6-2-3-15,-14-2-45 16,-11 4-67-16,-14 0-57 15,-12 0-128-15,-14-8-86 16,-19 6-426-16,-3 2 249 0</inkml:trace>
  <inkml:trace contextRef="#ctx1" brushRef="#br0" timeOffset="10393.76">14044 5799 530 0,'0'0'666'16,"0"0"-346"-16,0 0-47 16,0 0-111-16,-104 108-73 15,87-81-56-15,9-4-33 0,6-5-6 16,2-8-51-16,0-6-150 15,45-8-9-15,-1-18-164 16,8-7-624-16</inkml:trace>
  <inkml:trace contextRef="#ctx1" brushRef="#br0" timeOffset="11048.8">14600 5667 1657 0,'0'0'613'0,"0"0"-594"15,0 0-18-15,0 0 56 16,-177 114 2-16,101-58-30 15,-4 2-29-15,4-1-115 16,3-12-95-16,3-8-23 16,11-14 136-16,10-8 97 0,13-9 35 15,16-2 71 1,15-4 12-16,5 0 15 0,25 0-6 16,19 0-72-16,19-7-27 15,3-4-28-15,0-3-34 16,-16 2-43-16,-14 2-13 31,-18 3 28-31,-18 6 50 0,0 1-12 0,-29 0-41 16,-11 12 62-16,-9 13 3 15,-5 10 12-15,3 5-3 16,6 2 6-16,6-4-8 16,10-2 5-16,6-6-2 15,4-4-9-15,3-2 8 16,0-3-2-16,2-3 6 15,4-7-4-15,5 0-8 0,5-8-1 16,0-3 0-16,21 0 15 16,25-22-15-16,21-14-44 15,15-14-22-15,14-6 46 16,0-2 20-16,-13 10 26 16,-21 12 126-16,-22 14 12 15,-18 12-70-15,-17 10-48 16,-5 0-36-16,0 24-9 15,-25 18 52-15,-11 16 10 16,-6 8-13-16,0 6-11 16,2-3-21-16,11-9-18 15,8-15 0-15,8-12-18 0,9-15 5 16,-1-12 13 0,0-6 7-16,3-4 14 15,0-28-12-15,2-16-9 0,0-12-66 16,0-2 10-16,0 5 21 15,4 19 35-15,1 18 15 16,2 12-5-16,0 8 1 16,3 0-10-16,9 0 0 15,0 4 7-15,6 4-8 16,2-6-13-16,2-2-69 16,18-10-121-16,-7-16-341 15,-3-2-432-15</inkml:trace>
  <inkml:trace contextRef="#ctx1" brushRef="#br0" timeOffset="11812.22">15334 5819 1737 0,'0'0'938'0,"0"0"-923"15,0 0-5-15,0 0-10 16,0 0 0-16,-131-4-89 15,77 32-68-15,-2 6-88 16,4 6 40-16,4 2 73 16,13-4 83-16,10-1 49 15,6-1 48-15,7 0 41 16,3-4 2-16,5 2 18 16,2-6-53-16,-3 0-22 0,-2-6-24 15,-4-2-2 1,0-6-8-16,0-2-12 0,0-6-17 15,2-4 23-15,4-2 6 16,4 0 69-16,1 0 23 16,0-10-38-16,19-8-54 15,19-10-15-15,13-8-15 16,18-6-17-16,5 2 16 16,2 3 31-16,-12 10 66 15,-14 11 11-15,-19 12-23 16,-16 4-26-16,-15 10-20 15,-2 24 24-15,-32 14 14 16,-10 10 4-16,-9 6-10 0,1-2-3 16,6-7-22-1,7-14-15-15,11-12 0 0,8-13-24 16,3-14-21-16,9-2 17 16,6-16 27-16,2-29-38 15,20-32-103-15,24-6-115 16,21-9-286-16,20 1 345 15,2 32 198-15,6 6 300 16,-6 23-85 0,-16 20-82-16,-13 10 22 0,-16 7-48 15,-13 18-28-15,-13 9-9 16,-11 8-8-16,-5 7 4 16,0 5-8-16,-21 0 0 15,-3 0-34-15,-3-6-9 0,5-8-3 16,2-10-12-16,7-13 0 15,1-10-23-15,1-7 7 16,1 0 16-16,-4-11 21 16,3-10 26-16,1-1-46 15,6 2-1-15,4 0-21 16,0 4 15-16,10-2-7 16,13-2-32-16,14-6-40 15,5-4-52-15,11-28-118 16,-13 6-359-16,-11-1-946 0</inkml:trace>
  <inkml:trace contextRef="#ctx1" brushRef="#br0" timeOffset="12640.59">16562 5681 517 0,'0'0'1561'16,"0"0"-1382"-16,0 0-121 15,0 0 44-15,0 0-37 16,0 0-25-16,0 0 54 16,-116 76-36-16,72-32-37 15,2-2-20-15,1-6 16 16,1-6-17-16,-5-8-14 16,-1-4-2-16,-4-8 9 15,6-3-10-15,7-7 7 16,12 0-13-16,11-5-9 15,14-7-58-15,0-2-107 0,34 0 41 16,19 0 42-16,17 2 19 16,14 0 57-1,5 2 38-15,0 0 43 16,-14 2 78-16,-9 0 49 0,-20 2-34 16,-17 0-20 30,-11 4-35-46,-13 0-39 0,-5 0-25 0,0 2-17 0,-18 0-71 0,-18 4-45 0,-15 14 80 16,-12 6-76-16,-1 4-61 0,5-2 76 16,15-3 43-16,15-5 53 15,16-7 0-15,13-3-4 16,0-2 5-16,34-6 12 16,14 0 5-16,15 0-5 15,-1-3-11-15,-4-8 44 16,-18 4 39-16,-15 0 24 15,-16 7-37-15,-9 0-71 16,-16 0-9-16,-26 18-34 16,-12 13 43-16,-2 7 31 15,8 1-27-15,11 2-4 16,25-5 0-16,12-2 0 16,4-2 21-16,29 0 0 0,12-4-5 15,6-2-1 1,-4-2-3-16,-7-2 0 15,-15-4-6-15,-14-1-6 0,-11-6 0 16,0 2 23-16,-20-1 37 16,-11-2 10-16,-2 0-26 15,-4-6-44-15,-1-4-6 16,-3 0-28-16,-7-22 22 16,-2-9-18-16,0 2 5 15,8 0 25-15,11 11 8 16,15 11 49-16,14 4-15 15,2 3-24-15,8 0 18 16,24 0-29-16,17 0-7 16,16 0-16-16,10-6-45 15,-1-8-31-15,-9-8-140 16,-12-20-288-16,-22 6-506 16</inkml:trace>
  <inkml:trace contextRef="#ctx1" brushRef="#br0" timeOffset="13577.18">17088 5769 1670 0,'0'0'623'16,"0"0"-519"-16,0 0-3 15,0 0-22-15,0 0-67 16,0 0-11-16,0 0-2 15,14 52 0-15,-4-34-45 16,5-2-22-16,10-2-11 0,8-6-73 16,8-8-33-16,6 0-88 15,0-8 34-15,-10-12 162 16,-8 2 77-16,-16 2 291 16,-8 4 60-16,-5 8-88 15,0 4-145-15,-13 0-92 16,-16 22-18-16,-11 16-7 15,-12 16 16-15,-4 8 3 16,4 9-4-16,11-5-16 16,13-10-10-16,18-8-14 31,10-12 24-31,2-8 0 0,25-10-38 0,15-10-62 0,14-8-114 16,11-4-163-16,7-26-339 15,-3-12-7-15,-11-4 602 16,-14 0 121-16,-21 10 294 15,-21 13 747-15,-4 18-550 16,-33 5-427-16,-25 19-17 16,-15 24 102-16,-16 9-41 15,-3 8-72-15,4 2-6 16,14-5-8-16,16-14-8 16,16-14-6-16,15-15 0 15,9-10 4-15,9-4-2 16,5-8 16-16,4-20-26 15,0-15-56-15,18-13-13 16,14-10 3-16,16 2 19 16,8 6 47-16,6 12 19 0,7 12 26 15,1 9-16-15,3 10 2 16,-2 3 14-16,-9 3-23 16,-4 4-7-16,-6 1-9 15,-12-1-5-15,-7 3 10 16,-8 0-11-16,-10 2-2 15,-6 0 1-15,-2 6-16 16,-5 15 17-16,-2 9 1 16,0 8 39-16,0 8-1 15,0 4-2-15,-9 2-13 16,0-6-16-16,0-8-8 0,5-8-12 16,-3-12-3-16,-2-9-13 15,-4-9-18-15,-8 0 9 16,-8-13 37-16,-4-13 6 15,-2-3-6-15,5-2 0 16,10 7 1-16,14 12 18 16,6 8 2-16,0 4 13 15,11 0-13-15,18 0-20 16,13 6 7-16,14 2 7 16,9-2-15-16,-3-4-26 15,-8-2-45-15,-16 0-63 16,-14 0-130-16,-13-22-16 15,-7 0-352-15,1-4-219 0</inkml:trace>
  <inkml:trace contextRef="#ctx1" brushRef="#br0" timeOffset="13993.07">18797 5617 1582 0,'0'0'481'0,"0"0"-384"0,0 0 51 16,0 0-23-16,0 0-61 15,0 0-21-15,0 0-8 16,2 60 38-16,-8-16-4 15,-10 10-14-15,-5 4 5 16,0 4-15-16,0-2-10 16,1-1-18-16,3-5-8 15,1-8-8-15,5-6 5 16,0-8-5-16,4-8 0 16,2-8-1-16,3-8-8 46,0-6-6-46,0-2-5 0,-3 0-12 0,1-14-10 0,2-10-7 0,0-4-57 16,-2 2-55-16,-6 4-160 0,-1 8-553 16,1 10-214-16</inkml:trace>
  <inkml:trace contextRef="#ctx1" brushRef="#br0" timeOffset="14327.2">18621 6391 1224 0,'0'0'1231'15,"0"0"-1100"-15,0 0-101 16,0 0-7-16,0 0 21 16,0 0-34-16,0 0-10 15,0 0 0-15,2 0-13 0,0-6 13 16,2-16-1-16,3-7-33 16,0-1-18-16,2 0 6 15,-5 10 22-15,1 10 24 16,-3 8 33-16,-2 2-20 15,1 4-7-15,-1 12 36 16,0 4 4-16,3 0-10 16,-3-4-23-16,0-2-12 15,3-8-1 1,-3-2 11-16,0-4-5 0,0 0 16 16,0 0 24-16,0-8-3 15,0-12-43-15,-7-28-112 16,-2 6-165-16,-6 2-644 0</inkml:trace>
  <inkml:trace contextRef="#ctx1" brushRef="#br0" timeOffset="15861.87">18513 6587 337 0,'0'0'598'0,"0"0"27"16,0 0-473-16,0 0-30 0,0 0 3 15,0 0-26 1,0 0-59-16,0 10-22 0,0-10-8 16,0 0 24-16,0 0 28 15,0 0 10-15,0 0 13 16,0 0-1-16,0 0 6 15,3 0-18-15,8-6-37 16,2-4-26-16,-3 2-8 16,-2 2-1-16,-5 2-6 15,-3 4-4-15,0 0-4 16,0 0 1-16,0 0 0 16,0 2 7-16,0 6 6 15,0 0 0-15,0 0 1 0,0-4-1 16,0 0 0-1,0 0 0-15,0-4 0 0,0 0-12 16,0 0-16 0,-5 0-15-16,1 0 12 0,2 0 30 15,0 0 1-15,-2-4 8 16,4-2 29-16,0 0-10 16,0 2 12-16,0 2 2 15,0 2-35-15,0 0-6 16,0 0 0-16,0 0-51 15,0-4-75-15,0-6-412 16,0-2-1079-16</inkml:trace>
  <inkml:trace contextRef="#ctx1" brushRef="#br0" timeOffset="34726.44">17407 9765 287 0,'0'0'134'16,"0"0"-53"-16,0 0-14 15,0 0 67-15,71-8-134 16,-71 7-14-16,0-2 14 16,0-1 404-16,-4 0-255 15,-4 1-102-15,5 0-28 0,2 1 26 16,1 2 31-16,0 0 1 15,0 0 19-15,0 0-17 16,0 0-75-16,4 0-4 16,-4 0-35-16,0 0 8 15,0 0 27-15,0 0 3 16,0 0 115-16,0 0 34 16,0 0-29-16,0 0-28 15,0 0-30-15,0 0 2 16,0 0-36-16,0 0-15 15,0 0-15-15,0 0 5 16,0 0-6-16,-4 5-1 16,-9 4 1-16,-8 7 34 15,-3 4 25-15,0 0-34 0,-1 1-8 16,3-3-1-16,1-3-9 16,6 0 2-16,2-5 0 15,4-4-9-15,2 0 1 16,1-4 0-16,1-1-1 15,1 2 0-15,-5-3 5 16,2 2-4-16,-2 0-1 16,5 0 7-16,-1-2-6 47,0 2 1-47,3-2-1 0,2 2 7 0,0-2-7 0,0 2 8 0,0-2-9 15,0 2-22-15,0-2 22 0,6 0 13 16,-5 1-12-16,4 2 11 15,2-1-12-15,3 2 10 16,4 0-2-16,4 2-8 16,4 0 1-16,7 0 7 31,0 0-8-31,4-4 6 16,-1 0-5-16,-5-2 0 15,-6 0 11-15,-5 0-12 0,-3 0 9 0,-5 0-3 16,-2 0-6-16,-2 0 0 15,3 0 8-15,1 0-7 16,2 0 0-16,3 0-1 16,1 0 10-16,-3-2 8 0,-1 0 7 15,-2 2 23-15,-4-2-5 16,-4 2-16 0,0 0 1-16,0 0-4 0,0-2-18 15,0 2-4-15,0 0 7 16,0-4-9-16,0 0 10 15,0-2 17-15,0-4 9 16,0-2-24-16,0-3-5 16,0 0-6-16,-4 3-1 15,-1-1-1-15,-2 3 1 16,3 2 1-16,0 1 9 16,1-1-2-16,3-2-2 15,0-2-5-15,-2-2 0 16,2-3 10-16,-2-1-11 0,0 3 0 15,0 0 0 1,0 5 0-16,-4 2-7 0,4 4 5 16,2 4-11-16,0 0 8 15,0 0 4-15,0 0-6 16,0 0-12-16,0 0-26 16,0 0-3-16,0 0 2 15,2 0 3-15,-2 0 14 16,0 0-15-16,0 0-16 15,0 0-28-15,0 0-69 16,0 2-76-16,-10 2-119 16,1-2-219-16</inkml:trace>
  <inkml:trace contextRef="#ctx1" brushRef="#br0" timeOffset="37539.26">22651 8374 548 0,'0'0'195'0,"0"0"322"16,0 0-414-16,0 0 10 15,0 0 120-15,0 0-56 16,0 0-80-16,0 2-59 15,0-2-6-15,0 2 5 0,3-2 16 16,-3 0-25-16,0 0-22 16,0 2-6-16,0 4-1 15,0 2-8-15,0 6-4 16,0 2 12-16,0 4 1 16,0 2 0-16,0 2 0 15,2 2 16-15,0 2-7 16,-2 6-8-16,0 2 5 15,-2 4-5 1,-14 1 19-16,-2-3-12 0,-4-4 3 0,1-6 6 16,0-4 2-1,1-8-10-15,-3-2 4 0,-3-4 8 16,-5 0-14 0,-8 2-6-16,-9 0-1 15,-10 2 1-15,-2 0 16 0,-1 2-17 16,5-2 6-16,10-2-5 15,9-2 13-15,10-6-7 16,8-2 2-16,9-2 6 16,2 0 8-16,0 0 20 15,-1-8 4-15,-5-12-34 16,-3-6-7-16,-4-4-5 16,0-2 0-16,0-2-1 15,1 4 0-15,7 2 0 16,1 4 0-16,4 2 0 0,3 1 0 15,3 3 7-15,2 0-1 16,0 3-6-16,0-3 6 16,0-3-6-16,0 2 1 15,0-6 5-15,0 3-5 16,0-2 1-16,0 0-2 16,5 0-9-16,5-2-4 15,4-4 5-15,6 2-8 16,0-4 16-16,3 1 2 15,-3 3 16-15,2 2-12 16,0 2-6-16,-2 4-6 16,2 2-10-16,1 4 16 15,-1 2-1-15,2 0-7 16,3 0 8-16,2 2 0 0,2 0 0 16,0 0 10-16,-2 4-10 15,0 0-2-15,0 4 2 16,5 2 0-16,-1 0-7 15,2 0 6-15,2 0 0 16,-2 0 1-16,-1 0 0 16,-3 4 0-16,0 6-6 15,-2 4 4-15,-2 4 1 16,0 8-7-16,-6 6 2 16,-2 6 6-16,-4 7-9 15,-3 0 8-15,-6-2 0 16,-4-7 0-16,-2-6 1 15,0-8 0-15,0-8 0 0,0-2 0 16,0-6 0-16,0-4 0 16,0-2-6-16,-6 0-1 15,-4 0-1-15,-5 0-22 16,-10 4-39-16,-46 4-81 16,2-4-180-16,-3 2-688 0</inkml:trace>
  <inkml:trace contextRef="#ctx1" brushRef="#br0" timeOffset="41570.31">18309 9814 722 0,'0'0'207'0,"0"0"145"0,0 0-197 16,0 0-90-16,0 0 9 16,0 0 18-16,0 0-45 15,0-3-33-15,-4 3-14 16,-4 0-12-16,-3 0 1 16,-9 0 11-16,-6 4 21 15,-5 10-1-15,-3 3-8 16,1 1 10-16,2 1 1 15,6 2-5-15,5-1-1 16,4 0-2-16,5-2 0 16,2 2 2-16,7 0-8 0,2 0-8 15,0-2 6-15,20 2 1 32,11-4-7-32,10-4 8 0,3-6-8 0,1-6-1 15,-5 0-8-15,-11-10-103 16,-11-12-124-16,-17-2-560 0</inkml:trace>
  <inkml:trace contextRef="#ctx1" brushRef="#br0" timeOffset="41833.61">18251 9960 1270 0,'0'0'202'0,"0"0"-202"16,0 0-73-1,125-18 47-15,-103 10 26 0,-13 4-1 16,-9 2-10-16,-13 2-5 16,-18 0 16-16,-7 12 63 15,6 8 41-15,1 6 58 16,4 2-53-16,10 2-47 16,8-2-35-16,9-4-16 15,0-2-10-15,13-5-1 16,22-14-36-16,-1-1-218 15,-10-2-259-15</inkml:trace>
  <inkml:trace contextRef="#ctx1" brushRef="#br0" timeOffset="42152.32">18687 9800 1655 0,'0'0'199'16,"0"0"-121"-16,0 0-37 16,0 0 0-16,0 0-32 15,0 0-9-15,0 0 2 16,-64 72 4-16,53-36-5 16,3 0-1-16,4-4 0 15,4-2 2-15,0-6-2 16,0-2 2-16,0-4-1 0,0-4-1 15,0-2 0-15,8-2-30 16,3-4-120-16,2-1-99 16,9-5-88-16,-4 0-456 15,-3-11 469-15</inkml:trace>
  <inkml:trace contextRef="#ctx1" brushRef="#br0" timeOffset="42352.78">18737 9910 192 0,'0'0'1095'16,"0"0"-876"-16,0 0-115 16,0 0-17-16,0 0-11 15,0 0-44-15,118 50-22 0,-96-34-10 16,-6-2-24-16,-5 0-17 16,-5-4 13-16,-4 0 6 15,0-2 21-15,-2 2 0 16,0-2 0-16,0 2 0 15,0-4-35-15,0-6-94 16,0 0-251-16,3-10-697 0</inkml:trace>
  <inkml:trace contextRef="#ctx1" brushRef="#br0" timeOffset="42548">19017 9868 1081 0,'0'0'874'16,"0"0"-722"-16,0 0-130 0,0 0-20 15,0 0 27 1,0 0-6-16,0 0-16 0,-120 88-7 16,87-62-53-16,4-4-27 15,8-6-94-15,13-12-122 16,6-4-222-16,2 0-313 0</inkml:trace>
  <inkml:trace contextRef="#ctx1" brushRef="#br0" timeOffset="42757.45">19194 9874 436 0,'0'0'1596'0,"0"0"-1414"16,0 0-122-16,0 0-14 15,0 0-19-15,0 0-7 16,0 0-14-1,31 106 3-15,-31-62-7 0,0-2-2 16,0-4-29 0,-16-6-40-16,-9-6-10 0,-33-10-29 15,5-5-245-15,0-11-451 0</inkml:trace>
  <inkml:trace contextRef="#ctx1" brushRef="#br0" timeOffset="45835">20325 9829 32 0,'0'0'1297'16,"0"0"-1068"-16,0 0-153 15,0 0 55-15,0 0 10 16,0 0-71-16,0 0-35 15,-11 3-24-15,11-2 1 16,0-1-4-16,0 3-7 16,0-3 10-16,0 0 26 15,0 0 27-15,2 0 20 16,3 0 0-16,9 0-29 0,3 0-24 16,12 0-10-16,6 0-11 15,6 0-9-15,3 1 1 16,3 2-1-1,2 0 0-15,0 1-1 16,-2-1-6 0,-4 1-6-16,-10-2 5 0,-4-2 6 0,-5 0 1 15,-4 0 1-15,-2 0 1 16,-5 0 8-16,-2 0 4 16,1 0-7-16,-1 0-7 15,-3 0 0-15,2 0 1 16,-2 0 9-16,-3 0-9 15,-1 0-1-15,-4 0 0 16,1 0 1-16,-1 0-1 16,0 0 0-16,0 0-6 0,0 0 6 15,0 0 6-15,0 0-6 16,0 0-6-16,0 0 6 16,0 0 0-16,0 0-8 15,0 0-35-15,0 0-99 16,-12 0-36-16,-23 0-152 15,-1-2-73-15,1-5-765 0</inkml:trace>
  <inkml:trace contextRef="#ctx1" brushRef="#br0" timeOffset="46703.82">20238 9878 639 0,'0'0'0'16,"0"0"1"-16,0 0 575 15,0 0-312-15,0 0-5 16,0 0-113-16,0 0-34 15,67 5-4-15,-31-5-40 16,2 0-36-16,1-3-17 0,2 1-8 16,-1 0-6-1,2 2 7-15,-1 0 4 0,-1 0 11 16,-1 0 2-16,4 0-5 16,1 0-3-16,4 0-15 15,-4 0 10 16,0 2-6-31,-3 0-5 0,-8 1 0 0,-10 0 9 0,-10-3-9 16,-9 0 11-16,-2 0 9 16,-2 0-8-16,0 1 1 15,0-1-8-15,0 0-6 16,0 0 6-16,0 0 1 16,0 0 12-16,0 0-9 15,0 0-9-15,0 0 5 16,0 0-6-16,0 0 1 0,0 0 2 15,0 0-3-15,0 0-1 16,0 0 0-16,0 0 1 16,0 0-1-16,0 0-7 15,0 0 8-15,0 0 6 16,0 0 0-16,0 0-4 16,0 0 5-16,0 0-7 15,0 0 0-15,0 0 0 16,0 0 1-16,0 0-1 15,0 0 0-15,0 0 0 0,0 0-1 16,0 0-8 0,0 0 9-16,0 0 0 0,0 0-6 15,0 0 6-15,0 0 0 16,0 0-6-16,0 0 6 16,0 0-12-16,0 0-9 15,0 0 0-15,0 0-1 16,0 0 13-16,0 0 0 15,0 0 9-15,0 0-1 16,0 0 0-16,0 0 0 16,0 0-18-16,0 0-8 15,0 0-10-15,0 0-15 16,0 0-11-16,0 0-24 16,-6 0-50-16,-5 0 32 15,-3 0-98-15,1 0-22 0,-7 0-169 16,4-1-193-1,0-7 344-15</inkml:trace>
  <inkml:trace contextRef="#ctx1" brushRef="#br0" timeOffset="47290.25">20372 9840 525 0,'0'0'752'15,"0"0"-584"-15,0 0-64 16,0 0 35-16,145 0 40 16,-94 0-58-16,0 0-45 15,-3 0-35-15,-6 0-20 16,-9 0-3-16,-4 0-5 0,-7 0-3 15,-4 2-8-15,-4-1 4 16,-3 2 1-16,-1-2 0 16,0 2-6-16,-4-2-1 15,3-1 0-15,-2 3 2 16,-2-3 5-16,-1 2 5 16,-4-2 19-16,2 0 0 15,-2 2-13-15,0-2-3 16,0 0 2-16,0 0-9 15,0 0-7-15,0 0 5 16,0 0-6-16,0 0-34 16,0 0-84-16,0 0-61 15,0-2-321-15,0-11-679 0</inkml:trace>
  <inkml:trace contextRef="#ctx1" brushRef="#br0" timeOffset="54719.65">6941 9294 411 0,'0'0'655'16,"0"0"-493"-16,0 0-117 0,0 0-27 16,0 0 51-16,0 0 33 15,0-4-28-15,-4 4 15 16,1 0-3-16,1 0-3 15,2 0-23-15,0 0-19 16,-2 0-28-16,-3 2-1 16,-1 10 8-16,-3 4 14 15,-5 4-3-15,1 0 7 16,0 5 3-16,-3-2 10 16,2 4 14-16,2-1 12 15,1-1-7-15,1 4-24 16,4 0-26-1,3 6 1-15,1-1-5 0,2 4-5 0,0 2-4 16,2 2-1-16,11-6 0 16,1-2-6-16,-3-8 7 15,1-8-6-15,-3-4 5 16,-3-7 4-16,-4-3 0 16,3-2-2-16,-5-2-7 15,0 0 14-15,2 0-15 16,1 0-6-16,3 0-29 15,11-18-169 1,0-1-378-16,0 6-192 0</inkml:trace>
  <inkml:trace contextRef="#ctx1" brushRef="#br0" timeOffset="55631.36">9372 9272 398 0,'0'0'182'15,"0"0"624"-15,0 0-411 16,0 0-190-16,0 0-73 15,0 0-11-15,0 0-65 16,3 0-40-16,-1 0-14 16,2 0-2-16,2 0-6 15,1 0 5-15,5 8 1 0,-4 0 0 16,5 4 1-16,-1 2 8 16,3 4 10-16,-1 4-13 15,-1 5 2-15,1 5-1 16,-1 4-6-16,-2 4 11 15,-2 0-11-15,2 0 8 32,-2-2-7-32,-2-4-1 0,0-4 0 0,-5-4-1 15,-2-4 1-15,0-4-2 16,-5 2 2-16,-13-2 13 16,-7 3-4-16,-1-2 12 0,2-1-8 15,1-4 2-15,7-3-7 16,5-4 7-16,5-3-7 15,4-4 0-15,0 0-9 16,2 0-13-16,-2 0-32 16,-1 0-50-16,-4 0-48 15,0-1-5-15,-1-9-147 16,4-6-363-16</inkml:trace>
  <inkml:trace contextRef="#ctx1" brushRef="#br0" timeOffset="57376.93">8097 7726 408 0,'0'0'922'16,"0"0"-557"-16,0 0-151 16,0 0-86-16,0 0-35 0,0 0-28 15,0 0-28 1,0-8-18-16,0 8-14 0,0 0-5 16,-11 2-25-16,-9 14 25 15,-7 2 15-15,-2 6 40 16,-2-2-26-16,5 0-16 15,1-2-12-15,3-2 7 16,4-6-8-16,3-2-38 16,4-4 14-16,-1-2 8 15,6-1 10-15,1-2 5 16,3-1 0-16,2 3 1 16,0-3 0-16,0 1 0 15,7 2 0-15,9-3 12 16,9 1-6-16,9-1 13 15,7 0 45-15,1 0-5 0,3 0-28 16,-3-4-16-16,-3 0-9 16,-3 0-6-16,-7 4-1 15,-6 0 1-15,-10 0 0 16,-6 0 0-16,-5-2 9 16,-2 2-2-16,0 0 24 15,0-2 9-15,0 2 2 16,0 0-2-16,0-2-22 15,0 1-9-15,-4-6 8 16,2 1-3-16,-5-3 6 16,2-4 2-16,1-1 5 15,-3 0-12-15,1-4-14 16,-4 2 1-16,4 0-2 16,-3 2-22-16,2 0 16 15,0 6 6-15,5 0 6 0,2 6-6 16,0 0-20-16,0 2-17 15,0 0-11-15,0 0-29 16,0 0-4-16,0 0-80 16,0 0-45-16,0 0-163 15,7-4-141-15,8-2-742 0</inkml:trace>
  <inkml:trace contextRef="#ctx1" brushRef="#br0" timeOffset="57915.03">8677 7678 901 0,'0'0'999'0,"0"0"-837"15,0 0-126-15,0 0 5 16,0 0-13-16,0 0-21 16,0 0-7-16,0 26-1 15,-7-16 0-15,-13 4-11 16,-9 4 4-16,-9 4 8 15,-4 2 22-15,-7 4 7 16,5-2-4-16,6-2-8 16,11-6-7-16,11-3-3 15,10-5-7-15,6-5-5 0,0-1 3 16,0-4 2 0,8 0 2-16,13 0 10 0,10 0 23 15,9 0 17-15,7-1 3 16,-3-3-14-16,-4 1-24 15,-8 2-10-15,-8 1-6 16,-12 0 1-16,-8 0 5 16,-2 0-6-16,-2 0 18 15,0 0-4-15,0 0 4 16,0-3 0-16,0 1 1 16,0 1 7-16,-2-2 14 15,-7-1 0-15,6-1-7 16,-1-5 12-16,-1-5-27 15,3-1-18-15,0-4 0 16,2 2-1-16,0 0 0 0,0 4-26 16,0 4 3-1,0 4-14-15,0 2-2 0,0 4-19 16,0 0-42-16,4 0-141 16,21 0-138-16,0 0-187 15,0-4-688-15</inkml:trace>
  <inkml:trace contextRef="#ctx1" brushRef="#br0" timeOffset="58459.22">9203 7710 1194 0,'0'0'869'15,"0"0"-796"-15,0 0-72 0,0 0-1 16,0 0 0-1,0 0-6-15,-138 60 6 0,111-32 4 16,2 1-4-16,-2-6 0 16,3-3 1-16,-6-4 5 15,2-3-5-15,2-4 17 16,5-3-1-16,7-2 18 16,10-1-7-16,4-2 9 15,0 2-28-15,4-1 4 16,15-1-11-16,10 3-1 15,11 0 8-15,9 0 4 16,5 1 1-16,-6-5 9 16,-5 0-2-16,-14 0 0 15,-14 0-5 32,-6 0-5-47,-7 0 2 0,0 0-1 0,-2 0 1 0,0 0-1 0,0 0-1 0,0 0-10 0,0 0 48 16,0 0 14-16,-6 0-4 15,-3-6 5-15,-4-5-35 16,1-3-20-16,-1 0-3 16,-1-4 5-16,4-1-2 15,-1-2-8-15,3 1 0 16,6 4-1 0,2 2-5-16,0 4 4 0,0 4-24 15,0 0-11-15,0 4 9 0,2 0-37 16,1 2-45-1,15-2-171-15,2 2-268 0,2-2-352 0</inkml:trace>
  <inkml:trace contextRef="#ctx1" brushRef="#br0" timeOffset="58964.06">9730 7726 1846 0,'0'0'527'0,"0"0"-466"16,0 0-32-16,0 0-12 16,0 0-17-16,0 0-8 15,0 0 8-15,-113 96 0 16,77-66-12-16,3-4-3 0,1-5 8 16,9-7 1-16,0-6 6 15,7-2 1-15,5-5 11 16,7 2 4-16,4-2-16 15,0 2 0-15,0 1-25 16,15 2 3-16,8 2 22 16,10 4 1-16,7 0 15 15,5-3-10-15,-1 0 7 16,-8-3-5-16,-7-4 13 16,-13-2 17-1,-8 0 16-15,-2 0 7 0,-6 0-4 16,0 0-10-16,0 0-9 0,0 0-10 15,0-8-18-15,0-4 1 16,0-6-5-16,0-7-5 16,0-2 22-16,-8-5-10 15,-1-3-1-15,-2 5 3 16,2 2-8-16,0 8-7 16,3 8 0-16,-1 2-8 15,2 6-6-15,3 2-12 16,2 2-23-16,-2 0-29 15,-2 0-62-15,-5 6-182 16,-2 6-168-16,6-6-574 0</inkml:trace>
  <inkml:trace contextRef="#ctx1" brushRef="#br0" timeOffset="71132.7">10867 7020 697 0,'0'0'638'16,"0"0"-496"-16,0 0-92 15,0 0 63-15,0 0 73 16,5 42-65-16,2-22-30 16,-1 7-37-16,-2 4-27 15,1 1-20-15,-3 0 11 16,-2-3 1-16,0-4-6 15,0-2-5-15,0-5-8 16,0 2-47-16,0 6-74 16,0-6-228-16,0-2-396 0</inkml:trace>
  <inkml:trace contextRef="#ctx1" brushRef="#br0" timeOffset="71333.73">10709 7895 447 0,'0'0'911'0,"0"0"-696"15,0 0-59-15,0 0-61 16,0 0-19-16,13 102-24 16,-10-86-16-16,-3 4-8 15,0 2-3-15,0 4-6 16,-18 4-2-16,-3 8-17 16,0 2 0-16,2 0-83 15,17 9-211-15,2-13-192 16,0-8-385-16</inkml:trace>
  <inkml:trace contextRef="#ctx1" brushRef="#br0" timeOffset="71490.86">10591 8763 1423 0,'0'0'277'16,"0"0"-127"-16,-61 138-68 0,44-82-25 16,8-7-16-16,9-8-26 15,0-5-15-15,2-5-24 16,16-3-199-16,-2-8-287 15,-10-4-562-15</inkml:trace>
  <inkml:trace contextRef="#ctx1" brushRef="#br0" timeOffset="71672.38">10515 9858 1272 0,'0'0'795'0,"0"0"-703"0,0 0-69 16,0 0-13-16,-47 114-10 15,32-72 1-15,1 0-1 16,7 6-32-16,5 1-25 16,2 10-31-16,5-13-301 15,9-11-457-15</inkml:trace>
  <inkml:trace contextRef="#ctx1" brushRef="#br0" timeOffset="71833.97">10312 10932 1098 0,'0'0'873'0,"0"0"-778"16,-31 105-95-16,27-57-39 15,4-2-151-15,0-8-56 16,4-6 3-16,27-2-324 16,-4-8-16-16,0-4 560 0</inkml:trace>
  <inkml:trace contextRef="#ctx1" brushRef="#br0" timeOffset="71943.25">10379 11975 563 0,'0'0'1535'16,"0"0"-1535"-16,0 0-70 0,12 114-412 15,-8-71-187-15,-4-7-47 0</inkml:trace>
  <inkml:trace contextRef="#ctx1" brushRef="#br0" timeOffset="72128.27">10297 12896 1213 0,'0'0'0'15,"0"0"-248"-15,0 0-79 16,-37 106 131-16,35-68 125 0,2-8 14 16,0-4 11-16</inkml:trace>
  <inkml:trace contextRef="#ctx1" brushRef="#br0" timeOffset="72306.84">10268 13636 983 0,'0'0'856'0,"0"0"-856"16,0 0-133-16,-2 120-77 15,2-84-77-15,0 6-89 16,0-8-29-16,0-6 229 0</inkml:trace>
  <inkml:trace contextRef="#ctx1" brushRef="#br0" timeOffset="72468.42">10232 14325 1549 0,'0'0'594'15,"0"0"-403"-15,0 0-141 0,0 0-50 16,-13 125-38-16,13-95-81 16,0-6-15-16,24-6-222 15,-3-6-539-15,-2-10 79 0</inkml:trace>
  <inkml:trace contextRef="#ctx1" brushRef="#br0" timeOffset="72578.12">10414 15021 1320 0,'0'0'823'16,"0"0"-823"-16,0 0-29 15,47 106-119-15,-28-68-178 16,-4-3-66-16</inkml:trace>
  <inkml:trace contextRef="#ctx1" brushRef="#br0" timeOffset="72756.64">10682 15703 1650 0,'0'0'931'15,"0"0"-691"-15,0 0-168 0,0 0-72 16,0 0-21-16,0 0-49 15,0 0-51-15,-9 24-126 16,25-46-388-16</inkml:trace>
  <inkml:trace contextRef="#ctx1" brushRef="#br0" timeOffset="88210.47">17445 10644 639 0,'0'0'10'0,"0"0"-8"16,0 0 214-16,0 0-96 15,0 0-42-15,44 4-62 16,-42-4-16-16,-2 2-27 16,0 2 27-16,0 0 37 15,0 0 60-15,-5 0 37 16,3-2-66-16,0 2-35 16,2-2 8-16,0-2 66 15,0 2 97-15,0 0-70 16,0 2-85-16,0 2-38 0,0 6-1 15,-11 6 3-15,-7 4 9 16,-4 6-8-16,-5 0-5 16,3-2 4-16,4-2-12 15,5-4 1-15,3-6-1 16,5-2 0 15,3-4 0-31,0-4 5 0,-2 2-6 0,2-2 1 0,-2 0-1 16,-3 3 1-16,2-2 1 15,-1 0-1-15,5-4 0 16,1 2 0-16,2-2-1 16,0-1 7-16,0 0-5 0,11 0-1 15,13 3 11 1,9 0 14-16,8 0 14 0,3-3-24 16,-1 1-4-16,-7-1-3 15,-9 0-9-15,-10 0 2 16,-9 0-1-16,-4 0 0 15,-4 0 12-15,0 0-3 16,0 0 4-16,0 0 5 16,0 0-7-16,0 0-5 15,0 0 8-15,0 0 4 16,0 0 17-16,0 0 20 16,0 0 21-16,0 0 15 15,0 0-11-15,-4-11-22 16,-4-7-41-16,1-9-18 15,1-5-7-15,2-6-15 0,-2 0-3 16,6 2 19-16,0 8 0 16,0 10 6-16,0 6 0 15,0 8 0-15,0 4-7 16,0 0-14-16,-2 0-36 16,2 0-2-16,-2 0 2 15,0 4 23-15,2 0-3 16,-2 0 12-16,2-2-68 15,0-2-55-15,6 0-88 16,8 0-370-16</inkml:trace>
  <inkml:trace contextRef="#ctx1" brushRef="#br0" timeOffset="90137.45">20281 10834 688 0,'0'0'8'0,"0"0"366"16,0 0-256-16,0 0-89 15,0 0-23-15,0 0-4 16,0 0 38-16,-9 2 18 16,9-2 25-16,0 0 59 15,0 0 109-15,0 0-86 16,0 0-86-16,0 0-42 16,0 0-28-16,0 0-8 15,0 0 0-15,0 0-1 0,0 0 0 16,0 2-1-16,7 0 1 15,14 0 13-15,8 2 2 16,8-2 1-16,2 0-6 16,3 2-9-16,4-2 1 15,-2 2-1-15,-5-2-1 16,0 0 1-16,-6-2 0 16,-1 2 0-16,-3-2 7 15,0 0 6-15,2 0 31 16,-2 0 0-16,0 0-19 15,0 2-15-15,-2 2-10 16,-3 0 0-16,0 0-1 16,-3-2 0-16,-6 2 1 0,-1-4 0 15,-6 2 1 1,1-2 30-16,-5 0 20 0,1 0-9 16,-5 0-15-16,0 0-17 15,0 0-4-15,0 0-7 16,0 0 0-16,0 0 1 15,0 0 0-15,0 0-1 16,0 0-1-16,0 0 1 16,0 0 1-16,0 0-1 15,0 0 1-15,0 0 1 16,0 0 4-16,0 0 5 16,0 0 1-16,0 0 3 15,0 0-1-15,0 0 2 16,0 0-4-16,0 0 1 0,0 0-11 15,0 0 4 1,0 0-6-16,0 0-18 0,0 0 3 16,0 0 3-16,0 0 3 15,0 0 9-15,0 0-8 16,0 0-26-16,0 0-57 16,0 0-37-16,0 0 48 15,0 0 33-15,0 0 22 16,0 0 11-16,0 0-3 15,0 0-8-15,0 0 1 16,0 0 12-16,0 0 11 16,0 0 0-16,0 0-42 15,0 0 9-15,0 0 22 0,0 0 11 16,0 0 0 0,0 0-1-16,0 0 2 0,0 0 0 15,0 0 18-15,0 0 35 16,0 0-4-16,0 0-25 15,0 0-17-15,0 0-7 16,0 0-1-16,0 0-12 16,-3 0-8-16,-3 0-49 15,-1 0-154-15,3 0-10 16,-2 0-263-16</inkml:trace>
  <inkml:trace contextRef="#ctx1" brushRef="#br0" timeOffset="96642.81">9439 10267 477 0,'0'0'156'0,"0"0"59"15,0 0-43-15,0 0-79 16,0 0-15-16,0 0 32 16,58 0-9-16,-56 0-19 15,-2 0-2-15,0 0 3 0,0 0 16 16,0 0-9-16,0 0-52 16,0 0-24-16,5 0-1 15,-1 2-3-15,0 4 21 16,3 4 10-16,0 2-1 15,0 0 2-15,-1 2-7 16,-2-2 5-16,-2 4-15 16,1 0-12-16,-1 2 0 15,-2 4 4-15,2 2-7 16,-2 6-1-16,0-2 1 16,0 2-2-1,0-6 5 1,-2-2 12-16,-7-4 16 0,-6-1 2 0,-3-2-11 0,-7-1-12 15,-1 3-8-15,-1-5-12 16,3-2-12-16,-1-4-81 16,-13-6-106-16,7 0-187 15,-2 0-543-15</inkml:trace>
  <inkml:trace contextRef="#ctx1" brushRef="#br0" timeOffset="97288.15">6701 10395 614 0,'0'0'197'0,"0"0"308"15,0 0-402-15,0 0-36 16,0 0 87-16,0 0 23 16,0 0-72-16,0 0-42 0,0 6-38 15,0 12-13-15,-5 12 33 16,-1 10-4-16,-2 13 9 15,4 1-7-15,4 1-18 16,0-4-4-16,0-11-14 16,0-8-1-16,12-12 2 15,-1-8-8-15,4-10 9 16,7-2-9-16,38-38-55 16,-6-6-76-16,2-10-486 0</inkml:trace>
  <inkml:trace contextRef="#ctx1" brushRef="#br0" timeOffset="102428.8">6707 10276 29 0,'0'0'379'15,"0"0"-175"1,0 0-128-16,0 0-76 0,0 0-161 16,0 0-348-16</inkml:trace>
  <inkml:trace contextRef="#ctx1" brushRef="#br0" timeOffset="102790.83">6707 10276 424 0,'21'-36'143'0,"-21"36"-143"47,0 0-127-47,0 0 42 0,0 0 85 0,0 0 183 0,0 0 5 0,0 0-188 0,0 0-7 15,0 0 7-15,0 0 220 16,0 0-154-16,0 0-53 15,0 0-12-15,0 0 6 16,0 0 42-16,0 0 64 16,0 0 6-16,0 0-41 15,0 0-29-15,0 0-17 16,0 0-4-16,0 4-21 16,-3 6-7-16,-1 7 32 15,-3 1 41-15,0 4-8 16,3-4-5-16,-1 0-18 15,3-4-15-15,-2 0-8 16,-1-2-9-16,0-2 0 0,3 2-8 16,0 0-1-16,0 0 0 15,2 2-1-15,0 2-12 16,0 0-90-16,0 0-14 16,0 13-4-16,8-7-129 15,0-3-688-15</inkml:trace>
  <inkml:trace contextRef="#ctx1" brushRef="#br0" timeOffset="106762.03">21139 10564 476 0,'0'0'846'0,"0"0"-672"15,0 0-88-15,0 0-55 16,0 0-4-16,0 0-6 16,-10 0-13-16,8-3-7 15,-2 2-1-15,1-4 0 16,-1 1 15-16,2 3 40 0,0-3 58 16,0 1-40-1,2 3-17-15,0 0-8 0,0 0-20 16,0 0-5-16,0 0-1 15,0 0-4-15,0 0 10 16,0 0 3-16,0 0-1 16,2 0-1-16,2 0-16 15,3 0-7-15,7 0-5 16,1 10 7-16,7 2 4 16,7 5 5-16,5 1 11 0,3 0 4 15,5 1-9 1,1-2-8-16,-1-2-3 15,1 0-3-15,-3-3 3 16,0 0-11-16,-3-2 0 0,2-2 9 16,-8 2-9-16,-7-2-1 15,-8 0 0-15,-5-2-6 16,-7-2 5-16,-1-2 0 16,-3 0-7-16,0-2 8 15,0 0 2-15,0 0 4 16,0 0-5-16,0 0 0 15,0 0-1-15,0 0-14 16,0 0-63-16,0 0 0 16,-7 0 11-16,-11 0-52 15,-29-10-207-15,3 2-84 0,-1-2-693 16</inkml:trace>
  <inkml:trace contextRef="#ctx1" brushRef="#br0" timeOffset="107032.31">21555 10582 393 0,'0'0'839'16,"0"0"-674"-16,0 0-82 16,0 0 83-16,0 0 3 15,0 0-108-15,0 0-44 16,22-29-16-16,-15 47 26 16,5 7 36-16,7 5-20 15,12 4-1-15,5 0-19 16,5-2-2-16,-4-6-9 0,-6-6 8 15,-13-8-2-15,-9-4-6 16,-9-6 1 0,0 0 8-16,-6 2 11 0,-25 0-11 15,-15 6-21-15,-12 0-11 16,-6 0-83-16,-27-2-73 16,15-2-229-16,10-6-1110 0</inkml:trace>
  <inkml:trace contextRef="#ctx1" brushRef="#br0" timeOffset="107851.56">22440 10655 525 0,'0'0'0'15,"0"0"-85"-15</inkml:trace>
  <inkml:trace contextRef="#ctx1" brushRef="#br0" timeOffset="108211.6">22440 10655 390 0,'-145'-44'264'0,"145"44"-240"31,0 0-23-31,0 3 242 0,0-3-112 0,0 1-96 0,0-1-27 16,0 0-8-16,0 0 0 16,0 0 15-16,0 0 19 15,0 0 17-15,0 3 50 16,0-3 23-16,0 0 36 16,2 0-48-16,-2 0-55 15,0 0-11-15,0 0 44 16,0 0-8-16,0 0-29 15,0 0-22-15,0 0-14 16,0 0-16-16,0 0 1 0,0 0-2 16,0 0 0-16,0 0 1 15,0 0 0-15,0 0 1 16,0 0 7-16,1 0 1 16,-1 0 2-16,0 0-12 15,0 0 0-15,0 0 0 16,0 0-68-16,0 6-256 15,-10 6 78-15,-5 0 44 16,-1 0-171-16</inkml:trace>
  <inkml:trace contextRef="#ctx1" brushRef="#br0" timeOffset="108944.18">22190 10535 616 0,'0'0'52'16,"0"0"-43"-16,0 0 397 15,0 0-118-15,0 0-141 16,0 0 2-16,0 0 5 16,34-10-66-16,-34 10-63 15,0 0-25-15,-3 17-2 16,-3 6 2-16,-2 5 29 15,-2 8 3-15,1 1-8 16,-1 1 10-16,2-4-17 16,-1-2-7-16,3-6 0 0,-2-4-9 15,4-4 0 1,0-6 1 0,-1-4-2-16,3-4-25 0,2-2-32 0,0-2-62 15,11-12-105-15,12-12-23 16,1-6-983-16</inkml:trace>
  <inkml:trace contextRef="#ctx1" brushRef="#br0" timeOffset="109127.69">22282 10680 1167 0,'0'0'370'15,"0"0"-187"-15,0 0-155 16,0 0 25-16,0 0 32 16,0 0-21-16,0 0-32 15,75 102-15-15,-63-88-16 16,-6-6 7-16,1-6-7 0,-1-2 7 15,6 0 4-15,3 0-12 16,10-18-9-16,10-10-107 16,32-28-175-16,-7 3-47 15,-4 6-932-15</inkml:trace>
  <inkml:trace contextRef="#ctx1" brushRef="#br0" timeOffset="110076.72">22793 10475 1005 0,'0'0'370'0,"0"0"-88"0,0 0-73 16,0 0-143-16,0 0-66 15,0 0 0-15,0 0 7 16,4 50 0-16,-4-25-1 16,0-4-5-16,0-2 9 15,0-5-9-15,0-7-1 0,0 0 0 16,0-3 0-16,0 0 0 16,0-1-1-16,8 4 1 15,12 1 0-15,4-1 2 16,5 0 4-16,0-5 1 15,-6 0 24 1,-10-2 5-16,-10 0 4 0,-3 0-8 16,-28 0-32-16,-41 4-5 15,-49 18-23-15,-4 4 6 16,6 2-34-16,19 0-29 16,45-8 44 15,9-2 22-31,15-2 13 0,25-6 5 0,6-6-19 0,39-4 20 0,22 0 21 15,21 0-8 1,5-14 10-16,-11 0 23 0,-14 2 14 16,-24 2 1-16,-24 4-15 15,-17 6-45-15,-23 0-1 16,-50 4-1-16,-10 16-6 16,-12 6-20-16,1 4-36 15,32-4 6-15,11-2 26 16,26-6 20-16,23-5-4 15,7-6-20-15,39-7 35 16,20 0 9-16,21 0-8 16,7-10 11-16,-5-2 10 15,-14 2 20-15,-20 9 4 16,-19 1-29-16,-20 0-17 16,-14 22-13-16,0 6 7 15,-16 6 6-15,-9 6 10 16,3 0 2-16,2-2 5 0,6-2 5 15,5-2-7 1,5-4-2-16,2-2 12 0,-5-4-12 16,1 1 31-16,-6-2-5 15,-5 0-14-15,-1-1 3 16,-3-4 0-16,4-2-21 16,3-6 2-16,6-6-7 15,3-4 13-15,1 0 11 16,2-7-24-16,0-20-2 15,2-14-126-15,0-15-39 16,0-8-209-16,0-4-183 0,6 8 414 16,-2 12 143-16,-1 18 407 15,-3 18 75-15,0 12-379 16,0 2-89-16,-3 26 7 16,-13 10 45-16,-1 6-21 15,-3 4-26-15,2-6-14 16,2-6-5-16,3-10-47 15,4-11-46-15,0-12-99 16,1-3 73-16,1-16 55 16,0-24 22-16,2-10 42 15,-3-4 124-15,-3 2 94 16,-7 13-76-16,-11 20-45 16,-11 16-72-16,-10 6-23 15,-2 30-2-15,2 14 0 0,15 3 0 16,30 8-79-16,5-14-217 15,13-14-199-15</inkml:trace>
  <inkml:trace contextRef="#ctx1" brushRef="#br0" timeOffset="110976.45">23086 10944 1758 0,'0'0'237'0,"0"0"-177"16,0 0-41-16,0 0 15 16,0 0-9-16,0 0-13 15,0 0-5-15,2 0 11 16,2 0 20-16,1 0 23 16,4 0 19-16,6 0-6 0,10 0-13 15,11 0-3 1,4 0-21-16,11 0-25 0,-2 0-5 15,-5 0-7-15,-8 0 1 16,-11 2 0-16,-9 2-1 16,-8-1 1-16,-5-3-1 15,-3 0-9-15,0 0 9 16,0 0 0-16,0 0 6 16,0 0 0-16,0 0-5 15,0 0 5-15,0 0-6 16,0 0 1-16,0 0-1 15,0 0-13-15,0 0-29 0,0 0-32 16,-7 0-186 0,-11 0-393-16</inkml:trace>
  <inkml:trace contextRef="#ctx1" brushRef="#br0" timeOffset="112361.79">23772 10553 616 0,'0'0'48'16,"0"0"-18"-16,0 0 531 0,0 0-388 15,0 0 84 1,0 0-11-16,0 0-100 0,122-48-31 16,-113 44-48-16,-4 4-43 15,-3 0-24-15,-2 0-38 16,0 4 17-16,0 16 20 16,-18 5 1-16,-7 3 30 15,-6 2 29-15,-4 2-31 16,-5-3-10-16,0 2-9 15,2-5-8-15,4-2 4 16,1-6-5-16,2-2-6 16,0-4-5-16,2-4-12 15,-1-4 1-15,1-2-19 16,8-2-60-16,5 0 41 16,7 0 16-16,9 0 14 0,0-6-29 15,25-2-94-15,8 0 76 16,9 0 77-16,-4 2 101 15,-5 4 42-15,-8 2-27 16,-16 2-73-16,-9 22-32 16,-5 12 4-16,-26 10 28 15,-9 9 19-15,-2 0-31 16,1-1-16-16,10-7-6 16,12-11-8-16,7-10-1 15,8-10 0-15,4-8-1 16,0-6-2-16,0-2 3 15,14 0 0-15,1 0-80 0,1 0-38 16,5-16-45-16,-4 0-188 16,-2-2-651-16</inkml:trace>
  <inkml:trace contextRef="#ctx1" brushRef="#br0" timeOffset="113093.11">24148 10571 593 0,'0'0'1270'16,"0"0"-1149"-16,0 0-96 16,0 0-13-16,0 0 5 15,0 0-5-15,0 0 7 16,-6 15-3-16,6 7-10 0,-5-1 5 16,-10 1-11-1,-14-4-2-15,-18-1-7 0,-18-5 1 16,-13-2-6-16,-2-2-6 15,12-4 20-15,16-4-2 16,21 0 2 0,18 0 14-16,13 2-13 0,0 4-1 15,31 0-24-15,20 2 24 16,17-2 6-16,15 0-5 16,-2-4-1-16,-12-2 1 15,-23 0-1-15,-24 0 0 16,-22 0-7-16,-10 0-42 15,-33 6 30-15,-14 4-3 0,-6 4-6 16,3 4 16 0,13 0 5-16,14 2 6 0,10 0 1 15,12 0 15-15,7 1 8 16,4-3-15-16,0 0-7 16,2-7 1-16,11 1-2 15,10-6-46-15,3-2-106 16,8-4-45-16,8 0-30 15,5 0 94-15,1-1 133 16,-5-6 28-16,-9 1 138 16,-12 5 134-16,-15 1-72 15,-7 0-134-15,0 0-74 16,-25 18-19-16,-15 4 14 16,-16 6 6-16,-13 0-10 15,-3 2-10-15,6-6-1 0,8-4 0 16,18-6 0-16,17-4 0 15,13-4 0-15,10-4 7 16,0 2-7-16,24 0 6 16,16 2 21-16,14 2 48 15,10 0-29-15,3-2-29 16,-11 0-8-16,-14-2-2 16,-15-2-7-16,-16-2-1 15,-8 0-54-15,-3 0-9 16,0 0 6-16,0 0-27 15,0-2 0-15,0-10-156 16,8-6-309-16</inkml:trace>
  <inkml:trace contextRef="#ctx1" brushRef="#br0" timeOffset="113491.13">24449 10780 1031 0,'0'0'743'0,"0"0"-636"15,0 0-63-15,0 0 21 16,0 0-17-16,0 0-48 16,0 0-2-16,14-28-22 15,-47 48 18-15,-8 6 6 16,1 0 13-16,7-2-5 16,12-2-6-16,11-6 8 0,10-3-9 15,0-4-1 1,20-3 1-16,18-3 11 0,14-3-12 15,18 0-50-15,6-23-132 16,4-7-29-16,-7-4 93 31,-13 0 118-31,-18 6 29 16,-15 10 308-16,-17 10-112 0,-10 8-123 0,0 0-92 16,-14 20 2-16,-5 12 35 15,-4 8 7-15,5 4-22 16,5-1-21-16,6-6 0 15,2-6-11-15,2-12-42 16,2-6-56-16,-6-9 2 16,-10-8-20-16,1-18-79 15,1-9-373-15</inkml:trace>
  <inkml:trace contextRef="#ctx1" brushRef="#br0" timeOffset="113644.71">24641 10636 662 0,'0'0'672'0,"0"0"-572"15,0 0 185-15,-107 126-126 16,72-74-102-16,3-2-30 16,1-2-27-16,-16-2-121 15,9-14-147-15,1-11-352 0</inkml:trace>
  <inkml:trace contextRef="#ctx1" brushRef="#br0" timeOffset="113944.42">24057 11011 1324 0,'0'0'200'0,"0"0"-63"0,-31 106-40 16,24-60-38-16,7-6-33 16,0-6-16-16,18-11-10 15,14-12-24-15,9-11-6 16,20 0-91-16,13-28-33 16,13-14 26-16,1-8-24 15,-3 0 45-15,-20 8 107 16,-24 13 295-16,-24 18 90 15,-17 11-264-15,-13 10-96 16,-22 22 57-16,-4 8 3 16,1 4-46-16,9-2-33 0,8-6-6 15,15-6-55 1,6-10-20-16,0-10-52 0,14-10 43 16,11 0 62-16,25-48-145 15,-3-2 4-15,-2-6-178 0</inkml:trace>
  <inkml:trace contextRef="#ctx1" brushRef="#br0" timeOffset="115158.75">25209 10664 1602 0,'0'0'277'15,"0"0"-205"-15,0 0-62 16,0 0 1-16,0 0 8 15,0 0-18-15,-122 22 12 0,88 4-13 16,3-2 0-16,6-4 0 16,5-6-22-16,9-2-29 15,7-4-44-15,4-4-48 16,0 2 10-16,13-2 68 16,18 2 65-16,8-2 13 15,5-2 62-15,-2 0 43 16,-9-2 50-16,-8 0-38 47,-13 0-28-47,-12 0-43 0,0 0-59 0,-29 0 0 0,-25 10 0 0,-17 4 0 15,-14 8 0-15,0 2-75 0,14-2-6 16,22-2 21-16,20-6 16 16,20-1 0-16,9-6-43 15,12 1 29-15,25-1 58 16,5-1 17-16,5-2-7 15,-9 0-2-15,-11 2-8 16,-16-1-1-16,-11 6-69 16,0 4 1-16,-25 8 69 15,-6 9 67-15,-4 4 38 16,1 8-4-16,5 0-36 16,4-2-27-16,10-1-16 15,4-10-6-15,2-4-5 16,5-9-10-16,2-7 7 0,-1-4-8 15,3-7 1-15,0 0 23 16,9-10-24-16,20-19-51 16,11-13-241-16,11-12 65 15,5-4-58-15,-3 0 134 16,-8 8 151-16,-14 16 330 16,-10 9-43-16,-11 16-173 15,-3 4-69-15,4 5-15 16,1 0-30-16,5 0 0 15,3 5 1-15,5 1-1 16,4 0 1 0,0-6 6-16,-2 0 2 15,-8 0-1-15,-7 0 36 16,-12 0 31-16,0 0-40 0,-12 0-20 16,-17 0-15-16,-4 0 6 0,-1 1-6 15,5 10-2-15,10 1 2 16,5-4-15-16,10 2-42 15,2-2-53-15,2-2-115 16,0 2 80-16,0-4 62 16,0 2 41-16,4-2 42 15,9 4 36-15,7 0 89 16,1 0 6-16,-6 4-42 16,-3 2-61-16,-12 2-28 15,0 2 1-15,-17 2 4 16,-16 2 8-16,-7 2 13 15,-5-2-5-15,8-1-20 16,5-6 6-16,10-2-5 0,9-5 5 16,4-2 17-1,4-2-5-15,5-3 1 0,0 2-1 16,0-3-5-16,0 0-3 16,12 0-9-16,12 0 18 15,12 0 11-15,10-7-30 16,12-3 1-16,2 2-2 15,-6 4-1-15,-12 2 1 16,-15 2 1-16,-13 0 8 16,-14 4 9-16,0 15 49 15,-29 3-21-15,-16 4 60 16,-11 2-33-16,-4 2-37 16,7-6-23-16,12-6-12 15,18-6 0-15,9-6 0 0,7-6 5 16,7 0 14-16,0-22-5 15,13-10-15-15,10-8-16 16,3 2 11-16,-1 8 5 16,-10 9 0-16,-5 11 9 15,-6 6-9-15,1 4-7 16,-3 0-153-16,11 0-75 16,1 0-257-16,1 0-79 0</inkml:trace>
  <inkml:trace contextRef="#ctx1" brushRef="#br0" timeOffset="115464.48">25274 10840 1091 0,'0'0'220'0,"0"0"-117"0,0 0 20 16,0 0 125-16,0 0-91 15,0 0-88-15,0 0-33 16,-2-10-24-16,-12 26-6 16,1 4 7-16,0 0-1 15,1-2-11-15,6-4 5 16,3-4-4-16,3-3-2 16,0-6-49-16,0-1-83 15,21 0-137-15,8-15 99 0,4-6-971 16</inkml:trace>
  <inkml:trace contextRef="#ctx1" brushRef="#br0" timeOffset="115578.9">25274 10840 1437 0,'129'34'286'15,"-138"-18"-178"-15,-13 4 52 16,-5 5-56-16,0 2-52 0,1 0-29 16,3-1-15-16,7-4-8 15,3-2-47-15,3-6-38 16,-6-4-27-16,-26 0-161 15,1-2-7-15,-5 0-597 0</inkml:trace>
  <inkml:trace contextRef="#ctx1" brushRef="#br0" timeOffset="115811.79">24862 11139 1920 0,'0'0'366'0,"0"0"-246"0,0 0-50 15,0 0-8-15,0 0-43 16,123-4-13-16,-63 22-6 16,6 4-42-16,5 0-26 15,-2-4-113-15,12-6 6 16,-19-4-123-16,-15-8-253 0</inkml:trace>
  <inkml:trace contextRef="#ctx1" brushRef="#br0" timeOffset="140257.01">16462 11736 641 0,'0'0'715'15,"0"0"-441"-15,0 0-98 16,0 0-59-16,11-3-20 16,-5 3-8-16,-1 0-31 15,-2 0-35-15,1 0-3 16,5 0-3-16,7 0 8 15,5 0 21-15,10 2-6 16,10 3 2-16,8-1-11 16,6 3-12-16,8-5 3 0,1 2-8 15,3-3-4-15,-2 2-1 16,-3-2-1-16,-3 2 2 16,0-1-9-16,-3 2 5 15,-4 0 0-15,0 1-6 16,2 2 0-16,4 0 0 15,2 4 0-15,3-1 1 16,-1-2-1-16,0 2 1 16,-1-2 0-16,-1 0-1 15,0 0 1-15,-4-2-1 16,-5-2 1-16,0 0-1 16,-4 0 2-16,-5-2-2 15,-2-2 1-15,-4 2 0 16,-5-2 5-16,-6 0 12 15,-5 0 4-15,-5 0-1 16,-5 0 4-16,-4 0-10 16,-4 0-8-16,0 0-7 0,3 0 0 15,0 0 0-15,1 0 0 16,1 0 1-16,-5 0-1 16,0 0 6-16,-2 0 23 15,0 0 17-15,0 0-12 16,0-2-32-16,0 0 16 15,-2 0-17-15,0 2-1 16,0 0-15-16,0 0-21 16,-3-2-19-16,-4 2-47 15,-27-6-86-15,3 0-121 0,-7-4-241 16</inkml:trace>
  <inkml:trace contextRef="#ctx1" brushRef="#br0" timeOffset="140957.01">16705 11761 514 0,'0'0'144'16,"0"0"-102"-16,0 0-29 16,0 0-7-16,0 0 317 15,0 0-75-15,0 0-148 16,-31-4 19-16,50 4 32 16,6-3-21-16,8 2-20 0,8-1-49 15,1-1-30-15,0-1-6 16,3 4-5-16,1 0-2 15,1 0-2-15,4 0 18 16,1 0 12-16,1 3-7 16,-1 3-18 31,1-1 0-47,0 2-8 0,3-1 9 0,2-1 15 0,3 2-12 0,3 1-16 0,3 2-8 15,-1 1-1-15,1 2 0 16,-5 1-9-16,-3-2 3 15,-8 0 5-15,-7-2-7 0,-6-2 7 16,-2 0 1 0,-7-2 0-16,-3-2 0 0,-3-2 0 15,-1-2 1-15,-4 0 6 16,0 0 26-16,-5 0 29 16,-4 0 0-16,-2 0-1 15,-5 0-25-15,-2 0-36 16,0 0-31-16,-11-2-82 15,-11 0-152-15,-7-4-327 0</inkml:trace>
  <inkml:trace contextRef="#ctx1" brushRef="#br0" timeOffset="157699.25">17179 12753 499 0,'0'0'153'15,"0"0"-153"-15,0 0-140 0</inkml:trace>
  <inkml:trace contextRef="#ctx1" brushRef="#br0" timeOffset="158478.74">19372 12204 590 0,'0'0'561'15,"0"0"-335"-15,0 0-122 0,0 0-57 16,0 0-11-16,0 0 38 16,0 0 14-16,0-46 11 15,0 46 14-15,0-3-6 16,0 3-7-16,0 0 22 16,0 0-37-16,0 0-48 15,-1 0-33-15,-12 5-4 16,-11 17 0-16,-12 8 11 15,-4 6 13-15,-5 6-13 16,5 0-1-16,1 0-9 16,4-4 1-16,2-2 5 15,7-4-7-15,3-5 2 0,5-8-2 16,7-4 1-16,3-5 7 16,3-4-8-16,2-1 0 15,3-2 0-15,-2 1-49 16,2 0-43-16,0 0-12 15,0 0-5-15,0 2-9 16,0-2-181-16,14-2-86 16,3-2-831-16</inkml:trace>
  <inkml:trace contextRef="#ctx1" brushRef="#br0" timeOffset="158878.67">19489 12326 1313 0,'0'0'764'0,"0"0"-636"15,0 0-89-15,0 0-16 16,0 0 44-16,0 0-33 16,0 0-34-16,-29 6 2 15,17 24 5-15,0 4-7 16,7 0-6-16,5-2-38 16,0-5-33-16,10-8 25 15,9-5 51-15,6-6 1 16,4-5 12-16,5-3-2 15,1 0-3-15,-2-14 5 16,-1-8 28-16,-8-4 18 16,-5-5-14-16,-9 1-17 31,-5 0 7-31,-5 4-4 0,0 6-23 0,-9 6-7 0,-8 4-6 16,3 6 6-16,-4 0 0 15,0 4-1-15,2 0 1 16,5 0-10-16,3 0-1 15,1 0-3-15,6 0-20 16,1 0-29-16,0 0-71 16,1 0-24-16,17 0-178 15,-3 0-338-15</inkml:trace>
  <inkml:trace contextRef="#ctx1" brushRef="#br0" timeOffset="159214.16">19955 12232 696 0,'0'0'1025'0,"0"0"-807"16,0 0-128-16,0 0-23 15,0 0 0-15,0 0-52 16,0 0-7-16,60 18 11 16,-60 20 26-16,-19 6 19 15,-8 8 1-15,-6 0-34 16,-1-2-13-16,0-3 3 15,10-9-15-15,2-4 0 16,6-8 1-16,5-6-5 16,4-4 4-16,1-6-6 15,4-2 0-15,0-2-1 16,2-2-8-16,0-4 0 0,0 0-20 16,0 0-13-16,0 0-14 15,8-10-108-15,1-4-53 16,-5 0-181-16</inkml:trace>
  <inkml:trace contextRef="#ctx1" brushRef="#br0" timeOffset="160131.29">20341 12396 836 0,'0'0'597'16,"0"0"-233"-16,0 0-189 15,0 0-35-15,0 0 45 16,0 0-77-16,0 0-58 15,-2-18-50-15,-10 18-17 16,-3 16 10-16,-8 6 7 16,-1 6 6-16,2 0-4 15,4 1-1-15,5-8-1 16,5 0 0-16,6-7 0 16,2-2-18-16,0-2 18 0,0-4 8 15,12-2 8 1,8-2-4-16,9-2 3 0,6 0-2 15,8 0-4 1,-3-16 1-16,-3-4-2 0,-3-6-7 16,-10-5 2-16,-5-1-3 15,-8-2-7-15,-9 2 7 16,-2 4 16-16,0 6-8 16,-2 8-8-16,-14 8-7 15,-6 4 1-15,-3 2 6 16,-4 0-1-16,2 0 0 15,6 10 0-15,2 0 0 16,7-2 0-16,4-2-8 0,6 0-44 16,2 0-123-1,-2-2-72-15,0-2-446 0</inkml:trace>
  <inkml:trace contextRef="#ctx1" brushRef="#br0" timeOffset="160979.34">18465 12803 752 0,'0'0'58'0,"0"0"99"15,0 0 105-15,0 0-97 16,0 0-20-16,0 0 61 16,0 0-22-16,-15 11-29 0,30-11-35 15,10 0-79-15,6 0-8 16,9 0 17-16,4-5-4 16,3 1-15-16,7 2-15 15,2 2-4-15,6 0-11 16,9 0-1-16,6 0 0 15,6 8 0 32,6 0 2-47,7 1-2 16,2-1 1-16,18-1 6 0,-10 0-6 0,2 1 0 0,-2-5-1 0,-19 1 2 0,9 0 4 16,-7-1-6-16,-8-2 0 15,-8-1 1-15,-10 0 0 0,-10 0 8 16,-9 0 14-1,-9 0-1-15,-9 0-1 0,-8 0 23 16,-3 0-2 0,1 0-6-16,-1 0-14 0,6 0-4 15,3 0-9-15,5 0-8 16,2 0 0-16,1 0 0 16,-6 0 0-16,-6 0 5 15,-4 0-6-15,-10 0 0 16,-1 0 0-16,-5 0-1 15,0 0 0-15,0 0-11 16,0 0 12-16,0 0 5 0,0 0 3 16,0 0 4-16,0 0 4 15,0 0 16-15,0 0 11 16,0 0-24 0,0 0-19-16,0 0-9 0,0 0-11 15,-5 0-11-15,-3 0-2 16,-3 0-55-16,-32-4-47 15,3 3-167-15,-4-6-249 0</inkml:trace>
  <inkml:trace contextRef="#ctx1" brushRef="#br0" timeOffset="161503.82">18862 13022 481 0,'0'0'1292'0,"0"0"-1053"0,0 0-112 15,0 0-41-15,0 0-34 16,0 0-52-16,0 0-31 16,-10 28 31-16,-9 2 22 15,-4 8 9-15,-2 4-10 16,4 2-2-16,-2-1 4 16,7-3-8-16,3-6-9 0,2-4 0 15,4-6-4-15,0-6-2 16,5-6 1-16,0-4-1 15,2-6-21-15,0-2-81 16,9-6-29-16,11-14-8 16,5-8-379-16</inkml:trace>
  <inkml:trace contextRef="#ctx1" brushRef="#br0" timeOffset="161882.81">19285 13030 532 0,'0'0'896'0,"0"0"-419"0,0 0-387 16,0 0-47-16,0 0 0 16,0 0-5-16,0 0 8 15,-29 58-23-15,15-30-9 16,1 0-5-16,4-1-8 15,2-5-1-15,5-4 1 16,2-3 0-16,0-2-1 16,0-4 1-16,18-3 9 15,6-6 9-15,12 0 0 16,6-3 2-16,-1-18 0 16,3-5 13-16,-12-4 7 15,-10 0-16-15,-13 2-23 47,-9 4 11-47,0 6-13 0,0 6-11 0,-16 6-3 0,1 4 2 0,-4 2-2 16,6 0-2-16,4 0-56 0,7 0-61 15,2 0-52 1,16 0-182-16,6 0-265 0</inkml:trace>
  <inkml:trace contextRef="#ctx1" brushRef="#br0" timeOffset="162188.18">19871 13030 947 0,'0'0'1159'16,"0"0"-920"-16,0 0-178 15,0 0-60-15,0 0 38 16,0 0 17-16,0 0-15 0,-45 98-12 16,28-62-20-16,3-2-9 15,5-3-29-15,5-7-7 16,4-5-6-16,0 0 2 15,0-3-10-15,0 0-75 16,0-5-21-16,6-2-69 16,5-3-115-1,1-6-224-15</inkml:trace>
  <inkml:trace contextRef="#ctx1" brushRef="#br0" timeOffset="162333.79">20335 13078 1415 0,'0'0'930'0,"0"0"-780"0,0 0-150 16,0 0 1-16,0 0 65 0,0 0 18 16,-123 96-47-16,86-54-24 15,14 0-13-15,9-6-26 16,12-3-46-16,2-8-5 16,4 0 13-16,27-11-101 15,-2-6-68-15,-2-8-470 0</inkml:trace>
  <inkml:trace contextRef="#ctx1" brushRef="#br0" timeOffset="162832.74">20975 12847 1083 0,'0'0'864'16,"0"0"-700"-16,0 0-78 15,0 0-2-15,0 0 33 16,0 0-56-16,0 0-54 15,19-14 1-15,-6 22-7 16,5 2 10-16,0-2 8 16,1-2 12-16,2-2-6 15,1 0-11-15,-2-4-5 16,-4 0-9-16,-5 0-16 0,-9 0-43 16,-2 0-61-1,0 0-133-15,-46 6-137 0,-2 5-355 16,0 3-205-16</inkml:trace>
  <inkml:trace contextRef="#ctx1" brushRef="#br0" timeOffset="162975.6">20975 12847 1008 0,'-117'147'258'0,"117"-137"-89"47,0 0 51-47,0 0 5 0,13 0-96 0,14-2-47 0,8 0 30 0,5 0-44 15,1-2-34-15,-6 0-21 16,-8-2-5-16,-12-2-8 15,-6 0-42-15,-9 4-112 0,0 0-171 16,0-2-152-16</inkml:trace>
  <inkml:trace contextRef="#ctx1" brushRef="#br0" timeOffset="163378.07">21611 12597 704 0,'0'0'796'15,"0"0"-650"-15,0 0-49 0,0 0 96 16,0 0-56 0,0 0-3-1,-102 114-12-15,79-66-36 0,3 4-40 0,2 2-20 16,0-5-9-16,3-4-9 16,1-6-8-16,3-7 1 15,3-6 0-15,0-6 0 16,2-8 0-16,4-4 0 15,2-6-1-15,0-2-21 16,0 0-16-16,24-18-73 0,5-8-210 16,3-2-572-16</inkml:trace>
  <inkml:trace contextRef="#ctx1" brushRef="#br0" timeOffset="163591.04">21796 12846 765 0,'0'0'1305'16,"0"0"-1044"-16,0 0-191 15,0 0-42-15,0 0 2 16,0 0-30-16,0 0 0 16,2 32-1-16,-2-13-18 0,0 3-114 15,4-4-83 1,12-7-297-16</inkml:trace>
  <inkml:trace contextRef="#ctx1" brushRef="#br0" timeOffset="163725.69">22159 12763 1410 0,'0'0'939'0,"0"0"-729"16,0 0-144-1,0 0-38-15,0 0 1 0,0 0-29 16,0 0-17-16,0 4-45 15,2 8-56-15,11 0-174 16,1-2-233-16,1-4-52 0</inkml:trace>
  <inkml:trace contextRef="#ctx1" brushRef="#br0" timeOffset="163884.76">22421 12743 1773 0,'0'0'481'0,"0"0"-418"16,0 0-55-16,0 0 44 15,0 0-25-15,0 0-21 16,0 0-6-16,-10 35-82 16,10-22-132-16,0-3-183 15,8-4-346-15</inkml:trace>
  <inkml:trace contextRef="#ctx1" brushRef="#br0" timeOffset="164031.9">22718 12743 1847 0,'0'0'498'0,"0"0"-425"47,0 0-38-47,0 0 49 0,0 0-38 0,0 0-28 0,0 0-18 0,-44 58-80 0,39-45-129 16,3-6-270-16,2-7-659 0</inkml:trace>
  <inkml:trace contextRef="#ctx1" brushRef="#br0" timeOffset="165898.59">23306 12525 1064 0,'0'0'235'15,"0"0"153"-15,0 0-201 16,0 0-123-16,0 0-23 15,0 0-7-15,0 0 2 16,-66 22-2-16,43 0-7 16,4 0-7-16,0 4-2 15,2 0 13-15,-3 2-13 16,-3 2-9-16,1 0-2 16,2 0-5-16,2-4-1 15,5-2-1-15,6-3-5 0,7-6 5 16,0-3 7-1,2-6 6-15,18-3 18 16,11-3 15-16,8 0 18 63,7-13-27-48,-1-10 7-15,2-10-14 0,-8-5-25 0,-5-2-5 16,-10 0-6-16,-7 8 6 0,-9 6 0 0,-6 10 15 0,0 8-15 0,-2 6 2 15,0 2-2-15,0 0-6 0,0 0 4 0,3 0-13 16,1 0-44-16,0 4-97 47,10 14-34-47,-1-2-142 0,3-2-61 0</inkml:trace>
  <inkml:trace contextRef="#ctx1" brushRef="#br0" timeOffset="166184.85">23595 12667 1547 0,'0'0'511'16,"0"0"-346"-16,0 0-66 15,0 0-26-15,0 0-48 16,0 0-25-16,0 0-1 16,-48 72 1-16,31-38 1 15,7 2-1-15,8-4-18 16,2-5 0-16,0-8-3 16,20-9 21-16,6-6 14 0,5-4 5 15,6-7 6 1,1-19-10-16,-5-9-6 0,-2-5-9 15,-6-4-4-15,-8 0 4 16,-7 4 8 47,-6 10-2-63,-4 10-6 0,0 6-1 0,0 8-9 0,0 4 9 0,0 2 0 0,0 0-5 0,0 0-15 0,0 0-66 15,-2 0-73-15,-2 0-36 16,-2 0-176-16,4 0-399 0</inkml:trace>
  <inkml:trace contextRef="#ctx1" brushRef="#br0" timeOffset="166447.15">24086 12475 1870 0,'0'0'371'0,"0"0"-268"15,0 0-76-15,0 0 14 16,0 0 17-16,-5 104-27 15,-7-52-11-15,-7 10-8 16,0 4 1-16,-2-2-11 16,1-4 6-16,3-6-6 15,-1-9-1-15,0-11-2 16,0-10-11-16,-2-8-29 16,-2-8-39-16,-17-8-68 15,6-6-180-15,4-18-852 0</inkml:trace>
  <inkml:trace contextRef="#ctx1" brushRef="#br0" timeOffset="168364.41">17834 13575 2114 0,'0'0'43'0,"0"0"-43"16,0 0-339-16,0 0 339 16,0 0 19-16,0 0 47 15,0 0-53-15,-7 0-13 16,7 0 2-16,0 0 2 15,0 0-4-15,-8 2-188 16,-3 4-29-16,-1-6-529 0</inkml:trace>
  <inkml:trace contextRef="#ctx1" brushRef="#br0" timeOffset="168536.95">17656 13934 388 0,'0'0'1643'0,"0"0"-1643"16,0 0-75-16,0 0 34 0,0 0 27 16,0 0 14-16,0 0 0 15,-53 50-55-15,36-22-181 16,7-3-98 0,5-1-857-16</inkml:trace>
  <inkml:trace contextRef="#ctx1" brushRef="#br0" timeOffset="168706.02">17611 14315 735 0,'0'0'1098'0,"0"0"-947"16,0 0-100-16,0 0-29 15,0 0-8-15,0 0-14 16,0 0 0-16,0 108-51 16,0-81-242-16,2-5-218 0</inkml:trace>
  <inkml:trace contextRef="#ctx1" brushRef="#br0" timeOffset="168807.75">17567 14776 1652 0,'0'0'316'0,"0"0"-288"31,0 0-28-31,0 0-28 0,0 0-133 0,0 0-134 16,0 0-547-16</inkml:trace>
  <inkml:trace contextRef="#ctx1" brushRef="#br0" timeOffset="168978.29">17526 15035 1927 0,'0'0'533'15,"0"0"-533"-15,0 0-43 16,0 0-40-16,0 0-84 15,0 0-101-15,0 0-516 0</inkml:trace>
  <inkml:trace contextRef="#ctx1" brushRef="#br0" timeOffset="169105.95">17584 15208 1239 0,'0'0'879'16,"0"0"-879"15,0 0-19-31,0 0 7 0,0 0 12 0,0 0-50 0,0 0-449 16,-19 24-879-16</inkml:trace>
  <inkml:trace contextRef="#ctx1" brushRef="#br0" timeOffset="169262.53">17563 15436 178 0,'0'0'2163'0,"0"0"-2021"16,0 0-142-16,0 0-203 16,0 0 69-16,0 0-10 15,0 0-362-15</inkml:trace>
  <inkml:trace contextRef="#ctx1" brushRef="#br0" timeOffset="169406.14">17563 15436 2177 0,'11'139'357'0,"-11"-139"-357"15,0 0-283-15,0 0 139 16,0 4 94-16,0-4-152 16,0 1-500-16</inkml:trace>
  <inkml:trace contextRef="#ctx1" brushRef="#br0" timeOffset="169586.66">17545 15655 1418 0,'0'0'1076'16,"0"0"-858"-16,0 0-218 0,0 0-16 16,0 0-54-1,0 0-64-15,0 0-192 0,0 18-312 0</inkml:trace>
  <inkml:trace contextRef="#ctx1" brushRef="#br0" timeOffset="171775.11">12803 15793 601 0,'0'0'98'0,"0"0"-73"16,0 0-25-16,0 0 331 16,0 0 8-16,0 0-13 15,0 0-107-15,31-26-100 16,-31 26-28-16,0 0-42 15,2 0-36-15,1 0-11 16,1 0-2-16,8 0 7 16,5 0 32-16,10 0 60 15,8 0-28-15,6 0-26 16,1 0-24-16,0 8-5 16,-3-4-15-16,-4 6 5 62,-8 0-5-62,-3 6 0 0,-2-2-1 0,-1-2 0 0,-2 4 0 0,2 0-1 0,3 2 1 16,3-4 0-16,0 4 0 0,0 0 1 0,0 4 0 15,-8-4-1-15,-3 5-1 16,-5-5-5-16,-7 0-11 16,-4 4 0-16,0-6 17 15,0 2 24-15,0-2 3 16,0 0-8-16,0 2-10 15,0-4-8-15,2 0 4 16,1 2-5-16,-3 2 2 16,0 4 5-16,0 6-8 15,-11 2 1-15,-7 7 0 0,-2-1 18 16,-2 0-3-16,6-6 6 16,3-2-11-16,4-6-8 15,2-8-2-15,0 2 11 16,1-2-10-16,-5 0 0 15,-7 8-1-15,-2 0 0 16,-10 0 0-16,2 2 5 16,-6-2 2-16,5 0-6 15,3-8 1-15,5-2 4 16,1-3 1-16,5-4 17 16,-1-1-8-16,1 1-5 15,-6 0-5-15,-1-1-5 16,-4 5 0-16,-3-5-1 15,-2 1 0-15,-4 4-1 16,4-5 1-16,3-4 0 16,-3 0 1-16,2 0 0 0,-4 0-1 15,-2 0 1-15,0 0 0 16,2-4 0-16,4-1 5 16,1-4-6-16,9 0 0 15,-1 1-1-15,3 3 0 16,-2-8-5-16,-1 7 5 15,3-6 0-15,-2 2 0 16,2 2-8-16,1-2 9 16,1 2-1-16,-1-2 0 15,3 2 1-15,-3-2-1 0,3-2 1 16,-3-2 0-16,1 0 1 16,1-2-1-16,1 2 0 15,0 0 1-15,3-4-1 16,4 4 0-16,-1-2-1 15,5 2-12-15,-1-4-2 16,3 0 15-16,0-4 1 16,-1 0 1-16,-2-5 4 15,1 4-6-15,0 1 6 16,-3-1-5-16,3 5-1 16,2 0 0-16,0 0 1 15,0 2-1-15,0-4 0 16,14-2-1-16,5-4 1 0,8-2 0 15,0 2 9 1,0 0-8-16,-4 8-1 0,-6 0 0 16,-2 8 0-16,3 2-5 15,7-4 4-15,4 2 0 16,6-4 1-16,3-7 0 16,2 3 1-16,1-1 0 15,-6-2 10-15,-8 6-2 16,-4 2 4-16,-6 5-4 15,1 4-9-15,-1 2 1 16,8-2-1-16,6 4-2 16,9 0 1-16,3-4-8 15,3 4 8-15,-3-4 0 16,-10-2 1-16,-6 6 6 16,-12-4-6-16,-4 0-1 0,-5 4 1 15,-6 0-1-15,2 0 0 16,-2 0 0-16,0 0-5 15,2 0 6-15,0 0 0 16,2 0 7-16,-2 0 2 16,3 0-7-1,-3 0-2-15,-2 0 0 0,0 0-73 16,-11-22-81-16,-14 0-237 16,-1-10-1472-16</inkml:trace>
  <inkml:trace contextRef="#ctx1" brushRef="#br0" timeOffset="184711.43">7037 16669 3 0,'0'0'1649'15,"0"0"-1607"-15,0 0-42 16,0 0-30-16,0 0 30 15,0 0 33-15,-35-72-11 16,27 68 29-16,4 0 35 16,2 0 10-16,2 2-6 15,0 2-13-15,0 0-27 16,0 0-18-16,0 0-7 16,0 0 2-16,0 0-11 15,0 0-7-15,0 4 3 0,9 14 32 16,4 2 2-16,8 6-9 15,0 0-16-15,6-4-9 16,0-3-2-16,0-6-4 16,0 0 3-16,0-8 2 15,-5 4-4-15,-5-9 2 16,-2 4-8 15,-1-4 1-31,-3 0 4 0,-1 0-6 0,-2 0 1 0,5 0-1 16,3 0 1-16,7 0 8 15,5 0-8-15,9 0 1 16,2 0-2-16,1-4-8 16,1 4-11-16,-8 0 3 0,-4 0 4 15,-9 0 11-15,-2 0-1 16,-7 0 1-16,3 0 1 16,-6 0 0-16,3 4 9 15,3-4 1-15,-3 1 9 16,2 4-8-16,-4-1-11 15,0 0 0-15,0 4 11 16,0-2-10-16,4 2 10 16,3-2-10-16,4 2 0 15,2-4 5-15,7-4-5 16,5 0 5-16,3-12-6 16,3-6 0-16,-4 4-8 0,-10 0-2 15,-7 5 9-15,-9 4-5 16,0 5-5-16,-4 0-10 15,5 0 21-15,7 5 8 16,5 4-2-16,8 1-5 16,9-6 10-16,5-4-1 15,4 0 1-15,-7 0-11 16,-4-4-21-16,-12-1 12 16,-10 4 7-16,-9 1-11 15,-5 0 12-15,0 0 1 16,5 0 0-16,4 0 1 15,12 0 0-15,8 0-1 16,7 0-9-16,4-8-4 0,3-2-13 16,-8 6-2-1,-8 0-1-15,-6 4-1 0,-10 0 6 16,-1 0 23-16,-4 9 1 16,1 0 14-16,-1-1 10 15,9-2-6-15,1-2 5 16,12-4 3-16,5 0-15 15,4-4-11-15,-3-2-6 16,-7 2-5-16,-7 0 10 16,-9 4-14-16,-2 0 7 15,-4 0 7-15,2 8 1 16,2-2-1 0,5-2 1-1,5 0 11 1,6-4-5-16,4 0 7 0,3 0 3 0,-5 0-16 0,-4-4-2 0,-12 0 1 15,-6 4-13-15,-5 0 1 16,-2 0 13-16,0 0 1 16,0 0 5-16,0 0 3 15,0 0-8-15,0 0 6 16,0 0 5-16,4 0-6 16,-1 0-5-16,1-6-1 15,-2-2 0-15,0-2-2 16,-2 2-47-16,-6-6-152 15,-17 5-69-15,-8 1-474 0</inkml:trace>
  <inkml:trace contextRef="#ctx1" brushRef="#br0" timeOffset="191375.24">3423 8504 578 0,'0'0'93'15,"0"0"-70"-15,0 0-12 16,0 0 398-16,0 0-179 16,0 0-137-16,0 0-61 15,0 0-17-15,0 0-8 16,0 0 3-16,0 0 18 16,0 0 58-16,0 0 37 15,0 0-6-15,0 0-16 0,0 0-22 16,0 0-17-16,-16 0-4 15,-15 0-36-15,-16 10-10 16,-17 14-12-16,-12 4-12 16,-4 4 0-16,-4 1 6 47,-3-6 5-47,-3 0 1 0,-3-4 0 0,-10 0 0 0,-2 1 1 0,1-4 0 15,4 0-1-15,6-2 1 16,14-6-1-16,13-4 0 15,20-2 0-15,16-4 0 16,16 0 2-16,7-2 4 16,6 0 7-16,2 0 30 15,0 0 0-15,0 0-27 16,0 0-16-16,0 0-11 0,-2 2-28 16,0-2 5-1,-3 2 2-15,3-2 30 0,-2 0 1 16,2 2 1-16,2-2 11 15,0 0 37-15,0 0-8 16,0 0-34-16,0 0-6 16,0 4-40-16,0 4-47 15,0 8 36-15,-2 10 37 16,-6 12 7-16,2 18 6 16,-3 29 0-16,3 35 1 15,0 42 0-15,2 18 19 16,-2 5 7-16,-7-13 4 15,-8-17-14-15,-4-7-4 0,4-13-11 16,1-9 1-16,1-4 4 16,4 3-5-16,7 5 8 15,-4 7 23-15,3 3 19 16,1-6-17-16,-6-4-9 16,-1-5-18-16,-6-5 2 15,-1 0-8-15,0-17 1 16,4-19-1-16,5-16 1 15,-1-6 5-15,-3 28-6 16,-8 31-1-16,-4 29 1 16,6-15 0-16,10-27 0 15,5-32 6-15,8-18-7 0,0 11 1 16,0 7-1-16,0 10 0 16,0-8 0-16,0-4 0 15,0-2-1-15,0 3-5 16,0 1 6-16,0 22 8 15,0 18-7-15,-3-7 0 16,-6-15 0-16,3-14 0 16,1-24 0-16,-3-2-1 15,4-1 0-15,0-13 14 16,2-8 30-16,0-2 5 16,0 4-19-16,0 8-20 15,-3 10-10-15,-2 14 0 16,0 10-24-16,-3 7 0 0,-1-1 9 15,1-6 9-15,1-10 6 16,7-12-9-16,2-9 1 16,0-9 8-16,0-2 0 15,0 4 2-15,0 4-2 16,7 8 0-16,1 8-6 16,4 5 5-16,-3 5 1 15,3 4-1 1,-4 4 0-16,3-2-19 0,-2-7 6 15,2-8 3 1,0-10 10-16,2-13-1 0,1-4-7 16,-1-6 8-16,1 4 1 15,-1 2 2-15,3 0-1 16,-1 8-1-16,3 4 0 16,-3 5 1-16,1 1-1 0,1-6 1 15,0-4-1-15,-2-4 0 16,-1-10 0-16,-3-4 0 15,0-4-1-15,2 0 1 16,0 4 0-16,1 0 1 16,3 6-1-16,2 3-9 15,-1 1 3-15,-1-6-7 16,6-2 7-16,-3-6-3 16,2-6-3-16,2-8 12 15,-1-4 30-15,0 0 10 16,0 0-7-16,2 0-18 15,2-8-9-15,2 4-5 16,-2-2-1-16,2 2 0 0,0 0-9 16,0 4 8-1,0-4 1-15,4-2 0 0,3 2 7 16,8 0 11-16,12-9 7 16,10-1-10-16,13 1 0 15,3-1 0-15,0 1-6 16,-3 3-9-16,-10 2-10 15,-7 8-3-15,-8 0-1 16,-10 0 0-16,-7 0 3 16,-1 4 11-16,-2 0 0 15,0 1 0-15,-1-5 19 16,-6 0 1-16,-6 0 7 0,-7 0 34 16,-7 0-6-1,-5 0 42-15,0 0-2 0,-2 0-40 16,2 0-17-16,3 0-38 15,4 0-24-15,0-9-27 16,6-3-1-16,1-2-39 16,-12-18-57-16,-4 6-188 15,0-2-475-15</inkml:trace>
  <inkml:trace contextRef="#ctx1" brushRef="#br0" timeOffset="192148.19">12280 8827 339 0,'0'0'0'0</inkml:trace>
  <inkml:trace contextRef="#ctx1" brushRef="#br0" timeOffset="192294.17">12280 8827 568 0,'39'-145'377'0,"-39"134"-276"47,0 0-81-47,-4 4-20 0,4 4-21 0,0 3-139 0,0 0 4 0,12 0 95 16,-6 7-7-16,-4-4-248 15,-2-3 316-15,0 0 199 0,0 0 51 16,0-6-93-16,3 2-138 16,17 3-19-16,2-2-646 0</inkml:trace>
  <inkml:trace contextRef="#ctx1" brushRef="#br0" timeOffset="195180.43">9080 8300 502 0,'0'0'110'0,"0"0"-110"0</inkml:trace>
  <inkml:trace contextRef="#ctx1" brushRef="#br0" timeOffset="206664.72">15463 11071 552 0,'0'0'83'0,"0"0"553"15,0 0-342-15,0 0-70 16,0 0-79-16,0 0-83 15,-26-42-33-15,26 42-29 16,0 0 0-16,0 0-19 16,0 0 4-16,0 0 15 15,0 0 0-15,0 0 7 16,0 0 25-16,0 0-1 16,0 0 0-16,0 0 16 15,22 0 10-15,16-3 16 0,20 2 4 16,18-5-37-16,13-1-17 15,2-1-22-15,1 3-1 16,-5-1-1-16,-12-1-23 16,-8 4-8-16,-13-1 15 15,-15 0 4-15,-14 1 12 16,-12 3 1-16,-8 0-21 16,-5 0 21-16,-5 13-22 15,-27 19 20-15,-36 26 2 16,-7 6 22-16,-17 10-5 15,-3 2-16-15,16-10 1 16,-1 2-2-16,11-5-2 0,11-11-10 16,9-12 5-16,12-10 7 15,8-10 0-15,8-10 0 16,10-4 0-16,4-6 12 16,3 0-4-16,1 0 12 15,3-9 11-15,0-18-10 16,0-11-3-16,17-10 3 15,4-12-1-15,6-10-6 16,6-8-14-16,1-7 0 16,2-3-23-16,0 2-23 15,1 3 17-15,-1 10 13 16,-5 10 15-16,-2 15 1 16,-6 12 11-16,-8 12 19 15,-6 10-14-15,-2 8 5 0,-5 4-21 16,0 2-5-16,2 4-11 15,1 20 6-15,0 16 8 16,1 16 2-16,-1 28 0 16,1 5 6-16,3 5 1 15,5 4-7-15,-1-14 2 16,5 2-1-16,1-7-1 16,0-17 1-16,-1-14-1 15,-3-14 0-15,1-10-1 16,-3-8 0-16,-4-4-6 15,-6-6 1-15,-3-6 6 16,0 0 0-16,-6 0 13 16,-25-20-4-16,-15-6-9 15,-16-6 0-15,-10-2 0 0,-2 2 7 16,6 4-6-16,5 0-1 16,5-2 9-16,7-3 3 15,1-3 15-15,4-1 13 16,2-4-16-16,3 1 1 15,6 2-19-15,6 2-5 16,6 6 0-16,8 8 1 16,6 6 4-16,4 10-6 15,5 4-8-15,0 2-23 16,0 0-45-16,20 22-125 16,7 8 5-16,0-2-336 0</inkml:trace>
  <inkml:trace contextRef="#ctx1" brushRef="#br0" timeOffset="208049.13">18396 11123 337 0,'0'0'1183'0,"0"0"-1017"15,0 0-35-15,0 0-66 16,0 0 1-16,0 0 18 16,0 0 11-16,-14-90-25 15,14 90-27-15,0 0-10 0,0 0 17 16,14 0-17-16,13 0-20 16,19 0 6-1,14 0 5-15,19-4-8 0,7-8 8 16,5-6 1-16,5-5-4 15,-5 0-8 1,-8 0-12-16,-12 3-1 0,-19 6-16 16,-19 4-3-16,-15 6 7 15,-13 2-3-15,-5 2 0 16,0 0 5-16,0 0-4 16,0 6 13-16,-9 11-5 15,-11 5 6-15,-5 7 0 16,-11 14 0-16,-11 11 0 15,-8 12 1-15,-9 6 0 16,-6 6 0-16,3-2 0 0,9-3 0 16,8-7 11-16,9-8-6 15,10-12-6-15,6-10 1 16,10-12 0-16,6-10 0 16,2-7 0-16,6-6 1 15,1-1 8-15,-4 0-3 16,4 0 5-16,0-6 12 15,-2-16 6-15,0-8-18 16,0-8-11-16,2-6 5 16,0-6 3-16,0-2-8 15,0-2 0-15,14 0 4 0,1-4-5 16,7-3-1 0,5-1 0-16,5-4-22 0,-1-2 10 15,2 4-3-15,-2 3 4 16,-4 11 1-16,-5 14 2 15,-8 12 9-15,-8 14-1 16,-2 8-13-16,-1 2-6 16,1 4-1-16,3 24 9 15,2 12 11-15,2 12 1 16,7 12 0-16,3 4 6 16,6 3-4-16,2-3 0 15,5 0-2-15,2-6 0 16,0-4 1-16,-1-5 0 15,-6-13-1-15,-4-10 0 16,-12-12 0 0,-5-8 1-16,-8-8 0 0,0-2 5 0,-8 0 10 15,-30-8-15 1,-18-12 10-16,-17-4-10 0,-12 0 9 16,-2-5-9-16,4 3 0 15,6 1-1-15,3-1 1 16,7-1 5-16,5 1 0 15,11 4-6-15,4 4 0 16,11 2 0-16,7 4 0 16,7 4 0-16,9 2 1 15,6 2-1-15,2 0-1 16,5 4 1-16,0-2-14 16,0 0-17-16,-1-2-64 0,-26-24-57 15,-2 2-212-15,-10-6-805 16</inkml:trace>
  <inkml:trace contextRef="#ctx1" brushRef="#br0" timeOffset="-211306.42">9427 16776 512 0,'0'0'874'0,"0"0"-558"15,0 0-136-15,0 0-60 16,0 0 12-16,0 0-24 15,16-18-51-15,-16 18 10 16,0 0-15-16,0 0-12 16,0 0-6-16,5 0 0 15,4-4-3-15,9-1-5 16,11 0-8-16,10-3-5 16,13-2-13-16,4 7 0 0,-1 3-24 15,-2 0-41-15,-5 4-8 31,-8 9-13-31,-11 1-21 0,-9 0 29 0,-7-2 41 16,-11-2 24-16,-2-2 13 16,-6 2 22-16,-32 4 63 15,-16 8-27-15,-15 8-15 16,-11 2-25-16,-3 8-10 16,6-4-8-16,12 4 5 15,13-6-5-15,15-6 1 16,10-1-1-16,12-1-12 15,5-2-6-15,8-2-11 16,2-4-13-16,0 0 20 0,7-2 9 16,13-6 1-1,7-2 4-15,6-2 8 0,5-6 14 16,5 0 34-16,-3-14 32 16,-5 0-5-16,-6-4-36 15,-6 6-2-15,-8 6-25 16,-6-2-12-16,-4 8-8 15,-5 0-8-15,0-4 16 16,0 0-1-16,-16-2-4 16,-4-6-3-16,-2-2 7 15,-3 4-5-15,4-3 6 16,4 8 0-16,3-3 0 16,10 8 1-16,4-5 8 15,0 1-9-15,9 4-8 16,20-5-9-16,9-4 17 0,9 1 0 15,0 2 0-15,-5 2 1 16,-9 0-1-16,-12 4 0 16,-13 0-1-16,-6 0 1 15,-2 0 11-15,0 0-1 16,0 0-10-16,0 0-7 16,0 0-26-16,0 0-23 15,0 0-52-15,0-10-33 16,0-6-127-16,8-4-249 0</inkml:trace>
  <inkml:trace contextRef="#ctx1" brushRef="#br0" timeOffset="-210917.59">10102 16699 735 0,'0'0'1192'15,"0"0"-1003"-15,0 0-114 16,0 0-12-16,0 0 10 16,0 0-36-16,0 0-27 15,6-26-9-15,2 26-1 0,5 0 0 16,3 0 0-16,6 0 6 15,9 0-6-15,8 0-1 16,9 0 1-16,6 0-34 16,-2-4-76-16,-8-2 5 15,-18-2 38 1,-15 8 30-16,-11 0 26 16,-6 0-3-16,-23 0-41 0,-7 10-83 15,1 2-9-15,4 2 3 16,6-6-26-16,10-3-195 15,7-5 26-15,8 0 193 0</inkml:trace>
  <inkml:trace contextRef="#ctx1" brushRef="#br0" timeOffset="-210239.4">10308 16713 631 0,'0'0'15'16,"0"0"642"-16,0 0-248 15,0 0-140-15,0 0-75 16,0 0-92-16,0 0-37 16,-112 71-42-16,66-43-18 15,-4 4-5-15,6-2-21 16,4-8 21-16,3 0-9 16,5-4 8-16,0 0 1 15,1 0-1-15,6 0-20 16,6-4-59-16,7-2-28 15,12-2-57-15,0-10-192 0,21 0 35 16,37-14-393 0,6-8 487-16,-4 4 91 0,-12 4 137 15,-38 14 341-15,-10 0-141 16,0 0 738-16,0 0-649 16,-10 6-171-16,-11 10-68 15,-1 4-17-15,5 2-23 16,5-4-10-16,5-2-69 15,7-6-79-15,0-6-145 16,0-4 21-16,9 0 88 16,-2 0 184-16,-7-8 13 15,0 2 247-15,0 2 84 16,0 0-176-16,0 0-99 0,0-2-37 16,15-2-14-16,12-2-18 15,13-6-1-15,10-2 0 16,0 0 0-16,0 4-8 31,-15 6 9-31,-12 2 0 0,-15 6-10 0,-8 0 10 16,0 0 12-16,-19 10 76 15,-4 12 19-15,-1 0-48 16,1 0-34-16,6 0-9 16,3-8-8-16,5 0-8 15,3-1-1-15,1-4-31 16,1 0-4-16,-2-4 1 0,0-1 7 15,0 1 27-15,-1-1-6 16,1-4 6-16,3 0-4 16,3 0-119-16,0-35-253 15,7 7-709-15,8-2 757 0</inkml:trace>
  <inkml:trace contextRef="#ctx1" brushRef="#br0" timeOffset="-209589.66">11132 16391 1945 0,'0'0'476'0,"0"0"-426"0,0 0-50 0,0 0-10 0,0 0 10 15,0 0-1-15,0 0-17 16,-114 32-19-16,79-14 0 16,-12-4 16-16,-6 0 14 15,-5 2 6-15,2-6-4 16,9 2 5 0,14-6 36-16,17-2 4 15,16 0-39-15,0 0-1 0,34-4-43 16,22 2 33-16,10-2 10 15,5 0-21-15,-11 0 9 16,-15 0 5-16,-24 0 6 31,-21 4 1-31,-8 12 16 0,-38 8 15 0,-26 10-18 0,-16 12-13 16,-7-2-11-16,2 5-37 16,15-9-60-16,16-4-12 15,21-14-91-15,22-12 121 16,15-10 53-16,4 0 37 15,2 0 9-15,15 0 84 16,5 0 55-16,-1 0-36 16,-4 8-55-16,-3 10-36 15,-3 10-14-15,-7 6-7 16,-2 6-8-16,-2 0-6 0,0-4 13 16,0-8 1-1,0 3 0-15,0-8 0 0,0 0 0 16,0 3 0-16,0-8 0 15,0 0-6-15,0-6-47 16,0 2-15-16,0-10-63 16,-2 2-10-16,-4-2 64 15,-5-4-19-15,-1 0-15 16,1-6-77-16,1-16-457 16,2-4 423-16</inkml:trace>
  <inkml:trace contextRef="#ctx1" brushRef="#br0" timeOffset="-209124.41">10524 16874 1669 0,'0'0'253'0,"0"0"-173"15,0 0 21-15,120-66 1 16,-62 48-46-16,5 0-31 16,-1 0-24-16,-4 0 0 15,-16 5 0-15,-11 3 5 16,-13 6 4-16,-11 0 44 15,-5 3-19-15,0 1-14 16,0 0-21-16,1 0 1 16,3 9 15-16,4 9 8 15,0 5-5-15,1 7-7 16,1 2 0-16,-3 4-3 16,-2 4-9-16,0 0 6 15,-5 8-6 1,-2-2 0-16,0 2-6 15,0 2 0-15,-2-5 5 0,-8-1 1 0,1-8 0 16,3-4 0-16,-1-2 27 16,1-8 0-16,3-4-18 15,3-4-8-15,-2-4-1 16,2-2-5-16,-3-4-11 16,3-4 9-16,-4 0 7 15,0 0-1-15,-5-4 1 16,-7-14-8-16,-3 0-36 15,-6-8-4-15,-4-2-93 16,-2-6-36-16,-3-6-317 0,-9-18-242 16,10 3 388-1,2 11 105-15</inkml:trace>
  <inkml:trace contextRef="#ctx1" brushRef="#br0" timeOffset="-208537.98">10667 16968 160 0,'0'0'390'0,"0"0"327"0,0 0-431 15,0 0-13-15,0 0-133 16,0 0-52-16,0 0-35 15,33-18-30-15,11 14-3 16,8 0-10-16,-1 2-10 16,-11-2-47-16,-13 4 20 15,-16 0 22-15,-9 0 5 16,-2 0 79-16,0 0 38 16,-4 0-49-16,-16 0-43 0,-2 18-25 15,-9 0 0-15,-7 8-56 16,-1-2-56-1,-1-2 28-15,5-4 38 63,4-6 46-63,8-2 0 0,10-1 75 0,6-5 24 0,7-4-13 0,0 1-11 0,29 3-43 0,16 0 18 0,13 1 8 16,4-5-34-16,-5 0-24 15,-9 0-55-15,-17 0 7 16,-18 0-18-16,-13 0 2 15,0 0 36-15,-15-9-79 16,-16-5 8-16,-3-4 46 16,1-4-84-16,6 0-184 15,9-6-230-15,11-2 268 0,7 2 283 16,0 6 336-16,0 10 197 16,0 6-217-16,0 6-142 15,0 0-87-15,-2 0-32 16,0 0-24-16,-2 20-10 15,-1 14 41-15,-4 6 8 16,0 4-15-16,-2 6-24 16,2 0-12-16,-2-1-6 15,0-5-7-15,2 0-5 16,0-12 1-16,2-10-1 16,3-8 14-16,2-6 12 15,2-4-8-15,0-4-10 0,0 0-9 16,0 0-40-16,0-12-66 15,0-6-171-15,0-12-288 0</inkml:trace>
</inkml:ink>
</file>

<file path=ppt/ink/ink18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8T03:19:20.010"/>
    </inkml:context>
    <inkml:brush xml:id="br0">
      <inkml:brushProperty name="width" value="0.05292" units="cm"/>
      <inkml:brushProperty name="height" value="0.05292" units="cm"/>
      <inkml:brushProperty name="color" value="#FF0000"/>
    </inkml:brush>
  </inkml:definitions>
  <inkml:trace contextRef="#ctx0" brushRef="#br0">6215 5646 436 0,'0'0'164'16,"0"0"-129"-16,0 0-6 16,0 0 143-16,0 0-168 15,0 0-4-15,78-10-100 16,-78 10 47-16,2 0 37 16,5 0 15-16,1 0 1 15,4-4-2-15,-3 3-8 16,-1-3 10-16,-2 1 51 15,-3 2 57-15,-3 1 14 0,0 0 29 16,0 0-20-16,0 0 1 16,0 0-22-16,0 0-67 15,0 0-24-15,0 0 2 16,0 0-10-16,-3 0 5 16,3 0 0-16,0 0 6 15,-1 0 16-15,-1 0-2 16,-3 0-12-16,-1 0-24 15,-3 1 0-15,-7 14 22 16,-1 3 44-16,-6 2-9 16,1 0-26-16,-1-2-11 15,4-2-7-15,1-2-4 16,-4 0 1-16,-1 0 2 16,-1 2-10-16,-1-2-1 0,-2 0 11 15,5-2-11-15,2-2 12 16,7-2-12-16,4-4 1 15,6-2-1-15,3 0 1 16,0-2-2-16,0 0 0 16,9 0 0-16,7 0 34 15,11 0 45-15,9 0-52 16,11-4-13-16,6-2-8 16,2-2 7-16,-3 4-7 15,-10 0-6-15,-9 2 1 16,-6 2-1-16,-10 0 0 15,-3 0 1-15,-3 0 0 16,-3 0-1-16,-2 0 6 16,1 0-5-16,-3 0-1 15,0 0 1-15,0 0-1 0,-4 0 1 16,0 0-1-16,0 0 1 16,0 0 21-16,0 0 27 15,0 0 3-15,0-2-8 16,0-2-19-16,0-6-8 15,0-6-17-15,-2-8 6 16,0-8-5-16,0-4-1 16,-2 0 0-16,2 1 10 15,-1 9-7-15,1 6-3 16,0 8-17-16,-2 4-1 16,2 6 11-1,-2 0 7-15,4 2 5 0,0 0 5 0,0 0-10 16,0 0-8-16,0 0-14 15,0 0 1-15,0 0 8 16,0 0-5-16,0 0-8 16,0 0-13-16,4 0-20 15,0 0-42-15,2 0-43 16,23 2-205-16,-2 8 52 16,4-3-216-16</inkml:trace>
  <inkml:trace contextRef="#ctx0" brushRef="#br0" timeOffset="749.2">7422 5564 1272 0,'0'0'265'16,"0"0"-148"-16,0 0-66 15,0 0-19-15,0 0-1 16,0 0 8-16,0 0-39 16,-4-14-10-16,-9 24-16 15,-5 4-1-15,0 3 27 16,-6 1 6-16,-1 0 44 16,-4 1-14-16,-2-1-15 15,-3-1-2-15,1-1 1 0,2-2-8 16,-2-3 4-16,4 4-4 15,-1-5-6 1,6 2-5-16,2 0 5 31,4-2-6-31,4-2 0 0,8-2-9 0,3-2-1 0,3 0-3 16,0-4-9-16,5 2 20 16,13-2 2-16,9 2 31 15,10-2-10-15,15 0 1 16,5 0 9-16,2 0 5 0,0 0-2 15,-7 0-6 1,-12 0-14-16,-9 0-8 16,-11 0-5-16,-7 0 0 15,-3 0 0-15,-8 0 0 0,0 0 0 16,-2 0 1-16,0 0 9 16,0 0 25-16,0 0 24 15,0 0 5-15,0 0-1 16,0 0-17-16,-2 0-24 15,0 0-4-15,0 0-4 16,2 0-6-16,0 0 13 16,0-6-7-16,0-6-14 15,0-4-1-15,0-6-1 16,0-4 1-16,0-4-13 16,0-6-8-16,0-3-5 0,0 0-3 15,-2 2 5-15,-3 7 23 16,4 10 1-16,-1 10 0 15,2 4-7-15,0 6 1 16,0 0 6-16,0 0-10 16,0 0-32-16,0 0-30 15,0 0-51-15,3 0-39 16,19 0-175-16,-2 0 2 16,1 0-28-16</inkml:trace>
  <inkml:trace contextRef="#ctx0" brushRef="#br0" timeOffset="12405.2">9896 6814 646 0,'0'0'16'0,"0"0"374"16,0 0-212-16,0 0-80 15,0 0-35-15,0 0-11 16,0 0-26-16,0 1-14 16,0-1-11-16,0 0 14 15,0 0 30-15,0 0 49 16,0 0 7-16,0 0-22 16,0 0-28-16,0 0-30 15,0 3-14-15,4 1-6 0,1 6 0 16,1 0 11-16,2 2-10 15,0-1 0-15,-1 0 5 16,3 1-6-16,2 0 6 16,1-2 0-16,3 4-5 15,4-2 5-15,4 2 17 16,3-2-10-16,4 0 20 16,3 0 14-16,1-4-14 15,5-2 1 32,1 0-15-47,-1-2-3 0,1-2-9 0,0 0-2 0,-1 0 4 0,-2-2-10 0,-1 2 1 16,2-2 5-16,-1 0-4 15,4 0 5-15,3 0-1 16,3 0 6-16,-1 0-3 0,-5-2 1 16,-1 0 8-16,-7 2-5 15,-3 0-7-15,-2 0 1 16,-3 0-1-16,5 4 0 15,0 2 2-15,8-2-1 16,3 0 6-16,5-2-7 16,1 0-5-16,2 0 8 15,-4-2-7-15,-3 2-1 16,-3-2 1-16,-7 0-2 16,-2 0 1-16,-2 0 8 15,-4 0-9-15,0-2 2 16,-2-2-1-16,-2-2 5 15,1 2 8-15,-4-2-8 0,2 0-5 16,3 0 8-16,-2 0-2 16,2-2-1-16,-1 2 9 15,1-2-1-15,-6 2-7 16,1 0-7-16,-3 0 1 16,-1 2 0-16,-1-2 0 15,1-2 0-15,-1 0 7 16,2-2-7-16,1-2 9 15,0 0 26-15,-3-2 7 16,2-2-4-16,2-2-18 16,-2 0-1-16,1-2-9 15,-1 2-11-15,-1 1 6 16,-1 2-5-16,1-2-1 16,-1 1-1-16,1 2 1 0,1-4 0 15,3 0 0-15,-1 0 0 16,1 0 0-16,0 0 1 15,-4 0-1 1,-6 2 0-16,-1 0 0 0,-2 2 9 16,-3-2-8-16,0 0-1 15,-2-2 1 1,2-5 0-16,-2 1 8 0,0-3-3 16,0-1-5-16,3 0 0 15,-3 2 1-15,0 2-2 16,0 4-1-16,0 1 0 15,0 1-11-15,-5 2 4 16,-7 0 2-16,0-2 6 16,-2 2-1-16,-4 0-4 15,0-2 5-15,-1 0-1 0,-2-4 0 16,-3 0 1 0,-1 0 0-16,1 0 7 0,-3 3-7 15,0 2-7-15,1 3-2 16,-3 2-6-16,-1 1 12 15,1 4 3-15,3-2-1 16,4 4 1-16,2 0 3 16,1 2-2-16,0-3 5 15,-4 1-6-15,-1 2 0 16,-5-3 2-16,-5 2-2 0,1-1 0 16,0 2 0-16,2-2 1 15,4 2-1 1,2-3 1-16,6-1-1 0,0 3 0 15,4-1 0-15,-1-1 0 16,3 1 1-16,-5 3-1 16,-2-1 0-16,-4 1 0 15,-5 0-2-15,-2 0-4 16,-3 0 6-16,-2 0 0 16,2 0 0-16,3 0 0 15,0 0 1-15,7 0-1 16,0 0 1-16,1 0 0 15,4 0 0-15,-4 0-1 0,-2 0 0 16,1 0 0 0,-3 0 1-16,-2 0-1 0,0 0 0 15,0 0 0-15,-2 0-1 16,2 0 1-16,0 1 1 16,3 3-1-16,1-1 0 15,5-2 0-15,-1 1 0 16,4 2 0-16,-6 0 0 15,1 0 0-15,-2 3 0 16,2-1 0-16,-3 3-1 16,0 1 0-16,1 3-8 15,2-4 8-15,-1 4-5 16,6-3 6-16,-1-1 0 16,5 0 1-16,-5 1-1 15,-1-2 1-15,0 4-1 0,-1-2 1 16,-3 4-1-16,4 0 2 15,-2-2-2-15,6 2-6 16,-1 0 4 0,5-2-8-16,-1 0 2 0,4 0 8 15,-1 0-6-15,3-2 4 16,-2 2-4-16,2 2 6 16,-1 2 0-16,3 2-6 15,-2 3 5-15,2 2 1 16,2 1 15-16,2 2-15 15,0-1 11-15,0-1-11 16,0-2 11-16,0-4-4 16,6-2-5-16,-2-2 6 0,-2 0-6 15,2 2 4 1,-2 0-5-16,3 2 0 0,-1-2 0 16,0 2 0-16,2-4 5 15,-2-2-6-15,0-2 0 16,-1-6 1-16,-1 1 0 15,-2-5 5-15,0 1 0 16,0-1-5-16,0 0-1 16,0 0 2-16,0 0-1 15,0 0 5-15,0 0-6 16,0 0 0-16,0 0-21 16,0 0-28-16,0 0-38 0,6 0-40 15,17 0-107 1,-3-8-391-16,-1 2-312 0</inkml:trace>
  <inkml:trace contextRef="#ctx0" brushRef="#br0" timeOffset="25304.3">9225 7796 97 0,'0'0'408'0,"0"0"-187"15,0 0-221-15</inkml:trace>
  <inkml:trace contextRef="#ctx0" brushRef="#br0" timeOffset="35244.46">13761 11269 527 0,'0'0'86'16,"0"0"-61"-16,0 0 54 15,0 0 50-15,0 0-69 16,0 0 17-16,58 12 10 0,-42-10-3 15,2 0 4-15,0-2-19 16,-3 2 16-16,3-2 15 16,-5 0 2-16,3 0-30 15,-3 2-34-15,1 1-16 16,3-2-1-16,1 3 12 16,7-1-2-16,1 0 10 15,5 1-9-15,6 0-11 16,-2 0-8-16,3 2 9 15,2-2 10 32,0 3-17-47,2-3 2 0,5 2-3 16,2-2-3-16,5 0-10 0,4 1 5 0,2 0-6 0,2 0-1 0,3-1-28 16,2 0 9-16,-3 1 4 0,3-4 10 15,-3 2 6-15,-1-2 0 16,-3 2 1-16,0-3 0 15,3 1 0-15,-3-1 21 16,0 0-3-16,-2 0 4 16,0 3 1-16,-2-1-7 15,0 0 7-15,1 0 7 16,1 0-16-16,2 1-1 16,2 0 1-16,5-2 4 15,3 2 6-15,3 1-14 16,0 0 4-16,4-1-10 15,-4 4-5-15,-1-1 0 0,-8-1 1 16,-6 2 0-16,-5-3 0 16,-6 2 0-16,0-2-1 15,0 0 6-15,-1 0 0 16,3 0 1-16,3 0-1 16,1 0-6-16,3-2 11 15,0 2-11-15,-1-2 2 16,1 2 13-16,-4-2 1 15,-1 0 8-15,-2 2-5 16,-5-2-18-16,-3 0 8 16,1 0-9-16,-7 0 0 15,-1 0 2-15,-5 0 4 16,-2 0-5-16,-1-2 11 0,-4 0 11 16,1 2 0-1,-3-2-10-15,-1 2-7 0,2 0-5 16,-3 0 0-16,1 0-1 15,0 0 9-15,0 0-9 16,-1 0 6-16,1 0 1 16,-2 0 5-16,-1 0 0 15,-1 0-12-15,-3-2 0 16,-6 2 1-16,-2-2 8 16,-1 0-7-16,-1 0 11 15,-2 0-1-15,0 0 7 16,0 0-4-16,0 0 3 15,0 0-7-15,0 0-4 0,0 0-6 16,0 0 1 0,0 0-2-16,0 0 0 0,0 0 0 15,0 0 0-15,0 0 0 16,0 0 1-16,0 0 6 16,0 0 4-16,6-6-10 15,6-4 7-15,-1-6-8 16,2 0 0-16,1-2 1 15,-1-4-1-15,3 0 0 16,1-5 0-16,1-1-1 16,0-3 1-16,0-1-11 15,-2-3 11-15,-1 1-2 0,-1 2-15 16,-3 4 6 0,-5 2 4-16,1 2 7 0,0 4 6 15,-1-2-5-15,3-2 5 16,2 0-6-16,3-5 0 15,-1 2 0-15,3-4 1 16,1 2 6-16,-1 0-1 16,-2 1-6-16,-1 2 1 15,-2 2-1-15,1 2 0 16,-4 0 0-16,1 2-1 16,-3 0 0-16,2 0 0 15,-4 2 1-15,3 2 0 16,-3 0 0-16,-2 0-2 15,2 0 1-15,-2-1-8 16,-2 2 2-16,0 1-13 0,0 2 19 16,0 2-7-16,0-1-1 15,0 4 8-15,0 0-6 16,-4 1 6-16,-2 2-6 16,-1-1 6-16,-2-2 0 15,-2 0 0-15,-6-2 1 16,-8-1-1-16,-6-2 1 15,-5 2-2-15,-5-2 2 16,2 2 0-16,1 0 1 16,5 2 5-16,1 0-6 15,6 0 0-15,-1-2 9 16,-4 0-9-16,-3 0-1 16,-3-2 1-16,-6 0-1 0,1 2 1 15,-4 2 0 1,5 0 0-16,1 0 2 0,-3 0-2 15,-1 0 1-15,-4 2 0 16,0-3 0-16,-8 4-1 16,-4-3 1-16,-9 0-1 15,0 0 0-15,-3 0 0 16,6 0-2-16,3-1-5 16,12 2 0-16,4-1 6 15,10 0 1-15,0-1 0 16,4 4 0-16,-3-5 0 15,-3 2 0-15,-13-2 0 16,-10-1 0-16,-11 1-6 16,-6 0-3-16,2 1-9 0,5-2 18 15,17-1-14-15,7 2 14 16,9 0 0-16,3 0 0 16,3 0-1-16,-5 2 2 15,-3 2-1 1,-8 0 0-16,-11 2-1 0,-7 0-6 15,-6 2 7-15,2-2-1 16,1 2 0-16,10 2 1 16,3 0-1-16,5 0 0 15,1 0 1-15,0 0-1 16,0 0 1-16,-8 0 0 16,-1 0-1-16,-4 0 1 15,-1 0 0-15,3-2-1 0,4 2 1 16,6-2 0-16,8 0 1 15,4 0-1-15,6 0 0 16,3 0 1-16,0 0 0 16,-2 2-1-16,-1 0-1 15,-8 0 1-15,-3 0 0 16,1 0-1-16,-3 2 1 16,7 4-1-16,2 2-8 15,7 0 8-15,2 0-8 16,4 2 8-16,-4 4 0 15,0 0 0-15,-4 6 0 16,-3 6-8-16,-1 4 3 16,1 5-11-16,5 1-3 0,4 1 4 15,5 4 6-15,3-1 10 16,9 2 0-16,-1-4 1 16,-2-2-1-16,3-2 1 15,-1-2 1-15,-5-2-1 16,3 2-1-16,-3 0 0 15,1 4 1-15,1 3 0 16,1 3-1-16,5 4 1 16,6 2-1-16,2 0 1 15,0 3 0-15,0-1-1 16,8-4 0-16,1-4 0 16,-1-2 6-16,2 0-3 15,-1-2-3-15,-5 2 0 0,7 42-1 16,-8-43 2-1,1-5 0-15,-2-9 1 16,1-4 7-16,-3-9 0 16,2-6 3-16,-2-4 10 15,0-2-1-15,0 0-11 16,0-32-10-16,0-6-108 16,0-10-618-16</inkml:trace>
  <inkml:trace contextRef="#ctx0" brushRef="#br0" timeOffset="42670.22">10775 12504 485 0,'0'0'139'0,"0"0"54"16,0 0 18-16,0 0-104 16,0 0-49-16,0 0 4 15,10-32 18-15,-8 28 41 16,-2 2-34-16,0 2-44 15,0 0-12-15,0 0 1 16,0 0 10-16,0 0 11 0,0 0-1 16,0 0-15-1,0 0-3-15,-5 0 2 0,-2 0-1 16,-5 0-11-16,-7 2-7 16,-3 9 11-16,-9 3-3 15,-2 4 3-15,-5 1 7 16,2 2-10-16,5-3-10 15,6-4-3-15,8-2-12 32,5-4 0-32,8-2-1 0,2-2-10 0,2-2 5 15,0 2 6-15,0 0 1 16,0 0 7-16,0 2 4 16,13 0 8-16,3-2 26 0,6-2 16 15,7-2-9 1,2 0-4-16,1 0-4 0,1 0-11 15,-4 0-3-15,0 0-12 16,-5-2-8-16,0 2-10 16,-1 0 6-16,2 0-7 15,-5 0-6-15,0 0 5 16,-2 0-8-16,-3 2-5 16,-1 2-3-16,-1-2 11 15,-5-2 5-15,-3 0 1 16,0 0 1-16,-5 0 28 15,0 0 13-15,0 0 13 16,0 0-1-16,0 0-8 16,0 0-18-16,0 0-19 15,-5-6 14-15,-2-6-7 0,1-4-7 16,-1-2-3-16,1-4-6 16,-1 0-18-16,2-4 0 15,-1 0-7-15,1-1 5 16,-1 5-5-16,-3 4 15 15,6 6 2-15,-1 2-1 16,-1 6-13-16,1 0 8 16,0 2-2-16,-1 1 7 15,2 1 8-15,2 0-19 16,1 0-17-16,0 0-15 16,0 0-19-16,0 0-14 15,0 0-33-15,0 0 12 16,17 0-85-16,2 0-178 15,0 0-190-15</inkml:trace>
  <inkml:trace contextRef="#ctx0" brushRef="#br0" timeOffset="43407.99">11673 12471 819 0,'0'0'681'16,"0"0"-465"-16,0 0-135 15,0 0-2-15,0 0 18 16,0 0-39-16,0 0-37 16,0 1-21-16,-4 6-13 15,-9 0 3-15,-10 8 10 16,-6 3 26-16,-4 4-9 0,-2-2 0 15,3 0-8-15,8-6-8 16,3-2 0 0,10-6 8-16,7 0-3 0,2-4-5 15,2-2 6-15,0 2 0 16,0-2-6-16,0 2 0 16,0 2 5-16,0 2 22 15,15 2 4-15,6 0-7 16,8 0-4-16,4 0 3 15,9-2-11-15,3-2-4 16,-1-2-8-16,1-2 7 16,-7 0-7-16,-5 0 0 15,-6 0 5-15,-7 0 9 0,-7 0 19 16,-6-2 9-16,-3 0 9 16,-4 0 0-16,0 2-9 15,0-2-16-15,0 2-27 16,0-2 0-16,0 0-15 15,0-4-1-15,-6-2 16 16,-3-4 1-16,-3-2 5 16,1-4-6-16,3 0 9 15,-1 0-2-15,0 2-6 16,2 3 0-16,1 4-1 16,1 3 0-16,3 2 0 15,-3 1-57-15,-4 3-88 16,-1 0-140-16,1 0-289 0</inkml:trace>
  <inkml:trace contextRef="#ctx0" brushRef="#br0" timeOffset="69018.72">5705 13738 617 0,'0'0'16'15,"0"0"332"-15,0 0-162 16,0 0-109 0,0 0-26-16,0 0 1 0,-10-12-3 15,10 8-14-15,0 2 16 16,0 0 10-16,0 0-9 0,0 2 3 16,0-2-8-16,0 2 7 15,0 0-3-15,0 0-11 16,0 0-7-16,0 0-8 15,0 0-10-15,0 0-14 16,0 0-1-16,0 0 0 16,0 0 0-16,0 0-2 15,0 0 2-15,0 0-1 16,0 0-1-16,0 4 1 16,0 0 1-16,3 4 0 15,-1 2 1-15,0 6 6 16,5 4 9-16,0 4 6 15,1 0-7-15,4-4-4 16,-1 0-9-16,4-8 8 0,1-2 0 16,5-8 5-16,3-2 35 15,0 0 4-15,3-12-11 16,0-10-11 0,-3-2-15-16,-2 2-6 15,-6 2-3-15,-5 8-8 0,-4 4 0 16,0 6 0-16,-3 2-11 15,5 0-11-15,5 0-3 16,3 0 16-16,3 8 0 16,3 4 9-16,-2 2 0 15,2 0 0-15,-3-2 0 16,-2 0 1-16,0-2 0 16,-7 0 1-16,0-4-1 0,-2-4 1 15,0 0 8-15,-3-2 1 16,4 0 3-16,3 0 13 15,3-12 4-15,1-2-16 16,1 2-7-16,0 2-7 16,0 4-2-16,-1 2-6 15,3 4-5-15,1 0 11 16,0 0-14-16,4 0 8 16,-2 4 1-16,1 6 6 15,-1-8 0-15,-2 2 1 16,4-2 8-16,-4-2-2 15,-2 0-1-15,-1 0 3 0,-3 0-1 16,-1-2-1-16,-3-4 0 16,-4 0-1-16,0 2 0 15,-1 0-6-15,3 4 0 16,3 0-6-16,3 0-8 16,5 0 2-16,0 6 11 15,4 4-5-15,3 0 6 16,0-2 6-16,0-2-5 15,-2-4 7 1,-4-2-1-16,2 0 2 0,-3 0 0 16,0-10 0-16,-4-4-8 15,-1-2 14-15,-3 2-9 16,-4 4 21-16,-3 4 20 16,-1 6-20-16,1 0-27 15,6 0-11-15,4 2 5 0,8 10 6 16,6 4 0-1,2-2 1-15,2 0-1 0,1-4 1 16,-5-4 5-16,0-4-5 16,-7-2-1-16,-5 0 1 15,-5 0 1-15,-3 0-1 16,-7-2 11-16,-2-2-12 16,0 2 0-16,0 0-16 15,0 2 1-15,0 0 15 16,0 0 0-16,0 0 0 15,0 0 0-15,0 0-2 16,0 0 1-16,0 0-15 16,0 0 3-16,0 0 7 0,0 0 6 15,0 0 1-15,0-2 9 16,0 2-9-16,0 0 5 16,0 0-5-16,0 0-1 15,0 0-1-15,0 0 0 16,0 0 1-16,0 0 7 15,0 0-1-15,0 0-5 16,0 0-1-16,0 0 0 16,0 0 0-16,0 0-1 15,0 0 1-15,0 0 1 16,0 0-1-16,0 0 2 16,0 0-1-16,0 0 5 0,0 0-5 15,0 0 0-15,0 0 7 16,0 0 1-1,0 0-2-15,0 0-1 0,0 0-6 16,0 0-1-16,0 0-5 16,0 0 5-16,0 0 1 15,0 0 2-15,0 0-2 16,0 0 2-16,0 0-1 16,0 0-1-16,0 0 0 15,0 0 1-15,0 0 0 16,0 0 0-16,0 0 0 15,0 0-1-15,0 0 0 16,0 0 0-16,0 0 0 16,0 0 0-16,0 0 0 15,0 0 0-15,0 0 0 0,0 0-1 16,0 0 0-16,0 0-5 16,0 0 6-16,0 0-2 15,0 0 1-15,0 0 0 16,0 0 1-16,0 0-1 15,0 0 1-15,0 0 0 16,0 0 0-16,0 0-1 16,0 0-1-16,0 0 2 15,0 0-2-15,0 0 1 16,0 0 0-16,0 0-8 16,0 0 0-16,0 0-5 15,0 0 12-15,0 0 1 16,0 0-17-16,6 0-1 0,8-2 19 15,-1 0 10 1,6-2-2-16,-4 0-7 0,1 0 4 16,-1 2-5-16,3 0 0 15,-1 0 0-15,2 2-1 16,1 0-1-16,-1 0 1 16,2 0-5-16,1 0 5 15,0 0 1-15,0 0 0 16,3 0 0-16,0 0 0 15,2 0-1-15,-2-4 1 16,5 2 0-16,1-4 2 16,2 2-1-16,0 2-1 15,0-4 0-15,2 2 0 16,3 0 0-16,6 2 1 16,12 2-1-16,13-2-1 0,9 2 1 15,11 0 0 1,5 0 1-1,2 0-1-15,-1 0 1 16,1 0-1-16,-5 0 0 0,-1 0 0 0,-1 0 0 16,-4 0 0-16,-4 0 1 15,0 0-1-15,-6-2 1 16,-1 0-1-16,0-4 0 16,-6 2 0-16,4-2 0 15,-3-2 0-15,-2 2 0 0,1-2 1 16,-2 0-1-1,1 0 0-15,0 0 1 0,-1-2 0 16,1 3 0-16,-5 2-1 16,-6 3 0-16,-4 0-1 15,-10 2 1-15,-3 0 0 16,-2 0 0-16,-6 0-1 16,0 6 0-16,1 0 0 15,1 0 1-15,0-2-1 16,1 0 1-16,-1 0 0 15,0-3 0-15,1 2-1 16,-1 1-5-16,-2 0-4 16,0 0 1-16,-2 0-1 15,-2 2 1-15,0 2-3 16,0 0-3-16,-2 0 9 0,-1 2 5 16,7-2-7-16,2 4 6 15,5-6 2-15,4 2 0 16,4 2 1-16,-2-2-1 15,-2 2 0-15,-2-2 0 16,-4 0-2-16,-5 0 1 16,-2 0 1-16,-4-4-1 15,-4 0 1-15,0-2 0 16,-1-2 1-16,-5 0 8 16,1 0 7-16,-1 0 9 15,2 0-7-15,-4 0-9 16,-3 0 0-16,2 0-8 15,-1-2 7-15,-3 2-8 0,2-2 1 16,-3 2 0-16,1 0-1 16,-2 0 1-16,0 0-1 15,-4 0 0-15,0 0 0 16,-2 0-1-16,0 0 1 16,0 0 0-16,0 0-1 15,0-2-9-15,0 2-11 16,0 0 9-16,0 0 12 15,-2 0 0-15,0 0 0 16,2 0 2-16,-3 0-1 16,0 0-1-16,3 0-7 15,-2 0-21-15,2 0-27 16,-2 0-56-16,0 0-7 0,0 0 3 16,0 0-116-16,2 0 9 15,0 0-145-15,0 0-669 0</inkml:trace>
  <inkml:trace contextRef="#ctx0" brushRef="#br0" timeOffset="72172.36">17563 13257 479 0,'0'0'668'0,"0"0"-511"15,0 0-64-15,0 0 58 16,0 0 34-16,0 0-60 16,0 0-44-16,-18-18-25 15,18 18-16-15,0 0-13 16,0 0 30-16,0 0 12 16,0 0-21-16,0 0-17 15,0 0-16-15,4 0-4 16,8-5 4-16,7-3 9 15,14-4-18-15,12-4-5 0,8-4 1 16,3 2 5 0,4 0 6-16,-2 0-7 31,3 2-6-15,-3 2-5-16,-2 2 4 0,-8 4-9 0,-7 0 9 0,-10 2 0 15,-7 2 0-15,-6 2 1 0,-2 0 0 16,-3 0 0-16,-4 2 1 15,-4 0-1-15,-4 0 0 16,2 0 0-16,-3 0-1 16,0 0-10-16,0 0 5 15,0 0-10-15,0 0-5 16,-14 18 14-16,-10 10 1 16,-14 12 6-16,-8 8 0 0,-12 8 1 15,-10 7 6-15,-7 5-6 16,-1-2 0-1,2 0-1-15,5-10-16 0,9-6-3 16,10-9 9-16,11-9 9 16,10-6 0-16,8-8 1 15,11-6-1-15,1-6 1 16,7-4 0-16,2-2 16 16,0 0 13-16,0 0 8 15,6-6-13-15,13-14-22 16,4-9 5-16,6-3-4 15,3-5-3-15,-3-8 0 16,2-7 0-16,-4-8-2 0,-1-4 2 16,-5-3 0-1,-6 2 0-15,-3 3 0 0,-6 5 0 16,-4 5-1-16,1 8 0 16,1 4 0-16,0 4-1 15,3 6-7-15,2 5 8 16,-2 10 0-16,-3 3-5 15,0 6 5-15,-2 3-1 16,1 3-14-16,-1 0 3 16,5 0-32-16,0 13 17 15,1 10 16-15,3 12 11 16,1 7-2-16,-3 8 2 16,1 8 1-16,0 2 0 15,-1 4 0-15,-1-3 0 16,0-2 0-16,-2-4 1 0,1-9-1 15,-3-6 0-15,0-12 0 16,1-6 0-16,0-8 0 16,-3-6 2-16,-2-4-1 15,2 0-1-15,-2-2 0 16,0-2 0-16,0 2-3 16,0-2-12-16,-9 0 2 15,-15 0 13-15,-13 0 11 16,-7 0-9-16,-10-13 4 15,0-8-5-15,-2-7 6 16,6-4 5-16,6-6-5 0,9 2 2 16,8 2-7-16,6 6-1 15,11 10 8-15,4 8-9 16,6 7-61-16,0 3-36 16,3 0-45-16,15 13-19 15,4 9-10-15,12 12-5 16,-3-4-85-16,-4-4-357 0</inkml:trace>
  <inkml:trace contextRef="#ctx0" brushRef="#br0" timeOffset="73167.16">18162 13411 671 0,'0'0'589'15,"0"0"-561"-15,0 0-18 16,0 0 33-16,0 0 184 16,0 0-30-16,0 0-102 15,20-56-70-15,9 48-12 16,9-2 13-16,4 0 14 16,5-2-1-16,-3 2-14 15,-1 3-16-15,-5 3-3 16,-3 3-6-16,-4 1 0 15,3 0 7-15,-3 0-7 16,0 0 1-16,-2 0-1 16,2 0 0-16,-2 0 1 15,-4 0-1 1,-2 0 0-16,-8 0 0 0,-5-2 1 16,-4 2 0-1,-6 0-1-15,0 0-13 0,0 0-12 0,-16 0 6 16,-11 14 19-16,-13 8 0 15,-7 8 0-15,-8 6 1 16,-5 6-1-16,2 0 1 16,2-2 0-16,8-6 1 15,11-2 0-15,8-6 3 16,2-3-4-16,7-4-1 16,2-2 5-16,3-3-5 15,1-2 0-15,3-4 6 0,0-1-6 16,-2 0-5-16,2-1 5 15,-3-2-1-15,3 0 1 16,3-2 0-16,0-2 5 16,6 2-4-16,0-2 7 15,2 0 0-15,0 0 11 16,0 0 7-16,4-14 8 16,14-8-18-16,5-8-10 15,6-9 3-15,6-7 1 16,3-6-2-16,-2-8-8 15,-3 0 0-15,-4 0 0 16,-4 0-44-16,-7 5-9 16,-5 5 13-16,-5 2 17 15,-1 8 22-15,0 4 1 0,-4 12 1 16,1 6 5-16,-2 8 4 16,-2 8-10-16,2 2 0 15,-2 0-10-15,0 10 4 16,0 14 4-16,0 10 2 15,2 8 0-15,3 6-1 16,1 4-1-16,2 6 2 16,0 3 0-16,-1-1 0 15,-2 0 0-15,1-4 0 16,-3-4 0-16,-1-8 0 16,0-7 0-16,0-7 0 15,0-8 0-15,0-4 0 16,-2-7 2-16,0-4-2 0,0-3 1 15,0-2-1 1,0-2 0-16,0 0 0 0,0 0 6 16,-10-14 56-16,-13-12-40 15,-2-6-3-15,-8-14-10 16,0-7-1-16,-5-1 0 16,-1 0-8-16,2 8-10 15,-1 14-61-15,-14 26-34 16,15 6-224-16,3 4-239 0</inkml:trace>
</inkml:ink>
</file>

<file path=ppt/ink/ink18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8T03:21:10.921"/>
    </inkml:context>
    <inkml:brush xml:id="br0">
      <inkml:brushProperty name="width" value="0.05292" units="cm"/>
      <inkml:brushProperty name="height" value="0.05292" units="cm"/>
      <inkml:brushProperty name="color" value="#FF0000"/>
    </inkml:brush>
  </inkml:definitions>
  <inkml:trace contextRef="#ctx0" brushRef="#br0">7823 9010 527 0,'0'0'408'0,"0"0"-169"16,0 0-102-16,0 0-47 16,0 0 29-16,0 0-14 15,-15-21-1-15,15 17-52 0,0 0-27 16,0 2 3-1,0 2-28-15,2 0-19 0,-2 0-21 16,2 0 23-16,-2 0 8 16,0 0 9-16,0 0 0 15,0 0 12-15,0 0 7 16,0 0-3-16,0 0-4 16,2 0 4-16,3 0 10 15,1 0-17-15,4 0-9 16,5 0 30-16,3 0 12 15,7 0-14-15,1 2-8 16,5 2-5-16,0 3-9 0,6-2 1 16,-2 1 1-1,5 2-8-15,7 0-1 0,4 1 1 16,3-2 2-16,6 0 4 16,-2-3-6-16,2-3 1 15,-2-1 10-15,-2 0-11 16,-3 0 0-16,-4 0 0 15,-3 0 0-15,-3 0 1 16,-3 0-1-16,-4-4 7 16,-3-1-6-16,-4 0 6 15,-2 0-1-15,0 2-6 16,-5 2 1-16,2-2 0 16,1 1-1-16,-1 2 0 0,3 0 2 15,-2 0-2-15,2 0 0 16,-6 0 1-16,-2 0-1 15,-6 0 1-15,-4 0-1 16,-2 0 6-16,-1 0-6 16,-2 0-1-16,5 0 0 15,1 0 0-15,3 0 1 16,7 0 0-16,3 0 1 16,0 0-1-16,2 0 2 15,-2 0 8-15,-6 0-1 16,-1 0-8-16,-7 0 0 15,-5 0-1-15,-2 0-6 16,-2 0-4-16,0 0 4 0,0 0 6 16,0 0 2-16,0 0-1 15,0 0 6-15,0 0 4 16,0 0-10-16,0 0 0 16,0 0-1-16,0 0-43 15,0 0-18-15,-6 0-74 16,-5 0-193-16,-5 0-198 0</inkml:trace>
  <inkml:trace contextRef="#ctx0" brushRef="#br0" timeOffset="2073.48">9042 9104 5 0,'0'0'154'15,"0"0"-154"-15</inkml:trace>
  <inkml:trace contextRef="#ctx0" brushRef="#br0" timeOffset="2811.51">9042 9104 346 0,'0'0'171'0,"0"0"-46"0,25 0-51 15,-23 0-51-15,2 0-17 16,-1 0 12-16,-1 0 20 15,0 0-12-15,2 0-26 16,-2 4-12-16,4-2 12 16,-2 2 117-16,0-4-15 15,5 0-68-15,2 0-24 16,5 0 15-16,4 0 1 16,4 0 9-16,3 0-18 0,2 0-4 15,0 0-4 1,-2 0-3-16,0-3 20 0,-1 2-9 15,1-1-2 1,-1 2-13-16,3 0 0 0,2 0 5 16,4 0-6-16,5 0-1 15,6 0 1-15,1 0 2 16,5 2-3-16,-2-1 1 16,0 2 14-16,-4-3-1 15,-1 0 1-15,-1 0 5 16,-3 0 11-16,-1 0 11 15,0 0 22-15,-1-3-9 16,2 0-33-16,-1-1-12 16,-2 1-9-16,-1 3 0 15,-2 0 0-15,-2 0-1 0,-4 0 2 16,2 0-2 0,3 0 0-16,-3 0 0 0,4 0 1 15,-1 0-1 1,3 5 1-16,-1-1 0 15,2 0 0-15,-2 0 0 16,-3 0-1 0,-4 0 0-16,0 0 0 0,-5-1 0 0,1 2 0 15,-3-1 0-15,3 0-1 16,0 0 0-16,4 0 1 16,4 0 0-16,2 2 7 15,3-1-7-15,2 2-5 16,1-1 5-16,-4-2 7 15,-3 0-7-15,-7 0 0 0,-3-2-1 16,-2 0 2-16,0 0 0 16,-3 0-1-16,-2 0 17 15,-3 0-5-15,-1-2-5 16,-2 0 0-16,-2 2 9 16,0-2-5-16,-3 0 13 15,-4 0 3-15,0 0 18 16,-2 0 6-16,0 0 13 15,0 0-14-15,0 0-37 16,0 0-13-16,-4 0-52 16,-4 0 33-16,-8-16-79 0,0 0-170 15,2-2-400-15</inkml:trace>
  <inkml:trace contextRef="#ctx0" brushRef="#br0" timeOffset="9464.1">17729 4955 1153 0,'0'0'0'0,"0"0"-588"16,-55-121 284-16</inkml:trace>
  <inkml:trace contextRef="#ctx0" brushRef="#br0" timeOffset="11690.12">19595 5374 605 0,'0'0'98'0,"0"0"-77"16,0 0-10-16,0 0-11 15,0 0-5-15,0 0-11 16,0 0 15-16,-12 8-15 16,3-4-14-16,1 2 5 15,-1 0 24-15,4 0-5 0,-2 0 6 16,5-2 11-1,0 0 56-15,0-2 112 0,0-2 28 16,2 2-20-16,0-2-49 16,0 0 3-16,0 0-13 15,0 0-42-15,0 2-15 16,0-2-37-16,0 2-18 16,0-2 11-16,4 2-10 15,7-2 2-15,7 0-8 16,0 0 0-16,10 0-10 15,1 0-1-15,3 0 6 16,-3 0 0-16,2 0-5 16,0 0 10-16,2 0-9 15,3 0-1-15,-2 0 0 16,-3 0 0-16,0 0 5 0,1 4-6 16,-1 0 0-1,-2-2 0-15,4 0 1 0,1 0 0 16,3 0 3-16,3 0-4 15,3-2 6-15,-3 2 15 16,-3 0-8-16,-1 2 2 16,-1 0-14-16,0 0 1 15,-2 2-1-15,3 2 0 16,3-2 1-16,3 2-1 16,6 0-1-16,3-2 1 15,0-2 0-15,0 0-1 16,-4 0 6-16,-2-2-6 15,-8 2 1-15,0-2 6 0,0 2-7 16,-3 0 0-16,1 0 0 16,-1 2 0-1,1-2 0-15,-2 2 1 0,-1 1-1 16,-3-4 0-16,-5 1 1 16,-1 3-1-16,-4-6 0 15,0 3 1-15,-4 0-1 16,1-2 1-16,-1 2-1 15,1-1 0-15,-3-2 1 16,3 2-1-16,-3-2 1 16,1 2-1-16,1-3 1 15,-1 1-1-15,1 1 0 0,1 2 0 16,-1-1 1-16,1-2-1 16,-1-1 7-16,4 3-5 15,-6-3 9-15,0 0-3 16,-2 1-7-16,2-1 5 15,-1 3-5-15,3-3 0 16,-1 0-1-16,-1 1 1 16,3-1-1-16,-3 2 0 15,0-2 1-15,1 0 0 16,-1 3-1-16,-1-3 1 16,-2 0 1-16,1 0 6 15,3 0 1-15,-3 0-2 16,3 1 6-16,1-1-5 15,-3 0-2-15,-2 0 8 16,1 0-6-16,1 0-8 0,-3 0 6 16,1 0-6-16,0 0 0 15,1 0 1-15,-5 0 1 16,3 0 11-16,0 0-6 16,2 0 5-16,-1 0 3 15,1 0-8-15,-1 0 1 16,0 0-7-16,-1-1 1 15,-1-2 5-15,1 1-7 16,0 1 0-16,-2-2 1 16,-1 3-1-16,-1-1 1 15,-1 1 5-15,-1-3-6 16,1 3 1-16,-1 0 1 16,-1 0-1-16,0 0 0 0,2-1 0 15,1 1-1 1,1 0 1-16,-2 0-1 0,2-3 0 15,-2 3 0-15,-2 0 0 16,-2 0 1-16,0 0 0 16,2-2 1-16,-2 2 5 15,0 0-1-15,0 0 0 16,0 0-5-16,0 0-1 16,0 0 2-16,0 0-2 15,0-2 1-15,0 2 0 16,0-2-1-16,0 2-1 15,0 0-11-15,0-1-6 0,0 1-50 16,-4-3-38-16,0 2-16 16,-4-3-30-1,-9-9-98-15,-1 3-82 0,0-4-698 16</inkml:trace>
  <inkml:trace contextRef="#ctx0" brushRef="#br0" timeOffset="14059.67">19564 3924 592 0,'0'0'161'0,"0"0"199"0,0 0-312 0,0 0-22 16,0 0 4-1,0 0 64-15,0 0-2 0,-8 2-12 16,8-2-25-16,0 0 0 15,0 0 18-15,0 0 6 16,0 0-8 0,0 0-9-16,0 0-5 0,0 0-12 15,0 2-12-15,0-2-6 16,0 2-14-16,0 0 1 16,0-2-4-16,0 2-10 15,0 4-3-15,0 2-12 16,0 4-1-16,-2 10 16 15,-7 4-1-15,3 7 1 16,-4 0 1-16,2 3 0 16,-1-4 7-16,3-1-7 31,-2-4 0-31,4-2 0 0,-3-3 0 0,1-4 8 0,-1 0-9 16,3-4 1-16,-3 2 9 15,2-2-9-15,-1 0 11 16,-1-2-4-16,3 0-8 15,-1 0 9-15,3-4-8 16,-1 0 1-16,1-3 5 16,0 0-6-16,0-3 1 15,0 2 4-15,2-2-6 16,-2 0 1-16,2 1 0 16,0-2-1-16,0-1 2 0,0 0 4 15,0 0 3-15,0 0 2 16,0 0 2-16,0 0 3 15,0 0-1-15,0 0-8 16,0 0-7-16,0 0-22 16,0 0-49-16,10-4-146 15,9-8-289-15,1 0-560 0</inkml:trace>
  <inkml:trace contextRef="#ctx0" brushRef="#br0" timeOffset="14876.23">20150 3888 648 0,'0'0'0'0,"0"0"0"15,0 0 184-15,0 0 89 16,0 0-160-16,0 0-25 16,0 0 19-16,0 0 27 0,0 0-25 15,0 0-50-15,0 0-27 16,0 0-19-16,0 0-6 16,0 0 0-16,0 2-6 15,0 2 7-15,0 0 12 16,0 2 4-16,0 4 3 15,0 4-2-15,0 8 0 16,-6 6-4-16,-5 10-2 16,-4 6 10-16,-3 5-2 15,0 1-11-15,-1-2-1 16,-4-2-3-16,2-6 0 16,4-2-6-16,1-2 0 15,3-5 4-15,3-4-1 16,-2-3-8-16,1-2 15 15,1-5-10-15,4-3 6 0,-1-6-2 16,3-2-8-16,2-2 7 16,2-4-8-1,0 0 8-15,0 0 4 0,0 0-4 16,0 0 7-16,0 0-16 16,0 0-16-16,0 0-34 15,22-9-39-15,8-4-158 16,5-5-351-16</inkml:trace>
  <inkml:trace contextRef="#ctx0" brushRef="#br0" timeOffset="15503.94">20608 4127 114 0,'0'0'914'16,"0"0"-681"-16,0 0-115 16,0 0-47-16,0 0-3 15,0 0 2-15,0 0-40 16,0 4-30-16,0 7-21 16,0 6 21-16,-2 5 1 15,-9 6 32-15,-2 0-4 16,-1 2-14-16,5-4-1 0,3-2 4 15,1-2-8 1,5-4 2-16,0-4 2 0,0-2 26 16,0-4 8-16,0-1-17 15,3-4-1-15,3-1-3 16,1-2-4-16,4 0 4 16,2 0-5-16,5 0-3 15,4 0-1-15,5-12-4 16,4-6-7-16,2-4-1 15,5-6-6-15,-2 0 9 16,-2-4-1-16,-5 4 6 16,-5 0 2-16,-4 6-2 15,-9 1 0-15,-2 7 17 0,-6 1 18 16,-1 0-16-16,-2 3-4 16,0-2-10-16,0 2-13 15,0-4-6-15,0 2 0 16,-7-2-1-16,-2 3 1 15,0-2 0-15,3 3 0 16,-4 4 0-16,4 2 0 16,1 2-12-16,-1 0 2 15,-1 2-24-15,-1 0-31 16,-4 0 16-16,-1 4-1 16,-3 6-8-16,3 4-39 15,1 0-80-15,3-1 5 16,5 1 5-16,2-6-90 15,2-5-281-15</inkml:trace>
  <inkml:trace contextRef="#ctx0" brushRef="#br0" timeOffset="16245.17">21466 3864 307 0,'0'0'271'16,"0"0"355"-16,0 0-506 0,0 0-13 16,0 0 55-16,0 0-8 15,0 0-62-15,0 0-46 16,0 0-24-16,0 2-21 15,0 8-1-15,0 4 1 16,0 6 12-16,0 8 8 16,0 4 1-16,0 6-3 15,-7 4 15-15,-1 0 3 16,-1 1 3-16,-3-1-3 16,1 0-8-16,0-2 5 15,-5 2-14-15,4 2-9 16,-5-2 6-16,5-2-9 15,-2-4 4-15,3-1-1 0,-1-8-4 16,6-4 3-16,-1-7-4 16,3-6 2-16,2-2 1 15,-1-4 2-15,1-4 9 16,2 0 12-16,-2 0 5 16,2 0 17-16,0 0-11 15,-3 0-22-15,1 0 2 16,2 0-5-16,0 0-9 15,0 0 2-15,0 0-11 16,0 0 1-16,0 0 0 16,0 0 0-16,0 0 6 15,0 0-7-15,0 0 1 16,0 0 6-16,0 0-7 0,0 0 0 16,0 0 0-1,0 0 0-15,0 0 0 0,0 0-2 16,0 0 1-16,0 0 1 15,0 0-9-15,0 0 0 16,0 0 0-16,0 0-6 16,0 0 14-16,0 0-5 15,0 0-2-15,0 0 0 16,0 0-7-16,0 0 5 16,0 0-12-16,0 0-7 15,0 0-26-15,0-25-100 16,0 3-201-16,0-7-870 0</inkml:trace>
  <inkml:trace contextRef="#ctx0" brushRef="#br0" timeOffset="28751.88">16412 6268 618 0,'0'0'783'0,"0"0"-684"0,0 0-61 16,0 0 3-16,0 0 100 15,-4-4-30-15,4 0-47 16,0 2-36 0,0 0-1-16,4 0 11 0,-4 2-6 15,3 0-19-15,-3 0 3 16,0 0 2-16,2 0-4 15,0 0 8-15,3 0-2 16,4 0 15-16,2 0 3 16,7 0-18-16,7 0-6 15,0 0 0-15,2 0-14 16,-4 0 8-16,-3 0-7 16,-5 0 0-16,1 0 5 15,2 0-6-15,4 0 1 16,7 0 0-1,9 0-1-15,5-2 0 0,3-2-1 16,1 0 1-16,-5 0 0 0,-6 2 2 16,-9 2-2-1,-9 0-1-15,-3 0-15 0,-3 8 16 16,-1 6 0-16,2 2 15 16,1 4 4-16,-2-2-1 15,7 0-6-15,-2-4-6 16,8-1 5-16,8-8 3 15,10-2-14-15,10-3 0 16,9-7-33-16,3-15-27 0,0-6-11 16,-12 0 49-1,-16 6 22-15,-12 6 9 0,-13 10 9 16,-8 4-4-16,-2 2-2 16,1 0-11-16,3 0-1 15,6 8 0-15,5 8 4 16,10 4 17-16,6 0-20 15,9 0 16-15,10-2 0 16,2-6-17-16,-1-2-13 16,-2-3 1-16,-8-2-1 15,-10 0-3-15,-9-4 8 16,-6 2 8-16,-5-3 0 16,-1 0 8-16,3 1 3 15,5-1 7-15,9 3-6 0,7-3-5 16,1 1-4-1,2 2 3-15,-6 0-6 0,-6 1 0 16,-7-1-1-16,-8 1-6 16,-8-3 5-16,-2-1-8 15,-2 3 2-15,0-3 8 16,0 0 7-16,2 0-7 16,2 0 6-16,3 0-6 15,5 0-15-15,1 0-41 16,5-15-96-16,-3-5-219 15,-5-2-621-15</inkml:trace>
  <inkml:trace contextRef="#ctx0" brushRef="#br0" timeOffset="29831.25">18674 5700 599 0,'0'0'678'0,"0"0"-199"16,0 0-362-16,0 0-7 15,0 0-9-15,0 0-5 16,0 0-39-16,20-36-27 15,-8 36-27-15,1 0-3 16,5 0-1-16,1 0 0 16,4 3-3-16,4 5 4 15,0-1 0-15,-1 2 1 16,-2-3 5-16,-3 0-6 16,-1 0 8-16,-3 0-8 15,1 0 2-15,1 0-1 16,-2 0-1-16,1 0 1 0,-1 2 0 15,0-2 1 1,-5 2-2 0,0-2-2-16,-5 0-4 0,-1 0 0 0,-4 2-4 15,-2 0 8-15,0 0-4 16,0 2-7-16,-20 0-27 16,-9 6 17-16,-7 0 23 15,-8 2 16-15,-1 2-7 16,3-4 0-16,7-4-9 15,8-2-8-15,6-2 8 16,11-6-1-16,5 2 1 16,3-4 0-16,2 2-9 15,0-2 0-15,0 2-3 0,0 1-1 16,0-2 13 0,7 1-6-16,3 2 6 0,9 0 14 15,3 4-5-15,5 2 0 16,4 2-2-16,0 2-6 15,-3 3 0-15,-1 1-1 16,-6 0-1-16,-3 0 0 16,-5 1 0-16,-4 0 0 15,-2-3 0-15,-5 0-6 16,0 0 6-16,-2-4 0 16,0 0 0-16,0 0 0 15,0-2 1-15,-7 0-6 0,-4-2 5 16,-2 0-8-16,-3 0 9 15,-1-2 20-15,-8-2-4 16,-2 0-4-16,-2 0-4 16,-2-2 4-16,-2-2-12 15,2 2-26-15,4-2-32 16,-7 0-46-16,12-6-166 16,5-10-324-16</inkml:trace>
  <inkml:trace contextRef="#ctx0" brushRef="#br0" timeOffset="30700.52">17898 5733 1092 0,'0'0'667'0,"0"0"-558"16,0 0-73-16,0 0-31 15,0 0 5-15,0 0-10 16,0 0 1-16,48 78 8 16,-40-40 1-16,2 0 0 15,-6 2-3-15,0-1-1 16,-4-3-5-16,0-4 14 15,0-2-2-15,0-6 3 16,-10-2-1-16,-2-4-4 16,-1-2-3-16,1-4-8 15,1-2 0-15,3-2-1 16,0-4 1-16,2 0 0 0,2-2 3 16,-1 0 6-16,3-2-8 15,2 0 16-15,0 0 0 16,0 0 5-16,0 0 14 15,0 0 26-15,0 0 0 16,0-2-30 0,0-10-14-16,0-2-6 0,4-4-11 15,5-2 8-15,5-3-8 16,3 0 10-16,6-4 14 16,8-4-25-16,7-1 11 15,2-5-11-15,0 3-1 16,-4 2 1-16,-5 4 10 0,-6 6-9 15,-8 4 5 1,-1 4-5 0,-5 4 5-16,0 2 1 0,0 0-6 0,-1 4 0 15,1-2 5-15,2 0-6 16,3 0 0-16,-1 0 0 16,-3 0 1-16,-2 2 7 15,-5 0-7-15,-1 2 18 16,-4 2-7-16,0 0-4 15,0 0-3-15,0 0-5 16,0 0-14-16,0 0-5 16,0 0-28-16,0 0-62 15,4 0-60-15,-3 0-1 16,8 2-31-16,-5 4-106 16,-2-2-565-16</inkml:trace>
  <inkml:trace contextRef="#ctx0" brushRef="#br0" timeOffset="31111.91">18353 5905 1094 0,'0'0'610'15,"0"0"-342"-15,0 0-204 16,0 0-53-16,0 0 8 16,0 0 25-16,0 0 10 15,25 8-33-15,-1-5 10 0,8-2-10 16,-1 1-11-16,-4 0 26 16,-9-2 5-16,-5 0-19 15,-9 2-1-15,-2-2-11 16,-2 0-2-16,0 0-8 15,0 0 0-15,0 0 0 16,0 0-9-16,0 0 8 16,0 0-1-16,0 0-18 15,0 0-3-15,0 0-46 16,-4 0-23-16,-5 0-57 16,-22 0-214-16,4 0-149 0,-4 0-554 15</inkml:trace>
  <inkml:trace contextRef="#ctx0" brushRef="#br0" timeOffset="31453.03">18112 6130 1023 0,'0'0'803'0,"0"0"-658"31,0 0-103-31,0 0-13 0,0 0 105 0,0 0-33 15,0 0-63-15,92 10-26 16,-54-8-6-16,2 2 7 16,2-4 2-16,-1 0 15 0,-1 0 8 15,-5 0-8 1,-10 0-5-16,-11 0-3 0,-3 0-8 16,-9 0-13-16,-2 0 0 15,0 0 8-15,0 0-3 16,0 0-5-16,0 0 0 15,0 0-1-15,0 0 0 16,0 0 0-16,0 0 0 16,0 0-19-16,2 0-26 15,9-16-19-15,0-6-200 16,0-7-428-16</inkml:trace>
  <inkml:trace contextRef="#ctx0" brushRef="#br0" timeOffset="32702.59">18238 5943 468 0,'0'0'150'0,"0"0"-31"15,0 0-41-15,0 0-36 16,0 0-4-16,0 0 21 0,0 2 31 16,0 0-2-16,0-2 5 15,0 2-9-15,0-2-6 16,0 3-32-1,0-3-17-15,0 0-7 0,0 1-4 16,0-1-11-16,0 0 6 16,0 0-4-16,0 2 21 15,0-2 36-15,0 0 15 16,2 0 5-16,2 0 1 16,-1 0-1-16,-1 0-10 15,-2 0-24-15,2 0-21 16,-2 0-14-16,2 0-15 15,0 0-1-15,5 0 1 0,4 0-2 16,5 0 0 0,2 0-12-16,-3 0-29 0,3 0-59 15,-7-10-232-15,-6-6-476 0</inkml:trace>
  <inkml:trace contextRef="#ctx0" brushRef="#br0" timeOffset="72971.91">2099 14143 955 0,'0'0'7'16,"0"0"384"-16,0 0-246 16,0 0-49-16,0 0 33 15,0 0 13-15,-40-38-23 0,40 35-48 16,0 3-12-16,0-1 3 15,0 1 13-15,0 0 2 16,0 0-25-16,5 0-4 16,-1 0-16-16,1 0 0 15,0 0 18-15,1 0 4 16,5 0-25-16,9 0-17 16,16 0-6-16,11 0 0 15,13 0-5-15,9 0 1 16,4 0-1-16,1 0 0 15,2 6-1-15,-2 2-1 0,-3 0 0 16,0 0-1-16,-3-2-5 16,2-2 6-16,-3-4 1 15,4 0 0-15,-2 0 6 16,3-10-6-16,1-2 6 16,-4 0 3-16,3 0 0 15,-1 0-3-15,0 0-4 16,5 2-1-16,4 0 8 15,2 2-9-15,3-6 1 16,-1 6 1-16,-3-5-2 16,-5 3 0-16,-9 2 0 15,-11 2 0-15,-17 2 1 16,-7 3 0-16,-15 1 5 16,-3 0 2-16,-1 0-1 15,-1 0-1-15,3 0 2 16,3 0-8-16,1 0 0 0,4 0 2 15,-1 0-1-15,-4-4 8 16,-7 1-8-16,-4 3 7 16,-7-1-8-16,0-2 0 15,0 1-17-15,-18-2-54 16,-13-4-56-16,-56-4-116 16,7 2-440-16,-9 4-731 0</inkml:trace>
  <inkml:trace contextRef="#ctx0" brushRef="#br0" timeOffset="74070.3">2073 14195 519 0,'0'0'1041'15,"0"0"-759"-15,0 0-172 16,0 0-72-16,0 0-15 15,0 0 6-15,0 0-8 16,-2-22-20-16,2 22 14 16,0 0-3-16,0 0 4 15,0 0 10-15,0 0 20 16,0 0 4-16,0 0-13 16,0 0-19-16,0 0-6 15,0 0-12-15,0 0-6 0,0 6-1 16,0 14 6-16,0 2-4 15,0 10 5-15,-10 4 10 16,2 4 0-16,-3 4 1 16,-3-3 1-16,3-1 4 31,0 0-6-15,0-6 6-16,2-2-5 0,1-6-10 0,-2-2 7 0,3-6-7 15,1-2-1-15,2-4 8 16,-4 0-8-16,4-2 0 15,0 2 1-15,-1-4-1 16,1 2 2-16,0 4-1 16,-1 0 0-16,0 2 0 15,1-2 0-15,-1 3-1 0,1-2 2 16,-2 3-2-16,1 0 2 16,-2 3 0-16,-2 3 4 15,1 2-6-15,-6 0-1 16,1 6 1-16,-6 2 0 15,2 0 0-15,-3 2 1 16,-1-2-1-16,2-3 0 16,3-4 0-16,5-10 5 15,3-3-3-15,5-4-1 16,1-6 6-16,2-4 20 16,-3 0-6-16,3 0 3 15,0 0-2-15,-2 0-7 0,2 0-14 16,0 0 14-1,-2 0-14-15,2 0 9 0,0 0-8 16,0 0-2-16,0 0-7 16,0 0-32-16,0-14-32 15,16-17-176-15,1 1-272 16,1 6-175-16</inkml:trace>
  <inkml:trace contextRef="#ctx0" brushRef="#br0" timeOffset="75483.99">2233 14432 656 0,'0'0'116'15,"0"0"-69"-15,0 0 11 16,0 0-26-16,0 0-3 15,0 0 53-15,0 0 58 0,-6 26 2 16,6-26 3 0,0 0 46-16,0 0-39 0,0 0-54 15,0 0-18-15,0 1-16 16,0 4-27-16,0 3-25 16,0 2-3-16,0 6-3 15,0 4 25-15,0 4 8 16,-2 0-6-16,2 2 4 15,-3 0 0-15,-1 6 4 16,1 0-1-16,-3 4-7 16,-1 0-5-16,-5 4-1 15,2-1-8-15,1-3-9 16,0-4 2-16,2-4-1 0,3-4 0 16,-1-8-3-1,3-4-8-15,0-4 0 0,2-2 2 16,0-4 4-16,-2 0-6 15,0 2 1-15,2-4-1 16,-2 4 8-16,-1-4-8 16,3 0 0-16,0 0 0 15,0 0-14-15,0 0-24 16,0 0-10-16,0 0-79 16,5 0-18-16,8-4 10 15,11-24-202-15,-1 2-552 16,-6 4 251-16</inkml:trace>
  <inkml:trace contextRef="#ctx0" brushRef="#br0" timeOffset="76148.53">2608 14477 411 0,'0'0'120'0,"0"0"234"16,0 0-181-16,0 0-41 15,0 0-34-15,0 0-2 16,0 0 10-16,0 9 57 16,0-9-7-16,0 0-67 15,0 0-23-15,0 0-26 16,0 0-4-16,0 2-12 15,0 4-8-15,0 2-6 16,-3 6 18-16,-3 6 8 0,-2 4 12 16,2 2 2-1,0 2-14-15,-1 2-17 0,1 2 6 16,-6 4-13 0,1 4 13 15,-3 1-4-31,-1 3-6 0,-2 0-6 0,1-2-8 0,2-2 5 0,3-8-6 15,5-2 1-15,-1-8 0 16,3-8 0-16,4-6 0 16,-3-4-1-16,3-2 1 15,0-2-1-15,0 0 11 16,0 0-2-16,0 0-7 0,0 0-2 16,0 0-2-1,0 0-49-15,0 0-57 16,0 0-10-16,5-10-132 0,20-24-228 15,-2 6-293-15,2-6 459 16</inkml:trace>
  <inkml:trace contextRef="#ctx0" brushRef="#br0" timeOffset="76747.64">2986 14504 438 0,'0'0'550'15,"0"0"-226"-15,0 0-161 16,0 0-95-16,0 0 8 16,0 0 17-16,0 0-37 15,0 0-14-15,0 0 5 16,0 0 16-16,0 0 4 16,0 0-4-16,0 2-19 15,0 10 27-15,0 6 9 0,0 2-26 16,-2 4-2-1,-5 2-21-15,1 2 2 0,-4 2-15 16,-3 4-1-16,0 0-3 16,0 4-1-16,0-1-11 15,-1-5 11-15,3-1-3 16,0 0 7-16,1-3 2 16,2-2-1-16,1-2-17 15,3 0-1-15,0-10 12 16,1-2-12-16,3-6 0 15,-3-2 9-15,3 0-4 16,0-4-4-16,0 0 7 16,0 0-2-16,0 0-6 15,0 0-1-15,0 0-5 16,0 0-11-16,0 0-23 16,0 0-13-16,0-14-26 0,10-6-128 15,14-22-44-15,1 2-263 16,-7 1-364-1</inkml:trace>
  <inkml:trace contextRef="#ctx0" brushRef="#br0" timeOffset="77332.2">3468 14390 335 0,'0'0'797'15,"0"0"-566"-15,0 0-118 16,0 0-20-16,0 0-39 15,0 0-9-15,0 0 44 16,4 15 7-16,-2-1-38 16,-2 3-12-16,0-3-7 15,0 4 19-15,0 2 30 0,0 4-1 16,0 4-13-16,-8 6-16 16,-6 2-24-16,1 6 8 15,-3 0-11 1,0 0-16-16,4 1-5 31,-2-3-8-31,1-2 11 0,4-2-6 0,-1-2 2 0,4-2-1 16,2-2-7-16,-1-8 8 15,0-4-8-15,1 0 5 16,2-10 1-16,-1 2-6 16,3-4 5-16,-2-2 4 15,0 0-9-15,2 0 4 16,-2-4-4-16,2 4-1 15,0-4 9-15,0 0-9 16,0 0 0-16,-2 0-10 0,2 0-7 16,-2 0-33-16,-1-18-30 15,-1-4-150-15,-10-18-295 16,-1 2-241-16,-3 10 363 0</inkml:trace>
  <inkml:trace contextRef="#ctx0" brushRef="#br0" timeOffset="79402.78">3831 14576 462 0,'0'0'915'16,"0"0"-562"-1,0 0-237-15,0 0-61 16,0 0 13-16,0 0-14 0,0 0-27 15,-12 2-10-15,10-2 14 16,0 0-9-16,0 4-3 16,-2 2-9-16,-5 4 8 15,-2 6 11-15,-1 4 4 16,-1 4-21-16,-3 2-11 16,3 2 12-16,2-1-13 15,0 0 0-15,2 1 0 0,3-2 5 16,3 1-4-1,3-5-1 17,0-3 8-32,0 2-1 0,3-7 3 0,12-2 1 0,2-2-4 0,8-4 7 15,-1-4-1-15,1-2-4 16,2 0 0-16,-5-2 11 16,-2-10-8-16,-2 0 12 15,-3-6 7-15,-3 0-6 16,1-3-8-16,2 2-17 15,-1-7 0-15,-1 2-12 16,-1-2 4-16,-4-1 8 16,-3 1 1-16,-3 2 11 0,-2 2 13 15,0 6 2 1,0 0-15-16,0 6-11 0,0 0-1 16,0 4 6-16,0 2 2 15,0 0-7-15,0 4 1 16,0-4 5-16,-2 4-7 15,0-2-8-15,-1 0-15 16,-1 2 14-16,0-2-4 16,-1 2 11-16,0-2 2 15,-1 2 0-15,-1 0-1 16,1-2-15-16,1 2 9 16,-3-2 6-16,5 0-7 0,-2 2 2 15,-1-6-19 1,4 4-30-16,-3 2-65 0,3 0-14 15,2 0-155-15,0 0-212 16,0 0-251-16,0 8 439 0</inkml:trace>
  <inkml:trace contextRef="#ctx0" brushRef="#br0" timeOffset="80163.06">4413 14692 537 0,'0'0'86'0,"0"0"482"15,0 0-266-15,0 0 1 16,0 0-95-16,0 0-35 16,0 0-78-16,-21 8-52 15,19-8-11-15,0 0-14 16,-4 0 4-16,-4 4-16 16,-5 4 9-16,-3 2-14 15,-5 7-1-15,-1 2-1 16,0 3-12-16,-1 5 13 0,8-1-1 15,1 0 2 1,5-4-1-16,3 2 1 0,6-6 16 16,2-2-11-16,0 0 5 31,0-4-10-31,0 0-1 0,12 0 1 0,-1 0-1 16,3-6 11-16,3 0-1 15,3-4 0-15,2-2 1 16,3 0-2-16,-3 0 0 15,1-4 1-15,-6-6-3 16,-1-2 1-16,-1 0-7 16,-3 0 8-16,1-6-3 15,-2 2 1-15,3-2-5 16,-2-4-2-16,5-2 1 16,-2-4-2-16,-1-1 0 0,-2 6 1 15,-3-4 7-15,-4 9-6 16,-5 4 0-16,0 4 13 15,0 4-14-15,0 4-9 16,-7-2 9-16,3 0 6 16,-3 0 4-16,1 0-4 15,-1 2 2-15,-2-2-7 16,2 0-2-16,-1 0-10 16,1 2-7-16,0 2 10 15,2 0-16-15,3 0-9 0,2 0-29 16,-2 0-73-1,0 0-23-15,0 0-36 0,2 0-155 16,0 2-384-16,0 2 171 16</inkml:trace>
  <inkml:trace contextRef="#ctx0" brushRef="#br0" timeOffset="80939.1">4970 14620 472 0,'0'0'90'0,"0"0"584"15,0 0-492-15,0 0-64 0,0 0 22 16,0 0 19-16,0 0-58 16,0 0-25-16,0 0-20 15,0 0 1-15,0 0-23 16,-8 0-13-16,0 4-1 16,-5 10 33-16,-3 4-13 15,0 2-7-15,2 2-12 16,4 0-1-16,1 1-19 15,5-4 8-15,1-1-3 16,3 0 6-16,0 0 2 16,0 0-13-16,0-1 0 15,0-3 8-15,0-2-3 0,7-2 3 16,0-2-1-16,-1-2-8 16,0-2 14-1,4 0-8-15,1-4 2 0,0 0-2 16,3 0 7-16,-1 0-4 15,0 0-9-15,5 0 2 16,0-4-1-16,-1-6 6 16,1 2 0-16,1-2-6 15,0-2 6-15,-1-1-1 16,4 0-5-16,0-1-1 16,1-9 0-16,2 1 1 0,-4-4 0 15,-2 2 0-15,-7-4 0 16,-4 6 17-16,-6 2 24 15,-2 6-23-15,0 0-18 16,-2 4-1-16,-12 2-8 16,1-4 7-16,-3 2 2 15,1 0-2-15,-1 2 1 16,1-4 0-16,-4 4 0 16,2 0 0-16,-3 4-1 15,-3 0-5-15,-1 4 4 16,-2 0-10-16,-1 0 0 15,2 4-1-15,0 6-35 16,8 0-4-16,1-2-26 0,5-4-57 16,11-4-67-1,0 0-361-15,0-4-492 0</inkml:trace>
  <inkml:trace contextRef="#ctx0" brushRef="#br0" timeOffset="81964.53">4359 13998 309 0,'0'0'271'0,"0"0"481"16,0 0-653-16,0 0-83 15,0 0-3-15,0 0 33 0,0 0-5 16,-9 9 3-1,12-8 74-15,1-1-9 0,-2 0-69 16,0 0-1-16,0 3 8 16,5 1-6-16,5 2 19 15,3-1 8-15,7 2 1 16,9-1-10-16,5-2-13 16,1 0-11-16,4 0-9 15,-1 0-13-15,-4 2-7 16,-3-5-5-1,-2 8-1-15,0-3 1 0,0 4 4 16,1-2-4-16,3-1-1 16,1 2 1-16,4-1 0 0,0-4 8 15,0-4 0 1,-1 0 24-16,-2 0-4 0,-3 0-15 16,-5 0-8-16,-2 0-5 15,-4 0 5-15,2 0 2 16,0 0-7-16,2 0 5 15,-1 0-4-15,1 0 4 16,2 0 0-16,3 0-4 16,-3 0 4-16,0 0-5 15,-4 0 0-15,2 0-1 16,-2 2 1-16,-2-2 6 16,-2 2-7-16,0-2 0 15,-3 2 7-15,-3-2 15 16,-1 0-6-16,-3 2-5 15,-3-2-10-15,0 0 0 16,-4 2 1-16,0-2-2 0,-2 2-1 16,-2-2 1-16,0 0-6 15,0 2-6-15,0-2-43 16,0 0-74-16,-29 0-145 16,0 0-285-16,-2 0-641 0</inkml:trace>
  <inkml:trace contextRef="#ctx0" brushRef="#br0" timeOffset="87285.39">522 14219 447 0,'0'0'541'16,"0"0"-272"-16,0 0-80 15,0 0-60-15,0 0-11 16,0 0-13-16,-9 8-42 15,9-8-22-15,0 0-13 16,0 0-12-16,0 0 0 16,0 0-2-16,0 2-1 15,0 2 0-15,0 2-4 16,0 2-8-16,0 8 28 16,0 6 37-16,0 4 15 15,0 6-16-15,-6 4-7 0,-1 4-15 16,-5 7-5-1,-3 5-10 17,-1 4-8-32,-1-2-3 0,1 0 1 0,1-4-3 0,3-6-7 0,1-8-7 15,5-7 7-15,2-5-8 16,0-12 0-16,4-2-17 16,0-9-8-16,0-1 25 15,0 0 9-15,0 0-9 16,0-9-11-16,0-5-84 15,0-8-45-15,14 4-36 16,17-23-191-16,-4 9-495 0,2 0 176 16</inkml:trace>
  <inkml:trace contextRef="#ctx0" brushRef="#br0" timeOffset="87631.97">758 14373 1239 0,'0'0'677'0,"0"0"-593"16,0 0-65-16,0 0-11 15,0 0-8-15,0 0 22 16,0 0 31-16,0 121-7 16,0-77-2-16,0 2 8 0,-10-4-12 15,-7 0-5-15,2-2-7 16,-3-8 2-16,2 0-15 15,3-3-2-15,2-5-4 16,7-6-9-16,-1-4-14 16,5-6-45-16,0-3-82 15,0 0 13-15,2-3-29 16,10 0-9-16,3-2-160 16,1-4-571-16,-3-6 509 0</inkml:trace>
  <inkml:trace contextRef="#ctx0" brushRef="#br0" timeOffset="88041.87">972 14528 42 0,'0'0'1772'16,"0"0"-1541"0,0 0-179-16,0 0-2 0,0 0 29 15,0 0-54-15,-40 104-8 16,40-74-17-16,0 2 0 15,0-6-25-15,9-3-3 16,4-4 19-16,3-5 8 16,-1-1 1-16,1-5 0 15,2-7 9-15,-2-1 7 16,-3 0 4-16,3 0 28 0,-3-9 21 16,3-10 0-1,-3-3-20-15,1-6-46 0,-4 0-3 16,-3 4-20-16,-2-6-6 15,-5 6-17-15,0 2 17 16,0 0 26 0,-3 6 14-16,-6 2 18 31,1 4 17-31,1 2-6 0,3 2-13 0,-4-4-14 0,6 4-10 16,-2 1 5-16,2 4-11 15,2-3 0-15,0 2-13 16,0 0-14-16,0 2 6 15,0 0-32-15,0 0-67 0,0 0-112 16,0 0-322 0,8 0-294-16,6 0 165 0</inkml:trace>
  <inkml:trace contextRef="#ctx0" brushRef="#br0" timeOffset="88387.85">1504 14377 2004 0,'0'0'330'0,"0"0"-247"15,0 0-59-15,0 0-24 16,0 0-13-16,0 0 8 16,0 0 5-16,-15 139 1 15,-5-85-1-15,2 2 8 0,-2-2 11 16,4-4 6-16,1-4 9 15,1-6-10-15,3-5-13 16,3-7 2-16,0-6-13 16,4-4 8-16,2-6-8 15,0-4-19-15,2-2-12 16,0-6-18-16,0 0-12 16,0 0-3-16,-2 0-22 15,-1 0-45-15,-5-34-256 16,1 2-825-16,-2 4 718 0</inkml:trace>
  <inkml:trace contextRef="#ctx0" brushRef="#br0" timeOffset="92125.54">3653 13309 603 0,'0'0'0'0,"0"0"-27"15,0 0 20-15,0 0 7 16,0 0 251-16,0 0-56 16,0 0 4-16,8-40-12 15,-8 36 56-15,0 0-28 16,0 1-55-16,2 2-27 15,2 1-15-15,-4 0-50 16,0 0-56-16,0 0-12 16,0 15-31-16,0 16 31 15,0 11 6-15,-6 12 25 16,-2 6-6-16,-3 2-10 0,1-4-3 47,4-5-11-47,-1-9-1 15,5-4-23-15,-2-2-100 0,2-10-78 0,-6-10-330 0</inkml:trace>
  <inkml:trace contextRef="#ctx0" brushRef="#br0" timeOffset="93363.44">2236 15280 652 0,'0'0'137'0,"0"0"129"16,0 0 54-16,0 0-135 15,0 0-75-15,0 0-28 16,0 0 3-16,-3-4-25 16,3 4-35-16,0 0-16 15,-2 0-2-15,-2 4 8 16,-5 14 15-16,0 4 20 16,-2 10-2-16,-3 2-15 15,-1 4-13-15,1 2 14 16,1-6-16-16,-1-2-2 15,5-1-5-15,-1-9-4 32,3-4-6-32,0 0 1 0,0-8 4 0,3-1-6 0,2-2 0 15,0-1-15-15,2-2-7 16,0-4-30-16,0 0-20 16,0 0-65-16,0 0-90 15,27-4 39-15,-1-10-83 16,0-8-583-16</inkml:trace>
  <inkml:trace contextRef="#ctx0" brushRef="#br0" timeOffset="93661.24">2563 15328 140 0,'0'0'1606'0,"0"0"-1429"0,0 0-98 16,0 0 0-16,0 0-10 15,-55 134-47-15,44-89-22 16,1-4-10-16,6-6-42 16,0-7-15-16,4-10 2 15,0-9-8-15,0 0-98 16,0-5-7-16,0-4-19 16,6-10-194-16,17-11-351 15,-2-2 582-15</inkml:trace>
  <inkml:trace contextRef="#ctx0" brushRef="#br0" timeOffset="93904.63">2757 15406 567 0,'0'0'925'0,"0"0"-644"31,0 0-135-31,0 0-74 0,-56 116-47 0,56-86-3 16,0-7-22-16,18-10 6 15,8-4-6-15,3-9-17 16,6 0-38-16,-7-10 12 16,-4-12 43-16,-8-3 3 15,-11-3 34-15,-5 0-4 0,0 2 33 16,-11-2-23 0,-5 6-30-16,5 4-1 0,-1 6-12 15,8 8-6-15,4 0 3 16,0 4-6-16,0 0-89 15,16-6-247-15,1 2-409 16,6 0 24-16</inkml:trace>
  <inkml:trace contextRef="#ctx0" brushRef="#br0" timeOffset="94210.78">3256 15316 1622 0,'0'0'336'0,"0"0"-269"15,0 0-46 1,0 0 49-16,0 0 13 0,0 0-43 16,0 114-21-16,0-76-7 15,0-2-5-15,-2 0 3 16,-5-6-2-16,-2-3-7 16,0-4 11-16,3-6-11 15,-1-3 7-15,1-4 0 16,2-2-8-16,0-4-48 15,2 0-69-15,-2-4 4 16,-1 0-70-16,1 0-59 16,-12 0-33-16,3-8-644 15,-1 0 621-15</inkml:trace>
  <inkml:trace contextRef="#ctx0" brushRef="#br0" timeOffset="94842.86">1340 15869 772 0,'0'0'723'16,"0"0"-558"-16,0 0-146 16,0 0-12-16,0 0 69 15,0 0-3-15,0 0-35 16,48 12 45-16,0-6-4 0,34 2-26 16,47-6 0-1,50-2 12-15,30 0 15 0,9 0-31 16,-1-10-21-1,-17 0-19-15,-5 2 0 47,9 0 3-47,-6 4-5 16,1 2 15-16,-6 2 36 0,-14 0-28 0,-13 0-29 0,-12 0 11 0,-11 0-12 16,-27 0-6-16,-25 0 6 0,-22 0 1 15,-9 0-1-15,9 2-12 16,5 0-7-16,2 0 1 15,-12 2 9-15,-12-4 9 16,-15 0 0-16,-12 4 0 16,-12-4 1-16,-11 0 37 0,-2 0-1 15,0 0-37-15,-23 0-64 16,-13-4 12-16,-29-14-130 16,4 0-162-16,1-4-550 15</inkml:trace>
  <inkml:trace contextRef="#ctx0" brushRef="#br0" timeOffset="96127.01">2144 16150 54 0,'0'0'570'0,"0"0"-569"16,0 0 190-16,0 0-135 0,0 0-34 15,0 0 5-15,0 0 40 16,-2 0 27-16,0 0 43 16,2 0-9-16,0 0-69 15,0 0-59-15,0 0-29 16,0 0-59-16,0 0-37 16,0 0-64-16,0 0-70 0,0 0-380 15,-4-4 584 1,-4 4 38-16</inkml:trace>
  <inkml:trace contextRef="#ctx0" brushRef="#br0" timeOffset="96537.47">2144 16150 539 0,'-45'-4'59'0,"39"4"-59"31,1 0 12-31,1 4 285 0,2-4-26 0,0 2-103 0,0-2 74 16,2 0-1-16,0 0-114 15,0 0-72-15,0 4-37 16,-5 4-7-16,-2 0-10 15,-6 10 24-15,0 0 21 16,-3 6 14-16,3 2-7 16,3-4-8-16,6 0-16 15,4-4-8-15,0 0-21 0,0 0-5 16,0 1-1-16,7-3-6 16,4-2-11-16,2 0 3 15,1-6 6-15,-1-6 5 16,5-2 8-16,2 0 1 15,0-6 7-15,3-12-6 16,-1-4 12-16,-7-5 23 16,-4 0 39-16,-5-4-29 15,-6 3-46-15,0-2-30 16,0 4-11-16,0 8-24 16,0 8 40-16,0 6 18 15,-1 4 7-15,1 0 1 16,0 0-1-16,0 0-19 0,1 0-76 15,16 0-64-15,16-10-139 16,-2 2-326-16,-2-2-307 16</inkml:trace>
  <inkml:trace contextRef="#ctx0" brushRef="#br0" timeOffset="96824.28">2470 16178 510 0,'0'0'1007'0,"0"0"-826"15,0 0-136-15,0 0 0 16,0 0 49-16,0 0-44 16,-27 120-12-16,27-98-19 15,0-9-18-15,9-3 5 16,6-5-5-16,1-5 0 16,-1 0 6-16,3 0 0 0,-5-10 34 15,-1-8 2-15,-3 0-15 16,-7 0-15-16,-2 0-13 15,0-4-13 1,0 4-21-16,-5 0-16 0,-3 2 10 16,3 10 9-16,3-2 4 15,2 2-109-15,0-6-88 16,0 2-125-16,7-6-549 0</inkml:trace>
  <inkml:trace contextRef="#ctx0" brushRef="#br0" timeOffset="98188.77">2055 16262 560 0,'0'0'404'0,"0"0"-99"15,0 0-203 1,0 0-50-16,0 0-4 0,0 0-7 16,0 0-17-16,25 40-8 15,-21-36-15-15,-4 1 11 16,0-5 36-16,0 0 51 16,0 1-14-16,0-1-43 15,0 0-18-15,6 0-1 16,3 0-23-16,5-10-12 15,1-8-19-15,-1 0 31 16,-5 4 7-16,-7 6 34 16,-2 4-19-16,0 4 3 0,-2 0-13 15,-13 0 4-15,-4 12-7 16,1 8 4-16,-1 2 6 16,3 0-7-16,5-5 5 15,6-3-17-15,3-9-4 16,2-1 3-16,0-4-1 15,5 0 2-15,8 0 7 16,5 0-2-16,2 0-5 16,-3-13-7-16,0-1-22 15,-7-9 5-15,-5 5 13 16,-3 0 11-16,-2 0 28 16,0 10 33-16,0 0 12 0,-5 8-24 15,-3 0-36 1,-1 4-13-16,-5 18-13 0,1 6 13 15,2 2 16-15,4-2-10 16,7-1-6-16,0-14-9 16,9 0 3-16,11-13-1 15,7 0-8-15,-2-18-1 16,-2-9 1-16,-6-9 13 16,-11 0-20-16,-6-8-28 15,-2 8-1-15,-20 0 16 16,-5 6 4-16,5 12 2 47,1 12 29-47,6 6 12 0,1 10 45 0,4 16 0 0,3 6-14 0,7-2-12 15,0-2-25-15,2-6-6 16,13-4-1-16,2-14-11 16,-2-4-12-16,-1 0-2 0,-8-18-12 15,-6-8 6-15,0 0 32 16,-6 2 7-16,-13 2 11 15,1 8-18-15,5 6 0 16,5 8-11-16,3 0-5 16,5 4-38-16,11 6-135 15,12-6-144-15,3-4-867 0</inkml:trace>
  <inkml:trace contextRef="#ctx0" brushRef="#br0" timeOffset="99818.72">2930 16138 18 0,'0'0'1523'0,"0"0"-1170"16,0 0-227-16,0 0-59 15,0 0 11-15,0 0-35 0,0 0-33 16,0 0-10-16,0 0-6 15,0 0-5-15,0 8-6 16,0 6 2-16,-2 8 15 16,-7 10 43-16,1 8 8 15,-4 4-3-15,1 5-7 16,3-3-17-16,-1-2-11 16,3-4-7-16,4-8-6 46,0-6 1-46,0-12 0 0,2 2 0 0,0-6-1 0,-2-2-13 0,2 2-30 16,-2-6-25-16,0 4-5 16,-3-2-15-16,3-2-22 0,0 0-154 15,2-4-30-15,0 0-426 16,0-14 342-16</inkml:trace>
  <inkml:trace contextRef="#ctx0" brushRef="#br0" timeOffset="100249.84">3091 16226 718 0,'0'0'179'16,"0"0"592"-16,0 0-496 16,0 0-147-16,0 0-44 15,0 0-3-15,0 0-49 16,7 4-32-16,-7 10 1 0,0 8-1 15,0 10 38-15,0 0-16 16,0 3-8-16,0-3-13 16,0-6 10-16,2-8-3 15,11-4-8-15,3-6-1 16,1-8 0-16,4 0-9 16,1-12 8-16,-1-12-3 15,-6-12 5-15,-4-4 0 16,-6 0 0-16,-5 5-13 15,0 7 13-15,0 6 3 16,0 10 7-16,-3 8-10 0,1 2 0 16,-3 2-2-16,1 0 2 15,-7 0 0-15,-5 0-1 16,-3 2-62-16,-4 6-92 16,-6-4-211-1,4 0-609-15,5-4 258 0</inkml:trace>
  <inkml:trace contextRef="#ctx0" brushRef="#br0" timeOffset="106501.48">2595 16186 635 0,'0'0'0'16,"0"0"0"-16,0 0 147 16,0 0-18-16,0 0 31 15,0 0-37-15,-4 120-17 16,1-106-35-16,3-4-35 15,0-6 8-15,0-4 11 0,0 0 63 16,0 0 77 0,3-14-57-16,9-8-72 0,-3-4-37 15,0 2-29-15,-6 2-6 16,-1 4-40-16,-2 6 26 16,0 6 20-16,0 2 11 15,0 4-11-15,0 0 0 16,-5 0-8-16,0 0 1 15,1 8 7-15,-3 10 7 16,3 2-5-16,0-2-2 16,2-2 0-16,-2-6-6 15,4-6 6-15,0 0 10 16,0-4 3-16,0 0 4 0,0 0-3 16,0-4-14-1,0-10-14-15,-6-4-20 16,-7 2 13-16,-5 2 20 0,1 6-6 15,-4 8 7-15,3 0 6 16,3 4 7-16,4 16 18 16,1 8-8-16,8-6-23 15,2 5 9-15,0-13-3 16,10-1 5-16,7-8 1 16,4-1-10-16,-3-4-2 15,3 0-100-15,-11-14-213 16,-1-3-263-16</inkml:trace>
  <inkml:trace contextRef="#ctx0" brushRef="#br0" timeOffset="107347.74">3597 16168 535 0,'0'0'533'15,"0"0"-258"1,0 0-5-16,0 0-96 0,0 0-87 15,0 0-38-15,0 0-14 16,-5 10-13-16,-1-2-7 16,-1 6 22-16,-4 4 15 15,2 4 10-15,0 4 7 16,3 6-19-16,3-1-19 16,3 1-16-16,0-2-3 15,0 2 0-15,16 0-11 16,2-6-1-16,2-4-5 0,-2-4-11 15,-3-12 6 1,-1-4 10-16,-1-2 7 0,3-2 9 16,1-18 12-16,1-10 0 15,-3-2-20-15,-1-8-8 16,-9 4-13-16,-5-3-11 16,0 7 24-16,0 4 0 15,-5 6 61-15,-1 8-14 16,3 6-24-16,1 0-13 15,-1 2 0-15,3 4-8 16,-2 2 4 0,2 0-6-16,0 0 1 0,0 0-1 0,0 0-17 15,0 0-47 1,0 0-96-16,7 0-71 0,24-6-114 16,0 2-285-16,0-6-190 0</inkml:trace>
  <inkml:trace contextRef="#ctx0" brushRef="#br0" timeOffset="107733.37">4047 16244 449 0,'0'0'916'16,"0"0"-584"-16,0 0-217 16,0 0-35-16,0 0-19 15,0 0-42-15,0 0-12 0,2 54 5 16,-2-27 4-16,0 0-4 15,2 4-3-15,5-9-1 16,-1 0-7-16,6-8 15 16,3-4 2-16,4-6 6 15,2-4-1-15,2 0 1 16,-3-10 4-16,-1-12 15 16,-2-4 28-16,-7-2-9 15,-2 2-15-15,-8-1-10 16,0 1-37-16,0 6-15 15,-6 0 15-15,-2 4 13 16,-5 4 8-16,1 0-8 47,-1 6 4-47,-1-2-8 0,-1 2-3 0,2 2-5 0,-3 0 0 0,5 0-1 0,0 2-18 16,4 0-73-16,5-8-153 15,2 0-296-15,0-2-396 0</inkml:trace>
  <inkml:trace contextRef="#ctx0" brushRef="#br0" timeOffset="108777.47">3931 13547 599 0,'0'0'65'16,"0"0"273"-16,0 0-91 15,0 0-60-15,0 0 65 16,0 0-87-16,0 0-140 16,-13 32-24-16,13-15-1 0,0 6 27 15,0 5-1 1,0 2 0-16,-3 2-4 0,-6 3 25 16,3-1-16-16,-1-4-15 15,3-2-7-15,2-8 6 16,2-8-2-16,0-4 7 15,0-6 1-15,0-2-2 16,4 0 6-16,17-10 11 16,10-16 21-16,11-10-18 15,0-8-24-15,-5-2-14 16,-5 3 0-16,-12 3-1 16,-9 7 0-1,-7 4 0 1,-1 7 0-1,-3 4 1-15,0 4 8 0,0 4-2 0,0 0 2 0,0 2 1 16,0-2 18-16,0 0 15 0,0 0-19 16,-3 0-15-16,-3 2 5 15,-3 2 12-15,-2 4-24 16,-1 0-2-16,2 0-17 16,1 2-5-16,1 0-2 15,4 0-16-15,4 0-34 16,0 0-83-16,0 0 6 15,0 8-111-15,-2 2-114 16,-2 0-597-16</inkml:trace>
  <inkml:trace contextRef="#ctx0" brushRef="#br0" timeOffset="110894.65">4805 13166 593 0,'0'0'139'0,"0"0"381"16,0 0-318-16,0 0-56 16,0 0 37-16,0 0-53 15,0 0-36-15,0 0-21 16,0 0-20-16,0 10-24 16,0 18-14-16,-14 19 35 15,-8 18 33-15,-5 14-6 16,-4 5-31-16,2-2-19 0,2-3 1 15,5-14-6 1,4-4-4 0,3-15 0-16,3-8-6 0,8-10 4 0,-1-12-5 15,3-6-2-15,2-6-8 16,-2-4 6-16,-2 0 8 16,-1 0 18-16,0 0-11 15,-3 0-4-15,1 0-8 16,-2-4-10-16,0-2-77 15,-2 6-103-15,2 0-134 16,0 0-377-16</inkml:trace>
  <inkml:trace contextRef="#ctx0" brushRef="#br0" timeOffset="112080.01">3019 16623 1381 0,'0'0'318'0,"0"0"-227"15,0 0-56-15,0 0 45 16,0 0-33-16,0 0-32 16,0 0-14-16,0 22-1 15,0-4 13-15,3 0 1 16,0 5 16-16,-3-1 24 15,0 1 22-15,0 4 6 16,0 1-11-16,0 6-26 0,-6-2-13 16,-2 0-24-1,1 2-7-15,1-10 12 0,2-2-13 16,-2-6 6 0,4-2-5-16,0-6-1 15,0-6 1-15,2 2 0 0,-2-4 0 16,2 0-1-16,0 4-1 15,0-4-28-15,0 0-23 16,0 0-49-16,0 0 7 16,0 0 4-16,0 0-55 15,0-14-90-15,4-8-92 16,2-4-495-16</inkml:trace>
  <inkml:trace contextRef="#ctx0" brushRef="#br0" timeOffset="112416.64">3345 16651 1167 0,'0'0'709'15,"0"0"-571"-15,0 0-106 16,0 0-32-16,0 0 7 15,0 0 14-15,0 0 19 16,0 89 1-16,0-53-7 16,0 4-27-16,-2-4-6 0,-2-6 5 15,-1-6 3 1,0-6-2-16,3-2-5 0,0-6 4 16,0-6-6-16,2-4-30 15,0 4-40-15,0-4-14 16,0 0-152-16,0 0-51 15,11 0-285-15,0-12 159 0</inkml:trace>
  <inkml:trace contextRef="#ctx0" brushRef="#br0" timeOffset="112979.44">3613 16786 309 0,'0'0'280'16,"0"0"-205"-16,0 0 237 15,0 0 0-15,0 0-220 16,0 0-66-16,0 0 0 16,0 0 55-16,0 0 100 15,0 0-24-15,0 0-60 16,0 8-34-16,0 10-6 0,0 4 18 16,0 4-19-16,-2 6-31 15,-5 0-14-15,6-2-10 16,1-4 0-16,0-2 1 15,0-6-1-15,0-6 0 16,14-2 1-16,1-6 6 16,6-4 0-16,1 0 4 15,5 0 5-15,4-18 0 16,0-4-2-16,-3-10-4 16,-3 2-2-16,-4-2-2 15,-9 0-7-15,-4 2-40 16,-8 0-20-16,0 6 9 15,0 2 51-15,-12 8 0 0,-1 6 58 16,-1 3-18-16,4 5-39 16,1 0 8-16,-2 0-9 15,4 0-14-15,-2 0-57 16,3 0-32-16,-3 0-17 16,6 0-145-16,1 0-23 15,-1 0-334-15,3-5 23 0</inkml:trace>
  <inkml:trace contextRef="#ctx0" brushRef="#br0" timeOffset="113432.57">4236 16686 499 0,'0'0'880'16,"0"0"-512"-16,0 0-256 16,0 0-66-16,0 0 52 15,0 0-12-15,0 0 20 16,-4 118-20-16,-2-88-30 0,-4 2-23 15,1-6-21-15,1 0-3 16,0-2 0-16,2-2 8 16,-1-6 19-16,3-2-17 15,0-4-17-15,2-2 11 16,-1 2-11-16,0-6 1 16,1 4-2-16,2-4-2 15,0 2 2-15,0-6-2 16,0 4 1-16,0-4 0 15,0 0-12-15,-2 0-34 16,0 0-98-16,-5-10-30 16,-1-12-211-16,-2 0-686 0</inkml:trace>
  <inkml:trace contextRef="#ctx0" brushRef="#br0" timeOffset="114441.31">2211 17329 476 0,'0'0'921'0,"0"0"-579"15,0 0-215-15,0 0-70 16,0 0-5-16,0 0 19 16,0 0 7-16,127 0 0 15,-84-4-26-15,3 4-18 16,-1-4-13-16,-3 4-12 16,0 0 2-16,-1 0 10 15,-1 0 6-15,2 0-8 16,1 0 8-16,1 0-6 15,3-4-4-15,1-2-2 16,6 2-3 31,2-4-1-47,6 2 2 0,3 2 3 0,4 0-5 0,0 4-11 0,-2 0 0 0,-2 0 0 0,-3 0 0 16,-2 0 0-16,-2 0 0 15,-3-4 5-15,1 0-4 16,2 2 0-16,2-6-1 15,1 0 1-15,1 2 0 16,-2-2-1-16,0 4 1 16,-2 0-1-16,-2 4 0 15,-3 0 0-15,3 0-6 16,0 0 5-16,4-2 1 16,2-2 0-16,3-4 1 15,4 2-1-15,0-6 2 16,2 2-1-16,0-2 1 15,-2 2-1-15,-4 2-1 0,-7-1 1 16,-7 8-1-16,-3 1 0 16,-6-4 0-16,-3 4 0 15,-2 0-1-15,1 0 0 16,-1 0 1-16,-1 0 1 16,-1 0 14-16,1 0 7 15,-5 0-5-15,-2-4-11 16,-7 0-6-16,-3 4 2 15,-8 0-2-15,-7 0 0 16,-2-5 0-16,-2 5-1 0,0-1-16 16,-38-3-59-16,-1-5-202 15,-17 4-319-15</inkml:trace>
  <inkml:trace contextRef="#ctx0" brushRef="#br0" timeOffset="115842.25">3430 17387 897 0,'0'0'373'0,"0"0"163"0,0 0-431 15,0 0-68-15,0 0-7 16,0 0 9-16,0 0-21 15,0 0-16-15,0 4 4 16,-2 14 5-16,-5 6 25 16,0 10 34-16,-2 7 4 15,3-1-7-15,-2-4-26 16,2-4-7-16,2-2-14 16,-3-2-9-16,3-2 1 15,-3-4-12-15,3 0 1 16,-3-4 8-16,2 0-9 31,3-4 2-31,-2-2-2 0,2-2 0 0,2-2-9 0,0-2-9 16,0 2-44-16,0 1-59 15,0-8 15-15,0 3-23 16,6-4-155-16,5-14 18 16,1-8-530-16</inkml:trace>
  <inkml:trace contextRef="#ctx0" brushRef="#br0" timeOffset="116358.9">3744 17441 690 0,'0'0'6'0,"0"0"484"15,0 0-209-15,0 0-77 16,0 0-90-16,0 0-37 16,0 0-21-16,0 36-6 15,0-18 0-15,0 9 4 16,-4 5-6-16,-1 2-10 15,-1-2-5-15,3 0-14 0,3-2-13 16,0-8-4-16,0 0-1 16,12-12-1-1,5-6-5-15,7-4 5 0,6 0 10 16,5-30 2-16,-2-6-11 16,1-14 0-16,-12-2 15 15,-9-3 2 1,-10 1 6-16,-3 10-6 31,-9 4 1-31,-9 12 27 0,0 10-30 0,5 10-15 0,1 8-1 16,4 0-7-16,1 0-2 15,3 8-52-15,2 2-60 16,0 4 31-16,2-6-5 0,0 0-156 16,4-8-12-16,9 0-310 15,3 0-191-15</inkml:trace>
  <inkml:trace contextRef="#ctx0" brushRef="#br0" timeOffset="116792.34">4259 17325 743 0,'0'0'80'16,"0"0"449"-16,0 0-223 0,0 0-109 16,0 0-71-16,0 0-57 15,0 0-3-15,-39 90 29 16,35-60-17-16,0 2-28 15,-3 4 1-15,1 5-16 16,-4-1-7-16,4 4 4 16,-3-4-6-16,0-4-6 15,2-6 1-15,3-6-20 16,1-4 15-16,1-10-15 16,2-2-1-16,0-2-38 15,0-6-70-15,0 0-136 0,0-18-122 16,0-4 5-16</inkml:trace>
  <inkml:trace contextRef="#ctx0" brushRef="#br0" timeOffset="118024.57">4622 17347 687 0,'0'0'624'15,"0"0"-65"-15,0 0-407 0,0 0-76 16,0 0-31-16,0 0-17 15,0 0-7-15,-47 58 3 16,36-26-10-16,2 4 1 16,2 4 6-16,3 1-1 15,2-1-6-15,2 0-5 16,0-10-3-16,6-4-6 16,12-6 3-16,8-12-3 15,4-8 0-15,3 0 0 16,1-8-1-16,-3-20 1 15,-9-2 8-15,-6-10 12 16,-10 0 24-16,-6-6 5 16,0 1-19-16,-6 5-14 0,-7 0-16 15,-3 8 0-15,5 2 8 16,1 12-7-16,4 8 0 16,2 2-1-16,-1 4-14 15,3 4 3-15,0 0 1 16,-1 0-26-16,-1-10-81 15,-1-2-81-15,1 2-330 0</inkml:trace>
  <inkml:trace contextRef="#ctx0" brushRef="#br0" timeOffset="118959.57">5346 13351 879 0,'0'0'312'15,"0"0"-239"-15,0 0-63 16,0 0 32-16,0 0 51 15,0 0 24-15,0 0 74 16,0 0-77-16,0 12-47 16,-7 20-27-16,-13 14 22 15,-9 14 36-15,-4 8 9 16,2 3-26-16,2-6-20 16,6-4-19-16,6-11-8 15,3-8-2-15,5-6-12 0,5-8-11 47,0-6 0-47,4-4-9 0,0-5-14 16,0 1-78-16,8-1-150 15,2-3-295 1,7-1-779-16</inkml:trace>
  <inkml:trace contextRef="#ctx0" brushRef="#br0" timeOffset="120365.22">3368 17847 416 0,'0'0'199'15,"0"0"-43"1,0 0-156-16,0 0 0 0,0 0 541 16,0 0-362-16,0 0-114 15,33 1-1-15,-31-1 38 16,0 0-14-16,-2 0-46 15,0 0-27-15,0 0 7 16,0 0 26-16,0 0 5 16,0 0-8-16,0 0-18 15,0 8-8-15,0 6 3 0,0 8 7 16,0 5 10-16,0 1 1 16,0 2-11-16,0-4-14 15,0-6-9-15,0-4 3 16,2-6-9-16,-2-6 1 15,0 0 0-15,3 2 0 16,-3-4 0-16,0 0 0 16,0-2-1-16,0 4 0 15,0 0-15-15,0-4-13 16,0 0-5-16,2 0 4 16,0 0-24-16,5 0-54 15,2 0-37-15,13-8-63 16,-2-10-55-16,0 0-701 0</inkml:trace>
  <inkml:trace contextRef="#ctx0" brushRef="#br0" timeOffset="120623.53">3835 17802 705 0,'0'0'560'0,"0"0"-51"16,0 0-353-16,0 0-83 15,0 0-9-15,0 0-6 16,0 0-39-16,0 40 12 16,-2-8 31-16,0 0-39 15,0-5-11-15,2-5-6 16,0-4-6-16,0-10 0 16,0 2-1-16,0 2-30 0,0-6-37 15,0 2-12-15,0-8-58 16,0 0-241-16,9 0-260 0</inkml:trace>
  <inkml:trace contextRef="#ctx0" brushRef="#br0" timeOffset="121010.54">4064 17834 624 0,'0'0'976'0,"0"0"-701"15,0 0-181 1,0 0-52-16,0 0-7 0,0 0-14 16,0 0-14-16,-10 121 0 15,10-99-6-15,2-4 0 16,6 0 0-16,4 0-1 16,1-10 0-16,5-2 0 15,0-6 6-15,2 0 0 16,0-22-5-16,0-10 12 15,-8-8-2-15,-4-5 5 16,-8 5-15-16,0 3 8 16,0 6-7-16,0 13 6 15,-8 10 10-15,-2 8 7 0,1 0-5 16,1 0-20 0,0 8 0-16,4 6-28 15,0 0-38-15,4 2 4 0,0-6-52 16,0-2-213-1,6-8-78-15,8 0-358 0</inkml:trace>
  <inkml:trace contextRef="#ctx0" brushRef="#br0" timeOffset="121393.17">4584 17686 999 0,'0'0'797'0,"0"0"-624"0,0 0-115 15,0 0-30-15,0 0-22 16,0 0 5-16,0 0 11 0,0 76 0 16,0-54 7-16,-2-4 18 15,-1-4 2-15,-1 4-13 16,0 4-16-16,-3 1-6 15,0-1 8-15,0-4-7 32,3-4-14-32,0-6 8 0,4-2-8 0,-2-6 9 0,2 0-1 15,0 0-1 1,0 0-8-16,0 0-25 0,0 0-45 16,-3-6-52-16,-4-10-38 15,3 2-226-15,-1 4-594 0</inkml:trace>
  <inkml:trace contextRef="#ctx0" brushRef="#br0" timeOffset="123493.15">6682 15360 1257 0,'0'0'943'15,"0"0"-804"1,0 0-98-16,0 0-26 0,0 0 6 16,0 0-2-16,0 0-17 15,21 24 9-15,-21 24 1 16,0 10-1-16,-5-1-10 15,-3-6 6-15,0-8-7 16,6-11-8-16,0-10-11 16,0-8-24-16,2-4-62 15,0-2-59-15,0-8-24 0,0 0-304 16,6-10-331-16</inkml:trace>
  <inkml:trace contextRef="#ctx0" brushRef="#br0" timeOffset="123756.44">7066 15338 415 0,'0'0'1638'0,"0"0"-1358"15,0 0-216-15,0 0-51 0,0 0 22 16,0 0 61-16,0 0-35 16,-51 138-36-1,38-94-19-15,1-7-6 0,3-1-12 16,1-9-8-16,-2 8-16 16,-3-3-28-16,-3 4-7 15,-3 4-98-15,-10 16-1 16,4-10-143-16,2-6-298 0</inkml:trace>
  <inkml:trace contextRef="#ctx0" brushRef="#br0" timeOffset="124347.91">6505 15362 1681 0,'0'0'220'16,"0"0"-145"-16,0 0 7 15,0 0 56-15,0 0-18 16,0 0-71-16,0 0-37 16,-3-2-12-16,-10 32 13 15,-2 20 66-15,-8 8-11 16,3 1-34-16,3-5-17 0,3-6-16 16,5-12 10-1,5-12 17-15,2-6-13 0,-1-6-3 16,3-8 0-16,0 0-11 15,0-4 0-15,-3 0 7 16,3 0 1-16,0 0-1 16,0 0-8-16,0 0-1 15,-3 0-62-15,2-4-69 16,-1-10-152-16,-3-2-497 0</inkml:trace>
  <inkml:trace contextRef="#ctx0" brushRef="#br0" timeOffset="126308.04">6148 16124 153 0,'0'0'1694'16,"0"0"-1498"-16,0 0-154 16,0 0-34-16,0 0 14 15,0 0 106-15,0 0-2 16,0 0-49-16,0 0 6 16,4 0-2-16,7 0-26 15,10 0-37-15,10-4-8 16,16 0-9-16,11 2 13 15,13 2-8-15,6 0-5 16,8 0 0-16,2 6 10 16,1 2-10-16,-7-4 1 0,-7-4 5 15,-7 0-7 1,-11 0 11-16,-7-8-2 0,-7-10-9 16,-4 0 1-16,-3-8 4 15,-1-2-4-15,-1-11 10 16,-2-2 13-16,3-13-18 15,-3-5-6-15,-4-7-22 16,-3-6-18-16,-7-4-13 16,-9 1-12-16,-6 3 24 15,-2 6 38-15,0 12 3 0,-13 10 31 16,-5 8 2 0,1 1 22-16,-1 8-15 0,-1-1-4 15,0 1-23-15,-6 1-13 16,-2 2-12-16,-6 0 2 15,-5 2-17-15,-5 2 9 16,-5 0 7-16,-8 4 11 16,-6 8-8-16,-10 4 8 15,-6 4 1-15,-11 4 8 16,-2 18 1-16,-3 2-9 16,5 4 0-16,6 0 0 15,12-1 5-15,9-4-6 16,7 4 0-16,6-1 0 15,-3 11 0-15,-8 12 1 16,-13 31-1-16,-12 34 0 0,0 35 2 16,14 7-2-1,26-26 5-15,25-31-5 0,16-37 0 16,4-14 0-16,2 6 0 16,18 0-5-16,13 0 4 15,8-10-6-15,5-3 7 16,8-9 0-16,-3-6 2 15,-2-8-2-15,-6-6-20 16,-10-2-63-16,-15-10-63 16,-7 0-187-1,-11 0-665 1</inkml:trace>
  <inkml:trace contextRef="#ctx0" brushRef="#br0" timeOffset="136510.47">19904 10614 588 0,'0'0'169'0,"0"0"179"0,0 0-190 15,0 0-112-15,0 0-31 16,0 0-7-16,3-46 33 16,-3 39-9-16,0 1-5 15,4 1 4-15,-2 1 28 16,0 0-22-16,0 1-21 15,-2 1-16-15,0 2 0 16,0 0-11-16,0 0 11 16,0 0 1-16,-4 0 9 15,0 0-8-15,-1 5 15 16,3 0 20-16,2-1 16 16,0 0 1-16,0-2 8 15,0-2 2-15,0 3-4 0,0-3-19 16,7 1-4-1,10 2 1-15,10-2-2 0,11 2-15 16,7 3 1-16,3-2-1 16,1 1-6-16,3 2-13 15,1 0 5 17,1 0 2-32,1 0-8 0,1 0 6 0,-2-3-6 15,-5 0 0-15,-2-2 1 0,-5 2 5 16,2-3-6-16,3 3 16 15,0 1-9-15,6-3 15 16,1 0-6-16,0 2-6 16,1-3-11-16,-2 3 1 0,-1 1 5 15,-3-3 0 1,-5 2 6-16,-2-2-11 0,-1 2 5 16,1 0-5-16,2 0-1 15,-1 2 0-15,1 0 0 16,-1 0 6-16,-1 0-5 15,2 0 1-15,-1 0-1 16,1 2 0-16,-3 0 5 16,1 0-6-16,2 0 0 15,6-2 1-15,3 2-1 16,3-4 3-16,-3 0-2 16,-1 0 1-16,-5-2 5 15,-7 0-1-15,-5 0-5 16,-6 2 1-16,0-2-1 0,-2 2 10 15,2-2-10-15,4 2 6 16,7-2-1-16,8 2-5 16,0-2 0-16,1 0 8 15,-2-2-8-15,-4 0 7 16,-6 0 1-16,-8 0-9 16,-9 0 8-16,-2 0 0 15,-5 0-8-15,1 0 2 16,3 2-2-16,6 0 7 15,6 2-7-15,4-2-1 16,3-2 1-16,2 0 0 16,0 0 1-16,-3 0 0 15,-4 0 0-15,-4-6 8 16,-4-2-3-16,-2 2 1 0,0 0 0 16,-1 0-7-16,4 0 1 15,6 0 5-15,1-2-6 16,5-2 0-16,1-2 1 15,1-4-1-15,-3 0 5 16,-1-4-5-16,-5-2 0 16,-5 2 7-16,-5 1-7 15,-4 1 2-15,-1 3-2 16,-1 1 1-16,-1-3 1 16,5 3-2-16,0 0 1 15,1-2-1-15,3 0-1 16,-2-4 1-16,4 0 0 0,-5 0 0 15,-1-2 1-15,-5 2 0 16,-4-2-1-16,-1 0-1 16,-3 0 0-16,0 0 0 15,-1 1 1-15,-3 3 0 16,3 3 0-16,-1-2 0 16,-2 4 0-16,0-3 0 15,0 1 0-15,0 0 0 16,0-3-1-16,-14-3 0 15,-3-1-10-15,-10-2 10 16,0 0 1-16,-2 0-1 16,2 0-4-16,0 0 5 15,2 0 8-15,0 0-8 16,-2 2-1-16,0 0 0 0,-2 4 0 16,0 0 1-16,-2 3-1 15,-3 1 0-15,-1 3 0 16,-5 0 0-16,1 0 0 15,-5 0-5-15,-1 4 5 16,-1-4 0-16,-1 4-9 16,0-2 9-16,-2 1-8 15,3 0 3-15,-2 2 6 16,1-2 0-16,5 4-1 16,0-2-1-16,-1 2-4 15,1 2-3-15,-5-2 2 16,-1-2 7-1,-8 2 0-15,-4-2-2 16,-5 0-7-16,-2 0 9 0,1 0 0 16,1 0 1-16,5 0 0 0,6 2-1 15,3 0 0-15,2 0-2 16,2 2 1-16,-1 0 0 16,-6 0 0-16,-11 0 1 15,-9 0-2-15,-10 0 1 16,-7-2 0-16,-1 2-9 15,5-2 4-15,7 0 5 16,7 0-10-16,6 0 10 16,5 0 1-16,-1 2-6 15,3 0 6-15,-8 2-6 16,0 0 6-16,-8 0 0 0,0 0-12 16,5 0 0-1,4 0-7-15,11 0-5 0,5 2 15 16,5 0 8-16,-2 0-1 15,6 0 1-15,-3 0-4 16,1 2 4-16,-2 0 1 16,-6 2-1-16,1 2 1 15,-3 2-1-15,6 2 0 16,0 0-6-16,6 2 5 16,3 2 1-16,3 4-5 15,1 2 5-15,-2 4 0 16,2 5-5-16,-1 5 6 15,1 6 0-15,1 4-7 16,5 4 7-16,4 6-1 0,7 2 1 16,7 2 5-16,5 0-5 15,6-1 0 1,0-5 6-16,0-4 0 0,0-8 10 16,2-4-14-16,0-2-1 15,-2 0 7-15,0 2-8 16,2 2 1-16,5 0-1 15,5 1 0-15,5-1 1 16,10 0 11-16,4-2-4 16,9 0 3-16,5-4-2 15,4-2 12-15,4-6-6 16,3-2-9-16,0-7 3 16,2-3-8-16,-5-6 11 0,-4-4 0 15,-5-3-2-15,-7-1-1 16,-9 0-8-16,-10 0 8 15,-9 0 1-15,-8 0-1 16,-1 0-3-16,0 0 0 16,0 0-5-16,0 0 6 15,0 0-7-15,0 0 0 16,0 0 1-16,0 0-1 16,0 0 0-16,0 0-1 15,0-4-27-15,-6-3-59 16,-36-18-113-16,5 2-145 15,-6-8-457-15</inkml:trace>
  <inkml:trace contextRef="#ctx0" brushRef="#br0" timeOffset="138225.66">14325 6450 613 0,'0'0'156'16,"0"0"-31"-16,0 0-19 15,125-82-106-15,-98 68-9 16,-10 9-40-16,-8 1-72 0,-7 4-89 15,-2 0 137-15,0 0 73 16,0 0 222-16,3 0-28 16,-2 0-89-16,3 0-54 15,-4 0 2-15,0 0-35 16,0 0 180-16,0 0-137 16,0 1-61-16,-10 17-6 15,-3 4 6-15,-3 9 16 16,1 5-15-16,2 1 11 15,-1 0-3-15,5-1-2 16,2-6 3 15,0-4-4-31,3-6-5 0,-2-4 9 0,-3-2-9 16,2-4 1-16,2-2 4 0,5 0-5 0,0-4 9 16,0 0-10-16,0 2 0 15,14 0 0-15,12 4 41 16,15-1 79-16,15-1-27 15,8-5-30-15,3-3-17 16,-3 0-13-16,-12 0-18 16,-12 0-2-16,-15 0-11 15,-10 0 5-15,-6-2-7 16,-7 2 0-16,-2 0 1 16,0 0 1-16,0-1 21 15,0 1 1-15,3-3-4 16,-3 3-7-16,0-1-12 15,0 1-1-15,0 0 0 16,0 0-8-16,0 0-11 16,0 0-47-16,-14 0-171 15,-4 0-32-15,-4 0 122 0,1-3-38 16,2-1-78-16,7-7-93 16,10-10 314-16,2-5 42 15,4-10 190-15,17 0 18 16,-1-2 2-16,-5 6-24 15,-6 10-57-15,-9 6-27 16,0 8-9-16,0 6-93 16,-4 2-8-16,-7 0-7 15,2 20 6-15,-5 8 9 16,4 8 0-16,-4 8 31 16,1 6 20-16,2 0 7 0,-3-1-18 15,1-3-19-15,-1-5 1 16,1-6-6-16,5-5-2 15,-2-10-14-15,8-6 9 16,0-6-8-16,2-4 5 16,0-2 1-16,0-2-6 15,0 0 6-15,0 0 5 16,-3 0-12-16,-1 0-51 16,-5-10-137-16,1-6-54 15,0-2-143-15</inkml:trace>
  <inkml:trace contextRef="#ctx0" brushRef="#br0" timeOffset="138956.54">14546 6803 766 0,'0'0'159'0,"0"0"-114"0,0 0-31 16,0 0-3-16,-139-10 39 15,112 10 60-15,6 0-7 16,5 0-45-16,5 13 14 16,-1 5-43-16,6 10-27 15,-1 8-2-15,1 8 43 16,4 6-12-16,2 0 37 15,0 0 12-15,6-4-32 16,9-7-10-16,8-7-4 16,8-10 4 15,7-6 0-31,13-10 4 0,9-6-14 0,11 0-3 0,6-18-18 0,0-12-5 16,-3-8 5-1,-9-6-6-15,-9-5 6 0,-12-5 2 16,-7-4-8-16,-3-2 7 15,-3-3-1-15,-2 4-7 16,0-2 1-16,-4 5 0 16,-3 2-1-16,-7 2 1 15,-6 2-1-15,-6 2-11 16,-3 2 4-16,-3-1 7 16,-14 7 0-16,-6 2 7 15,-2 4-6-15,4 4 9 16,0 4-9-16,1 2 0 15,3 2 0-15,-6 2 0 16,-1 0 5-16,-8 4-5 16,-10 4-1-16,-7 4 0 0,-4 6-7 15,-5 2 7 1,2 0-1-16,5 0-4 0,7 14 4 16,3 1-11-16,3 6 6 15,1 3 6-15,-3 8-1 16,-8 4 1-16,0 6 0 15,-4 6 0-15,6 5 1 16,3 1-1-16,10 4-1 16,4 0-8-16,4 0-1 15,8-4 10-15,3-4-24 16,5-2 16-16,3-6 8 16,-2 1 0-16,6-1 0 0,-2-4 10 15,4 0-8-15,0-4 4 16,0-4-5-16,0-2 0 15,0-4 2-15,6-6-2 16,6 0 1-16,3-3 13 16,4 0-15-16,1 3-7 15,15 13-73-15,-3-8-201 16,-3-2-395-16</inkml:trace>
  <inkml:trace contextRef="#ctx0" brushRef="#br0" timeOffset="152240.66">17347 6753 447 0,'0'0'165'15,"0"0"158"-15,0 0-217 16,0 0-18-16,0 0 2 15,0 0-16-15,15-28-38 16,-13 24 29-16,0 0 31 16,0 0-15-16,-2 0 15 0,2 2-2 15,-2 0-15-15,6 0-24 16,-2-2-9-16,2-2-7 16,7-3-15-16,6-4-17 15,5-1 18-15,3-2-11 16,1 2 1-16,-1 2 0 15,-4 2-14-15,-7 4 11 16,-8 4-5-16,1 2-7 16,-3 0-13-16,2 0-6 15,1 0 11-15,-1 0 8 16,-2 6 0-16,4 2-5 16,-1-2 4-16,0 4 1 0,2 0 0 15,2 4-1-15,-2 2-8 16,3 1 9-16,-3 1-1 15,-3 0 0-15,2-3 1 16,-4-1-1-16,-1-3-1 16,-3-1 1-16,-2-2-7 15,0-4 8-15,0 2-14 16,0-2-11-16,0 1 24 16,-7 1-8-16,-5 5 1 15,-7 0 7-15,-5 2 1 16,-1 3 1-16,-4 0 0 0,3 0 0 15,-1 0 6-15,0 0-7 16,0 0 2-16,0-2-1 16,1-2-1-16,1 0 1 15,6 0-1-15,0-4 2 16,8-2-1-16,5-2 0 16,4-2 5-16,2 0-5 15,0-2 8-15,0 2-9 16,2 0-13-16,9-2 13 15,5 2 23-15,8 0-17 16,7 2 5-16,7 0-5 16,4-2-5-16,0 2 0 0,-3 0 0 15,-1 0 0 1,-3 0 1-16,-2 2-2 0,-4-4 1 16,-2 2 5-16,-7-2-5 15,-6-2 0-15,-6 2-1 16,-1-2 1-16,-2 0 1 15,-5 0 13-15,2 0 11 16,-2 0-4-16,0 0-6 16,0 0-7-16,0 0 0 15,0 0-8-15,0 0 7 16,0 0-8-16,0 0-1 16,0 0 0-16,0 0-27 15,0 0-34-15,0 0-130 16,0 4-325-16,0-4-158 0</inkml:trace>
  <inkml:trace contextRef="#ctx0" brushRef="#br0" timeOffset="152887.74">18380 6507 573 0,'0'0'215'0,"0"0"-81"0,0 0 21 16,0 0 7-1,0 0-29-15,0 0-51 0,0 0-10 16,-15-36 64-16,6 30-59 16,6 2-33-16,-3 0 10 15,-1 0-10-15,3 0-9 16,-4 0-16-16,2 0-19 16,-1-1 1-16,1 4 5 15,-1-2-6-15,2 2 0 16,-1-1 0-16,1 2 0 0,3 0-1 15,-2 0 1 1,2 0-1-16,2 0 1 0,0-2-9 16,-2 2 9-16,2 0 0 15,-3-2 8-15,-1 2-8 16,-3-3 0-16,0 2 0 16,-1-2 0-16,1-1 0 15,-2 3 0-15,2-3 0 16,1-1 0-16,-1 4 2 15,-3-3-1-15,4 0-1 16,0 1-1-16,1 2 1 16,1 1 0-16,4 0 0 15,0 0 1-15,0 0-1 16,0 0 0-16,-12 0-49 16,4 9-234-16,-3 1-65 0</inkml:trace>
  <inkml:trace contextRef="#ctx0" brushRef="#br0" timeOffset="154137.13">17738 6653 730 0,'0'0'162'15,"0"0"-28"-15,0 0-34 16,0 0-59-16,0 0 38 16,0 0 33-16,0 0-11 15,12-58 8-15,-12 52 5 16,0 2 6-16,0 0-54 16,0 2-27-16,0 0-8 15,0 0-9-15,2 0-10 16,-2-2-4-16,2 0 6 0,0-2-13 15,0-2 9-15,1 0-4 16,-3 0-5-16,0 0 4 16,0 0-5-16,0-2 0 15,0 2-1-15,0-3-6 16,0 0 7-16,-5 0 1 16,-1 0-1-16,-2-1 0 15,2 2 0-15,-3 0 0 16,1-1-1-16,-2 6-9 15,-3-1 1-15,-3 3 0 0,1 2-4 16,-3 1 13 0,3 0-1-16,-1 0-8 15,3 0 7-15,-6 0-8 16,2 5 9-16,-8 8-5 0,-4 1 5 16,-6 2 1-16,-5 4 0 15,-5 2 0-15,-3 2 0 16,-2 0 0-16,2 2 0 15,7-4 0-15,3 0-1 16,9-2 0-16,4-2 0 16,7 0-8-16,3 0 9 15,2-2-1-15,1 2 1 16,4 2-1-16,-1 2-8 16,3 5 8-16,0 3-12 15,2 3 12-15,4 8 0 0,0 3-10 16,0 6 11-16,0 0 6 15,0-4-5-15,4-4 0 16,6-8 0-16,-3-7 5 16,1-8-5-16,4-2 0 15,-3-3 5-15,3-5 26 16,2 2-16-16,6-5-4 16,2 0-11-16,10 0 6 15,3-2-6-15,4 0 0 16,7-2 0-16,-4-2 6 15,1 0-6-15,-8 0 4 16,-1 0-4-16,-3 0 0 16,-4 0 6-16,-4-2-6 15,4-6 6-15,-4 2 9 0,-1-2 7 16,-2 2-3 0,0 0-19-16,-2 0 8 15,2-2-8-15,2 0 8 0,1-4 4 16,4-2-1-16,0-3 7 15,4-7-2-15,2-2 12 16,1-2 9-16,1-4-20 16,-4 2-16-16,0 0 5 15,-6 2-7-15,-5 4-5 16,-4 0 5-16,-3 2 1 16,-4 2 9-16,0 0-1 15,-3 0 3-15,3-1 8 16,-2-1-9-16,0-1-11 0,-5-1 12 15,0-5 9-15,-2 1-6 16,0-4-2-16,0 0-13 16,-8 0-1-16,-11 0 0 15,-3 4-8-15,-2 4 8 16,-1 4-9-16,1 7 9 16,-5 6-14-16,2 3-29 15,-2 4-17-15,-2 0-29 16,1 8-11-16,-3 24-73 15,4-4-127-15,12-2-402 0</inkml:trace>
  <inkml:trace contextRef="#ctx0" brushRef="#br0" timeOffset="155448.81">11881 11506 725 0,'0'0'0'0,"0"0"0"0,0 0 50 16,0 0-29-1,0 0-20-15,0 0 6 0,0 0 33 16,-52 62 35-16,52-62 38 15,0 2-45-15,0-2-46 16,0 0-16-16,-2 2-5 16,-2 0 47-16,-1 2 23 15,-1 2 4-15,-1-2-14 16,2 2-22-16,1-2-11 16,2 0 30-16,-1 0 3 15,3-4 7-15,0 2 24 16,0 0-3-16,7 2-11 15,9 0-27-15,9 0-23 16,4 2-12-16,4 1-6 16,5-2-2-16,-1 1-2 0,4 2-6 15,1 0 6 1,-2 1-3-16,-2-2-1 16,-2 1 10-16,-5-1-11 0,-2-2 0 15,-4 0 17-15,3-4 5 16,-1-1 7-16,2 0-11 15,0 0-10-15,0 0-8 16,-2 0 1-16,-5-4 4 16,-2-2 0-16,-8 2-6 15,-4 3 7-15,-6-2-6 16,1 3-1-16,-3 0 14 16,0 0-5-16,0 0 7 0,0 0-4 15,0 0 10 1,0 0 16-16,0-1 4 0,0 1-23 15,0 0-10-15,0-3-9 16,0 1-33-16,0-2-8 16,-9 0-85-16,-9-1 13 15,-29-6-216-15,2 3-55 16,-1 0-685-16</inkml:trace>
  <inkml:trace contextRef="#ctx0" brushRef="#br0" timeOffset="156014.94">11613 11685 1000 0,'0'0'574'15,"0"0"-450"-15,0 0-94 16,0 0-20-16,0 0 46 16,0 0-22-16,0 0-15 15,36-11 8-15,-16 11 6 16,0-2 5-16,-2 1 4 16,4-2 3-16,7-3 5 0,4 2 12 15,13-4 3 1,7 2-4-16,9 2-18 0,12 0-20 15,3 0-9-15,4 4-8 32,-4 0-6-32,-3 0 8 0,-9 0-7 15,-7 0-1-15,-12 0 0 0,-5 0 1 16,-8 0-1 0,-1 0 1-1,-3 0-1-15,2 0 0 0,-4 0 1 16,-6 0 1-16,-3 0-2 15,-5 0 1-15,-5 0 0 16,-6 0 0-16,0 0-1 0,-2 0 9 16,0 0 3-16,0 0 6 0,0 0-3 15,0 0-6 1,0 0 5-16,0 0-7 0,0-6-7 16,0-2-17-16,0 0-37 15,0-2-51-15,-7 2-47 16,-21 2-93-16,-1 4-261 15,-8 2-260-15</inkml:trace>
  <inkml:trace contextRef="#ctx0" brushRef="#br0" timeOffset="156502.63">11820 11690 1086 0,'0'0'630'0,"0"0"-471"0,0 0-82 0,0 0-29 16,0 0-18-16,0 0-8 16,0 0-16-16,65-4 16 15,-11 8 9-15,10 2-9 16,9-2-4-16,6-1 0 15,1-3-6-15,0 0 20 16,-4 0-5-16,-7 0-8 16,-9-5 18-16,-8 1-6 15,-8 0-3-15,-8 3-10 32,-10 1-8-32,-5 0 2 0,-6 0-11 0,-6 0-1 15,2 0 5-15,-2 0-4 0,-1 0-1 16,2 0 2-16,-3 0 7 15,-1 0 15-15,-2 0 17 16,1 0 19-16,0 0-13 16,-1-3-15-16,1 2-12 15,-3-2-8-15,-2 3-10 16,0-2 3-16,0 2-5 16,0 0-21-16,0-4-27 0,-11-5-60 15,-9-4-109 1,-5-3-313-16</inkml:trace>
  <inkml:trace contextRef="#ctx0" brushRef="#br0" timeOffset="180883.9">13042 8025 942 0,'0'0'111'15,"0"0"93"-15,0 0-143 16,0 0-43-16,0 0-18 15,0 0 9-15,-4-30 36 16,4 30 36-16,0 0 8 16,0 0-38-16,0 0-9 15,-3 0 0-15,3 0-10 16,-3 0-4-16,1 0-13 16,-2 0 4-16,-1 0 20 15,-3 6 9-15,-4 1-2 16,-5 6-17-16,-10 5 5 0,-11 6-2 15,-11 8-12 1,-9 4-7-16,0 4-7 16,5-2-5-16,8-5 0 15,12-5 0-15,13-10 0 0,8-6-1 16,12-9 1-16,0 0 0 16,0-3 44-16,6 0-8 15,13 0-4-15,10 0-8 16,9 0-6-16,11 0 10 15,2 0-14-15,5 0-7 16,2 9-3-16,0 4-4 16,-2 1-1-16,-6-2 1 15,-5-2-1-15,-9-2 0 16,-9-4 1-16,-5-4 32 16,-2 0 11-16,-4 0-14 15,-5 0-4-15,-3 0-8 0,-5 0-2 16,-1 0 4-16,-2 0-14 15,0 0-6-15,0 0-19 16,0 0 19-16,0 0 9 16,-5 0 3-16,4 0-6 15,-4-2 9-15,0-4 9 16,1-2 3-16,-5-9 5 16,0-2 1-16,0-8-15 15,-4-7-11-15,1-2-6 16,0-4-1-16,0-2-6 15,3 4 4-15,1 2 2 16,1 8-1-16,0 8 1 16,2 5 0-16,3 8 1 0,2 3-2 15,0 4-7-15,0 0-37 16,0 0-31-16,0 0-11 16,0 0-54-16,0 0-2 15,5 4-7-15,11 6-88 16,-1-2-49-16,1-6-396 0</inkml:trace>
  <inkml:trace contextRef="#ctx0" brushRef="#br0" timeOffset="181500.37">14029 8065 185 0,'0'0'1558'16,"0"0"-1387"-16,0 0-90 16,0 0 40-16,0 0 28 15,0 0-47-15,0 0-53 16,11-36-47-16,-11 36-2 16,-11 2 0-16,-7 12 0 15,-10 6 6-15,-9 6 0 16,-11 4-6-16,-10 4 0 0,-5 0-9 15,1 0 0 1,2-4 3-16,10-4 6 0,13-4 0 16,10-5 0-16,14-7 0 15,5-5-1-15,8 0-13 16,0-3-4-16,0 0 6 16,10 3-2-16,11 6 14 15,12-1 1-15,6 4 8 16,10-2 0-16,0 0-3 15,-3-2-5-15,-5-2 7 16,-7-2-8-16,-10-4 17 16,-2 0 5-16,-4-2 2 15,-5 0-2-15,-1 0-13 16,-3 0 3-16,-3 0 0 0,-4 0 10 16,0 0 9-1,-2 0 0-15,0-2 23 0,0-6 11 16,0-8-30-16,0-6-17 15,0-4-6-15,0-6 5 16,-4-3 0-16,2 2-4 16,-2 0-11-16,-1 1 2 15,-1 4-4-15,-4 4-6 16,2 2-1-16,-1 6-17 16,-1 4-12-16,2 2-15 15,-3 2-39-15,-7 0-53 16,0 0-146-16,0-2-345 0</inkml:trace>
  <inkml:trace contextRef="#ctx0" brushRef="#br0" timeOffset="182498.97">11237 8065 1287 0,'0'0'338'0,"0"0"-247"16,0 0-10-16,0 0 10 15,0 0-31-15,0 0-11 16,0 0-24-16,-13-12-12 16,8 12-13-16,-6 0 0 15,-7 8 6-15,-13 8-6 16,-14 6 0-16,-12 4 1 0,-6 2-1 15,-4-2 7-15,7-2-7 16,11-7 1-16,18-6 2 16,17-4-2 62,12-6 6-78,2-1-6 0,0 0 28 0,14 3-20 0,14 0-9 0,15 1 10 0,13 3 1 0,8 0-3 0,5 0-6 0,-4 1 5 0,-7-3-6 15,-12 0 6-15,-7-4-7 16,-16-1 28-16,-4 0 22 16,-8 0 7-16,-4 0-12 15,-3 0-16-15,1 0-15 16,-3 0-3-16,-2 0 2 0,0 0 17 16,0 0 25-1,0 0 0-15,0-6-20 0,0-3-5 16,-5-5-15-16,1-1-6 15,-2-3-8-15,0-4 8 16,2 0 0-16,0-2-8 16,-1 0-1-16,1 4 1 15,0 4-1-15,2 4-12 16,2 4-13-16,0 4-14 16,0 2-30-16,0 2-46 15,8 0-117-15,13 0-264 16,2 0 2-16</inkml:trace>
  <inkml:trace contextRef="#ctx0" brushRef="#br0" timeOffset="183003.14">11798 8026 1765 0,'0'0'240'0,"0"0"-167"16,0 0-61-16,0 0 27 15,0 0 60-15,0 0-28 16,0 0-71-16,-22 11-13 16,-7 5 2-16,-6 6 11 15,-10 4 0-15,1 2 1 0,3-6 0 16,12-2 5-16,9-8-6 16,9-4 0-16,8-2 0 15,3-2-30-15,0 2-26 16,0-2 1-16,17 5 49 15,7-2 6-15,16 1 14 16,9-1 2-16,12 0-3 16,1-3-11-16,-5 0 8 15,-10-4-4 17,-15 3-5-32,-14-3 6 0,-10 0 23 0,-5 0 29 0,-3 0 3 15,0 0-4-15,0 0-9 16,0 0 6-16,0-3-11 0,0-7 0 15,-3-8-9 1,-3-6 0-16,-6-4-18 0,-1-6-11 16,1 2 0-16,2 0-5 15,1 6 0-15,3 6-1 16,-2 6-14-16,4 6-36 16,0 8-53-16,-1 0-158 15,5 14-77-15,0 10-55 16,0-6-518-16</inkml:trace>
  <inkml:trace contextRef="#ctx0" brushRef="#br0" timeOffset="183454.69">12296 8037 1773 0,'0'0'226'16,"0"0"-162"-16,0 0-48 15,0 0-10-15,0 0-6 16,0 0-5-16,0 0-5 16,8 0 3-16,-35 18-18 15,-8 6-20-15,-9 0 38 16,-1-2 7-16,7-4 6 16,9-4-5-16,11-6 10 15,11-2-2-15,7-4-1 16,0 0 1-16,0 4-9 15,19 0 0-15,5 4 13 0,18 0-1 16,4 0 3-16,8-2 13 16,-4-2 7-16,-8-4 12 15,-13 0-20-15,-12-2-8 16,-7 3-3-16,-8-3-3 16,-2 0 11-16,0 0 22 15,0 0 1-15,0 0 17 16,0 0 22-16,0-5 4 15,0-11-25-15,0-6-41 16,0-2 1-16,-7-4-5 16,-2 2-20-16,-2 0 0 15,-2 0-35-15,-1 6-39 16,-9-2-38-16,4 4-155 16,1 2-264-16</inkml:trace>
  <inkml:trace contextRef="#ctx0" brushRef="#br0" timeOffset="-210561.26">10696 14807 734 0,'0'0'163'0,"0"0"75"16,0 0-158-16,-14-9-38 15,12 8 36-15,2-2 45 16,0 3-24-16,0 0-30 16,0 0-7-16,0 0 27 15,0 0-7-15,0 0-23 16,0 0-17-16,0 0 11 15,0-1 22-15,0 1 0 16,9-3-15-16,9 2-20 16,13-9-15-16,18 1-17 15,16-3-2-15,33-3 0 16,31-2-6-16,33-5 8 16,12 2-8-16,-11 8 0 0,-18 2 0 15,-41 6 0-15,-17 4-1 16,-16 0 1-16,19 0 1 15,37 0-1-15,44-6 1 16,21-6 0-16,-16-8 6 16,-41 0-1-16,-43 4 7 15,-28 2 12-15,-8 2-13 16,-2 0-3-16,-5 2-8 16,-7 0 0-16,-17 4 1 15,-12 2-2-15,-8 4 0 16,-5 0-8-16,0 0 6 15,0 0-10-15,0 0-31 16,0 0-34-16,-16 0-30 0,-11 0 23 16,-39-4-39-1,5-2-255-15,-3 2-525 0</inkml:trace>
  <inkml:trace contextRef="#ctx0" brushRef="#br0" timeOffset="-209978.25">10792 14877 1030 0,'0'0'240'15,"0"0"-140"-15,0 0-4 0,0 0 27 16,0 0 8 0,0 0-30-16,0 0-44 0,4-8-33 15,-4 8-18-15,0 0-5 16,0 6-1-16,0 12 1 16,0 8 18-16,0 10-3 15,-11 8 14-15,-14 6 11 16,-6 2-20-16,-9 2 9 15,-5 0-7-15,0 0-2 16,1-1-9-16,6-9-4 16,5-2-2-16,6-8-4 15,7-4 4-15,5-6 3 16,1-2-8-16,5-8 1 0,3-2-1 16,-1-2-1-1,0 3 2-15,0-4-1 0,-1 1-1 16,1 3-27-16,2-9-37 15,5-3-24-15,0-1-126 16,7 0-115-16</inkml:trace>
  <inkml:trace contextRef="#ctx0" brushRef="#br0" timeOffset="-209473.1">11164 15115 965 0,'0'0'191'16,"0"0"-35"-16,0 0-9 15,0 0 9-15,0 0-43 16,0 0-32-16,0 0-23 16,-79 72-27-16,62-41-9 15,1 3-13-15,1 2 2 16,1 0 8-16,5 0-2 16,7-8-1-16,2-2-2 15,0-8 11-15,23-6-2 16,10-8-1-16,9-4-1 0,12-2 7 15,4-20-15 1,0-6 2-16,-12-8-3 31,-15 0-3-31,-10 0 14 0,-17 2-17 0,-4 2 10 0,0 1-5 16,-14 9-4-16,-3 7-6 16,3 6 6-16,3 5-7 15,4 4 0-15,3 0-14 16,4 0-36-16,0 0-28 15,0 6-17-15,0-2-99 16,15 0-78-16,1-4-216 0</inkml:trace>
  <inkml:trace contextRef="#ctx0" brushRef="#br0" timeOffset="-209039.28">11609 15107 1393 0,'0'0'263'0,"0"0"-203"16,0 0-47-16,0 0-11 16,0 0 8-16,0 0 9 15,0 0 36-15,0 84 8 16,0-48-35-16,0-1-12 16,0 1-10-16,0-6 1 15,0-2-6-15,4-6 10 16,10-10-5-16,3-2 1 0,6-10 9 15,8 0 6-15,2-16 7 16,5-8 9-16,-4-4-8 16,-8-2-8-16,-5 0-2 15,-11 2-20 1,-4 2 15-16,-6-1-13 0,0 4-2 16,-3 0 20-16,-10 5 2 15,4 4-5-15,-1 2-6 16,4 4-10-16,1 4 0 15,3 2 1-15,2 2-2 16,0 0 0-16,0-4 0 16,0 4-9-16,0 0-28 15,0-4-7-15,0 0-28 0,0-6-100 16,9 0-330-16,7 2-622 16</inkml:trace>
  <inkml:trace contextRef="#ctx0" brushRef="#br0" timeOffset="-208622.39">12157 15075 1220 0,'0'0'234'0,"0"0"-204"15,0 0-17-15,0 0 83 0,0 0-3 16,-23 130 27-16,11-90-66 15,1 1-29-15,3-7-15 16,8-4 4-16,0-6 5 16,1-8-2-16,19-4 4 15,4-6 2-15,8-6 16 16,3 0 19-16,3-4 2 16,-2-14-14-16,2-6-8 15,-9 0-1 1,-2-6-12-16,-8 2-16 0,-3-7-1 31,-9 2 8-15,-5-2-4-16,-2 3-11 0,0-2 0 0,0 6 15 0,-15 6-3 15,3 4-13-15,-4 8 0 0,1 2 0 16,-1 8-1-16,1 0-7 16,-1 0-3-16,3 0-26 15,2 0-44-15,2 0-42 16,4 0-66-16,5 2-409 0</inkml:trace>
  <inkml:trace contextRef="#ctx0" brushRef="#br0" timeOffset="-208137.58">12723 14909 82 0,'0'0'1258'16,"0"0"-909"-16,0 0-145 15,0 0-88-15,0 0-57 0,0 0-40 16,0 0-9-16,0 44 15 16,0 0 16-16,0 6-4 15,-5-4-9-15,-3 2-14 16,-1-2-6-16,-3-1-6 15,1-5-1-15,3-2 5 16,-2-4 2-16,4-4-2 16,-1-8-6-16,5-4 2 15,0-8-1-15,2-4 0 16,0-4-1-16,0-2 0 16,0 0-52-16,0-18-24 15,0-10-53-15,4-6-524 0</inkml:trace>
  <inkml:trace contextRef="#ctx0" brushRef="#br0" timeOffset="-207820.38">13019 14841 1194 0,'0'0'304'0,"0"0"-125"15,0 0-42-15,0 0-46 16,0 0-37-16,0 0-14 15,0 0 52-15,5 88 13 16,-12-40-51-16,1 4-27 16,3-2-6-16,1-6-12 15,2-2-2-15,0-3-6 16,0-11 0-16,0 2-1 0,0-8 0 16,0-4-58-16,0 0-48 15,-2-8 25-15,-1-2-22 16,3-2-43-16,0-6-59 15,7 0 18-15,13-10-112 16,2-4-759-16</inkml:trace>
  <inkml:trace contextRef="#ctx0" brushRef="#br0" timeOffset="-207491.26">13249 15047 1249 0,'0'0'540'15,"0"0"-334"-15,0 0-86 16,0 0-64-16,0 0-47 15,0 0-8-15,0 0 53 0,2 94 5 16,-2-49-36-16,0-5-13 16,13-8-4-1,12-6-6-15,6-8-24 0,5-16 2 16,4-2-9 0,3-16 0-16,-6-20 15 0,-6-16 7 15,-6-15 8-15,-14-1-9 16,-9-6-14-16,-2 14 4 15,-6 16 20-15,-17 22 3 16,-4 22-3-16,-3 0-5 16,2 22 3-16,2 18 1 15,4 0-5-15,8 0 4 16,5-4-21-16,9-14-21 0,0-10 2 16,0-10-19-16,0-2 26 15,0-6-12-15,7-36-194 16,4 2-51-16,-2 0-440 0</inkml:trace>
  <inkml:trace contextRef="#ctx0" brushRef="#br0" timeOffset="-207108.58">13837 14951 1124 0,'0'0'249'0,"0"0"-169"15,0 0 28-15,0 0 39 0,0 0-49 16,13 114-30 0,-10-78-31-16,-1-1-18 0,6-2-9 15,4-2-2-15,5-5 2 16,6-4 2-16,6-7 2 16,6-2 4-16,8-13 11 15,6 0 14-15,5-6 10 16,-1-16 23-16,-6-8-33 15,-12-6-3-15,-12-5-25 47,-14-9-9-47,-9-4-6 0,0 2 0 0,-20-2 0 0,-7 10 1 0,-2 12 5 16,2 10-5-16,2 8-1 16,1 6 0-16,2 8 0 15,-1 0 0-15,1 0-19 0,-3 0-104 16,-8 0-31-16,4 4-366 15,3-4-341-15</inkml:trace>
  <inkml:trace contextRef="#ctx0" brushRef="#br0" timeOffset="-206289.64">13140 14564 667 0,'0'0'117'15,"0"0"-59"-15,0 0 39 16,0 0 37-16,0 0 1 16,0 0 10-16,0 0 8 15,58 0-30-15,-38 0-2 16,4 0-16-16,7 0-22 16,5 0-14-16,6 0-19 15,6 0-3-15,4 0-13 16,7 0-5-16,-1 0-5 15,4 0 13-15,-2 0-11 16,3-2-6-16,-1-2-4 16,0 0-4-16,1-2-3 15,-5 2-9-15,-2 0 6 0,-6-2 1 16,0 0-1 0,-6 0 11-16,-4 2 9 0,-4 2 10 15,-3-2-6-15,1 4-19 16,-1 0-5-16,0 0-5 15,7 0-1-15,5 0 0 16,7 0 1-16,4 0 0 16,-1 0 9-16,-4 0-1 15,-9 0 3-15,-5 0-10 16,-12 4-1-16,-8-4 0 16,-9 0 0-16,-6 0-1 15,-2 0 0-15,0 0 1 0,0 0 15 16,0 0-1-1,0 0-7-15,0 0 4 0,0 0-11 16,0 0 6-16,0 0-1 16,0 0-6-16,0 0 0 15,0 0-25-15,0 0-41 16,-2 0-67-16,-13 0-123 16,-10 0-426-16</inkml:trace>
  <inkml:trace contextRef="#ctx0" brushRef="#br0" timeOffset="-203008.08">11145 12526 324 0,'0'0'219'16,"0"0"-167"-16,0 0-52 0,0 0 2 16,0 0 195-16,0 0-34 15,0 0-122-15,0-15-28 16,0 15-12-16,0 0-1 16,0 0 1-16,0 0 19 15,0 0 8-15,0 0 19 16,0 0-15-16,0 0-7 15,0 0 9-15,0 0-9 16,0 0-6-16,0 0-18 16,0 0 20-16,0 0 29 15,0 0 13-15,2 0-1 0,3 0 9 16,-2 0-8 0,-1 0-11-16,2-3-18 0,3 3-8 15,1-1-7 1,4 1-9-16,3-3 0 0,4 3-8 15,-2 0-2-15,5 0 10 16,1 0-9-16,2 0 0 16,0 0 5-16,2 0 0 15,-2 0 2-15,0 3 4 16,-6-2 0-16,-1 2 2 16,-5-2-12-16,-1 2-1 15,-1-2 1-15,-1 4-2 16,0-4 1-16,1 3-1 15,7-1 1-15,2 1 8 16,5-4 1-16,4 0 22 0,2 0 21 16,2 0-25-16,-2 0-9 15,-4 0-13-15,-4 0-6 16,-10 0 2-16,-4 0-2 16,-2 0 1-16,-1 0 0 15,3 0-1-15,5 0 2 16,5 0-1-16,6 0 0 15,6 0 5-15,0-3-6 16,3 3 7-16,-5-1 3 16,-3 1-9-16,-3-3 5 15,-7 3-5-15,-1 0-1 16,-4 0 2-16,1 0-2 0,1 0 0 16,3 0 1-16,1 0-1 15,3 0 1-15,3 0-1 16,1 0 1-16,-2 0-1 15,-1 0 1-15,-4 0-1 16,-1 0 0-16,-5 0 1 16,-5 0-1-16,2 0 0 15,-2 0 1-15,3 0 0 16,-1 0 0-16,2 0 7 16,1 0-7-16,1 0-1 15,-2 0 1-15,3 0-1 16,3 0 0-16,-3 0 0 15,3 0 1-15,-5 0-1 0,-2 3 0 16,-3-2 0-16,0-1 0 16,-2 0 0-16,-2 3 1 15,-2-3 0-15,2 0-1 16,-2 0 0-16,0 0 2 16,0 0-2-16,0 0 2 15,0 0 0-15,0 0-1 16,0 0 4-16,2 0-5 15,-2 0 0-15,2 0 0 16,1 2-1-16,1 0 1 16,0 0 0-16,2 0 0 15,-2-2 0-15,2 0 1 16,3 0 5-16,3 0 0 0,-1 0 11 16,-1 0 2-1,2 0-17-15,-5 0-1 0,-3 0 0 16,0 0-1-16,1 0 1 15,-4 0 0-15,5 0-1 16,-4 0 8-16,0 0-1 16,-2 0 27-16,2 0 16 15,1 0-13-15,-1 0-11 16,0 0-12-16,0 0-13 16,0 0 6-16,0 0-6 15,3 0-1-15,-1 0 2 16,1 0-2-16,0 0 0 15,-5 0 4-15,0 0-4 0,0 0 9 16,0 0-9-16,0 0-10 16,0 0-9-16,0 0 17 15,0 0 1-15,0 0 0 16,0 0-30-16,0 0-15 16,0 0-10-16,0 0-7 15,-7 0-59-15,-7 0-273 16,-3 0-567-16</inkml:trace>
  <inkml:trace contextRef="#ctx0" brushRef="#br0" timeOffset="-200161.57">12797 12472 598 0,'0'0'43'0,"0"0"-41"0,0 0-2 16,0 0 0 0,0 0 1-16,0 0 1 0,0 0 0 15,19 0 108-15,-16 0-4 16,-1 3-49 15,-2-3 8-31,3 0 42 0,-3 0-31 0,2 0-59 0,-2 0-16 16,0 0 7-16,0 0 35 15,0 1 12-15,2-1-11 16,0 0 12-16,2 0 14 16,3 0-37-16,5 0-12 15,-2 0-13-15,3 4-7 16,-1-1 0-16,-1 0-1 0,-3 0 0 16,0 1 0-1,-4-3 0-15,1-1 0 0,-1 3 2 16,0-3-2-16,3 1 2 15,0 2-2-15,2-1 1 16,-1 2-1-16,-1 0 0 16,2-3 0-16,-4 2 1 15,-1-3-1-15,-2 0 0 16,-2 1 0-16,2-1-1 16,3 3 0-16,-1 0-1 15,1 0 2-15,0-2 1 16,3-1 0-16,1 0 12 0,7 0 13 15,4 0 28 1,4 0-24-16,1-4-18 0,-3-2-5 16,-4 1-1-16,-7 1-6 15,-2 1 1-15,-3 3-1 16,-1 0 0-16,0 0 0 16,-1 0-1-16,1 0 0 15,1 0 1-15,3 0-1 16,3 0 1-1,1 0 1-15,3 3 14 0,-1 1-4 16,3 0-10-16,4-3 0 16,0 2 1-16,5-1-2 15,2-2 6-15,-2 0-6 16,2 0 1-16,-4 0 1 16,-3-5 0-16,0 0 4 0,-8 1 0 15,-4 1-6-15,-3 3 7 16,-3 0-7-16,0 0 0 15,4 0-1-15,5 0-5 16,5 3 5-16,5 6 1 16,5 1 0-1,3 3 0-15,-2-4 0 0,2-2 1 16,-4-1 6-16,0-5-7 16,-5-1 14-16,-4 3 22 15,-4-3-4-15,-6 0-10 16,-1 0-12-16,-1 0-9 15,-1 0 0-15,-2 0 1 16,1 0 5-16,-2 0 8 16,-2 0-5-16,0 0-2 0,0 0-8 15,0 0-37-15,-12 8-252 16,-11 2-30-16,-9-2 1 0</inkml:trace>
  <inkml:trace contextRef="#ctx0" brushRef="#br0" timeOffset="-197994.6">8949 14857 447 0,'0'0'700'0,"0"0"-511"15,0 0-14-15,0 0-98 16,0 0-59-16,0 0-18 16,0 0 0-16,-18 48 9 15,2-4 74-15,-6 6-2 16,-3 2-21-16,-2-2-1 15,6-10-14-15,-2-4-29 0,4-4-5 16,5-1 0-16,-3-1 1 16,3-2-11-16,0-2 5 15,3-2-6-15,0-2 2 16,5-4-1-16,-2-2 0 31,2-2 1-31,4-2-2 0,-3-2-11 0,5-4-26 94,0-4-23-78,0-2-2-16,15 0-1 0,12-8-72 46,7-8-138 1</inkml:trace>
  <inkml:trace contextRef="#ctx0" brushRef="#br0" timeOffset="-197765.21">9448 14837 1016 0,'0'0'497'0,"0"0"-458"0,0 0-27 16,0 0 16-16,-56 118 36 0,36-74-12 0,2 4-11 0,0-2-13 0,-2-2-15 0,0 1-4 0,1-5-3 0,-4 0 1 0,5-8 2 0,1-2-9 16,5-4 2-16,8-8 1 0,4-2-3 0,0-8-81 0,26-8-78 0,10 0 7 15,7-8-242-15</inkml:trace>
  <inkml:trace contextRef="#ctx0" brushRef="#br0" timeOffset="-197417.63">9805 14937 1277 0,'0'0'153'0,"0"0"-112"0,0 0 67 0,0 0 13 0,-36 124-28 0,36-98-32 0,0-4-39 0,4-4-6 0,7-4-14 0,-2-10 5 0,-2-2 9 0,-2-2 2 0,-1 0 17 0,0 0 11 15,0-2-7-15,1-6-8 0,-2 0-24 0,3 2-5 0,-3-2-2 0,-1 6-5 0,-2 2-20 0,0 0-45 0,0 0-25 0,0 0 35 0,0 0 41 0,0 0 19 0,0 0 0 0,0 0 0 0,0 0 10 0,0 0-3 0,0 0 1 0,0 0-7 16,-2 0 0-16,-10 0 1 15,-3 10 9-15,-6 4 15 16,1 3 5-16,1 2 1 0,0-1-7 16,6 3-4-1,2-3-8-15,2 2-3 0,0 0-2 16,1 2-8-16,-2 2 1 16,-1-2-1-1,3 2 1-15,-4-4 0 63,1-2-1-63,2-4 6 0,0-4-5 0,2-2 0 0,3 0 0 15,2-6 0-15,0 0 0 0,2 0 5 0,0-2-6 0,0 0 3 0,0 0-2 16,0 0 0-16,0 0 4 16,-2 0-5-16,2 0-5 15,0 0 5-15,0 2 0 16,0-2 1-16,0 0 0 0,0 0 1 15,0 0 4-15,0 0-5 16,0 0-1-16,8-8 0 16,1-4-26-1,-2 2 14-15,0 0-4 0,-5 4-32 16,-2 4-30-16,0 2-212 16,0 0-570-16</inkml:trace>
  <inkml:trace contextRef="#ctx0" brushRef="#br0" timeOffset="-196459.87">9820 15244 639 0,'0'0'93'15,"0"0"-69"-15,0 0 31 16,0 0 78-16,0 0 19 0,0 0-60 16,0 0-6-16,-36-31-20 31,36 26-15-31,0 1 9 0,-2 4 31 0,0-4-24 16,0 4-35-16,0 0-11 15,-3 0-20-15,-1 0-1 16,-4 0 3-16,2 8-3 15,1 2-2-15,2-2-4 16,0 0-10-16,5-2-1 16,-2 2 11-16,0 2 5 15,0-2 1-15,-2 6 9 16,-1-2-2-16,1 2 2 0,2 4 6 16,2-4 1-16,0-2 1 15,0 0-1-15,0-4-3 16,0-4 5-16,0 0 4 15,6-4 4-15,-1 0 17 16,-1 0 24-16,6 0-23 16,-2 0-27-16,1 0 0 15,2 0-16-15,3-8 0 16,-2 0 6-16,7 2-7 16,-1-6 0-16,8-2 9 15,1 0 6-15,4-8-2 16,-2 4-3-16,-2-6 2 0,-3-1 4 94,-4 2-10-94,-4 1-6 0,-3-5 1 0,-3 1 0 0,-4-2-2 0,-4-6 1 0,-2 0 0 0,0 0 1 0,0 2 7 0,0 4-6 0,-4 4-2 0,-8 4-7 15,1 6 7-15,-5 3 0 16,1 10-1-16,-4 1 0 15,-2 0-5-15,1 0 6 16,-3 4 0-16,4 10-1 16,-1 4 1-16,0 4-1 15,6 0 0-15,0 0 1 0,1 6-2 16,0 0 2-16,-1 0 0 16,4 0-2-16,1-10 2 15,2 0-1-15,4-10-1 16,1 1 1-16,2-4-17 15,0-1-52-15,0-4-31 16,14 2-58-16,6 1-93 16,0-3-552-16</inkml:trace>
  <inkml:trace contextRef="#ctx0" brushRef="#br0" timeOffset="-196058.14">10397 14945 1007 0,'0'0'211'0,"0"0"-114"15,0 0 12-15,0 0 21 16,0 0-45-16,0 0-44 16,0 0-12-16,15-18-15 15,-15 20-13-15,0 14 5 16,-4 10 25-16,-9 6 68 15,-5 8-37-15,-2 0-29 16,0 0-13-16,-1 0 9 16,4 1 10-16,1-5-12 15,3 0-4-15,1-6-4 16,4-2-13-16,-1-2-4 47,3-8 5-47,-2 0-7 15,4-4 7-15,0-2-6 16,-1-8 0-16,3 0 6 0,2-2-5 0,0 2 7 0,0-4 8 0,0 0-8 0,0 0 6 16,0 0-15-16,0 0-31 15,0 0-68-15,-2 0-125 16,0 0-290-16</inkml:trace>
  <inkml:trace contextRef="#ctx0" brushRef="#br0" timeOffset="-187752.93">14394 13632 648 0,'0'0'16'15,"0"0"205"-15,0 0-2 16,0 0-67-16,0 0-44 16,0 0-29-16,-2-13-63 15,2 13-16-15,0 0-1 16,0 0-9-16,0 0 2 16,0 0 8-16,0 0 8 15,0 0 43-15,0 0 38 0,0 0 0 16,0 0-13-16,-2 7-17 15,-1 8-7-15,-4 12 11 16,-3 5-22-16,-1 10 7 16,-5 4-15-16,-2 6-3 15,0 0-7-15,0 2-11 32,3-3-6-32,1-9 3 0,3-4-2 0,3-13 5 15,0-4 1-15,6-9 1 16,0-6 11-16,2-4 25 15,0-2 3-15,0 0-4 16,0 0-15-16,0 0 12 16,0 0 11-16,0-8-22 0,0-8-19 15,0-14-16-15,0-7 0 16,7-11-11-16,8-8-1 16,6-6-11-16,3 0 11 15,0-2-3-15,-3 13 14 16,-3 14 1-16,-7 12 0 15,-5 14 5-15,-4 7-5 16,0 4-6-16,-2 0-4 16,0 0-14-16,3 19 23 15,-1 14-13-15,-2 9 14 16,0 4 0-16,0 10-1 16,0 0 1-16,-7-1 0 15,-6-5 0-15,-1-6 1 16,1-6-1-16,3-8 1 0,0-4 6 15,4-8-7-15,1-4 1 16,3-6 4-16,2-4-4 16,-2 2 4-16,0-6-5 15,2 0 0-15,0 0 7 16,0 0-6-16,0 0 12 16,0 0-13-16,0 0-11 15,-8-8-58-15,2-8-186 16,-3-4-616-16</inkml:trace>
  <inkml:trace contextRef="#ctx0" brushRef="#br0" timeOffset="-186004.4">12636 15673 674 0,'0'0'76'0,"0"0"-70"15,0 0-6 1,0 0-273-16,0 0-45 0,0 0 238 16,0 0 80-16,47 14 254 15,-49-14 52-15,-1 0-82 16,3 0-19-16,0 0-8 16,0-6-39-16,0-2 2 15,0 4-23-15,3-2-44 16,-1 4-20-16,-2 0-15 15,0 2-25-15,0 0-12 16,0 0-12-16,0 0 0 16,0 0 3-16,0 0-1 15,0 2 5-15,0 10 12 0,0 10 56 16,-2 2 12 0,-5 6-49-16,3 4-8 0,0 2-16 15,-2 0-11-15,4-8-1 16,2 2-11-16,-2-7 0 15,0-5 9-15,0-9-9 16,-3 0 0-16,3-4 1 16,0-2 5-16,0-3 4 15,2 0 2-15,0 0 3 16,0 0-6-16,0 0-9 16,0 0-22-16,0 0-50 15,0 0-81-15,0 0-7 16,0-8-153-16,8-6-400 0</inkml:trace>
  <inkml:trace contextRef="#ctx0" brushRef="#br0" timeOffset="-185592.5">13215 15525 1200 0,'0'0'333'16,"0"0"-186"-16,0 0-85 16,0 0 19-16,0 0-40 15,0 0-18-15,0 0 49 0,-4 90 2 16,-3-46-15-16,1-2-16 15,-1 2 14-15,0 0-11 16,0-4-15-16,3-4-17 16,0-6-3-16,2-2-9 15,-3-6 8-15,3-4-4 16,0-9 0-16,2-4-5 16,0-1 0-16,0-4 6 15,0 0 2-15,0 0-9 16,0 0-9-16,0 0-81 15,0-9-56-15,0-9-174 16,4 0-515-16</inkml:trace>
  <inkml:trace contextRef="#ctx0" brushRef="#br0" timeOffset="-185153.19">13713 15504 1332 0,'0'0'500'0,"0"0"-400"16,0 0-65-16,0 0-29 15,0 0-6-15,0 0 7 0,0 0 15 16,-29 139-8-1,20-87-7-15,6-8-3 0,3-4-3 16,0-8 5-16,3-6-4 16,14-8 8-1,6-12 12-15,1-2 12 0,4-4 18 16,3-10 17-16,-1-12-11 16,-1-10-26-16,-4-2-11 15,-5-2-18-15,-9-4-3 16,-7 4-1-1,-4 0 0-15,0 4-5 16,0 6 5-16,-9 8-12 0,-1 5 13 16,0 5-1-16,6 6-5 15,-1 2 5-15,1 0-17 16,2 0-90-16,-2 0 9 16,4 14-59-16,0-4-202 15,0-2-166-15</inkml:trace>
  <inkml:trace contextRef="#ctx0" brushRef="#br0" timeOffset="-184778.19">14365 15426 1704 0,'0'0'244'0,"0"0"-100"16,0 0-62-16,0 0-30 0,0 0-39 15,0 0-7-15,0 0 30 16,-4 112-1-16,-8-62-4 16,4 0-3-16,-3-1-14 15,1-5-8-15,2 0 1 16,-3-8-5-16,2-6 4 16,0-2 3-16,2-6-7 15,3-8 5-15,2-6-6 16,-1-2 0-16,0-2 0 15,3-4 7-15,-4 0 4 16,0 0-12-16,-3-10-70 0,-13-20-156 16,5 4-300-1,-6 2-362-15</inkml:trace>
  <inkml:trace contextRef="#ctx0" brushRef="#br0" timeOffset="-184052.11">11513 16124 978 0,'0'0'334'15,"0"0"-84"-15,0 0-44 16,0 0-45-16,0 0-47 15,0 0-23-15,0 0-50 16,35 0-20-16,1 0-9 16,16 0-2-16,12 4 9 15,15 0 3-15,10-2 1 16,22-2-10-16,25 0-4 0,29 0 4 16,11 0-11-1,-1-2 9-15,-3-10-3 0,-12 2 5 16,1 2 11-16,-5-2-6 15,-5 6-5-15,-10 0-6 16,-6 4-6 0,0-4 0-16,-4 0 0 0,4 2 5 15,2 2-5-15,-8 0 4 16,-17 0-4-16,-23 0-1 16,-25 0 0-16,-5 2 0 15,3 0 0-15,7 4 0 16,6-6 0-16,-3 0 2 15,3 0 33-15,2 0 22 0,4-8-16 16,0 2-15-16,-1 2-10 16,-4 0-15-16,-12 4 0 15,-12 0-1-15,-14 0-1 16,-16 0 1-16,-11 0-1 16,-7 0 0-16,-2 0-5 15,-2 0 6-15,0 0 5 16,0 0 3-16,0 0-8 15,0 0 27-15,0 0 3 16,0 0-4-16,0 0-26 16,0 0-7-16,-13-6-57 15,-56-6-68-15,2 2-188 16,-10-6-321-16</inkml:trace>
  <inkml:trace contextRef="#ctx0" brushRef="#br0" timeOffset="-183290.18">14430 13766 648 0,'0'0'14'15,"0"0"246"-15,0 0-59 16,0 0-59-16,0 0-33 15,0 0-15-15,0 0-14 16,-56-6-42-16,74 22-28 16,-1 6-1-16,0 6 23 0,-7 2 4 15,-3 2 15-15,-7-2-10 16,0 0 21-16,-7 4 5 16,-13 5-22-16,-6 1-27 15,-1 0 10-15,0 0-21 16,7-2 9-16,3-8 4 31,7-8-18-31,4-8 13 0,3-6 2 0,3-4-1 16,0-2 14-16,0-2 27 15,0 0-18-15,0 0-39 16,0 0-18-16,0-12-134 16,0-6-387-16</inkml:trace>
  <inkml:trace contextRef="#ctx0" brushRef="#br0" timeOffset="-182087.91">13144 16473 573 0,'0'0'102'15,"0"0"684"-15,0 0-623 16,0 0-94-16,0 0-9 16,0 0 70-16,0 0-42 15,-11-26-32-15,11 24 0 16,0 2 11-16,0 0-8 16,0 0-25-16,-2 0-27 15,-2 0-7-15,-6 18 0 16,-3 6 0-16,-3 10 11 15,-1 2-2-15,3 0 8 16,3-2-15-16,7-2 8 16,4-5-10-16,0 0 0 31,0-4-1-15,6-5 1-16,10-9 0 0,2 4 0 0,2-9 14 0,5-4-4 0,1 0 6 15,0-4 12-15,1-10-8 16,-4-3 2-16,-6-2-22 15,-1-3 1-15,-2-9 7 16,-5-9-3-16,-1-6-4 16,-1-6-2-16,-3-2-9 15,-4 2 3-15,0 10 6 16,0 11-1-16,0 13 2 16,-2 9-1-16,-2 5 1 15,-1 4-1-15,3 0 0 16,2 0-74-16,0 0-68 0,0 4 8 15,9 0-190-15,11 1 30 16,3-5-233-16</inkml:trace>
  <inkml:trace contextRef="#ctx0" brushRef="#br0" timeOffset="-181686.89">13775 16320 162 0,'0'0'671'16,"0"0"81"-16,0 0-628 15,0 0-87-15,0 0-15 16,0 0 62-16,0 0-16 16,-22 121-43-16,15-77 1 0,3-4 6 15,1 0 2 1,3-8-12-16,0-6-5 0,0-4 3 15,9-8-9-15,6-4 39 16,8-2-8-16,4-8-7 16,2 0-5-16,2-8-7 15,-2-14-5-15,-4-6 27 16,-6-8-20-16,-7-4-19 16,-8 0-6-1,-4-4-2-15,0 4-32 0,-16 4 3 16,-3 9 18-16,0 5 6 15,1 8 7-15,5 5 0 0,-1 4 0 16,6 5-6-16,1 0-79 16,3 5-58-16,4 4-118 15,0 4-258-15</inkml:trace>
  <inkml:trace contextRef="#ctx0" brushRef="#br0" timeOffset="-181336.77">14399 16230 1491 0,'0'0'382'0,"0"0"-264"0,0 0-93 16,0 0-1-1,0 0 1-15,0 0 36 0,0 0-2 16,-5 149-26-16,1-101-12 15,-1 6-9-15,-2-6 0 16,1 2 4-16,-3-6 3 16,2-8 24-16,0-8-19 15,3-2-15-15,0-12-2 16,-1 3-5-16,3-12 4 16,0 4 1-16,2-5-7 15,-2-4 1-15,2 0 8 16,-5 0-9-16,0 0-25 15,-14 0-122-15,1-8-58 0,-3-2-817 16</inkml:trace>
  <inkml:trace contextRef="#ctx0" brushRef="#br0" timeOffset="-176511.13">20979 7389 484 0,'0'0'183'15,"0"0"-129"-15,0 0-48 16,0 0-5-16,0 0-2 16,0 0-23-16,-6 0 24 15,6 0 192-15,0-2-75 16,0-2-58-16,0 2-17 0,0 2-10 15,0 0-32 1,0 0-7-16,0 0-8 0,0 0 15 16,0 0 26-16,6 0 98 15,0 0 2-15,7 0-15 16,7 0-15-16,5 0-44 16,4 0-34-16,-1 0-8 15,1 0-3-15,-6 2-5 16,-5 0-2-16,-5 2 0 15,1 0-7 32,-3 2 5-47,-1 0 1 0,2 2 0 0,-1 0-1 0,-1 0 1 0,0 0 1 0,-1 0 0 16,-3 0 0-16,-3 2-12 16,-1 2 1-16,-2 2-4 0,0 4 8 15,0 3 6-15,-5-2 1 16,-3 2 0-16,-3-1 0 15,-3-2-1-15,1-2 2 16,-3-2-2-16,-7-2 1 16,-10 0-39-16,-11 0 39 15,-10 0 0-15,-6 2 0 16,2-2-7-16,10-2 6 16,10-4 0-16,13 0 0 15,11-4-6-15,10-2 7 16,4 2 1-16,0-2 10 15,0 2 8-15,0 0 18 16,18 0 5-16,9 4-1 0,9 2-14 16,3 2-16-1,1 4-10-15,3 2 12 0,-5 0-13 16,-1-1 6-16,-1-4-5 16,-1 0 6-16,0-6 2 15,-2-3 7-15,-4 0 12 16,-7-2 1-16,-6 0-12 15,-5 0-15-15,-7 0-1 16,-4 0 0-16,0 0-1 16,0 0-6-16,0 0 6 15,0 0 14-15,0 0-1 16,0 0 3-16,0 0-6 16,0 0-10-16,0 0-16 15,-11 0-272-15,-7 5-19 0,-2 0-72 0</inkml:trace>
  <inkml:trace contextRef="#ctx0" brushRef="#br0" timeOffset="-174959.66">21542 7389 535 0,'0'0'176'0,"0"0"-71"15,0 0 18-15,0 0-55 16,0 0 78-16,0 0-56 15,0 0-38-15,49-64 3 16,-38 52 10-16,-4 2 20 16,-5 2-56-16,-2-2-18 15,0 2 43-15,0-4-42 16,-11-2-6-16,-3 0-5 16,5-2-1-16,1-1 1 15,0 2 9-15,4 1-4 0,2 2-5 16,0 2 1-1,-3-1 4-15,-1 4-6 0,-8-4 0 16,-1 1-9-16,-8-2 8 16,-1 2-5-16,2-2 6 15,0 0 0-15,5 3 0 16,2 0-1-16,-1 5-20 16,-1 2-21-1,-6 2 13-15,-1 0-6 0,-7 0 25 16,-5 4 4-16,1 4-2 15,-3 0 7-15,-3-2 0 16,1 2 1-16,0 0-1 16,3 2 1-16,4 0-6 0,0 1 5 15,5 0 1-15,1 3 0 16,1 1-1-16,-3 5 0 16,-3 2 1-16,-1 1 0 15,-2 4 0-15,-2-1-1 16,2 0 1-16,3 0-2 15,1-2 4-15,6 2-2 16,2-2 0-16,2 2 0 16,3 2 1-16,1 0 0 15,-1 2-1-15,-2 3 2 16,0-4-2-16,-3 4 2 16,4-3-1-16,1-4-1 0,3-2 1 15,3-2-1 1,1-2 1-16,5-4 6 0,-2 2-7 15,4 0 1 1,-1 0-1-16,1 4 0 16,0 5 1-16,2-2 0 0,2 5 0 15,0 2 5-15,0-1-5 16,6-1 6-16,9-4 14 16,1-4 34-16,5-2 5 15,0-2-11-15,4 0-18 16,2 2-5-16,2-2-17 15,0 0-4-15,0-2-4 16,2-2-1-16,0-4 12 16,0-4-12-16,3-2 29 15,1-2 56-15,6-2-38 0,1 0-19 16,0 0-15-16,-3 0-12 16,-4 4 0-16,-7-2 8 15,-3 3-8-15,-3-4 6 16,-3 1-7-16,0-2 2 15,1 0-1-15,1 0-1 16,4 0 1-16,5 0 8 16,3 0-8-16,6-2-1 15,1-4 1-15,-3 0 0 16,3-4-1-16,-1-2 0 16,-4-2 9-16,-2 0 14 15,-8-2-9-15,-3 2 3 0,-4-2 7 16,-2 0-7-16,-3 0-16 15,0 0 0-15,3-4 5 16,-3 0-6-16,3-6 1 16,-1-1 0-16,1-2 0 15,1-1-1-15,0-1 2 16,-2 3-2-16,-4 4 1 16,0 0 0-16,-4 4-1 15,-2 0 2-15,-3 0-2 16,-2-2 0-16,0-2 0 15,0 0 0-15,0-2 0 16,0 0 2-16,0 2-2 16,0 3 0-16,0 3 1 15,0 3-1-15,0-2 1 16,0 3 0-16,0-2 6 0,0 0-6 16,0-2-1-16,0 2 0 15,0 2-7-15,2 0 7 16,-2 4 0-16,0 0 2 15,2 2-2-15,-2 0 2 16,3 2-2-16,-3 0 6 16,0 2-6-16,2 0 0 15,-2 0 0-15,0 0 0 16,0-2 1-16,0 0-1 16,0 0 0-16,0 0 0 15,0 2-1-15,0 0 1 16,0 0-1-16,0 4-24 15,0 0 9-15,0 0-37 0,-16 14-187 16,-6 10 9-16,-5 0-76 16</inkml:trace>
  <inkml:trace contextRef="#ctx0" brushRef="#br0" timeOffset="-166964.25">17671 14275 453 0,'0'0'265'15,"0"0"-207"-15,0 0-58 16,0 0 0-16,0 0 23 16,0 0 220-16,-22-30-161 15,20 28-41-15,0 2-41 16,-3 0-28-16,1 0 8 15,-3 2 10-15,1 10 3 16,0-6 6-16,2 0 1 16,2 0 41-16,2-6 119 15,0 0 80-15,0 0-11 16,0 0-85-16,0 0-57 16,0 0-20-16,0 0-20 15,0 0-23-15,0 0-2 16,9 0-4-16,7 0 19 0,13 0-12 15,23 0-14-15,31-10 0 16,42-2-5 0,36-2-6-16,8 0 0 0,-28 6 0 31,-37-2 6-31,-41 8-6 0,-14-2 0 0,0 2 0 16,0 2 1-16,3-4 0 15,-6 0-1-15,1 0 6 16,6-2 4-16,5-2-9 15,2 0 6-15,2-4 21 16,-1 2-19-16,-8-2 12 16,-8 4-5-16,-10 4-15 0,-12-2 4 15,-7 4-5 1,-10 2 0-16,-2 0 1 0,-4 0-1 16,3-2 0-16,-3 2 1 15,0 0-1-15,0-2 0 16,0 0 9-16,0-2-9 15,0 0-9-15,0-2-69 16,-25-1-85-16,-4 2-67 16,-13 1-352-16</inkml:trace>
  <inkml:trace contextRef="#ctx0" brushRef="#br0" timeOffset="-166497.43">17289 14368 1099 0,'0'0'486'16,"0"0"-383"-1,0 0-95-15,0 0-8 0,0 0 0 16,0 0 4-16,0 0 25 16,-42 150 40-16,9-92-12 15,-6 4-19-15,-3 2-6 16,-1 0-5-16,5 0-16 15,0-1 4-15,3-3-8 16,2-4 2-16,4-8 1 16,0-8 1-16,6-5-10 15,3-12 8-15,7-5-7 16,4-5-1-16,4-9 0 16,5-3 0-16,0-1-2 15,0 0-26-15,41-14-66 16,-2-8-156-16,5-14-558 0</inkml:trace>
  <inkml:trace contextRef="#ctx0" brushRef="#br0" timeOffset="-166064.54">17771 14512 499 0,'0'0'848'0,"0"0"-757"16,0 0-75-16,0 0 10 0,0 0 21 15,-135 116 71-15,115-70-25 16,9 0-43-16,6 0-12 16,5-1-12-16,0-9-10 15,0-6 7-15,11-6-3 16,7-6 0-16,2-6 5 15,7-8-9-15,6-4 5 16,6 0-10 0,1-12-9-16,-3-16 11 0,-6-2 4 31,-8-10-6-31,-10-1 6 0,-9 0-4 16,-4 0-12-1,0-1-1 1,0 6-21-16,-11 4 11 0,-2 10 3 0,2 0 1 0,2 10 6 15,3 4-1-15,3 4 1 0,-1 2 0 16,1 2-48-16,1 0-86 16,2 2-20-16,0 12-85 15,2-4-129-15</inkml:trace>
  <inkml:trace contextRef="#ctx0" brushRef="#br0" timeOffset="-165730.12">18130 14566 1189 0,'0'0'699'16,"0"0"-583"-16,0 0-90 16,0 0-26-16,0 0 0 0,0 0 0 15,0 0 1-15,-19 138 0 16,19-98 8-16,0-4-7 16,13-4 5-16,12-7-6 15,4-10 1-15,4-2 11 16,3-13 0-16,1 0 1 15,1-14-7-15,-4-17-4 16,4-5 7-16,-7-4-2 16,-6-4-8-16,-8 2 12 31,-8 4-11-31,-7 6 0 0,-2 10-1 0,0 8-12 16,-7 2 12-16,-8 6 0 15,-1 6-1-15,1 0-32 0,1 0-17 16,3 6-51-1,11 6-150-15,0-6-36 0,0-4-95 16</inkml:trace>
  <inkml:trace contextRef="#ctx0" brushRef="#br0" timeOffset="-165414.55">18777 14409 1625 0,'0'0'250'0,"0"0"-177"15,0 0-71-15,0 0-1 16,0 0 8-16,0 0 20 16,0 0 13-16,-29 129-14 15,6-73-10-15,-1 4-5 0,0 2-1 16,1-2-2-16,2 1-9 16,7-7-1-16,-1-4 1 15,3-10 0-15,1-6 0 16,3-12 0-16,2-8 0 15,4-4 5-15,0-6-6 16,0-2-50-16,2-2-53 16,0 0-165-16,0-18 34 15,2-6-498-15</inkml:trace>
  <inkml:trace contextRef="#ctx0" brushRef="#br0" timeOffset="-165033.05">18962 14588 525 0,'0'0'852'0,"0"0"-729"0,0 0-27 16,0 0-51-16,0 0-29 15,0 0 6-15,0 0 42 16,-29 44 31-16,2 2-27 16,4 2-29-16,10-4-23 15,11-3-4-15,2-9-3 16,4-6 0-16,21-7-8 15,6-2 10-15,5-13 0 16,6-4-4-16,1-10 1 16,-6-16 4-16,-6-8-6 15,-10-7 4 1,-10 0-2-16,-11-2-8 0,0 5-8 16,-7 4 7-16,-7 10 2 15,-1 8-1 1,4 6 1-1,4 4 0-15,3 2 0 0,4 4 0 16,0 0-1-16,0 0-8 0,0 0-65 16,0-2-164-16,0-2-109 15,-5-6-587 1</inkml:trace>
  <inkml:trace contextRef="#ctx0" brushRef="#br0" timeOffset="-164665.33">19686 14373 408 0,'0'0'1379'15,"0"0"-1174"-15,0 0-157 16,0 0-42-16,0 0-5 15,0 0 31-15,-22 103 32 16,1-55-17-16,-1 6-26 16,2 0-10-16,4-4 1 15,1-6-4-15,2-4-7 16,4-5-1-16,0-6 1 0,5 0 1 16,-2-7-1-1,2-2 9-15,2-2-10 0,2-4-29 16,0-2-27-1,0-6-11-15,0-4-3 0,0-2-21 16,12-16-20-16,9-12-171 16,6-12-564-16</inkml:trace>
  <inkml:trace contextRef="#ctx0" brushRef="#br0" timeOffset="-164430.9">19984 14409 1689 0,'0'0'250'0,"0"0"-168"15,0 0-69-15,0 0-12 16,0 0 30-16,0 0 48 16,-42 129 5-16,20-75-47 0,4 0-20 15,4-2-7-15,6-6-9 16,3-1 7-16,5-9-7 16,0-10 0-16,0-2-1 15,0-8 0-15,0-2-21 16,0-8-34-16,0-2-24 15,0-4 15-15,0 0-7 16,0-4-92-16,0-14-175 0</inkml:trace>
  <inkml:trace contextRef="#ctx0" brushRef="#br0" timeOffset="-164184.93">20435 14436 1614 0,'0'0'265'15,"0"0"-168"-15,0 0-45 16,0 0-22-16,0 0 2 16,0 0-11-16,0 0-21 15,33 26 34-15,-33 16 34 16,-4 10-3-16,-10 6-30 16,1 2 15-16,4 0-27 15,-1-1-13-15,6-5-9 16,2-6 8-16,2-6-8 15,0-8 7-15,0-10-2 16,0-6-5-16,0-6-1 31,0-10-43-31,-7-2-95 0,-15-12-68 0,3-12-84 0,-2-12-605 16</inkml:trace>
  <inkml:trace contextRef="#ctx0" brushRef="#br0" timeOffset="-163367.46">19024 13946 616 0,'0'0'114'0,"0"0"-55"16,0 0 2-16,0 0 3 0,0 0 60 16,152 48 52-16,-101-35-19 15,11 1-6-15,9-2 0 16,12 2-57-16,9 0-18 15,5-4-5-15,6-4-27 16,2-4-4-16,-5-2 11 16,-4 0-7-16,-7 0 12 15,-4-4-25-15,-8-2-12 16,-6 2-17 0,-6 1-1-16,-5 3 1 0,-2 0-1 15,-2 0 0-15,2 0 18 0,2 0 2 16,2 0 13-16,1 0 11 15,1 0-13-15,-3 3-12 16,-6 1-12-16,-6 0-7 16,-8 2-1-16,-4-1 1 15,-5 4 0-15,-1-1-1 16,-4-4 1-16,-1 2 0 16,-4-4 1-16,-2 0 5 15,-6-2 18-15,-5 0 33 16,-5 0-9-16,-2 0-28 15,1 0-14-15,-3 0-6 16,0 0 1-16,0 0-2 16,0 0 0-16,0 0 1 15,0 0 7-15,0 0-7 16,0 0 0-16,0 0-1 0,0 0 1 16,0 0-1-16,0 0-16 15,-11 0-52-15,-45-14-79 16,0-3-132-16,-11-2-391 0</inkml:trace>
  <inkml:trace contextRef="#ctx0" brushRef="#br0" timeOffset="-162498.95">16094 14391 163 0,'0'0'1529'0,"0"0"-1330"15,0 0-146-15,0 0-46 16,0 0-7-16,0 0-20 16,0 0 19-16,-45 41 1 0,10-1 6 15,-5 8 3-15,0 2-2 16,7-4 3-16,6-4 4 15,6-4-1-15,4-2-3 16,5-6-9-16,6-2 1 16,2-3-1-16,1-7-1 15,3-4-53-15,0-9-82 16,13-5-91-16,8 0-131 0</inkml:trace>
  <inkml:trace contextRef="#ctx0" brushRef="#br0" timeOffset="-162294.05">16431 14377 1174 0,'0'0'584'0,"0"0"-567"0,0 0-17 15,0 0 0-15,0 0 14 16,-79 139 43-16,52-85-16 16,6-2-21-16,-2 0-10 15,7-8-9-15,3-10 0 16,7-16 5-16,-1-4-6 15,2-5 0-15,2-5-50 16,3-4-128-16,0 0-137 16,0-13-367-16</inkml:trace>
  <inkml:trace contextRef="#ctx0" brushRef="#br0" timeOffset="-162018.79">16660 14554 1340 0,'0'0'585'0,"0"0"-573"15,0 0-12-15,0 0-6 16,0 0 6-16,-80 108 9 16,71-78-2-16,6-2-6 15,3-5-1-15,5-5-5 16,19-9-20-16,5-9 25 16,7 0 2-16,3-13-1 15,-4-18 12-15,-8-3-5 16,-14-2 6-16,-11-2-6 15,-2 2-8-15,-13 2-19 16,-10 6 12-16,-1 6 7 16,1 8 0-16,8 6 0 0,4 4 0 15,4 4 0-15,5 0 0 16,2 0-32-16,0 0-142 16,0 5 6-16,2 6 10 15,5-5-177-15</inkml:trace>
  <inkml:trace contextRef="#ctx0" brushRef="#br0" timeOffset="-161603.52">17017 14321 1137 0,'0'0'676'0,"0"0"-589"0,0 0-87 16,0 0-12-1,0 0 12-15,0 0 4 0,0 0 30 16,-52 123 0-16,28-63-15 15,0 0-6-15,5-6 0 16,6-4-4-16,7-14-3 16,1-4-4-16,0-7-2 15,1-7 1-15,2-8-1 16,0-2-23-16,-7-8-134 16,2 0-199-16,0-3-625 15</inkml:trace>
  <inkml:trace contextRef="#ctx0" brushRef="#br0" timeOffset="-159371.54">20327 13216 93 0,'0'0'1029'16,"0"0"-801"-16,0 0-79 15,0 0-75-15,0 0-18 16,0 0-13-16,0 0-34 16,23-40-9-16,-21 40 0 0,-2 4 10 15,2 6 61-15,0 4 21 16,0 7-21-16,-2 5-23 16,0 10-5-16,0 10-7 15,-8 6-4-15,-7 6 1 16,-2-2-8-16,2-4-15 31,4-6 5-15,0-3 3-16,4-10-2 0,0-4 1 0,3-9 0 0,1-8-5 15,1-4 8-15,0-6-1 16,2 0-7-16,-2-2-1 16,2 0-10-16,0 0 8 15,-2 0-9-15,2 6-4 0,-7 14-97 16,0-2-68-16,0-2-349 15</inkml:trace>
  <inkml:trace contextRef="#ctx0" brushRef="#br0" timeOffset="-158538.64">18621 15476 696 0,'0'0'0'0,"0"0"-52"15,0 0 52-15,0 0 4 16,0 0 85-16,0 0-31 16,0 0-30-16,-11-70-28 15,11 48-20-15,0 4-146 16,0 4-329-16</inkml:trace>
  <inkml:trace contextRef="#ctx0" brushRef="#br0" timeOffset="-158204.99">18621 15476 108 0,'-65'-142'494'0,"65"142"-391"31,0 0-57-31,0 0 145 0,0 0 151 0,0-2-173 16,0 0-41-16,0 2-19 0,0 0-23 15,0 0-48 1,0 0-38-16,0 16 1 0,0 12 22 16,-12 4 21-1,0 8 1-15,1 4-14 0,-1 0-11 16,8 1-3-16,-1-1-4 15,5-4-6-15,0-4-5 16,-2-8 6-16,2-10-6 16,-2-4-1-16,0-2 0 15,0-6 10-15,0-2-11 16,-1 0 1-16,1 0 0 16,2-4 0-16,0 0 0 15,0 0 0-15,0 0 8 0,0 0-8 16,0 0-1-1,0 0 0-15,0 0-30 0,5-10-99 16,8-6-229-16,5-6-617 0</inkml:trace>
  <inkml:trace contextRef="#ctx0" brushRef="#br0" timeOffset="-157697.6">19111 15302 403 0,'0'0'267'16,"0"0"-267"-16,0 0 648 16,0 0-308-16,0 0-134 15,0 0-76-15,0 0-51 16,42-26-17-16,-42 26-35 15,0 0-27-15,0 8-23 16,-4 12 23-16,-11 14 7 0,-2 6 23 16,2 6-8-16,-1 2-7 15,6-4-8-15,0 1-1 16,3-4 1-16,3 0-6 16,0-7 5-16,2-10-5 15,2-6-1-15,0-6 1 16,0-8 0-16,0-4 7 15,0 0-2-15,0 0-5 16,0 0-1-16,0 0-16 16,0-4-79-16,0-14-44 15,0 0-417-15</inkml:trace>
  <inkml:trace contextRef="#ctx0" brushRef="#br0" timeOffset="-157250.86">19523 15330 320 0,'0'0'1195'15,"0"0"-997"-15,0 0-160 16,0 0-38-16,0 0-9 15,0 0 9-15,0 0 21 16,-49 74 23-16,25-34-24 0,3 2-5 16,8-6-7-1,9-1 6-15,4-13 9 0,0-4-5 16,13-4 5-16,10-10 2 16,8-4 0-16,4 0-6 15,5-13-12-15,-6-6-6 16,-1-3-1-16,-9-5-26 15,-8-5-15-15,-7 2-6 16,-5-2 19-16,-1 6 28 16,-3-2 47-16,0 6 19 15,0 4-21-15,0 6 8 16,0 4-30-16,0 6-21 0,0-2 3 16,-3 4-5-1,3 0-45-15,0 0-30 0,0-4-95 16,0 4-182-16,0-10-429 0</inkml:trace>
  <inkml:trace contextRef="#ctx0" brushRef="#br0" timeOffset="-156961.64">20044 15204 1699 0,'0'0'240'0,"0"0"-189"16,0 0-35-16,0 0 25 15,0 0 34-15,0 0-20 16,-2 124-4-16,-4-84-8 16,-1 2-10-16,0 6-17 0,0-4-9 15,1 2-1-15,-1-6-5 16,1-1-1-16,-2-7 6 16,2-12-6-16,2-4 1 15,-1-8 0-15,1-2-1 16,-2-6-69-16,-4 0-82 15,-10-8-32-15,2-14-169 16,2-6-672-16</inkml:trace>
  <inkml:trace contextRef="#ctx0" brushRef="#br0" timeOffset="-156285.45">17308 15954 527 0,'0'0'901'0,"0"0"-546"16,0 0-217-16,0 0-78 16,0 0-37-16,0 0 6 0,0 0-5 15,124-27-2-15,-61 27-13 16,34-4-2-16,45 4 0 15,51 0-6-15,23-5 0 16,6-4 6-16,-14-5-6 16,-19 0 5-16,2-2 17 15,0 2 35 17,3 0-14-17,3 6-26-15,-6 4-5 0,-6 0-13 0,-12 2 0 0,-10 0 0 0,-7 0 1 16,-4-6 0-16,-8 4 15 0,-5-2 26 15,-25 6-4-15,-23 0-15 16,-24 0-12-16,-7 0-9 16,11 2 4-16,9 10-5 15,12-2 8-15,-8 2-9 16,-4-2 7-16,-6-2-5 16,-10-4 15-16,-6-2 21 15,-4-2 6-15,-5 0 14 16,-5 0 8-16,-5 0-36 15,-4 0-10-15,-11 0-12 16,-3-2-7-16,-11 2-1 16,-5 0 0-16,-5 0-15 15,0-4-33-15,0 0-47 0,-15 0-31 16,-39-10-46-16,3 0-32 16,-5-2-339-16</inkml:trace>
  <inkml:trace contextRef="#ctx0" brushRef="#br0" timeOffset="-155371.77">19044 16026 697 0,'0'0'45'0,"0"0"475"0,0 0-231 16,0 0-79-16,0 0-74 15,0 0-47-15,0 0-26 16,0 0-26-16,0 0-29 16,0 8-8-16,0 6-1 15,0 8 1-15,0 6 6 16,-4 8 1-16,-3 2 2 0,0 2 7 16,1 2-8-16,-1 2 11 15,0-8-1 1,-2 5 13-16,0-7-6 31,1-6-16-31,-4 2-8 0,3-2 9 0,1-6-10 0,0-4 1 16,4-6-1-16,2-6-10 15,2-2 9-15,0-4 1 16,0 0 0-16,0 0 11 16,0 0-10-16,0 0-1 15,0-4-39-15,22-32-90 16,1 0-200-16,4-8-636 0</inkml:trace>
  <inkml:trace contextRef="#ctx0" brushRef="#br0" timeOffset="-154988.79">19701 15994 922 0,'0'0'715'0,"0"0"-566"16,0 0-108-16,0 0-28 16,0 0 29-16,0 0-24 0,0 0 1 15,-22 58 48-15,7-16-1 16,2 2-6-16,-1 4 2 15,7 2-23-15,1 2 2 16,2-6-11-16,-2 3-14 16,2-9-6-16,-3-8-9 15,-1-2 5-15,0-12-5 16,2 0 6-16,2-10 4 16,-1-2-10-16,3 2-1 46,2-8-13-46,0 0-49 0,0 0-77 0,0-14-34 0,7-8-342 0</inkml:trace>
  <inkml:trace contextRef="#ctx0" brushRef="#br0" timeOffset="-154554.95">20075 16138 1104 0,'0'0'622'16,"0"0"-441"-16,0 0-93 16,0 0-56-16,0 0-17 15,0 0-8-15,0 0 12 16,-87 48-3-16,66-16-14 16,5 8 4-16,5-8 4 15,7 3-4-15,4-12 9 16,0 4-1-16,2-11 1 0,13 2 1 15,7-4 6-15,7-6-1 16,7-2-2-16,4-6-5 16,3 0-4-16,-6-10-3 15,1-12-5-15,-7-13 7 32,-4-5-8-32,-9-2-1 0,-7-2-6 0,-9 0-19 15,-2 8 7-15,0 6 17 16,-2 10 0-16,-7 8 1 15,-2 6 0-15,4 4 6 0,-1 2-6 16,1 0-2 0,2 0-26-16,3 0-70 15,2 0-40-15,0-6-200 0,0-8-312 16</inkml:trace>
  <inkml:trace contextRef="#ctx0" brushRef="#br0" timeOffset="-153591.52">20644 16008 461 0,'0'0'728'0,"0"0"-521"16,0 0-92-16,0 0-37 16,0 0 75-16,0 0-31 15,0 0-62-15,7 0-40 0,-7 8-7 16,0 10 36-16,2 10 14 16,-2 2 16-16,0 10-2 15,0 0-25-15,0 6-4 16,0 2-11-16,0 2-20 15,-2 3-8-15,-5-3-9 16,-5 4 8 0,2-6-8-16,1-4 1 0,-3-8 0 15,6-14 0-15,1-4 0 16,3-8 0-16,0-6 2 16,2 0-2-16,0 0 1 15,0-4-2-15,0 0 2 16,0 0-2-16,0 0-9 0,0 0-9 15,0-40-78 1,0-4-269-16,0-10-864 0</inkml:trace>
  <inkml:trace contextRef="#ctx0" brushRef="#br0" timeOffset="-151787.6">18852 16900 178 0,'0'0'1291'0,"0"0"-1081"16,0 0-156-16,0 0-41 16,0 0-13-16,0 0-6 15,-2 6 6-15,-11 16 63 16,0 8 9-16,-1 2-16 16,-1 8-8-16,1 0-25 15,3 5-3-15,5-5-8 0,0-8-5 16,4-6-7-16,2-8 0 15,0-4-7-15,0-6-22 16,0-8-52-16,0 0-52 16,0 0-30-16,8-12-103 0</inkml:trace>
  <inkml:trace contextRef="#ctx0" brushRef="#br0" timeOffset="-151604.09">19501 16862 628 0,'0'0'1169'0,"0"0"-1048"0,0 0-84 15,0 0-30-15,-82 114 30 16,52-68 11-16,4 2-29 16,6-3-6-16,8-5-13 15,6-8 0-15,6-6-28 16,6 6-45-16,17-10-104 15,2-4-219-15</inkml:trace>
  <inkml:trace contextRef="#ctx0" brushRef="#br0" timeOffset="-151309.35">19988 16932 1669 0,'0'0'215'0,"0"0"-168"0,0 0-28 15,-120 66 38-15,89-30 20 16,11 4-10-16,16 1-44 16,4-9-23-1,9-6 2-15,24-12-2 0,11-10 16 16,8-4-9-16,1-12-7 16,-4-20-8-16,-10-4-4 15,-20-9-47-15,-12-5-20 16,-7 6-73-16,0 4 13 15,-14 8 139-15,4 16 29 16,3 10 50-16,2 6-52 16,3 0-27-16,2 14-85 15,0 8-80-15,14 0-201 0</inkml:trace>
  <inkml:trace contextRef="#ctx0" brushRef="#br0" timeOffset="-151089.54">20738 16910 2008 0,'0'0'305'0,"0"0"-245"16,0 0-60-16,0 0 7 15,0 0 24-15,-12 124 12 16,-3-61-10-16,2 9-32 16,3-6 8-16,6-6-9 15,4-8-23-15,0-16-5 16,0-10-76-16,-13-20-102 0,-7-6-91 15,-3 0-293-15</inkml:trace>
  <inkml:trace contextRef="#ctx0" brushRef="#br0" timeOffset="-150420.29">21079 13423 532 0,'0'0'416'0,"0"0"-314"0,0 0-60 16,0 0 65-16,-106 106 28 16,85-76 3-16,5 0-7 15,0 7-19-15,5-1-1 0,2 4-45 16,0 0-24-16,2 0-30 15,3-6-10-15,-1-2 11 16,1-2-8-16,0-2-5 16,-15 5-78-16,2-6-183 15,1-11-309-15</inkml:trace>
  <inkml:trace contextRef="#ctx0" brushRef="#br0" timeOffset="-149966.77">18677 17490 681 0,'0'0'62'16,"0"0"-62"-16,0 0-5 15,0 0-122-15,-61 122-383 0</inkml:trace>
  <inkml:trace contextRef="#ctx0" brushRef="#br0" timeOffset="-149559.4">18579 17602 598 0,'0'0'91'0,"0"0"179"32,0 0-170-32,0 0-63 0,-85-108-25 0,56 95-6 15,6 5 54-15,6 2 111 16,11 6 43-16,2 0-48 15,4 0-11-15,5-4-26 16,25 4-38-16,36-4-47 16,50 0-27-16,45-6-9 15,24 2-1-15,2-6 5 16,-9 0-12-16,-9-4 0 16,10-4 10-16,1 4-10 15,2 0 1-15,-6 2 0 16,3 6 86-16,-5 2-35 0,-8 4-10 15,-10 2-35-15,-31-2 3 16,-31 0-9-16,-32 0 7 16,-10 4-8-16,3 0 0 15,0 0 0-15,3 0 0 16,-8 0 9-16,-10 0-9 16,-3 0 0-16,-2 4 15 15,-2 4-15-15,-2-2 6 16,-4-2 0-16,-10-4 3 15,-6 4-2-15,-6-4-7 0,-5 0-6 16,0 0-40 0,-11-4-108-16,-40 4-74 0,2-4-108 15,-3 4-184-15</inkml:trace>
  <inkml:trace contextRef="#ctx0" brushRef="#br0" timeOffset="-149027.39">19126 17536 1505 0,'0'0'343'0,"0"0"-213"0,0 0-79 16,0 0-7-16,0 0 19 15,0 0-29-15,0 0-19 16,45 58-8-16,-30-22-6 15,1 4-1-15,-1-6 0 16,4-2-11-16,3-2-13 16,9-8 8-16,7-8 1 0,7-14 8 15,8 0-8 1,3-18 6-16,-2-22 9 16,-8-12 16-16,-13-16 3 0,-15-4-19 15,-18-3-14-15,0 13-13 16,-22 12 4-16,-5 18 15 15,1 14 7-15,8 10 1 16,0 8 0-16,5 0 1 16,3 10 0-16,4 12 0 15,6 4-1-15,0 6-1 16,29-6-24-16,18 5 0 16,49-4-89-16,-7-4-194 15,-8-10-88-15</inkml:trace>
  <inkml:trace contextRef="#ctx0" brushRef="#br0" timeOffset="-148711.54">20058 17508 788 0,'0'0'832'0,"0"0"-500"16,0 0-107-16,0 0-126 16,0 0-68-16,0 0-22 15,0 0-8-15,17 5 1 16,-12 30-1-16,4 11 10 16,6-2-9-16,8 4-2 15,6-8 0-15,7-4-8 16,1-14-15-16,3-12 5 15,-1-10 5-15,-6 0 13 16,-4-28 17-16,-7-12 3 0,-9-8-13 16,-4-6-7-1,-5 2-18 1,-4 6-4-16,0 10 10 0,0 13 5 0,0 11 7 16,0 6 5-16,0 6-3 15,0 0-2-15,0 0-12 16,0 14-28-16,0 0-59 15,10 8 32-15,32 10-42 16,-2-5-174-16,3-1-288 0</inkml:trace>
  <inkml:trace contextRef="#ctx0" brushRef="#br0" timeOffset="-148460.22">20802 17652 1818 0,'0'0'329'15,"0"0"-272"-15,0 0-57 16,0 0-7-16,0 0 7 0,0 0 5 15,42 116 7-15,-8-82 9 16,11-6-11-16,11-10-1 16,8-10-4-16,1-8-5 15,-3-8 0-15,-9-24 5 16,-6-12 20-16,-12-14 44 16,-14 0-34-16,-15-4-35 15,-6 8-30-15,-13 13-2 16,-16 9 30-16,-4 14-4 15,-4 14 5-15,-2 4-2 16,-19 28-46-16,11 12-144 16,4 1-364-16</inkml:trace>
  <inkml:trace contextRef="#ctx0" brushRef="#br0" timeOffset="-139533.47">24360 7245 882 0,'0'0'353'15,"0"0"-212"-15,0 0-91 0,0 0-50 16,0 0-12-1,32-114 11-15,-29 97 1 0,-3 3 5 16,0 0 38-16,0 2-12 16,0 0 1-16,0 2 58 15,4-2 46-15,-2 2-30 16,0 0-19-16,2 0-9 16,-2 4 24-16,-2 2-25 15,0 2-34-15,0 2-43 16,0 0-8-16,-2 0-21 0,-14 12 17 15,-11 10 6 1,-5 8 4-16,-11 7 2 0,-1 0 10 16,-1 5-9-1,-4 2 5 32,-4 1 0-47,-6 1 4 0,-3 0-9 0,0-2 8 0,8-2-8 16,12-8 2-16,11-3-1 0,10-8-3 0,13-4 1 0,6-3-8 15,2-1 8-15,0-1 1 16,15 1 0-16,10-1 9 16,10-4-1-16,5-4-6 15,7-2-2-15,-1-4 10 16,-1 0-6-16,-3-4-4 0,-6-12-1 16,-7-4 9-16,-7-3-3 15,-8-3-5 1,-7 1 15-16,-3-1 9 0,-4 5 19 15,0 3-21-15,0 8 9 16,0 5-11-16,0 2-18 16,0 3-3-16,0 0-18 15,0 0-27-15,0 0-36 16,-8 0-101-16,-40 14 56 16,2 2-168-16,-1-6-360 0</inkml:trace>
  <inkml:trace contextRef="#ctx0" brushRef="#br0" timeOffset="-138949.12">23838 7124 497 0,'0'0'538'0,"0"0"-418"15,0 0-47-15,0 0 19 16,0 0-27-16,0 0-7 15,0 0-23-15,-133 15-5 16,102 21 37-16,-7 10-11 16,3 8 27-16,-2 2-35 15,11 2-26-15,6-2-8 16,9 2 4-16,11 0 1 0,0 3 3 16,22-5 3-1,19-2-6-15,11-6-3 31,16-10-1-31,5-7 1 0,8-16 0 0,-2-9 15 0,6-6-1 16,2 0 16-16,0-18 18 16,0-4 6-16,2-6-35 15,-4 0-14-15,0-6-12 16,-6-2 3-16,-3-4 7 16,-7-9-1-16,-4-2 13 15,-7-10-22-15,-7-3 25 16,-6-4-12-16,-10-4 9 15,-8 0-10-15,-5-1-12 16,-9 9-8-16,-5 6 0 16,-8 12 7-16,0 6-8 0,-14 6 0 15,-22 2-2-15,-37-2-8 16,-45 2-1-16,-38 10-9 16,5 9-1-16,24 13-4 15,40 0 24-15,29 13-24 16,-5 9 0-16,-8 10 14 15,-7 8-12-15,2 12-35 16,-33 46-84-16,17-10-38 16,9-9-210-16</inkml:trace>
  <inkml:trace contextRef="#ctx0" brushRef="#br0" timeOffset="-137215.43">6025 8282 584 0,'0'0'42'0,"0"0"312"16,0 0-188-16,0 0-76 16,0 0 24-16,0 0 30 15,25-40-21-15,-12 21-28 16,1 3 13-16,-3 2-45 16,-3 4-22-16,-4 2-1 15,-3 4-12-15,-1 0-5 16,0 0 9-16,0-2-10 15,-5-6-6-15,-7-2-14 0,-5-2-1 16,-4-4 0-16,-4 4-1 16,-4 2 0-16,-4 6-6 15,-10 6-5-15,-8 2-7 16,-9 6 0-16,-4 18 5 16,-1 2 12-16,7 4-7 15,11 0 8-15,13-4-2 16,12-2-8-16,13-3 1 15,7 0 8-15,2-1-10 16,13 4 11-16,23-2 0 16,15 3 0-16,14-1 6 15,4-2-5-15,-4 0 8 16,-9-4-8-16,-16-2 7 0,-9 2-8 16,-11-2-4-1,-7 2 4-15,-4 0 0 0,-3 6-8 16,-3 0 7-16,-3 6 1 15,0 1 0-15,0 1 0 16,-7 0 0-16,-8-5 0 16,-8 0 5-16,-8-5-5 15,-9-2 1-15,-9-4 0 16,-7-4 1-16,1-4-1 16,-1-8 1-16,9 0-1 15,11-6 5-15,10-16-6 16,10-10 1-16,16-6-1 0,0-5-3 15,16-1 3-15,17-2 20 16,10 2-11-16,3 4 4 16,6 4 0-16,-2 6-12 15,2 6 0-15,-5 6-1 16,-7 2 1-16,-9 6-1 16,-11 2 0-16,-11 4 0 15,-7 2-1-15,-2 2 0 16,0 0-5-16,0 0-7 15,0 0-13-15,0 0-43 16,5 0-109-16,-3 0-95 16,3-4-374-16</inkml:trace>
  <inkml:trace contextRef="#ctx0" brushRef="#br0" timeOffset="-136119.97">6179 7954 632 0,'0'0'0'0,"0"0"0"15,0 0 224-15,0 0-57 16,0 0-75-16,0 0-32 15,0 0 16-15,2 0 9 16,-2 0-5-16,3-5 17 16,-1-4 30-16,2 4-35 15,-3-5-30-15,2 2 3 16,-3-1-15-16,0 4-24 16,0-3-14-16,0 1-1 15,0 4-3-15,0-4-8 0,0-1 6 16,-4-2-6-16,-5 0 1 15,-1-2 5-15,-7 2-6 16,-2 0-8-16,-6 6 7 16,-8 0-21-16,-8 4-11 15,-1 0 7-15,0 0 16 16,-1 2 9-16,8 4 0 62,6-2 1-46,2 2 0-16,1-2 0 0,-2 0 1 0,-3 2-1 0,-4 1 0 0,-5 4 1 0,0 1-1 0,-5 4 0 0,5 3 0 16,2-1-1-16,5 2 0 0,6-2-5 15,2 2 5-15,5 0-1 16,3 0-4-16,-4 4 6 16,1 2 0-16,-2 4 0 15,-4 6 0-15,1 6-4 16,2 6 3-16,6 5 1 15,3 3 0-15,8 4 0 16,4 0 0-16,2 0 0 16,0 0 1-16,0-3 0 15,0-3 13-15,4-3-8 16,0-2-5-16,0-7 1 16,4-6-1-16,3-6-1 15,5-4 0-15,7-2 0 16,18 0 20-16,14-2 17 15,15 0-3-15,12-4-11 0,9-1-4 16,3-6-6-16,-5 3-6 16,0-3-7-16,-4-1 1 15,-2-5 5-15,2-5-5 16,-1 0 8-16,5 0-9 16,0-19 7-16,3-12 1 15,3-13-2-15,1-14 4 16,6-26-4-16,-8-32 3 15,-18-29 14-15,-34-9 7 16,-42 5-30-16,-36 15-15 16,-32 30 14-16,-46-1 1 0,-13 19 0 15,18 26-19-15,4 10 18 16,42 34-15-16,8 12 16 16,-12 4-11-16,-11 14-56 15,-58 58-94-15,20-1-147 16,16-2-370-16</inkml:trace>
</inkml:ink>
</file>

<file path=ppt/ink/ink18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08T03:27:17.734"/>
    </inkml:context>
    <inkml:brush xml:id="br0">
      <inkml:brushProperty name="width" value="0.05292" units="cm"/>
      <inkml:brushProperty name="height" value="0.05292" units="cm"/>
      <inkml:brushProperty name="color" value="#FF0000"/>
    </inkml:brush>
  </inkml:definitions>
  <inkml:trace contextRef="#ctx0" brushRef="#br0">2942 1758 584 0,'0'0'974'0,"0"0"-758"16,0 0-105-16,0 0-7 15,0 0-15-15,0 0-28 0,0 2-26 16,0-2-17 0,0 2-17-16,2-2 7 0,-2 0 18 15,2 0 28 1,5 2 3-16,1-2-6 0,11 2 15 15,10-2 27-15,12 0-10 16,15 0-32-16,13-6-14 16,8-12-13-16,0-4-14 15,1 0-1-15,-11 4-3 16,-9 4-5-16,-14 4-1 16,-9 4 0-16,-16 2 0 15,-5 4 0-15,-10 0-1 16,-2 0 0-16,-2 0 1 15,0 0 0-15,0 0 0 16,0 0 0-16,0 0-11 0,-4-4-59 16,-35-4-106-1,4 2-335-15,-7 0-696 0</inkml:trace>
  <inkml:trace contextRef="#ctx0" brushRef="#br0" timeOffset="237.87">3144 2117 580 0,'0'0'1724'0,"0"0"-1478"16,0 0-94-16,0 0-10 15,0 0-39-15,0 0-28 16,0 0-25-16,145-46-23 16,-91 34-7-16,-7 2-14 0,-7 6-6 15,-7 0 1-15,-4 2-2 16,-4 2-16-16,-3-2-55 15,-6 0-39-15,-5-2-42 16,-9-6-75-16,-2 0-107 16,0 0-457-16</inkml:trace>
  <inkml:trace contextRef="#ctx0" brushRef="#br0" timeOffset="653.76">2697 2526 1348 0,'0'0'231'0,"0"0"-79"16,0 0-25-16,0 0-22 15,0 0 4-15,0 0 48 0,0 0 3 16,64 15 12-16,-20-24-17 16,8 0-32-16,8-2-31 15,7 1-24-15,9 2-31 16,26-2 0-16,34-2-10 15,27-2-13-15,6-6-1 16,-26 2-11 15,-39 4-1-31,-41 4 10 16,-16 4-11-16,-5 2 0 0,-11 0 0 0,-4 0 0 0,-17 4 2 16,-10 0 26-16,0 0 23 15,0 0-7-15,0 0-19 0,0-2-8 16,0 2-16-1,0 0-1-15,3-2 0 0,0 0-1 16,-1 0-10-16,-2 0 10 16,0 0 0-16,0-2-5 15,0-2-6-15,0-8-30 16,0-6-86-16,-12-8-93 16,-7 1-79-16,-6 8-259 0</inkml:trace>
  <inkml:trace contextRef="#ctx0" brushRef="#br0" timeOffset="1142.92">5484 996 1392 0,'0'0'789'15,"0"0"-674"-15,0 0-15 0,0 0-17 16,0 0-30-16,0 0-13 16,0 0-16-16,-18 74 6 15,0-41-2-15,-3 3-19 16,-6 0-9-16,0-2 1 16,0-2-1-16,0-4 0 15,0-2-33-15,0-2-16 16,0-6-38-16,4 0-53 15,2-8-160-15,11-4-295 0</inkml:trace>
  <inkml:trace contextRef="#ctx0" brushRef="#br0" timeOffset="1327.42">5344 1323 1687 0,'0'0'397'0,"0"0"-199"0,0 0-9 0,127-24-31 0,-58 8-52 16,13 0-47-16,3-4-36 15,-3 4-14-15,-8 2-9 16,-16 2-1-16,-14 2-32 16,-17 4-41-16,-14 2-66 15,-10 2-64-15,-17 2-148 16,-17 0-330-16,-7 0-412 0</inkml:trace>
  <inkml:trace contextRef="#ctx0" brushRef="#br0" timeOffset="1472.04">5375 1572 1568 0,'0'0'288'16,"0"0"-11"-16,0 0-81 15,-36 130-74-15,32-94-51 16,-2-1-38 0,6-3-21-16,0-4-12 15,0-5-51-15,0-2-44 0,0-9-130 16,0-5-49-16,0-7-386 0</inkml:trace>
  <inkml:trace contextRef="#ctx0" brushRef="#br0" timeOffset="1767.25">5571 1604 1134 0,'0'0'776'15,"0"0"-614"-15,122-84-7 0,-68 53-31 16,-8 8-38-16,-9 5-25 15,-8 9-28-15,-10 5-33 16,-3 4 0-16,-7 0-11 16,-3 0-8-16,-3 4 16 15,-3 10 3-15,0 9 0 16,0 4 8-16,-3 9 19 16,-10 9 9-16,-3 5-6 15,1 6-8-15,-1 0-12 16,3 0 2-16,0-2-11 15,4-1 0-15,0-9 1 0,3-8-2 16,0-6-1-16,2-10-36 16,2-10-14-16,-3-4-41 15,-3-6-5-15,-17-24-92 16,3-12-16-16,-5-6-351 0</inkml:trace>
  <inkml:trace contextRef="#ctx0" brushRef="#br0" timeOffset="2417.73">5535 1690 1674 0,'0'0'345'16,"0"0"-158"-16,0 0-79 16,0 0-98-16,0 0-9 15,118 0 37-15,-69 0 0 16,-10 0-24-16,-16 0-14 0,-13 0-13 16,-10 4-36-1,-23 8 3-15,-21 8-2 0,-14 2 35 16,0 3-9-16,7-4 1 15,15-6 21-15,18-4-2 16,16-4-14-16,2-1-5 16,16-5-18-16,17-1 39 15,5 0 7-15,-3 0-7 16,-8 0 6-16,-13 0-6 16,-12 0-1-16,-2 0-54 15,-18 22 52-15,-22 17 3 16,-14 13 87-16,-6 16-25 15,-7 6-26-15,5 4-1 16,2-1-7-16,4-3 2 16,5-6 13-16,4-4 13 0,5-12 1 15,7-8-7-15,4-9-17 16,8-11-6-16,7-10-12 16,7-9-15-16,9-5 0 15,0 0 0-15,15-14-31 16,28-23-30-16,37-35-30 15,46-31 26-15,32-15 10 16,-7 9 43-16,-33 31 12 16,-42 36 15-16,-36 22 76 15,-11 6-7-15,-7 6-26 0,-4 6-43 16,-11 2-9-16,-5 18 3 16,-2 16 6-1,0 6 13-15,-16 9 14 0,-7 2-2 16,0 3 8-16,-6-1-2 15,0-1-5-15,-5-2-4 16,1-2-19-16,-3-3-9 16,2-5-8-16,1-7 5 15,2-2-6-15,-1-9-15 16,3-7-36-16,0-4-15 16,-2-11-51-16,-6-21-53 15,8-16-140-15,3-12-573 0</inkml:trace>
  <inkml:trace contextRef="#ctx0" brushRef="#br0" timeOffset="2614.53">5388 2294 1905 0,'0'0'545'15,"0"0"-477"-15,0 0-1 0,0 0 73 16,0 0-13-16,160 126-48 16,-102-86-29-16,2-4-26 15,3-2-15-15,-3-5-9 16,-6-7-13-16,-10-2-47 15,-10-7-39-15,-12-4-11 16,-11-4-35-16,-6-5-14 16,-5 0-147-16,2-14-322 0</inkml:trace>
  <inkml:trace contextRef="#ctx0" brushRef="#br0" timeOffset="3234.49">6692 1431 1028 0,'0'0'899'0,"0"0"-729"15,0 0-72-15,0 0 34 16,0 0-18-16,0 0-52 16,0 0-20-16,129-64 15 15,-58 44-10-15,14-2-9 0,11-2 0 16,-3 2-15-16,-8 2-5 16,-14 4 7-16,-17 4-13 15,-17 4-3-15,-10 4-9 16,-4 2-1-16,-4 2 1 15,0 0 0-15,-2 0 0 16,1 0 0-16,-2 0-6 16,-1 8 5-16,-2 6-11 15,-3 8-9-15,-6 12 21 16,-4 14 1-16,-4 17 11 16,-30 26 9-16,-11 38 9 15,-7 31 0-15,-2 11-9 0,12-7-2 16,5-21 2-1,16-39-12-15,3-22-8 0,2-22-1 16,5-12 1-16,-2 2 4 16,-1-1 6-16,1-5-1 15,6-14 10-15,0-14-2 16,5-8 1-16,2-6 12 16,-2-2 25-16,0-8 31 15,-3-22-21-15,-1-14-66 16,-4-9-44-16,-3-1-20 15,0 4-10-15,-1 10 16 16,-6 10 4-16,-2 6-53 16,-27-2-52-16,5 8-80 0,1-2-438 15</inkml:trace>
  <inkml:trace contextRef="#ctx0" brushRef="#br0" timeOffset="3443.93">6952 1736 1722 0,'0'0'934'0,"0"0"-821"16,0 0-70-16,0 0 11 15,0 0-33-15,0 0-21 16,0 0-9-16,163-2-36 16,-116 2-56-16,-20 17-97 15,-14-2-269-15,-13 6-678 0</inkml:trace>
  <inkml:trace contextRef="#ctx0" brushRef="#br0" timeOffset="3595.52">6630 2374 1234 0,'0'0'761'0,"0"0"-624"15,0 0 54-15,0 0-19 16,0 0-20-16,0 0-42 16,179-68-68-16,-90 11-29 15,-6-3-13 1,-20 4-101-16,-26 16-105 15,-27 18-187-15</inkml:trace>
  <inkml:trace contextRef="#ctx0" brushRef="#br0" timeOffset="4418.01">4470 1923 1324 0,'0'0'975'0,"0"0"-729"15,0 0-115-15,0 0-29 0,0 0-41 16,0 0-40-16,0 0-21 15,16 0-1-15,-1 8-11 16,3 2 11-16,5 0-30 16,1-2-62-16,-2-4-54 15,-2-4-73-15,-4 0-268 16,-9 0-793-16</inkml:trace>
  <inkml:trace contextRef="#ctx0" brushRef="#br0" timeOffset="4531.64">4470 2203 2015 0,'0'0'287'16,"0"0"-207"15,0 0 13-31,0 0-20 0,0 0-45 0,0 0-5 0,0 0-23 16,53 21-46-16,-21-14-109 16,-5 0-174-16,-5-1-722 0</inkml:trace>
  <inkml:trace contextRef="#ctx0" brushRef="#br0" timeOffset="6279.2">8313 1552 1642 0,'0'0'592'0,"0"0"-468"16,0 0-19-16,0 0-17 16,0 0-34-16,0 0-29 15,224-42-9-15,-64 10-7 16,11-2 2-16,-24 6 1 0,-42 6-2 16,-45 5 6-16,-15 3-5 15,-5 0-11-15,-5 0 1 16,-6 2 9-16,-15 2-9 15,-12 6 0-15,-2 2-2 16,0 0-7-16,-2 0-86 16,-12 2 5-16,-5 0 7 15,-20 0-112-15,6-2-84 16,0-4-390-16</inkml:trace>
  <inkml:trace contextRef="#ctx0" brushRef="#br0" timeOffset="6635.27">8978 1066 1607 0,'0'0'541'0,"0"0"-448"16,0 0-77-16,0 0-2 16,0 0-7-16,0 0-1 15,-7 125 22-15,-2-21 18 16,-6 32-4-16,-1 23-10 15,0 3 1-15,-6-7 7 16,-3-9-7-16,-4-10-11 16,-1-25-7-1,7-25-9 1,3-26 3-16,0-14 4 0,0 0 6 0,2-2 10 16,1-2-5-16,3-13-14 0,7-15-1 15,5-6-8-15,0-6 11 16,0-2 3-16,0 0-2 15,-5 0-13-15,2 0 0 16,-6-6-10-16,-5-2-10 16,-1-4-32-16,-1-2-74 15,-2-20-72-15,4 1-140 16,7-5-860-16</inkml:trace>
  <inkml:trace contextRef="#ctx0" brushRef="#br0" timeOffset="6882.2">8666 1678 591 0,'0'0'1454'0,"0"0"-1301"15,0 0-130-15,0 0 32 16,-33 136 35-16,10-69-32 0,-4 1-16 16,3-2-17-16,-2-4-6 15,3-9-17-15,1-7 3 16,-1-10-4-16,4-9-2 15,-2-4-26-15,3-9-34 16,11-14-61-16,3-14-146 16,4-17-111-16</inkml:trace>
  <inkml:trace contextRef="#ctx0" brushRef="#br0" timeOffset="7051.75">9069 1751 1965 0,'0'0'250'0,"0"0"-189"15,-8 105 54-15,-2-42 5 16,1 1-65-16,9-4-38 16,0-2-16-16,2-8-1 15,19-7-58-15,-2-11-31 16,12-19-65-16,-6-8-145 16,-4-5-433-16</inkml:trace>
  <inkml:trace contextRef="#ctx0" brushRef="#br0" timeOffset="7445.75">9526 1484 1998 0,'0'0'338'0,"0"0"-256"16,0 0-54-16,0 0-3 15,0 0-13-15,117-28-11 16,-72 24 11-16,5-3-11 16,-2 1 0-16,4-3 6 15,-6-1-7-15,-1 2 0 16,-9 1-8-16,-7 1-30 16,-10 6-6-16,-5 0 8 15,-7 0 11-15,-7 0 12 0,0 0-8 16,0 0 14-16,0 0-1 15,-5 14 8-15,-8 11 11 16,-7 7 8-16,-3 12-1 16,1 6 7-16,0 8-1 15,2 2-13-15,7 0 1 63,-1 0-6-63,5-6-6 0,3-7-7 0,2-11-18 15,-4-10-11-15,2-10-45 0,-15-16-112 0,4-6-347 0,-6-18-898 0</inkml:trace>
  <inkml:trace contextRef="#ctx0" brushRef="#br0" timeOffset="7775.73">9559 1784 719 0,'0'0'1582'15,"0"0"-1407"-15,0 0-140 16,0 0 0-16,0 0 5 15,176-64-40-15,-104 36-39 16,-20 6-47-16,-23 12-24 16,-29 10-51-16,-33 14 8 15,-26 22 112-15,-22 16 41 16,-1 5 11-16,24-9 3 16,9-4-2-16,24-16 6 0,21-14-2 15,4-10 19-15,22-4 14 16,21-4 38-16,6-17-28 15,2-2-59-15,-14-3-54 16,-19-11-57-16,-11 10-61 16,-7 0-370-16</inkml:trace>
  <inkml:trace contextRef="#ctx0" brushRef="#br0" timeOffset="8095.59">9559 1784 755 0,'-45'-20'891'0,"16"69"-741"16,-13 31-33-16,-9 34 35 15,4-4-27-15,12-7-40 16,10-16-28-16,11-20-30 16,6-1-15-16,1-2-6 15,7-16-6-15,0-16 0 0,15-13 0 16,14-16 0 0,12-3 35-16,10-22 32 0,7-24-28 15,11-32-39-15,3-36-9 16,-16 7-73-16,-17 17-33 15,-16 30 21-15,-19 40 94 16,0 12 61-16,-4 8-41 16,0 20-19-16,0 30 35 15,-13 14 60-15,-3 7-25 16,6-3-23-16,3-10-3 16,7-12-17-16,0-12-15 15,0-10-7-15,0-10-6 16,9-8-37-16,2-6-38 0,2 0 5 15,21-44-8 1,-6-2-172-16,3-6-969 0</inkml:trace>
  <inkml:trace contextRef="#ctx0" brushRef="#br0" timeOffset="8612.94">10455 1191 2191 0,'0'0'369'0,"0"0"-286"16,0 0-83-16,0 0-34 16,0 0 12-16,118 2 22 15,-45 6 12-15,12-2 4 16,9-6 3-16,-1 0-18 15,-6 0-1-15,-11-14-19 16,-14-2-20-16,-15 2-7 16,-15 0-3-16,-17 4 25 15,-11 4 11-15,-4 1-23 16,-13 5-14-16,-25 0 50 16,-15 18 0-16,-37 35 2 15,-1 5-2-15,-11 20 16 16,-6 13-2-16,20-5-5 15,-2 12-2-15,15-4-7 0,17-10 6 16,16-13-6 0,13-17 0-16,10-14 2 0,9-16-1 15,5-10 0-15,5-8-1 16,0-4-15-16,7-2-6 16,28 0 21-16,36-2 9 15,45-20 25-15,42-12-6 16,-8-2-15-16,-34 4-4 15,-43 10-3-15,-42 5-6 16,-6-3-56-16,-7-2-146 16,-18-14-55-16,-18 4-238 15,-15 4-166-15</inkml:trace>
  <inkml:trace contextRef="#ctx0" brushRef="#br0" timeOffset="8811.41">10912 1622 1164 0,'0'0'540'0,"0"0"-425"0,0 0 11 16,-116 136 6-16,53-45 26 15,-1-1-28-15,-3 6-44 16,-7 2-22-16,10-18-17 16,-5 7-24-16,6-13-13 15,8-10-2-15,3-14-7 16,10-10 6-16,4-9-7 16,9-13-24-16,2-18-83 15,9 0-169-15,14-25-75 0</inkml:trace>
  <inkml:trace contextRef="#ctx0" brushRef="#br0" timeOffset="9198.37">10883 2167 1485 0,'0'0'672'0,"0"0"-601"16,-91 113 111-16,32-57-29 15,4 0-85-15,8-4-33 16,11-4-22-16,12-8-13 15,10-2-5-15,10-7-10 16,4-4 4-16,9 0 1 16,22-7 9-16,16 0-5 15,17-6-3-15,34-4 2 16,31-6 7-16,-8-4 0 16,-9 0 0 15,-25 0 0-31,-27 0 1 0,-3 0 104 0,-6 0-55 0,-17 0-33 0,-16 0-3 15,-9 0 16-15,-5-2 19 16,-4 0 33-16,0 0 23 16,0-4 12-16,0-4 25 15,0-6-33-15,0-12-67 16,0-8-21-16,0-8-1 16,0-7-17-16,0-5-3 15,0-8-62-15,0-6-58 16,0-2-88-16,0-21-62 15,-4 21-199-15,2 16-1386 0</inkml:trace>
  <inkml:trace contextRef="#ctx0" brushRef="#br0" timeOffset="9629.56">12616 1225 788 0,'0'0'367'0,"0"0"-176"0,0 0-34 15,0 0 194 1,0 0-47-16,0 0-97 0,0 0-81 15,0-50-8-15,9 50-28 16,15-2-43-16,34-4-13 16,47-10-4-16,46-11 7 15,19-6-16-15,-23 1-7 16,-40 6 0-16,-45 9 0 16,-18 3-4-1,-3 4 1-15,-5-2-5 0,-7 4 1 16,-15 2-6-16,-4 5 5 15,-7-2-6-15,-1 3-8 16,2-2 7-16,-2 0-28 16,0 0-24-16,-2 2-41 0,-20 0-76 15,-15 0-120 1,-16 12-360-16</inkml:trace>
  <inkml:trace contextRef="#ctx0" brushRef="#br0" timeOffset="9873.2">12576 1624 1971 0,'0'0'255'15,"0"0"-188"-15,0 0 91 16,-2 138-48-16,25-94-25 16,9 1-22-16,-1-1-35 15,-2-4-26-15,-8-2-2 0,-13-6-44 16,-8-2-29-16,0-8-4 15,0-8-11-15,-6-12-5 16,-3-2-93-16,9-56 35 16,0-6-240-16,20-10-797 0</inkml:trace>
  <inkml:trace contextRef="#ctx0" brushRef="#br0" timeOffset="10217.29">12979 1445 1528 0,'0'0'571'0,"0"0"-441"16,0 0-28-16,0 0-1 15,169-44-48-15,-90 28-28 16,8-2-16-16,2-2 3 16,-5 2-4-16,-14 2 1 0,-22 4-2 15,-19 6 15 1,-13 2-21-16,-11 2 16 16,-3 2-6-16,0 0-11 0,0 0 0 15,5 0 9-15,0 0 0 16,4 12 9-16,-3 4-2 15,-3 6 7-15,-5 10-14 16,0 9-9-16,-5 9 11 16,-14 9 0-16,-1 8-2 15,-1 1-3 32,3 0-5-47,5-5 6 0,2-13-7 0,4-13-1 16,0-12 1-16,3-13 0 0,0-10 0 0,-3-2-1 0,-5-10-32 0,-7-22-21 15,-8-15-32-15,-31-57-95 16,7 10-198 0,2 0-667-16</inkml:trace>
  <inkml:trace contextRef="#ctx0" brushRef="#br0" timeOffset="10389.83">13142 1263 1773 0,'0'0'509'0,"0"0"-453"15,0 0 26-15,-67 126 28 16,42-66-42-16,3 1-37 15,7-7-14-15,6-8-17 16,4-8-20-16,5-12-70 16,0-10-94-16,7-16-112 15,11-18-226-15,4-14-679 0</inkml:trace>
  <inkml:trace contextRef="#ctx0" brushRef="#br0" timeOffset="10631.88">13427 1399 1326 0,'0'0'590'15,"0"0"-522"-15,0 0 53 16,0 0 24-16,-9 117-46 16,-18-81-38-16,-10 2-36 15,-12 4-25-15,0 0-45 16,-11 0-33-16,-1 0-7 16,5-4 25-16,7-6 60 15,11-7 16-15,16-7 37 16,15-6-14-16,7-4-36 0,16-8 7 15,29 0-10-15,19 0 0 16,12-18-62-16,2-6-12 16,-6-1-4-16,-22 6-39 15,-27 5-222-15,-14 6 164 16,-9 5-435-16</inkml:trace>
  <inkml:trace contextRef="#ctx0" brushRef="#br0" timeOffset="11077.2">13242 1995 1410 0,'0'0'325'16,"0"0"-124"-16,0 0 6 16,0 0-81-16,-82 136-52 0,49-87-39 15,-3 1-23 1,0 2-4-16,2-4-7 0,1-4-1 16,0-6 7-16,2-6-6 15,2-6 5-15,0-6 3 16,4-4-3-16,5-2-5 15,6-4 7-15,8 2-8 16,6 1-1-16,0 2 1 16,13 6 1-16,18 2 30 15,16 5 21-15,16 5 3 16,10-1-5-16,10 2 9 16,2 0-27-16,-4-2-6 15,-9 0-17-15,-16-6-9 16,-18-6 0-16,-13-4 0 15,-12-5 31-15,-9-7 29 0,-2-3 12 16,-2-1 19 0,0 0 24-16,0 0-28 15,0 0-40-15,0 0-35 0,2 0-12 16,-2-4-5-16,0-8-3 16,0-6-19-16,0-10-1 15,-6-6-20-15,-9-12-58 16,-6-8-41-16,4-53-38 15,1 13-108-15,14-2-549 0</inkml:trace>
  <inkml:trace contextRef="#ctx0" brushRef="#br0" timeOffset="11294.53">13516 2133 1927 0,'0'0'388'0,"0"0"-229"0,0 0-88 16,0 0-23-1,0 0 25-15,-77 120 10 0,38-63-31 16,1-1-22-16,-2 2-21 15,3 0-1-15,-3-2-2 16,-1-2 18-16,1 0-2 16,3-3-7-16,1-7-3 15,4-6 3-15,5-10-6 16,6-8-9-16,-2-12-38 16,-15-10-72-16,3-20-108 15,2-12-388-15</inkml:trace>
  <inkml:trace contextRef="#ctx0" brushRef="#br0" timeOffset="11842.33">12258 2440 1582 0,'0'0'252'16,"0"0"-167"-16,0 0 98 15,0 0-45-15,0 0-94 16,0 0-44-16,0 0 19 15,71-30 33-15,-62 26-2 16,-5 2-4-16,-4 2-12 16,0 0-1-16,0 0-17 15,0 0-10-15,2 0 6 0,0 0 19 16,0 0 33 0,-2 0 0-16,4 0-19 0,-4 0-14 15,1 0 4-15,4 0-10 16,1 0-7-16,7 0-17 15,12 0 20-15,15 0 10 16,34-6-1-16,46-12-12 16,60-8-9-16,39-2 6 15,10 2-15-15,-15 10-1 16,-45 8 1-16,-41 6 5 16,-40-1-4-16,-34 2 0 15,-16-2 12-15,-7 2-7 16,-6-3 5-16,-7 2 24 15,-14-1 19-15,-4 3 14 16,0 0-19-16,0 0-33 0,0 0-16 16,0 0-7-16,0 0-8 15,0 0-9-15,0 0 12 16,0 0-3-16,0 0 15 16,0 0 0-16,0-1 1 15,0-2 6-15,0 2-7 16,0-2-32-16,-2-2-38 15,-5-1-20-15,-15-4-61 16,-1-1-116-16,-1 6-546 0</inkml:trace>
  <inkml:trace contextRef="#ctx0" brushRef="#br0" timeOffset="12109.43">13982 3016 2263 0,'0'0'460'16,"0"0"-385"-16,0 0 49 16,0 0 31-16,0 0 4 15,0 0-135-15,0 0-24 16,38-60-115-16,-12 25-66 15,-6 9-116-15,-7 2-358 0</inkml:trace>
  <inkml:trace contextRef="#ctx0" brushRef="#br0" timeOffset="24419.87">3395 5304 1015 0,'0'0'797'0,"0"0"-578"16,0 0-148-16,0 0-39 16,0 0 5-16,0 0 8 0,-4 2-9 15,4-2-10-15,0 0-26 16,4 0-10-16,2 0-5 16,0 0-1-16,8 1 16 15,8 3 45-15,11-1 30 16,12-1-8-16,9-2-20 15,3 0-2-15,3 0-11 16,-6-2-10-16,-4-5-18 16,-8 4 1-16,-5 1-7 15,-1 0 1-15,2 0 5 16,2 0-6-16,4-2 1 0,8-4-1 16,2-2 2-1,0-3-1-15,-2 0 1 0,-9 0-1 16,-15 5 8-1,-8 1-8-15,-11 4-1 0,-7 3 0 16,-2 0 0-16,0 0-7 16,0 0 7-16,0 0 6 15,0 0-6-15,0 0-7 16,0 8 7-16,0 9 1 16,0 5-1-16,0 6 6 15,0 2-6-15,-4 4 1 16,-5 2 0-16,1 0 5 15,-4 0 1-15,5-4-1 16,1-4-5-16,4-6-1 16,0-6 0-16,2-5-12 0,0-7-8 15,0-3 2-15,0 2 1 16,0-3-23-16,0 0-33 16,0 0-131-16,10 0-292 15,4-7-315-15</inkml:trace>
  <inkml:trace contextRef="#ctx0" brushRef="#br0" timeOffset="24631.31">4816 5727 2408 0,'0'0'244'0,"0"0"-183"0,0 0-23 16,0 0-1-16,0 0-25 15,0 0-12-15,0 0-6 16,33 18-19-16,-16-12-68 16,20-6-56-16,-6 0-189 15,0-14-389-15</inkml:trace>
  <inkml:trace contextRef="#ctx0" brushRef="#br0" timeOffset="25125.5">6225 4449 1737 0,'0'0'622'0,"0"0"-555"16,0 0-60-16,0 0 20 15,0 0 31-15,0 0 24 16,0 0-18-16,41 90-26 16,-28-68-11-16,-1-1-13 15,-3-1-5-15,-1-4-3 16,0 0-6-16,-4-2 6 15,0-2-6-15,1-4-43 16,-5-4-73-16,0-4-118 16,-13 0-133-16,-10-16-617 0</inkml:trace>
  <inkml:trace contextRef="#ctx0" brushRef="#br0" timeOffset="25303.04">5845 4827 1765 0,'0'0'593'0,"0"0"-537"16,0 0-50-16,0 0 1 15,0 0 36-15,0 0-17 16,14 128-19-16,-8-92-6 16,-1-2-1-16,-1 2-31 15,0-6-24-15,-2 2-101 0,0-8-59 16,-2-12-331-16</inkml:trace>
  <inkml:trace contextRef="#ctx0" brushRef="#br0" timeOffset="25657.5">5972 4929 1084 0,'0'0'1124'0,"0"0"-974"0,0 0-87 0,0 0 10 16,0 0-55-16,141-34-8 15,-68 17-10-15,12 2-10 16,-1-2-32-16,-4 3 11 16,-16 2 19-16,-12 2 6 15,-18 6 6 1,-14 3 0-16,-11 1 18 0,-5 0 19 16,-4 0-18-16,0 0-12 0,2 0-7 15,2 5-9-15,4 5 9 16,-4 2 6-16,0 5 1 15,-4-2-1-15,0 2-5 16,0 2 8-16,-2 4-3 16,-14-1 2-16,-3 2-7 15,-4 2-1-15,1-4-19 16,-6 0-64 0,5-6-194-16,3-8-328 0</inkml:trace>
  <inkml:trace contextRef="#ctx0" brushRef="#br0" timeOffset="26137.18">6162 5123 1617 0,'0'0'916'0,"0"0"-813"16,0 0-84-16,0 0 29 15,0 0-27-15,123-20-9 16,-73 10-12-16,0 2-17 15,-9 0-36-15,-5 2-25 16,-9 0-29-16,-9-2-20 16,-7 2-86-16,-7 2 60 15,-4 2-94-15,0 2 119 16,-2 0 128-16,-11 2 94 0,-7 16 22 16,-3 8-15-1,-6 8-22-15,-4 4 4 0,-1 6 10 16,-1 2-43-16,6-1-23 15,2-9-11 1,10-6-10-16,5-8 0 0,6-10-6 16,6-4 0-16,0-4-8 15,0-4 8-15,0 0 6 16,8 0 52-16,13 0 22 16,8 0-15-16,8-8-17 15,8-6-16-15,2-2-14 16,-5-2-12-16,-6 4 2 0,-10-1-1 15,-8 6-1 1,-9 3-6-16,-9 3-1 0,0 2-47 16,0-1 1-16,-31 2-73 15,-3-2-123-15,-1 0-300 0</inkml:trace>
  <inkml:trace contextRef="#ctx0" brushRef="#br0" timeOffset="26377.54">6075 5229 1320 0,'0'0'735'0,"0"0"-672"15,0 0-13-15,0 0 63 16,0 0-22-16,0 0 7 0,0 113-28 16,-2-77-19-16,-19 4-5 15,-6 6-1-15,-6 0-17 16,-5 0-9-16,0-2-8 15,2-5-11-15,5-7-3 16,6-10-49-16,10-6-66 16,13-16-102-16,2 0-116 15,0-10-609-15</inkml:trace>
  <inkml:trace contextRef="#ctx0" brushRef="#br0" timeOffset="26668.83">6005 5492 1796 0,'0'0'623'0,"0"0"-546"16,0 0 3-16,0 0 4 0,0 0-54 16,0 0-29-1,0 0 42-15,91 54-12 0,-45-26-7 16,6 2-5-16,12 2 20 16,2 0-19-16,5 0-11 15,-2-1-8-15,0-1 1 16,-7-4-1-16,-8-2 0 15,-9-4 5-15,-9-4-5 16,-12-6 1-16,-6-2-1 16,-4-4 0-16,-8-2 1 15,-4-2 5-15,0 0 1 16,0 0-7-16,3 0-1 0,1-2-35 16,8-12-55-16,11-16-137 15,-3 4-248-15,-2-2-1209 0</inkml:trace>
  <inkml:trace contextRef="#ctx0" brushRef="#br0" timeOffset="27200.29">7659 4521 1785 0,'0'0'572'0,"0"0"-441"16,0 0-8-16,0 0-35 15,0 0-43-15,0 0-30 16,0 0 4-16,0 83-1 16,0-47-18-16,0-2 9 15,0-2-8-15,0-4-1 16,0-6-18-16,0-2-34 0,-5-2-32 16,-1 0-23-1,-6-3-22-15,-1 0-98 0,-1-2 63 16,6-5-98-16,3-4 11 15,5-4 94-15,0 0 157 16,2 0 8-16,17-15 61 16,2 1 100-16,4 0 105 15,2 0-49-15,2 2-23 16,2 2-50-16,-2 2-43 16,0 2-9-16,-2 0-32 15,-6 0-35-15,0 2-33 16,-5 0-1-16,-14 4-101 15,-2 0-130-15,-2 0-555 0</inkml:trace>
  <inkml:trace contextRef="#ctx0" brushRef="#br0" timeOffset="27454.13">7302 5029 523 0,'0'0'1654'0,"0"0"-1484"15,0 0-91-15,0 0 25 16,0 0-61-16,0 0-27 16,3 112-5-16,5-92-11 15,1-4-40-15,-2-2-67 16,4-3-147-16,-4-6-235 16,-3-5-258-16</inkml:trace>
  <inkml:trace contextRef="#ctx0" brushRef="#br0" timeOffset="27717.42">7518 5079 1220 0,'0'0'484'0,"0"0"-325"15,0 0 92-15,120-50-68 16,-83 44-88-16,-2 2-11 16,-4 4-32-16,-4 0-25 15,-5 0-14-15,-8 0-13 16,-6 10-10-16,-8 0-4 15,0 6 14-15,-10 4 1 16,-22 4-1-16,-8 4-14 0,-7 0-35 16,2-4-16-1,10-4-5-15,6-3 36 16,9-6 24-16,11-3 9 16,6-1 1-16,3-4 17 0,12 0 3 15,22-3 31-15,14 0 14 16,10-9-31-16,4-9-34 15,-4-1-16-15,-16-2-130 16,-17 9-137-16,-23 4-583 0</inkml:trace>
  <inkml:trace contextRef="#ctx0" brushRef="#br0" timeOffset="27908.91">7401 5428 1393 0,'0'0'726'0,"0"0"-595"16,0 0 52-16,-99 108-72 15,77-74-65-15,0 0-25 0,-1 1-21 16,1-3-10-16,0-6-51 16,-5-8-106-16,9-8-134 15,5-10-424-15</inkml:trace>
  <inkml:trace contextRef="#ctx0" brushRef="#br0" timeOffset="28090.42">7322 5606 1121 0,'0'0'853'15,"0"0"-696"-15,0 0 57 16,0 0-21-16,0 0-104 16,0 0-13-16,0 0-32 0,89 73-23 15,-77-59-12 1,3 0-9-16,0-8-38 0,1-4-62 16,5-2-26-16,6-22-55 15,-4-7-165-15,-7 1-584 0</inkml:trace>
  <inkml:trace contextRef="#ctx0" brushRef="#br0" timeOffset="28184.17">7580 5610 1213 0,'0'0'737'0,"0"0"-436"0,0 0-101 15,0 0-64-15,0 0-56 16,0 0-40-16,0 0-28 16,27 4-12-16,-13-1-81 15,15-7-124-15,-2-17-186 0,4-5-788 16</inkml:trace>
  <inkml:trace contextRef="#ctx0" brushRef="#br0" timeOffset="28375.67">7955 5478 1888 0,'0'0'540'0,"0"0"-490"16,0 0 8-16,0 0-3 16,0 0-12-16,0 0-19 15,0 0-15-15,57 56-9 16,-45-54-46-16,13-2-72 15,-6-20-85-15,2-4-316 0</inkml:trace>
  <inkml:trace contextRef="#ctx0" brushRef="#br0" timeOffset="28481.38">8300 5412 510 0,'0'0'1835'0,"0"0"-1642"15,0 0-89-15,0 0 16 0,0 0-31 16,0 0-44-16,0 118-29 15,-4-89-16-15,-3-2-76 16,-2-9-83-16,3-5-162 16,1-10-475-16</inkml:trace>
  <inkml:trace contextRef="#ctx0" brushRef="#br0" timeOffset="29340.72">9120 4648 1614 0,'0'0'589'0,"0"0"-370"15,0 0-41-15,0 0-59 0,0 0-32 16,0 0-39-16,0 0-48 15,24 0-14-15,19 0 1 16,20 0 13-16,16 0 13 16,6-10-5-16,-2-2-1 15,-10-4 2-15,-15 2-8 16,-18 0 10-16,-13 4-2 16,-13 4 1-1,-10 1-10-15,-4 5-12 0,-9 0-72 16,-67 5-75-16,0 13-159 15,-8 4-409-15</inkml:trace>
  <inkml:trace contextRef="#ctx0" brushRef="#br0" timeOffset="29499.3">9198 4792 1343 0,'0'0'829'16,"0"0"-753"-16,0 0-8 16,0 0 86-16,125 28-62 15,-56-28-46-15,7 0-16 16,-3 0-18-16,-10 0-12 15,-20-2-44-15,-19-2-47 16,-13 2-31-16,-11-10-75 16,-23 0-7-16,-1-4-170 0</inkml:trace>
  <inkml:trace contextRef="#ctx0" brushRef="#br0" timeOffset="30288.35">9586 4413 1798 0,'0'0'265'0,"0"0"-199"15,0 0 75-15,-16 143-27 16,5-89-58-16,-3 0-29 16,-1-2-9-16,-9-4-18 15,-14 0-17-15,-18 0-27 16,-15-3-17-16,-9-5-7 16,-5-4 25-16,7-6 43 15,18-8 0-15,17-6 25 16,21-2-4-16,20-4-21 15,4 0-21-15,43-4-41 16,42-6 61-16,42-10-15 16,-2-16-28-16,-16 0-2 0,-31 4 24 15,-48 12 21 1,-12 4 1-16,-13 6 49 0,-7 0 45 16,-41 20-36-16,-19 18 6 15,-17 10-33-15,-8 10-15 16,0 0-16-16,9-8-36 15,16-9-26-15,15-14 22 16,16-12-7-16,18-15-12 16,11 0 21-16,0-10-57 15,27-10 24-15,7 6 21 16,-3 6 50-16,-7 8 72 16,-9 1-18-16,-12 26-52 15,-3 13 75-15,-7 12 13 0,-15 10-4 16,-2 2-42-16,6-3-23 15,9-11-12-15,9-14-8 16,0-14-1-16,17-14-15 16,26-8 15-16,37-22 24 15,5-21-24-15,15-11-31 16,5-4-10-16,-27 10 32 16,-4 4 9-16,-26 10 11 15,-21 12 31-15,-23 6 33 16,-4 6 22-16,-22 0-70 15,-20 2-26-15,-9 2 8 16,-5 0-9-16,3 1-15 16,8 1-3-16,14 1 9 15,11 1 9-15,10 0-1 0,8 2 1 16,2 0-3-16,0 0-24 16,10 0 12-16,9 11 15 15,6 10 45-15,2 5-14 16,2 6 0-16,0 4-7 15,0 4-6-15,0 0-6 16,2-2-3-16,-2-1-3 16,0-8-6-16,-5-4 0 15,-2-10 0-15,-6-4 0 16,-3-8-20-16,-2-3-35 16,-3 0-51-16,-6 0-86 15,-2 0-19-15,0 0-550 0</inkml:trace>
  <inkml:trace contextRef="#ctx0" brushRef="#br0" timeOffset="30664.46">10435 4539 1694 0,'0'0'497'0,"0"0"-404"0,0 0-9 16,0 0-29-16,0 0-27 15,0 0-1-15,0 0 39 16,118 7 14-16,-54-3-25 15,10-4-15-15,4 0-10 16,-7 0-13-16,-13-2-7 16,-15-4-1-16,-18-1-8 15,-17 4 4-15,-8 1-5 16,0 0-63-16,-29 2-13 16,-60 0-105-16,4 6-207 15,0 6-932-15</inkml:trace>
  <inkml:trace contextRef="#ctx0" brushRef="#br0" timeOffset="31016.52">10330 4849 909 0,'0'0'1011'0,"0"0"-894"0,0 0-5 0,0 0 41 0,125 36-37 0,-7-39-42 16,0-19-31-16,-13-4-31 15,-29 2-12-15,-38 12-16 0,-19 6-38 16,-14 2-13-16,-5 4-143 15,-38 6 91-15,-11 18-42 16,-2 7-178-16,6 5 207 16,11 2 132-16,15 4 123 15,10 2 100-15,6 2-34 16,3 2-1-16,0 2-16 16,8 3-34-16,5-6-31 0,0 0-51 15,0-3 2-15,-2 0-26 16,-2-4-22-16,-2-2 5 15,-7-6-7-15,0-6-1 16,0-6 6-16,0-10-2 16,0-8-4-16,-4-2-7 15,-12-8 0-15,-24-50-71 16,3 4-160-16,-2-6-408 0</inkml:trace>
  <inkml:trace contextRef="#ctx0" brushRef="#br0" timeOffset="31183.07">10350 5213 1627 0,'0'0'725'0,"0"0"-609"16,0 0-40-16,0 0-21 16,-115 123-36-16,105-87-19 0,10-8-25 15,12-16-103-15,19-8-184 16,4-4-170-16</inkml:trace>
  <inkml:trace contextRef="#ctx0" brushRef="#br0" timeOffset="31301.75">11361 5202 2462 0,'0'0'278'0,"0"0"-214"15,0 0 39-15,0 0-7 16,-64 132-29-16,33-90-59 16,2-4-8-16,-7-6-129 0,11-14-160 15,1-12-646-15</inkml:trace>
  <inkml:trace contextRef="#ctx0" brushRef="#br0" timeOffset="33732.16">12732 4307 1119 0,'0'0'575'0,"0"0"-395"15,0 0-45-15,0 0-37 0,0 0-67 16,0 0-25-16,7 42 13 16,-1-18 2-16,0 10 10 15,2 11 10-15,-1 6-1 16,-3 7-12-16,0 9-4 16,-2 1-7-16,-2 0 1 15,0 0-9-15,0-4 16 16,-10-1 2-16,-11-3-2 15,-6-2-1-15,-4-2-8 16,-7 2-5-16,-4-1-10 16,0-3 0-16,0-6-1 15,4-4 0-15,7-12-6 16,4-6-1-16,9-12-1 16,9-6 8-16,3-4 0 15,6-4 9-15,0 0-3 0,0 0-5 16,0 0-1-16,0 0-24 15,0 0 5-15,0 0 4 16,2 2-6-16,2 2 8 16,2 2 13-16,3 2 0 15,1 4 1-15,0 8-1 16,4 10 0-16,-1 16 0 16,2 16-1-16,-1 29 1 15,-3-5 1-15,-3 8 5 16,-6 2-6-16,-2-15 8 15,0 9 0-15,0-5 6 0,0-9 4 16,0-7 29 0,-8-6-23-16,2-9-9 0,2-8-3 15,-1-10-11-15,1-10-1 16,2-6 1-16,2-10-1 16,0-6 0-16,0-4 2 15,0 0 7-15,0 0-3 16,0 0 3-16,0 0-9 15,0-4-32-15,0-12-18 16,0-6-32-16,4-26-121 16,3 4-108-16,-3-2-645 0</inkml:trace>
  <inkml:trace contextRef="#ctx0" brushRef="#br0" timeOffset="35881.57">13380 4327 561 0,'0'0'1138'0,"0"0"-844"0,0 0-143 15,0 0-30-15,0 0-27 16,0 0-34-16,0 0-21 15,0-6-23-15,0 6-16 16,3 0 0-16,1 0-3 16,-2 0 3-16,5-2 11 15,4 2 18-15,7-4-15 16,13-2 23-16,12-2-7 16,7-4-5-16,6 0-16 15,2-2-9-15,-6 2 0 16,-10 0-19-16,-11 4-4 15,-13 2-5-15,-11 4 1 0,-7 0 0 16,0 2-13-16,0 0 0 16,-23 0-31-16,-10 2 33 15,-13 20 5-15,-10 12 3 16,-5 12 4-16,3 10 25 16,7 6-1-16,9 2 2 15,9 1 1-15,6-5-1 16,4-4 1-16,-2-6-1 15,-1-4 0-15,-3-7 2 16,0-7-1-16,3-9 10 16,1-6-11-16,9-9-26 15,7-8-12-15,9-18-27 16,0-18-124-16,16-7-572 0</inkml:trace>
  <inkml:trace contextRef="#ctx0" brushRef="#br0" timeOffset="36294.76">13755 4525 1493 0,'0'0'241'16,"0"0"-184"-16,0 0-15 16,0 0 24-16,0 0-15 15,0 0-20-15,0 0-30 16,0 0-1-16,4 5-22 16,0 4-39-16,3 6 37 15,-2 3 16-15,-3 10 2 16,-2 8 6-16,0 12 1 15,0 6 30-15,-4 2-8 16,1-4 4 15,3-9-7-31,0-9 10 16,3-8 6-16,8-10-10 0,-1-8 4 0,-6-4-7 0,-1-4 26 0,-3 0 72 16,0-6-8-16,-17-18-73 15,-8-6-40-15,-2-9 0 16,0 2-1-16,8 2 1 15,5 7 0-15,10 8 8 16,4 4-2-16,4 2 7 16,23-2 5-16,6-2-16 15,5-2-1-15,0 0 5 16,-2 2-6-16,-7 4 0 16,-4 4-23-16,-12 6-88 0,-5 4-116 15,-8 0-333-15</inkml:trace>
  <inkml:trace contextRef="#ctx0" brushRef="#br0" timeOffset="37217.35">13347 5105 1603 0,'0'0'668'0,"0"0"-540"15,0 0-87-15,0 0-31 16,0 0-8-16,0 0-2 16,0 0 1-16,52 62 1 15,-41-42-1-15,-3-1 7 16,-6-8-8-16,-2-3-7 16,0 1-2-16,-20-5 6 15,-8-3-3-15,-1 2-9 16,2-3 14-16,7 0 1 0,11 0 10 15,9 0-4-15,0 0-6 16,15 0-42-16,21-8 28 16,9-2 14-16,2-3 1 15,-5 1 11-15,-11 6-11 16,-14 4-1-16,-11 2-9 16,-6 0-34-16,-6 16 43 15,-24 12 9-15,-4 8 11 16,-8 3 0-16,-3 3-13 15,5-6-4-15,7-6-2 16,8-8-1-16,8-8-18 16,8-6-30-16,6-4-29 15,3-2 9-15,0 0-23 0,12 0 29 16,3 6 33-16,3 6 16 16,-5 6 7-16,-1 7 6 15,-4 2 9-15,-1 1 21 16,-3-2 4-16,3-2-3 15,-2-7 1-15,1-6-17 16,3-4-9-16,0-5-6 16,4-4 9-16,6 0 1 15,2 0 1-15,6-13-10 16,2-5 6-16,2-4-1 16,-4-4-5-16,-2-2 7 15,-6 2 5-15,-7 1 28 0,-10-2 14 16,-2 3-19-16,0-2-19 15,-11 4-17-15,0 6 0 16,2 6-4-16,5 8 4 16,4 2 0-16,0 0 0 15,0 0-19 1,4 12 13-16,9 0 5 16,5 2 1-16,2-2 4 15,-2-4-4-15,-5 0-6 16,-4-4-59-1,-4-2-31-15,-3-2 5 0,2 0 15 0,8-36-74 16,5-2-230-16,-2-10-315 0</inkml:trace>
  <inkml:trace contextRef="#ctx0" brushRef="#br0" timeOffset="37437.74">13782 5099 960 0,'0'0'732'0,"0"0"-485"0,0 0-191 16,0 0-41-16,0 0 42 15,0 146 74-15,-5-80-34 16,3 1-39-16,-3-7-27 15,5-6-14-15,0-5-3 16,-3-9-6-16,3-4-7 16,-2-8 7-16,0-5-8 15,0-5 0-15,-2-4-21 16,0-3-83-16,-10-9-95 16,3-2-169-16,-2 0-333 0</inkml:trace>
  <inkml:trace contextRef="#ctx0" brushRef="#br0" timeOffset="37578.93">13855 5426 2045 0,'0'0'270'0,"0"0"-187"15,0 0 28-15,0 0-23 16,0 0-53-16,0 0-35 16,0 0-8-16,120 34-93 15,-104-26-216-15,-5-4-336 0</inkml:trace>
  <inkml:trace contextRef="#ctx0" brushRef="#br0" timeOffset="38342.67">13605 5839 1639 0,'0'0'692'15,"0"0"-618"1,0 0-41-16,0 0 3 0,0 0-36 0,0 0 0 16,0 0-57-16,-131 46-141 15,71-26-94-15,4-6-102 16,10-2 141-16,11-6 239 16,16 0 14-16,10-2 91 15,9 2 3-15,0 4 97 16,0 6 17-16,2 2-96 15,5 5-35-15,2 0 7 16,-5 4-22-16,-2 0-16 16,-2 2-21-16,0-3-7 15,0 0-1-15,-11-4-3 16,0-4 21-16,0-4 1 16,0-4-12-16,4-4-5 0,0-2-18 15,5-2-1-15,0-2-31 16,2 0-132-16,0 0 15 15,0-22-32-15,4-10-202 16,16-8 111-16,7-6 271 16,7 4 95-16,3 4 117 15,8 6 3-15,7 7-101 16,-1 9-57-16,2 7-15 16,-3 4-2-16,-8 5-2 15,-7 0-16-15,-12 0-13 16,-8 0 7-16,-9 5-7 15,-4-2-8-15,-2 1 9 0,0 3 32 16,0 2 4 0,-10 5 21-16,-5 7-5 0,-6 3-27 15,1 2-18-15,2 0-16 16,0-2 11-16,1-2-11 16,1-2 5-1,-5-2-12-15,0-4 6 16,-6-6-8-16,-4-4-3 15,-5-4-51-15,-11-12-129 0,5-14-119 16,9-4-458 0</inkml:trace>
  <inkml:trace contextRef="#ctx0" brushRef="#br0" timeOffset="38573.37">13347 6010 1445 0,'0'0'702'16,"0"0"-618"-1,0 0 31-15,0 0 29 0,0 0-28 16,143 72-38-16,-92-52-37 15,2-4-21-15,0-2-14 16,-6-4-5-16,-7-2 7 16,-9-2-7-16,-8 0-1 15,-10-2 0-15,-6 0-1 16,-2-2-5-16,-3 0-3 16,0 2-27-16,2 0-62 15,-4-2-90-15,0-2-149 16,0-2-180-16,-13-12-423 0</inkml:trace>
  <inkml:trace contextRef="#ctx0" brushRef="#br0" timeOffset="40015.36">13028 6487 1211 0,'0'0'493'16,"0"0"-295"-16,0 0-3 16,0 0 8-16,0 0-83 15,0 0-28-15,0 0-35 16,91-33-35-16,-35 11-2 15,4-1-10-15,1 0-4 16,-12 5-6-16,-14 4-6 0,-15 9-17 16,-15 2-19-1,-5 3-52-15,-16 0 5 0,-22 18 3 16,-15 13-54-16,-7 6 10 16,-5 8-74-16,5 1 33 15,8-4 107-15,17-10 64 16,15-8 55-16,15-12 107 15,5-8-46-15,20-4-24 16,20 0 52-16,14-4-27 16,6-14-58-16,0-4-47 15,-6 0-12-15,-16 2-149 16,-16 6 26-16,-17 6 8 16,-5 6-19-16,-9 2 32 0,-18 0 102 15,2 18 66 1,1 4 0-16,9 4 4 0,3 2 2 15,8 2-17-15,4 3 0 16,0 0 1-16,0 2 0 16,0-3-5-16,0-2-18 15,0-2-15-15,0-5-11 16,0-6 2-16,0-5-9 16,0-6 9-16,0-4 3 15,-7-2 7-15,-4 0-11 16,-7-12-8-16,-7-8-42 15,1-7-2-15,-2-1-33 16,5 2 43-16,7 1 34 16,10 3 43-16,4 0 29 15,16-1-20-15,26-5-52 16,21-6 0-16,15-6-14 16,15-6-29-16,5 0-56 15,-4 0 4-15,-16 6 42 16,-23 8 44-16,-24 11 9 0,-19 11 66 15,-12 8 67-15,-2 2-53 16,-23 0-45-16,-10 8-29 16,-4 10-6-16,4 0-13 15,7 0-11-15,9-5 8 16,15-8 4-16,4-1-22 16,0-1-28-16,20-3 44 15,4 0 18-15,3 0 2 0,0 2-1 16,-8 4 4-16,0 1-5 15,-5 6-7-15,-4 1-4 16,-3 4 4-16,-1 2-1 16,-4 0 8-16,-2-2 10 15,0 0 1-15,0-2 32 16,-15-2 11-16,-12-2 0 16,-4-2-26-16,-6-4-28 15,1-4-12-15,3-2-44 16,8 0-55-16,11 0 64 15,12 0 47-15,2 0 17 16,5 0-2-16,23 0-8 16,1 10 8-16,3 6 6 0,-6 7-21 15,-1 0 0 1,-8 4 0-16,-7-1 3 0,-6-2 20 16,-4-5 47-16,0 0-8 15,-10-3-4-15,-11-4-9 16,-4-4-19-16,-4-6-17 15,-2-2-13-15,0 0-22 16,2-6-18 0,6-5-16-16,6 4 26 0,11 0 30 15,4 7 19-15,2 0-19 16,2 0 0-16,18 7 26 16,8 4 25-16,3 6 0 15,5-1-21-15,-2 0-11 16,-6-2-7-16,-3-2-12 15,-7-2 1-15,-7-2-1 0,-5 0-19 16,-2-2-1-16,-2 0 7 16,-2-2 2-16,0-4-51 15,6 0-154-15,1-4-87 16,-1-12-1083-16</inkml:trace>
  <inkml:trace contextRef="#ctx0" brushRef="#br0" timeOffset="40233.33">14287 6671 2517 0,'0'0'265'16,"0"0"-196"-16,0 0 3 16,0 0-59-16,0 0-13 15,0 0-24-15,0 0-81 16,64-14-151-16,-64 18-520 0</inkml:trace>
  <inkml:trace contextRef="#ctx0" brushRef="#br0" timeOffset="40330.04">14251 6870 2501 0,'0'0'331'0,"0"0"-278"15,0 0 0 1,0 0-53-16,0 0-13 0,0 0-57 0,0 0-69 15,52-2-364 1,-43-10-1171-16</inkml:trace>
  <inkml:trace contextRef="#ctx0" brushRef="#br0" timeOffset="44452.93">16067 4886 491 0,'0'0'1106'16,"0"0"-755"-16,0 0-168 16,0 0-32-16,0 0-55 15,0 0-37-15,44 0-35 16,4-4-5-16,14-1 11 15,5-4 0-15,5 0-13 16,-8 0 0-16,-7 0-4 16,-7-1-12-16,-10-3 5 15,-7 4 2-15,-8-4-8 0,-7 1-27 16,-10 2-31 0,-8 2-27-16,-20 8-144 0,-20 0-317 15,-8 0-381-15</inkml:trace>
  <inkml:trace contextRef="#ctx0" brushRef="#br0" timeOffset="44591.58">16188 5109 1098 0,'0'0'321'0,"0"0"-155"15,0 0 82-15,0 0-88 16,0 0-89-16,0 0-35 16,0 0-19-16,33 94-11 15,-33-86-6-15,0 1-18 16,0-4-30-16,-18-1-56 0,-2-4-188 15,2-16-48 1,10-6-244-16</inkml:trace>
  <inkml:trace contextRef="#ctx0" brushRef="#br0" timeOffset="44824.48">16188 5109 720 0,'106'-14'493'0,"-50"2"-265"63,11 2 8-63,3 0-70 15,-8 2-30 1,-14 6-21-16,-16 2-34 16,-16 0-43-16,-10 0-29 0,-6 10-8 0,0 8 10 0,-20 10 8 15,-14 4-19-15,-5 2-28 0,-1-2-94 0,3-8 15 0,14-10 34 0,11-6 51 0,12-4 16 16,0-4 6-16,14 0 0 0,13 0 50 16,6 0 13-16,-2 0-9 15,-2-1-26-15,-7-3-18 16,-6 0-10-16,-1-9-41 15,-3 2-92-15,-4-4-213 0</inkml:trace>
  <inkml:trace contextRef="#ctx0" brushRef="#br0" timeOffset="45078.5">16626 4670 1395 0,'0'0'335'16,"0"0"-246"-16,-29 132 50 15,19-48-25-15,1 7-15 0,2-3-36 16,0-6-36-16,1-9-20 16,-3-11-6-16,-1-8 0 15,-3-12 0-15,-3-8 8 16,1-6-2-16,-5-8-7 16,3-4-42-16,-2-6-71 15,-3-10-7-15,7 0-173 16,1-12-322-16</inkml:trace>
  <inkml:trace contextRef="#ctx0" brushRef="#br0" timeOffset="45295.46">16381 5384 1119 0,'0'0'767'15,"0"0"-619"-15,0 0-97 16,0 0-9-16,0 0-25 0,0 0-17 16,0 0-25-1,-111 96-28-15,111-82-68 0,3-10-167 16,20-4 113-16,12 0 123 15,4-20 52-15,1-4 16 16,-2-2 151-16,-7 6 113 16,-6 6-61-16,-11 6-104 15,-3 4-94-15,-3 4-21 16,8-2-116-16,-3 0-76 16,5-4-506-16</inkml:trace>
  <inkml:trace contextRef="#ctx0" brushRef="#br0" timeOffset="45637.6">17152 4684 1627 0,'0'0'713'0,"0"0"-588"15,0 0-76-15,0 0-49 16,0 0-27-16,0 0 5 16,-93 107-15-16,51-53-39 15,2-4-42-15,9-13 48 16,6-8 41-16,14-15 27 15,11-12-6-15,0-2 8 16,15-4 10-16,19-14-4 16,5-2-6-16,7 2 17 15,-2 4 19-15,-8 7-15 16,-6 6-7-16,-11 1-9 16,-11 0-5-16,-8 12 0 0,0 12 17 15,-15 8 15-15,-18 6 13 16,-8 6-11-16,-1-2-19 15,0-2-13-15,1-8 4 16,8-6-6-16,2-9-12 16,4-8-23-16,0-9-35 15,-2 0-83-15,5-12-57 16,8-3-355-16</inkml:trace>
  <inkml:trace contextRef="#ctx0" brushRef="#br0" timeOffset="45781.33">16805 5169 765 0,'0'0'487'16,"0"0"-239"-16,0 0 98 15,0 0-127-15,0 0-8 16,122 52-81-16,-90-48-37 16,1-2-41-16,0-2-30 15,-4 0-21-15,-8 0-1 0,-21 0-104 16,0 0-177-16,-7 0-268 0</inkml:trace>
  <inkml:trace contextRef="#ctx0" brushRef="#br0" timeOffset="46337.21">16422 5595 1575 0,'0'0'242'16,"0"0"-139"-16,0 0-9 15,113 15 86-15,-30-25-63 16,6-13-69-16,0-8-31 16,-33 7-11-16,-10 4-5 0,-21 10-1 15,-18 6 0-15,-7 4-11 16,0 0 10-16,-7 22 1 15,-13 12 17-15,-7 8-6 16,-2 4-11-16,2 3-12 16,5-8-33-16,4-2 11 15,3-5 24-15,3-4 10 16,1 0 4-16,5-2 26 16,4 0-11-16,2-2 5 15,13-2-24-15,22-8 7 16,19-8-4-16,15-8 9 15,7 0 1-15,-5-22-13 0,-13-7 9 16,-20-2 6 0,-22-1-3-16,-16 2-12 0,-18-2 0 15,-26 0 0-15,-14 0-11 16,-3 2 11-16,3 4 0 16,12 8-5-16,12 7 5 15,14 5 1-15,13 5 1 16,7 1-2-16,7 0-6 15,29 0 6-15,14 0 43 16,16-3 31-16,5-6-19 16,-2 0-27-16,-13 1-16 15,-15 2 0-15,-11 5-12 16,-14-2 0-16,-10 3-9 16,-4 0-9-16,-2 0 4 15,0 0 0-15,0 0 2 0,0 0-28 16,0 0-33-16,0-4-29 15,0-15-64-15,-8 1-34 16,1-9-529-16</inkml:trace>
  <inkml:trace contextRef="#ctx0" brushRef="#br0" timeOffset="46921.8">18215 4441 1976 0,'0'0'325'0,"0"0"-222"15,0 0-16-15,0 0-32 16,0 0-35-16,0 0-12 16,0 0-8-16,-2-2 1 0,2 12-1 15,-12 22 0 1,-14 37 17-16,-19 43 23 0,-15 44 16 15,-4 13-16-15,1-5-13 16,14-19-12 0,11-15-5-16,3-4-9 31,4-3-1-31,6-23 1 0,6-22-1 0,2-15 1 0,5-5 0 16,-7 10 0-16,1 4 11 15,1 4-12-15,1-14 1 16,7-12 0-1,5-14 0-15,2-11 6 0,2-11-1 16,0-6 2-16,0-4-7 16,0-4-1-16,0 0 0 15,0 0 15-15,0 0-6 0,-3 0-9 16,1 0-9 0,-5-12-15-16,-2-13-51 0,-10-21-68 15,-2 4-152-15,1 2-451 0</inkml:trace>
  <inkml:trace contextRef="#ctx0" brushRef="#br0" timeOffset="50637.08">18692 4849 189 0,'0'0'493'0,"0"0"239"0,0 0-397 16,0 0-165-16,0 0-46 15,0 0-18-15,0 0-7 16,9 0-47-16,0 6-27 16,0 6-1-16,5 6 19 15,-4 6 16-15,1 3-14 16,-1 2-4-16,-4 5-5 15,-1 4-5-15,-3 6 11 16,-2 10 0-16,0 13-10 16,0 10-11-16,-7 8 2 15,-7 1-1-15,1-2-10 16,3-9-11-16,-2-13 5 16,5-15-4-16,1-12-2 0,4-13 1 15,0-12 1-15,2-4 11 16,-3-6 16-16,3 0 7 15,-3 0 1-15,1 0-13 16,0 0-9-16,-5-10-15 16,1-6-37-16,-5-4-42 15,-3 0-27-15,-9-12-74 16,4 6-287-16,1 1-731 0</inkml:trace>
  <inkml:trace contextRef="#ctx0" brushRef="#br0" timeOffset="51477.91">18440 5127 793 0,'0'0'133'15,"0"0"-133"-15,0 0-6 16,0 0-26-16,0 0-91 16,0 0-14-16,0 0 82 15,14 50 55-15,-3-50 29 16,-5 0 277-16,-4 0 181 16,-2-2-172-16,0 2-51 15,0 0-84-15,0 0-57 0,0 0-73 16,0 4-43-16,0 12-6 15,-2 9-1-15,0 4 18 16,-2 10 16-16,-5 1 0 16,-3 6 28-1,-5 2 5-15,-8 2-7 16,-1-2-10-16,-1-2-14 0,2-6-17 16,6-7-7-16,3-9-6 15,7-8-6-15,5-6 0 16,4-6-31-16,0-4-30 15,0 0-37-15,0 0-43 16,17-4-58-16,5-10 19 16,-1-2-457-16</inkml:trace>
  <inkml:trace contextRef="#ctx0" brushRef="#br0" timeOffset="51905.52">19088 5195 1766 0,'0'0'584'0,"0"0"-508"15,0 0-42-15,0 0 15 16,0 0-49-16,0 0-15 16,0 0-7-16,25 34 22 15,-16 4 21-15,-3 6 32 16,4 3-13-16,-6 1 20 15,3-2 1-15,-3-4-33 16,1 0-7-16,2-4-12 16,-1 1-8-16,3-3 5 15,0-4-6-15,0-4-12 0,0-2-49 16,-1-6-43 0,8 0-45-16,-3-6-197 0,-1-8-243 15</inkml:trace>
  <inkml:trace contextRef="#ctx0" brushRef="#br0" timeOffset="57982.82">20423 5149 692 0,'0'0'705'0,"0"0"-338"16,0 0-189-16,0 0-46 15,0 0-30-15,0 0-51 16,-5 0-34-16,5 0-9 15,0 0-7-15,0 0-1 16,0 2-16-16,0-2 8 16,0 2 8-16,0 2 7 0,0 0-1 15,0-2 11 1,0 2-8-16,0-2-1 0,0-2-2 16,0 0-6-16,0 0 0 15,0 0-1-15,0 0 2 16,0 0-2-16,0 0-61 15,3 0-58-15,2 2 13 16,1 4-100-16,1 1-119 16,-3-4-245-16</inkml:trace>
  <inkml:trace contextRef="#ctx0" brushRef="#br0" timeOffset="58169.31">20423 5149 993 0,'-24'143'278'0,"24"-137"-182"31,0 2 47-15,0 2 96-16,4 2-82 0,7 4-68 0,1-2-11 0,-1 2 20 0,-1-2-30 15,0-2-21-15,-1 0-29 16,-1-4-9-16,-1 0-9 16,2-4-20-16,4-4-92 15,-2 0-55-15,-1 0-308 0</inkml:trace>
  <inkml:trace contextRef="#ctx0" brushRef="#br0" timeOffset="58963.49">21049 5320 924 0,'0'0'338'0,"0"0"-180"16,0 0 59-16,0 0 0 15,0 0-79-15,0 0-38 16,0 0-18-16,-2 2-21 16,2-2-15-16,7 0-1 15,5 0 15-15,7 2 12 16,8-2-8-16,11 0-18 16,11 0-1-16,6 0-12 15,3-2-5-15,0-4 0 16,-4 1-20-16,-10 1-1 15,-11 3-7-15,-10-1-1 0,-12 2 1 16,-4 0-6 0,-7 0 0-16,0 0 5 0,0 0 1 15,0 0 5-15,0 0 6 16,0 0-5-16,0 0 1 16,0 0 1-16,0-2-7 15,0 2-1-15,0 0 0 16,2 0-37-16,-2 0-51 15,0-2-10-15,0-6-31 16,0 0-136-16,0-5-299 0</inkml:trace>
  <inkml:trace contextRef="#ctx0" brushRef="#br0" timeOffset="60470.98">21887 4899 667 0,'0'0'550'0,"0"0"-404"15,0 0-40-15,0 0 120 16,0 0-10-16,0 0-48 16,0 0-16-16,0 0-24 15,0 0-51-15,0 0-27 16,0 0-10-16,0 0-25 16,0 0-5-16,0 0-9 15,0 0-2-15,0 6-4 16,0 10 5-16,2 10 16 15,0 6 19-15,-2 8-7 16,0 4 15-16,0 2-6 16,0 0-16-16,0 2-6 15,-2-2-9-15,-4 3-5 16,-1-5 1-16,0 0-1 16,2-6 8-16,1-4-8 15,2-4 13-15,2-6 6 0,-2-4 0 16,2-4-4-16,-2-2-7 15,2-2-8-15,0-2 5 16,0-2-6 0,0-4 1-16,0-1-1 0,0-2 0 15,-2-1 8-15,2 0-2 16,0 0 6-16,0 0 14 16,0 0 0-16,0 0-11 15,0 0-15-15,0 0 0 16,0 2 0-16,0 0-2 0,0 3-4 15,0-4 0-15,0-1-3 16,0 3 9-16,0-3 0 16,0 0 1-16,-3 0 0 15,3 0-1-15,0 0 1 16,0 0-1-16,0 0 0 16,0 0 1-16,0 0 5 15,0 0-4-15,0 0 11 16,0 0-11-16,0-11-2 15,0-7 0-15,0-7-13 16,0-8 5-16,0-3 7 16,0-4-5-16,0 2 6 15,0 0 0-15,0 2 0 16,0-2-7-16,3-1-13 16,3 2-11-16,3-3-2 0,-4-1 9 15,-3 1 12-15,0 2-7 16,-2 4 9-16,0 6 3 15,0 8 7-15,0 6 12 16,0 6-12-16,0 4 9 16,0 2-9-16,0 2-5 15,0 0 5-15,0 0-13 16,0 0-2-16,0 0 9 16,0 0-2-16,0 0 2 15,0 4 6-15,0 6 1 16,-2 0 0-16,0 8 8 15,-1 6-8-15,-2 8 0 16,1 8 6-16,2 6-5 16,-2 4 5-16,2 3 1 0,-1-3 2 15,3-2 6-15,-2-4-5 16,2-6-2-16,-2-6 1 16,2-8 1-16,0-2-5 15,0-8-5-15,0-4 0 16,0-4 5-16,0-4-5 15,0 0 5-15,-2-2 4 16,2 0-1-16,0 0 9 16,-3 0 0-16,3-12 7 15,0-8-17-15,0-4-8 16,0-6 1-16,0-4-1 0,0-2 0 16,3-4-11-1,8-5-11-15,4-3 1 16,5 1-6-16,-2 0 3 0,0 5 24 15,-2 10 0-15,-8 10-6 16,-3 10 6-16,-5 6 9 16,0 6-8-16,0 0-1 15,0 0-9-15,0 0-3 16,0 14-2-16,-11 14 14 16,-5 12-1-16,-4 8 2 15,4 5-1-15,1-2 8 16,3 0-7-16,6-5 12 15,0-4-2-15,1-2-4 16,1-6-5-16,1-4-1 16,1-6 1-16,-1-6 5 0,3-4-6 15,0-6 0-15,0-4 0 16,0-2 0-16,0-2 7 16,0 0-1-16,0 0 5 15,0 0 4-15,0 0-4 16,0 0-12-16,-2-6-12 15,-2-4-38-15,-2-2-50 16,-26-6-101-16,3 2-265 16,-2 4-700-16</inkml:trace>
  <inkml:trace contextRef="#ctx0" brushRef="#br0" timeOffset="62251.68">20757 4838 542 0,'0'0'391'0,"0"0"-226"16,0 0-67-16,0 0-75 0,0 0-23 16,0 0-65-1,0 0 10-15,12-7 15 0,-6 7 40 16,-1 0 79-16,-1 0 104 15,-4 0 119-15,0-3-9 16,0 3-86-16,0 0-70 16,0 0-75-16,0 0-48 15,0 0-8-15,0 0-6 16,0 0-16-16,0 0-15 16,0 0-12-16,0 0 18 15,0 0 25-15,0 0 3 16,0 0 62-16,0 0-3 0,0 0 3 15,0 0-2-15,0 0-13 16,0 0-17 0,0 0-22-16,2 0-10 0,8 0 9 15,1 0-4-15,7 0 16 16,3 0 26-16,4 0-10 16,0 0-14-16,-1 0-12 15,-4-5-11-15,-2-2 0 16,-5 3-1-16,-5 1-35 15,-8 0-32-15,0 2-65 16,-27 1-104-16,-10 0-316 16,-3 0-634-16</inkml:trace>
  <inkml:trace contextRef="#ctx0" brushRef="#br0" timeOffset="62814.11">20595 4914 1000 0,'-2'7'295'16,"-1"4"-220"-16,1 4 8 0,-2 3 100 15,0 6-15-15,-4 2-40 16,-3 4-52-16,-5 4-16 16,-3 2 18-16,-6 6-3 15,0 0-22-15,-1 4-10 16,4 1-21-16,2 1 6 16,2 0-11-16,4 0-5 15,4-4 1-15,-2 0-12 16,1-2 1-16,3 1 4 15,-2-6-6-15,6-1 2 16,-1-7-1-16,3-5 7 16,2-8 2-16,0-4 9 15,0-4 17-15,0-4 3 0,0 0-8 16,0-2-21-16,0 2-1 16,4 2-8-16,-1 0-1 15,1 0 1-15,-2 0 0 16,0 0 0-16,0-4 0 15,4 0 9-15,-4-2-10 16,6 0 0-16,5 0 22 16,8 0 30-16,8 0-9 15,8-4-7-15,11-6-18 16,5-2 3-16,2 0-17 16,3 0-2-16,-2 2-2 0,-2-2 1 15,-6 2 7 1,-7 2 4-16,-5 0 9 0,-12 2 3 15,-4 2-6-15,-6 0-2 16,-6 1-9-16,-3 3-6 16,-3-1-1-16,0 1-2 15,-2 0-5-15,0 0 5 16,0 0 1-16,0-3 0 16,0 3 0-16,0-1-19 15,0-5-13-15,0-6-3 16,-19-24-103-16,0 1-158 15,-3-2-287-15</inkml:trace>
  <inkml:trace contextRef="#ctx0" brushRef="#br0" timeOffset="63281.38">20686 4931 649 0,'0'0'284'15,"0"0"-149"-15,0 0 40 16,0 0 12-16,0 0 43 16,0 0-67-16,0 0-49 15,-2 0-43-15,11-2-3 16,7-2-37-16,4 2-20 15,4-3-4-15,5 4-7 16,2-3 0-16,0 1-16 16,3 2-34-16,0-8-79 0,-4 1-195 15,-12 1-376-15</inkml:trace>
  <inkml:trace contextRef="#ctx0" brushRef="#br0" timeOffset="63409.04">20646 4985 785 0,'0'0'265'16,"0"0"-265"-1,0 0-699-15</inkml:trace>
  <inkml:trace contextRef="#ctx0" brushRef="#br0" timeOffset="66475.13">22329 5552 329 0,'0'0'1419'16,"0"0"-1207"-16,0 0-153 16,0 0 5-16,0 0-4 15,0 0-60-15,0 0-17 0,-1 0-26 16,1 2 43-16,7 6 0 16,-4-2 1-16,1-1 6 15,-4-4-6-15,0-1 21 16,0 0 36-16,0 0 13 15,0 0-12-15,0 0-36 16,0-10-23-16,-2-2-112 16,-9 2 49-16,6 2 35 15,-2 4 11-15,3 4 0 16,-1 0 9-16,3 0 7 16,0 0 1-16,2 0 0 15,0 0 0-15,0 0 0 16,0 2-5-16,0-2 5 15,2 4 10-15,3-2-1 0,-1 2 1 16,0 2-9-16,1 2 6 16,-3 4-1-16,1 1 7 15,0-2 15-15,-3 1 6 16,0-3 27-16,0-5-8 16,0-3-7-16,0 1-6 15,0-2-4-15,0 4-20 16,-6 3-16-16,-14 7 12 15,-11 4-12-15,-12 5-47 16,-30 12-133-16,11-5-45 16,1-8-631-16</inkml:trace>
  <inkml:trace contextRef="#ctx0" brushRef="#br0" timeOffset="83034.97">16192 6918 502 0,'0'0'907'0,"0"0"-806"15,0 0-101-15,0 0-8 16,0 0 8-16,-2 0-21 16,2 0-51-16,2 0 47 0,4 0 25 15,-1 0 0 1,0 0 25-16,-3 0 25 0,3 0 13 16,-3 0 17-16,6 0-1 15,6-2-9-15,8-8 1 16,5-4-37-16,6 0-24 15,0-2 3-15,-2 1-13 16,-1 6 1-16,-6 0-1 63,-3 2 1-63,-2 0 0 0,4 2 15 0,4-3 1 0,4-1 0 0,6 1-6 0,8-3-3 0,8-2-7 15,8 1 0-15,3 1 1 0,8 0 4 16,-3 4-6-1,-3 0 1-15,-5 3-1 0,-5 4-32 16,-3-2-1-16,-4 0 18 16,0-1 15-16,1-6 1 15,2-3 0-15,8-6 24 16,9-2 1-16,8 0 2 16,0-2-1-16,4 2-2 15,-8 4-1-15,-3 4-17 16,-10 6-7-16,-7 4 0 15,-8 2-9-15,-8 0 7 16,-6 0-4-16,-4 0 6 16,-2 0 0-16,-1 0 1 15,-2-2 0-15,3-4 7 0,2-2-7 16,2 0 1-16,-4 0 6 16,-6 4 3-16,-3 0-11 15,-5 4 0-15,-5 0-7 16,4 0-20-16,1 0 15 15,1 0 4-15,1 0 7 16,-1 0 1-16,5 0 0 16,-2 0 2-16,-1 0 3 15,-4 0-5-15,-5-2-11 16,-3 2-36-16,-2 0-133 16,-20 0-83-16,-11 0 3 15,0 6-370-15</inkml:trace>
  <inkml:trace contextRef="#ctx0" brushRef="#br0" timeOffset="83513.64">18302 6320 942 0,'0'0'373'0,"0"0"-225"16,0 0-56-16,0 0 33 15,0 0-4-15,0 0-49 16,0 0-31-16,-2 0-19 16,2 4-9-16,0 10 5 0,9 4 2 15,4 3-5-15,3 2-9 16,1 2-5-16,1-3 5 15,5-1-5-15,0 0 0 16,-4-3 12-16,4-2-7 16,-5-4-5-16,-1 0 7 15,-3-4-7-15,-1 0 6 16,-4-2-6-16,-3 0-1 16,-2 0 1-16,-2 0-1 15,2 2 0-15,-4 2-8 16,2 0 8-16,-2 0 2 0,0 2 5 31,0-2-7-31,0 2 0 0,-2 2 1 0,-19 4 0 16,-12 4-1-16,-14 4-30 15,-40 17-110-15,11-10-172 16,7-2-454-16</inkml:trace>
  <inkml:trace contextRef="#ctx0" brushRef="#br0" timeOffset="86946.75">19122 6553 879 0,'0'0'317'0,"0"0"-186"0,0 0-9 16,0 0 96-1,0 0-67-15,0 0-52 0,0 0-36 16,0 0-43-16,0 0-11 15,0 0-8-15,0 0-1 16,0 0 17-16,0 0-15 16,0 0 10-16,0 0 11 15,12 0 11-15,5-8-16 16,5-4-8-16,3-2-10 16,-3 4 15-16,0 0-3 15,-4 1-4-15,-5 4-7 16,1 1 0-16,-1 0-1 15,-1 2 0-15,-3 2-6 16,4 0-1-16,1 0 5 31,3 0 1-31,1 0 1 0,4 0-2 0,-4 0-3 0,0 2 4 16,-5 4 1-16,-4 1-6 16,-2 4 5-16,-5 3 1 15,-2 4-7-15,0 2 6 16,0 2 1-16,0 0 7 15,0-2 3-15,0 0-10 16,-2-4 0-16,-2 2 0 16,-6 0 1-16,-3 2-1 15,-7 5 0-15,-7 5 0 16,-11 8 1-16,-4 3 0 16,-3 6 5-16,-1-1-5 15,-1-2-1-15,5-4 1 0,3-4 1 16,4-6-1-16,6-3 1 15,2-8 4-15,3-1-6 16,6-4 1-16,3-3-1 16,3-4 0-16,3-3-1 15,5-1 1-15,0-2 0 16,4-1 0-16,0 0 1 16,0 0 7-16,0 0-8 15,0 0-10-15,0 0-1 16,0 0 0-16,0 0 11 15,8 0 5-15,3 0 28 16,5-8-20-16,4-2-12 0,4 1-1 16,1-1 0-1,6-1 1-15,0 1 0 0,3 0 10 16,4 1 6-16,2 0 3 16,2 1-3-16,3 2-8 15,-1 0-7-15,-2 4 8 16,-3 0-10-16,-10 2 0 15,-5 0 0-15,-8 0 15 16,-3 0 14-16,-7 0-8 16,-1 0-9-16,0 0 3 15,-1 0-5-15,0 4-9 16,5 0-1-16,1 0-1 16,-4 0-14-16,3 0-3 15,-2-4 3-15,4 0-7 16,-2 0-6-16,-1-8-55 0,2-7-36 15,-6-2-375-15</inkml:trace>
  <inkml:trace contextRef="#ctx0" brushRef="#br0" timeOffset="87926.84">19834 6352 168 0,'0'0'687'15,"0"0"-606"-15,0 0-3 16,0 0 72-16,0 0 47 0,0 0 18 16,0 0 0-16,3-10-66 15,-3 10-53-15,0 0-18 16,5 0-14-16,-1 0-26 15,1 0-16-15,1 12 9 16,2 6-12-16,0 2-4 16,-3 6 12-16,-1 1-8 15,-4 0-6-15,0 2-4 16,0-3-9-16,0 0 6 16,0-2-5-16,-7-4 7 15,0 0-2-15,0-4-6 0,1-2 1 16,0-2 6-16,1-2-7 15,1-4 0-15,1-2 8 16,3-2-8-16,0 1 0 16,0-3 0-16,0 0 1 15,0 0 10-15,0 0 1 16,0 0-5-16,0 0 11 16,0 0-12-16,0-13-6 15,0-7 0-15,14-6-19 16,0-12 8-16,9-4-5 15,4-8 4-15,2 2-6 0,0 1 3 16,-4 11 15 0,-6 8 9-16,-5 12 12 0,-7 8-5 15,-5 5-7-15,0 3-3 16,-2 0-6-16,0 0-7 16,0 0-11-16,0 1 5 15,2 11 13-15,3 2 11 16,-1 2-10-16,1 2 17 15,2 3-11 1,-1 5-6-16,3 4 14 0,-2 4-2 16,0 2 1-16,-3 0 7 15,0-2-1-15,1 0-14 16,-1-8-4-16,0-2 5 0,2-8-6 16,-2-6-1-1,2-2-28-15,-4-8-100 0,-2 0-157 16,0 0-588-16</inkml:trace>
  <inkml:trace contextRef="#ctx0" brushRef="#br0" timeOffset="108580.8">15662 4253 411 0,'0'0'838'0,"0"0"-651"15,0 0-120-15,0 0-9 16,0 0 26-16,0 0-18 16,0 0-39-16,0 0-18 15,0 0-8-15,0 0 27 16,0 0 35-16,0 0-21 16,-2 0-21-16,2 0-15 15,-2 0-6-15,-1 4-6 16,-1 10 6-16,-5 6 0 15,0 4 9-15,-5 0 4 16,1-2 16-16,0 0 5 16,1-2-5-16,4 2-3 15,-3 6-10-15,1 8 2 16,0 9-11 0,-1 3 4-16,-1 2 0 0,3-2-2 0,3-4 10 15,-1-8-2-15,2-5-1 16,3-10 12-16,0-6-16 15,2-8-6-15,0 0 1 16,0-2-6-16,0 4 8 16,0 4-7-16,12 5 5 15,3 9-1-15,5 1-5 16,0 2-1-16,0-2 1 16,-4-4 0-16,-5-6 0 15,-5-4-1-15,1-6 2 16,-5-4 6-16,3-4-2 0,-1 0 17 15,3 0-14-15,-1 0 31 16,3 0 5-16,3-2-10 16,-1-6 1-16,0 0-12 15,0 0-12-15,2 0-5 16,-3 0-6-16,0 0-1 16,-1 2 0-16,-2 2 1 15,0 0 0-15,2 0 0 16,-3 2-1-16,1-2 2 15,-2 0-2-15,-1 0 0 16,-2 2 10-16,1 0-10 16,-3 0 0-16,0 0 0 0,0 2 0 15,0 0-8-15,0 0 8 16,0 0 0-16,-12 0-13 16,-3 0-33-16,-6 0-5 15,-2 6 26-15,0 6 15 16,0 2 4-16,3 2 6 15,3 6 1-15,-1 4-1 16,2 6-8-16,3 4 7 16,0 2 1-16,-1 0-4 15,5 1 4-15,0-3 0 16,3 0 0-16,4-2 1 16,0 0-1-16,2 2-5 15,0 0 4-15,0 0 1 0,8 2 0 16,3 1-1-1,1-3 2-15,-6-4 4 0,-1-4-4 16,-3-2 0-16,-2 0 0 16,0 0 0-16,0 0 7 15,0 0-8-15,-2-2 0 16,-3-2 0-16,3-4 0 16,0-4 1-16,0-4 0 15,2-2 0-15,-3 0 0 16,-2 2-1-16,-1 3 0 15,-3 2 10-15,-3 3-9 16,2 3 1-16,-1 1-1 16,-1-3-1-16,3-1 6 15,1-1-5-15,1-6-1 16,0-2 9-16,5-3-3 16,0-3 0-16,-1-3 3 15,1 0 1-15,0 0 23 0,-6 0 12 16,-6 0-20-16,-6 0 3 15,-5 0-10-15,1 0-8 16,-1 0-2-16,6 0 2 16,-2 0-9-16,5 0 0 15,3 0-1-15,2 3 0 16,0 1-9-16,2-2-8 16,0 2 16-16,2-4-18 15,1 0-2-15,-1 0-12 16,1 0-4-16,1 0-88 0,5-14-77 15,0-3-346 1,5 2-632-16</inkml:trace>
  <inkml:trace contextRef="#ctx0" brushRef="#br0" timeOffset="113663.84">4299 8520 155 0,'0'0'908'0,"0"0"-683"16,0 0-140-16,0 0 133 15,0 0 51-15,0 0-72 0,-14-24-8 16,14 22-59-16,0 2-53 15,0-2-44-15,0 0-25 16,9 0-8-16,4 0 7 16,10-2 10-16,6-2 10 15,2 0 17-15,2 0-4 16,-1 2-8-16,-1 2-16 16,0 2-2-16,0 0-12 15,-2 0 2-15,-6 0-4 47,-4 0-1-47,-3 0 1 0,-7 0 1 0,-3 0 8 0,-3 0-8 0,-3 0 1 0,0 0 5 16,0 0 1-16,0 0-8 15,0 0-15-15,0 0-22 16,0 0-63-16,0 4-61 16,-13 6-99-16,-3 2-214 15,-4 0-176-15</inkml:trace>
  <inkml:trace contextRef="#ctx0" brushRef="#br0" timeOffset="114177.92">3806 8949 1333 0,'0'0'541'15,"0"0"-463"-15,0 0-68 16,0 0-4-16,0 0 1 16,0 0 15-16,0 0 32 15,65 0 0-15,-30 0 30 16,13 0 30-16,14-10-20 15,18-8-13-15,11-8-32 16,10-6-6-16,-1 0-11 0,-6 0-32 16,-19 8 0-16,-15 10-6 15,-15 8 6-15,-14 6 0 16,-4 0-7-16,-2 0 5 16,1 3-4-16,3 6 6 15,-2-1 12-15,-3-2-11 16,-3-2 0-16,-6 0-1 15,-7 2 0-15,2-2-2 16,-6 0-11-16,1 2-4 16,-3-2 17-16,0 2-1 15,0 0-5-15,-2-2 6 16,2 0 0-16,-2-2-1 16,0 0-9-16,0 2-8 15,-10 18-92-15,-15 0-156 0,0 2-311 16</inkml:trace>
  <inkml:trace contextRef="#ctx0" brushRef="#br0" timeOffset="114364.76">5361 9056 1573 0,'0'0'731'16,"0"0"-635"-16,0 0-63 15,0 0 32-15,0 0-28 0,0 0-37 16,0 0-94-16,23 4-226 16,-13-4-424-16</inkml:trace>
  <inkml:trace contextRef="#ctx0" brushRef="#br0" timeOffset="114802.21">6393 7939 1655 0,'0'0'595'0,"0"0"-501"16,0 0-22-16,0 0 6 15,0 0-25-15,0 0-23 16,0 0-2-16,2-11-4 15,0 11-23-15,1 0 0 16,-1 0 0-16,2 0 0 16,0 4-1-16,4 3 10 0,0 1-9 15,-1-1-1-15,-1 2-37 16,2-1-73-16,-6 2-95 16,-2-1-54-16,0-2-495 15</inkml:trace>
  <inkml:trace contextRef="#ctx0" brushRef="#br0" timeOffset="114944.81">6117 8133 1592 0,'0'0'292'0,"0"0"-218"32,0 0-47-32,0 0-14 0,0 0 2 0,14 116-5 15,-6-95-2-15,-1-3-8 16,-7-3-42-16,0-3-47 15,-4-2-203-15,-10-7-348 0</inkml:trace>
  <inkml:trace contextRef="#ctx0" brushRef="#br0" timeOffset="115707.02">6197 8220 1543 0,'0'0'260'16,"0"0"-184"-16,127-41-9 15,-58 21 52-15,2-2-13 16,1 2-31-16,-10 4-38 15,-15 4-3-15,-20 6-6 16,-17 4-10-16,-10 2-18 16,-2 6-27-16,-25 22 27 15,-10 10 18-15,-7 10-18 16,1 2-19-16,5-4-83 0,9-5-25 16,10-11 56-16,5-6 41 15,3-8 21 1,1-4 9-16,6-6 1 0,4-4 0 15,0-2-1-15,10 0-9 16,21-4-5-16,11-12 14 16,7-4 9-16,-3 0-2 15,-4 6 5-15,-15 6-3 16,-11 8-9-16,-11 0-1 16,-5 4-5-16,-13 20 6 15,-16 10 8-15,-10 8 28 16,1 2-11-16,5 0-12 0,8-8-4 15,15-6-9-15,10-12-1 16,0-8-1-16,20-7 2 16,15-3 24-16,10-3 66 15,-4-15-45-15,-4 0-30 16,-10 2-15-16,-16 4-65 16,-11 2-25-16,0 2-53 15,-25 4-68-15,-15 0-29 16,-5 4 31-16,-6 0 209 15,0 4 43-15,-1 14 143 16,4 6 40-16,-4 5-83 16,1 4-64-16,2 6-22 15,0 1-33-15,7-4-13 0,6-4-10 16,10-10-1 0,9-6-21-16,9-8-18 0,8-4-27 15,0-4-27-15,8 0 93 16,21 0 12-16,14 0 48 15,9 0 24-15,17 10 48 16,2 10-5-16,-2 4-19 16,-1 6-34-16,-6-2-34 15,-5 1-21-15,-6-6-17 16,-5-1 5-16,-7-4-7 16,-5-1-22-16,-11-6-20 15,-2-2-11 1,-5-7-57-16,-1-2-24 0,-3-11-33 15,-4-7-381-15</inkml:trace>
  <inkml:trace contextRef="#ctx0" brushRef="#br0" timeOffset="116596.91">7266 8119 1918 0,'0'0'596'16,"0"0"-528"-16,0 0-68 15,0 0-20-15,0 0-23 16,0 0 35-16,0 0 8 0,41 70 6 16,-32-39-6-16,-5-4-9 15,-4-3-27-15,0-2-4 16,0-8-31-16,0-6-34 15,0-8-35-15,0 0 75 16,0-9-5-16,12-14-122 16,14-3 145-16,5 0 47 15,3 2 22-15,-3 8 114 16,-5 4-42-16,-8 6-52 16,-9 4-15-16,-7 2 35 15,-2 0-21-15,-4 2-40 16,-23 18 0-16,-11 8 7 15,-11 4-8-15,-4 3-93 16,4-5-10-16,7-5 37 0,8-3 40 16,12-5 26-16,10-5 4 15,12-2 13-15,0-4-11 16,18-2-5-16,16-2 14 16,6-2-15-16,0 0-15 15,-9 0 14-15,-10 0 1 16,-17 0 0-16,-4 10 0 15,-14 10 34-15,-21 10-2 16,-15 6-10-16,-5 8-5 16,0 4-16 31,1-3 7-47,10-8 0 0,9-6-7 0,14-9 0 0,7-10 19 0,10-5 39 0,4-4-13 0,0 1-34 15,6-2-3-15,12 4 57 16,7 0-5-16,4 0-30 15,4 0-31-15,1-4-86 16,1-2-104-16,1 0-45 16,-3-10-145-16,0-6-313 15,-6 0 693-15,-6 1 362 16,-11 8 248-16,-4 3-270 16,-6 4-140-16,0 0-104 15,0 0-61-15,0 4-35 16,0 10 0-16,0 1-1 15,4 2-20-15,7-3-112 16,5-8-31-16,3-6-35 0,6 0-103 16,2-20-89-1,4-4-284-15,2 2 675 0,-1 1 274 16,-6 9 242-16,-2 6-112 16,-8 5-167-16,-3 1-88 15,-5 0 7-15,-4 6-74 16,0 7-51-16,-4 4-24 15,0 1-7-15,0 2-32 16,0 2-137-16,0-8-20 16,2-6-362-16</inkml:trace>
  <inkml:trace contextRef="#ctx0" brushRef="#br0" timeOffset="117874.54">8701 7690 1573 0,'0'0'323'0,"0"0"-175"15,0 0 42-15,0 0-67 16,0 0-63-16,0 0-15 16,0 0-33-16,-22-62-12 15,3 90-11-15,-4 14 5 16,-4 12 6-16,2 10-1 15,4 6 1-15,3 1-1 16,5-5 1-16,3 0 0 16,4-6 0-16,1-2 1 15,3-2-1-15,2-1-10 16,0 1-1-16,0-2-5 0,0-2 14 16,4-2-24-16,1-4 9 15,-1-8 17-15,-4-6-6 16,0-7-1-16,0-6-6 15,0-2 1-15,0-3-15 16,0 0-1-16,-9 4 19 16,-2 4 9-16,-2 8 0 15,-3 8 1-15,-6 4-1 16,-1 6 1-16,-3 2-1 16,2 2 0-16,3-4-1 15,5-1 1-15,8-9 1 16,3-4 15-16,1-8-6 0,4-4 1 15,-2-6-11-15,-1-6 1 16,-1-4 6-16,-3-2-7 16,-6-4-94-16,-1-4-129 15,3-14-929-15</inkml:trace>
  <inkml:trace contextRef="#ctx0" brushRef="#br0" timeOffset="118368.19">8884 7610 1152 0,'0'0'729'0,"0"0"-558"16,0 0 46-16,0 0-77 15,0 0-67-15,0 0-73 0,0 0-17 16,36-8 17-16,1 16 54 16,15-3-4-16,12 2-3 15,5-7 0-15,8 0-14 16,-9 0-12-16,-3-12-9 16,-13 4-12-16,-15-1 9 15,-12 4-9-15,-10 3 0 16,-8-1-27-16,-7 3-44 15,0 0-24-15,-3 0-78 16,-16 0-26-16,-24 0 9 16,5-4-204-16,1-5-473 0</inkml:trace>
  <inkml:trace contextRef="#ctx0" brushRef="#br0" timeOffset="118547">9234 7463 1175 0,'0'0'721'0,"0"0"-573"0,0 0-73 16,0 0-50-1,0 0 31-15,-7 102 56 0,1-47-30 16,-6 1-41-16,1-2-11 16,-2-2-17-16,1-7-7 15,2-8-6-15,-2-6-14 16,1-8-32-16,-6 2-116 16,3-10-54-16,-1-1-354 0</inkml:trace>
  <inkml:trace contextRef="#ctx0" brushRef="#br0" timeOffset="118991.82">8777 8229 1128 0,'0'0'750'0,"0"0"-538"16,0 0-58-16,0 0-39 15,0 0-26-15,0 0-16 0,0 0 12 16,80-36-36-1,-33 26-2-15,9 0-6 0,8 2-10 16,6 2-7-16,1 4-14 16,0 0-4-16,-4 2 3 15,-5 0-1-15,-11 0-1 16,-10 0 16-16,-15 2-16 16,-12 2 1-1,-7-2-1-15,-7 2-7 0,0-4-1 16,0 2-8-16,0-2 1 15,0 0-7-15,0 0-13 16,0 0-2-16,0 0-22 0,0-2-33 16,-16-2-94-16,0 2-176 15,-4 2-640-15</inkml:trace>
  <inkml:trace contextRef="#ctx0" brushRef="#br0" timeOffset="119449.59">9190 8464 1709 0,'0'0'342'16,"0"0"-159"-16,0 0-53 15,0 0-60-15,0 0-39 16,0 0-31-16,0 0 2 16,-8 24-2-16,-5-4 28 0,-9 8 9 15,-8 6 2-15,-7 4-6 16,-3 0-14-16,-3 1-13 16,3-3-6-16,1-2-43 15,-7-4-92-15,11-8-167 16,4-10-318-16</inkml:trace>
  <inkml:trace contextRef="#ctx0" brushRef="#br0" timeOffset="119726.02">8793 8542 2002 0,'0'0'271'0,"0"0"-218"16,0 0-24-16,0 0-15 15,0 0-12-15,0 0 28 16,0 0 2-16,96 112-10 16,-63-76-10-16,2 0-1 15,1 1-5-15,-1-5-5 16,2-2 1-16,-6-4 3 16,-4-4-4-16,-3-6-1 15,-4-4 0-15,-2-2 0 16,-5-6-15-16,-4-2-23 15,0-2-35-15,-4 0-110 16,-3-10 8-16,0-2-871 0</inkml:trace>
  <inkml:trace contextRef="#ctx0" brushRef="#br0" timeOffset="120225.44">8664 9210 1196 0,'0'0'690'0,"0"0"-578"16,0 0-79-16,0 0-23 15,0 0-10-15,0 0 6 16,0 0 13-16,0 8 170 15,21-8 6-15,12 0-34 16,9 0-51-16,7 0-26 0,6 0-27 16,3-2-22-16,0-2-15 15,-4-2-5-15,-6 2-14 16,-7 0-1 0,-8 0-5-16,-11 0-16 46,-6 4-31-46,-12-2-27 0,-4 2-48 0,0 0-1 0,-4 0 12 0,-19 0 26 0,-19-2-118 16,2-4-82-16,2-2-473 0</inkml:trace>
  <inkml:trace contextRef="#ctx0" brushRef="#br0" timeOffset="120398.97">8897 8999 1542 0,'0'0'776'0,"0"0"-654"16,0 0-39-16,0 0 0 0,0 0-41 15,0 0-31 1,0 0-11-16,0-6-9 0,0 6 1 16,0 8-1-16,0 6-50 15,0 10-130-15,0 1-127 16,-8-3-504-16</inkml:trace>
  <inkml:trace contextRef="#ctx0" brushRef="#br0" timeOffset="120557.55">8812 9404 2029 0,'0'0'227'0,"0"0"-168"16,0 0 43-16,0 0-7 15,0 0-32-15,0 0-23 0,0 0-16 16,37 95-17 0,-24-86-7-16,1-2-18 0,-1-7-53 15,18 0-88-15,-4-12-101 16,2-8-322-16</inkml:trace>
  <inkml:trace contextRef="#ctx0" brushRef="#br0" timeOffset="121892.02">8010 8484 1640 0,'0'0'251'0,"0"0"-179"15,0 0-14-15,0 0 29 16,0 0 11-16,0 0-30 15,10 54-30-15,-6-44-16 16,3-2-13-16,-1 2-9 16,-4 4-77-16,-2-2-104 15,0-2-473-15</inkml:trace>
  <inkml:trace contextRef="#ctx0" brushRef="#br0" timeOffset="121994.74">7950 8753 1595 0,'0'0'772'0,"0"0"-693"16,0 0-72-16,0 0-5 0,0 0-1 16,0 0-1-16,123 46-114 15,-103-36-280-15</inkml:trace>
  <inkml:trace contextRef="#ctx0" brushRef="#br0" timeOffset="130050.28">11097 7293 947 0,'0'0'227'16,"0"0"-143"-16,0 0-44 15,0 0 4-15,0 0 1 16,0 0 19-16,0 0 43 16,0 0 68-16,0 0-7 15,0 0-30-15,0 0-47 16,0 0-57-16,0 0-34 15,0 8 0-15,0 16-1 16,0 8 1-16,-4 8 15 16,4 0-5-16,0-3-3 0,0-5 1 15,0-9 4 1,0-2-1 15,0-3 1-31,0 0 6 0,0 2-9 0,0 6 1 0,-6 6 6 0,-5 6 13 16,-5 2 3-16,3 0-17 15,3-4-9-15,-1-5 0 16,8-10-5-16,-2-6 1 16,5-5 4-1,-2-5-5 1,-2-1 0 0,-3-1 5-16,-6-2-5 0,-7 4 8 0,-5-5-8 15,1 1 0-15,1-1 4 0,6 0-4 16,5 0-1-16,10 0 1 15,2 0-1-15,0 0-8 0,0 0-12 16,2 0-32-16,6 0 36 16,-4 0 16-1,-2 0 23-15,-2 0-6 0,0 0 3 16,0 0-11-16,0 0-9 16,0 4-1-16,0 3 1 15,0 3-9-15,2 4 9 16,3 4 7-16,-1 4-7 15,0 0 9-15,3 2-7 16,0 4-1-16,0 2 1 0,-3 4-2 16,-2 4 0-1,0 2 16-15,-2 0-8 0,0 0-1 16,0-1-1-16,0-7 0 16,0 0 1-16,-2-8 4 15,2-2-10-15,-2-6 0 16,2-6 5-1,-2-2 6-15,2-6 6 0,0 0 26 16,0-2 1-16,0 0-4 16,0 0 3-16,0 0-13 15,0 0-18-15,0 0-2 16,0 0-11-16,0 0-20 16,0 0-33-16,0 0-37 15,2-24-117-15,14-4-168 16,-1-2-841-16</inkml:trace>
  <inkml:trace contextRef="#ctx0" brushRef="#br0" timeOffset="132351.32">11471 7784 1136 0,'0'0'245'0,"0"0"-100"16,0 0 24-16,0 0-1 15,0 0-47-15,0 0-23 16,0 0-6-16,-2 0-35 16,2 0-24-16,0 0 1 0,0 0 1 15,6 0-7-15,7-2-16 16,8-4-4-16,8-2-8 16,6-2 9-16,7 2-1 15,3 2-8-15,-5 2 7 16,-4 0 0-16,-7 2 1 15,-9 2 5 48,-2-2 3-63,-7 2-7 0,-2-2-3 0,-3 0-4 0,-1 2-2 0,-2 0 0 0,-3 0-6 0,0 0-12 16,0 0-25-16,0 0-19 0,-10 0 37 15,-9 10-5-15,-13 8-29 16,-3 6-43-16,-4 0 17 15,2 0 7-15,8-3 30 0,6-3 35 16,10-4 7-16,9-3 6 16,4-3-2-16,0 2-14 15,0-2-5-15,17 1 21 16,6-1 8-16,1-3 9 16,3 0 23-16,-4-5-9 15,-6 2-15-15,-6-2-2 16,-4 0-7-16,-5 0-7 15,-2 6-25-15,-11 4-169 16,-52 26-51-16,3 0-61 16,-5 0-550-16</inkml:trace>
  <inkml:trace contextRef="#ctx0" brushRef="#br0" timeOffset="132554.78">11368 8175 859 0,'0'0'604'0,"0"0"-283"16,0 0-144-16,0 0-87 15,0 0 28-15,145-20 14 16,-80 6-43-16,1 2-49 15,-8 4-15-15,-15 2-15 16,-12 4-10-16,-13 2-5 16,-9 0-4-16,-4 0-56 15,1 0-64-15,7 0-30 16,1 0-217-16,-1 0-506 0</inkml:trace>
  <inkml:trace contextRef="#ctx0" brushRef="#br0" timeOffset="133824.16">12306 7600 918 0,'0'0'522'0,"0"0"-205"16,0 0-128 0,0 0-61-16,0 0-52 0,0 0-18 15,0 0-11-15,92-17 6 16,-52 8-16-16,-1-4-3 15,0 4-4-15,-10 0-15 16,-8 4-9-16,-6 0-6 16,-13 5-5-16,-2 0-93 15,-11 0-56-15,-28 24 100 16,-17 9 23-16,-6 5-5 16,0 0 20-16,9-4 10 15,17-10 6 16,16-8 1-31,18-4-1 0,2-6 0 0,22-4 0 0,20-2 18 0,12 0 17 16,9-2-4 0,-3-14-19-16,-12 2-12 0,-17 4-29 15,-15 4 9-15,-16 6-16 16,-2 2 2-16,-27 28 34 16,-8 16 0-16,-6 14 15 15,5 8 11-15,11 3 12 16,9-5 20-16,14-10-27 15,4-12-8-15,0-12-2 16,3-10-11-16,3-11 5 16,-1-8-2-16,-5-3 32 15,0-2 33-15,-5-24-35 16,-13-12-43-16,-1-12-28 16,-6-8-66-16,2 4-14 15,7 8 67-15,5 15 41 0,9 16 48 16,2 7-18-16,0 5-5 15,9 3-13-15,16-2 4 16,8-2-3-16,9-4 4 16,7-3-17-16,9-6-26 15,7-9-36-15,2-8-12 16,1-6 31-16,-5-2 43 16,-12 0 55-16,-15 6 78 15,-14 12-42-15,-13 8-28 16,-9 8-25-16,0 8-12 15,-15 0-26-15,-14 0-57 16,-4 15 3-16,1 2 9 0,5 1 13 16,14-4-2-16,8-4-34 15,5 0 17-15,8-4 23 16,15 2 23-16,6-2 5 16,0 2 30-16,-4 0-13 15,-4 4 1-15,-11 0-8 16,-1 2-10-16,-7 2-1 15,-2 0 1-15,0 4 0 16,0 0 16-16,-4-2-16 16,-7 2 0-16,-3-6-13 15,3-1-3-15,3-4 4 16,1-5 10-16,4-2-5 16,3 2 1-16,0 0-22 0,0 4-3 15,0 6 22-15,12 3 8 16,1 2 1-16,3 2 1 15,-5-3 23-15,-3-4 19 16,0-2 17-16,-8-4 5 16,0 0-22-16,0 0-16 15,-8 2-5-15,-15 2-4 16,-14 2-7-16,-7-2-11 16,-5-4-28-16,0-4 1 15,6-4-5-15,8 0-20 16,13-6 18-16,10-2 19 15,12 4 14-15,0 4 1 16,21 0 0-16,12 12 64 0,5 6 16 16,3 4-24-1,-2 0-7-15,-5 0-31 0,-7-2-3 16,-8 0-15-16,-5-3 0 16,-8-2-6-16,-6-2-63 15,0-4-41-15,0-3-17 16,0-6 18-1,-10-6-39-15,5-12-511 0</inkml:trace>
  <inkml:trace contextRef="#ctx0" brushRef="#br0" timeOffset="134104.6">13430 7698 1733 0,'0'0'707'15,"0"0"-618"-15,0 0-76 16,0 0-11-16,0 0 6 16,0 0-7-16,0 0 5 15,24 0 9-15,-16 0-15 16,2 0-22-16,-4 0-64 15,-3 0-169-15,-3 10-321 0</inkml:trace>
  <inkml:trace contextRef="#ctx0" brushRef="#br0" timeOffset="134215.31">13369 7899 1250 0,'0'0'915'0,"0"0"-808"31,0 0-67-31,0 0 26 0,0 0-42 0,0 0-24 0,0 0-40 15,16 44-176-15,-18-15-179 16,-17 6-331-16</inkml:trace>
  <inkml:trace contextRef="#ctx0" brushRef="#br0" timeOffset="134382.87">13267 8163 578 0,'0'0'603'16,"0"0"-329"-16,0 0 72 16,0 0-103-16,0 0-82 15,0 0-10-15,0 0-9 0,66 18-60 16,-43-22-46-1,-7-2-18-15,-10 4-18 0,-1 0-27 16,-5 2-38-16,4-10-48 16,0 0-123-16,5-4-318 0</inkml:trace>
  <inkml:trace contextRef="#ctx0" brushRef="#br0" timeOffset="134557.4">13675 7547 1428 0,'0'0'655'16,"0"0"-575"-16,0 0-80 16,0 0 7-16,0 0-7 0,0 0 14 15,0 0-13-15,36 101-1 16,-28-87-62-16,3-8-73 16,-5-4-200-16,4-2-223 0</inkml:trace>
  <inkml:trace contextRef="#ctx0" brushRef="#br0" timeOffset="134982.69">14075 7564 1810 0,'0'0'314'15,"0"0"-192"32,0 0-2-47,0 0-77 0,0 0-33 0,0 0-10 0,-113 29-89 0,68-12-114 0,7-5 69 0,14-4 46 16,15-5 66-1,9 0 15-15,0-3-5 0,20 2 12 16,12-2 44-16,3 0-15 16,-2 2-23-16,-6 2 1 15,-9 2-7-15,-14 4-8 16,-4 6 6-16,-15 4 2 16,-23 8 40-16,-13 8-5 15,-5 2-9-15,-5 2-13 16,9-4-11-16,7-6-1 15,9-6 1-15,9-5-2 16,14-8-5-16,8-8-32 16,5-3-7-1,16-4-27-15,20-14-3 0,9-3 21 16,5 3 53-16,4 4 110 16,-2 6-24-16,-10 4-25 0,-7 4-25 15,-10 0 9 1,-5 0-5-16,-5 0-22 0,-1 4-18 15,-1-1-49-15,-4-3-13 16,-7 0-56-16,-6 0-183 16,-23 0-194-16,-7 0-27 0</inkml:trace>
  <inkml:trace contextRef="#ctx0" brushRef="#br0" timeOffset="135318.14">13613 8041 1091 0,'0'0'303'15,"0"0"-30"-15,0 0-67 16,-50 130-96-16,50-102-58 0,0-6-34 15,13-10-9 1,3-6-9-16,-1-6-19 0,-3 0-27 16,-1-19-45-16,2-12-164 15,5-11 90-15,5-4 79 16,4 0 86-16,6 4 78 16,7 8 241-16,-1 12-146 15,7 10-87-15,-2 10 9 16,-2 2 1-16,1 0-37 31,-8 0-39-31,-6 7-3 0,-6 1-7 0,-8 1 2 16,-9-4-11-16,-4 4 10 15,-2 3 10-15,0 3-11 0,0 6 15 16,-2 3 14 0,-6 2-17-16,-3-2-22 0,1-4-6 15,2-2-59 1,-1-6-119-16,-14-12-63 0,3 0-145 15,3 0-357-15</inkml:trace>
  <inkml:trace contextRef="#ctx0" brushRef="#br0" timeOffset="135466.74">13875 7997 745 0,'0'0'555'16,"0"0"-433"-16,0 0 74 16,0 0-40-16,0 0-87 15,0 0-69-15,0 0-251 16,-43 94-396-16</inkml:trace>
  <inkml:trace contextRef="#ctx0" brushRef="#br0" timeOffset="135746.51">13875 7997 1612 0,'23'44'346'0,"-21"-44"-180"0,-2 0-45 15,0 0-71-15,2 0-50 16,-2 12-6-16,0 4 4 15,0 2-5-15,0 0-62 16,0-2-4-16,-2-4-14 16,-14-2-107-16,3-2-120 15,-3-2-256-15</inkml:trace>
  <inkml:trace contextRef="#ctx0" brushRef="#br0" timeOffset="136047.25">13551 8225 1609 0,'0'0'371'16,"0"0"-275"-16,0 0-50 0,0 0 56 15,0 0-50-15,0 0 16 16,0 0-18-16,123-2-25 16,-63-4-10-16,14-2-7 15,4 0-7-15,5 2 18 16,-1 2 30-16,-6 2-29 15,-10 2-14-15,-10 0 0 16,-16 0-6-16,-11 0-6 16,-11 0-5-16,-11 0-21 15,-5 4-10-15,-2-2-14 16,0-2-17 0,0 0 18-16,0 0-22 0,0-14-33 15,0-10-135-15,0 0-824 0</inkml:trace>
  <inkml:trace contextRef="#ctx0" brushRef="#br0" timeOffset="136623.54">14715 7620 1565 0,'0'0'384'0,"0"0"-167"16,0 0-48-16,0 0-71 15,0 0-82-15,0 0-10 16,0 0 4-16,-5 96 19 16,-5-52-12-16,-2-2-9 15,1-4-7-15,5-8 0 16,1-10 0-16,2-6 1 16,3-8-2-16,0-6-7 0,3 0 7 15,21-3 2-15,19-23-2 16,13-13-12-1,8-7-49-15,1-4-24 16,-7 4-57-16,-16 12 104 16,-17 14 38-1,-15 14 34-15,-10 6-22 0,0 2-5 0,0 20 42 16,-10 4 31-16,-3 4-28 16,5-2-18-16,2-2-7 15,4-6-5-15,2-4-19 16,0-4-2-16,0-6-1 15,0-2-29-15,0 0-7 16,0-4-16-16,-3 2-16 16,-6 0-63-16,-11 0 60 15,2 1-73-15,3-3-358 0</inkml:trace>
  <inkml:trace contextRef="#ctx0" brushRef="#br0" timeOffset="137063.62">14962 7652 1681 0,'0'0'522'0,"0"0"-475"16,0 0-31-16,0 0 49 16,0 0-16-16,-69 124-29 15,45-80-20-15,-1 3-57 16,-2-7-125-16,1-7-6 16,-1-6-139-16,2-13 142 15,1-6 62-15,-1-8 47 0,8 0 76 16,1 1 0-16,3 6 119 15,4 7 61-15,2 6 55 16,2 4-74-16,-1 6-82 16,-1 0-32-16,1 0-22 15,2-4-10 1,-2-4-2-16,6-8-12 62,0-8 8-62,0-6-1 0,14 0 14 0,17-10-22 0,16-18-90 0,11-6-58 0,4-2 48 0,-4 6 100 0,-14 6 46 16,-12 10 104-16,-16 8 36 16,-12 6-69-1,-4 0-39-15,0 8-41 0,0 12 36 16,-2 2 0-16,-3 0-28 16,3-2-36-16,2-6-9 0,0-2-42 15,0-6-35-15,0-2-23 16,0-4-88-16,-8 0-34 15,-6 0-338-15</inkml:trace>
  <inkml:trace contextRef="#ctx0" brushRef="#br0" timeOffset="137767.7">12616 7700 1597 0,'0'0'358'0,"0"0"-214"16,0 0-96-16,0 0 42 15,0 0-7-15,18 106-33 16,-9-74-23-16,0-3-17 15,-5-8-2-15,0-2-8 16,2-9 0-16,-6-2-37 16,0-8-114-16,0-4-9 15,0-17-1-15,0-9-329 0</inkml:trace>
  <inkml:trace contextRef="#ctx0" brushRef="#br0" timeOffset="138494.94">12778 7650 1322 0,'10'0'572'0,"1"2"-497"15,9 12 22-15,6 2 75 32,11 0-58-32,2 0-59 0,3-4-28 0,-1-2-17 15,-5-4-8-15,-9-4 0 16,-15 0 7-16,-5-2-2 16,-7 2 22-16,0 2-29 15,-4 6 1-15,-23 10-1 16,-17 12 16-16,-17 10-16 15,-11 9-23-15,4-1-58 16,9-10-39-16,20-12 45 0,16-12 74 16,17-8 1-16,6-8 79 15,0 0 6-15,27 0-5 16,10 0-9-16,15-8-4 16,10 2-34-16,7 0-8 15,-2 2-24-15,-9 0 0 16,-13 2-1-16,-16 0-4 15,-14 0-30-15,-11 2-8 16,-4-2-24-16,0-3-6 16,-4-2 51-16,-13-5-1 0,-4-10-49 15,-1-10-37 1,-1-15-15-16,0-13-7 16,0-16-129-16,0-6 61 0,6 2 56 15,1 11 142-15,5 19 203 16,5 22 105-16,1 16-163 15,5 10-82-15,0 2-54 16,0 0-8-16,0 6-1 16,0 6 21-16,0-2 16 15,0 0 19-15,0-2 22 16,-3 2 3-16,-5 7-20 16,-5 10 11-16,-8 14-12 15,-3 21-19-15,-8 30-12 16,3 0-5-16,3 10 0 15,4-1-3-15,6-21-12 0,5 2 0 16,-1-10 4 0,6-14-1-16,2-11 9 0,-1-9-3 15,1-10 4 1,2-8-1-16,0-6-13 0,2-6-2 16,-2-4-5-16,2-4 8 15,0 0-3-15,0 0-5 16,-4 0 0-16,4 0 5 15,0 0-5-15,0 0-1 16,0 0-10-16,-2-6-23 16,2-22-64-16,0 4-98 15,-2-2-333-15</inkml:trace>
  <inkml:trace contextRef="#ctx0" brushRef="#br0" timeOffset="138668.48">13102 8470 2542 0,'0'0'531'16,"0"0"-531"-16,0 0-8 15,0 0-1-15,0 0-31 16,0 0-96-16,0 0-144 16,-56-92-921-16</inkml:trace>
  <inkml:trace contextRef="#ctx0" brushRef="#br0" timeOffset="213064.97">16911 7606 1267 0,'0'0'404'15,"0"0"-233"-15,0 0-108 0,0 0-5 16,0 0 21-16,0 0-44 15,-4-18-12-15,4 18 0 16,0 0 4-16,0 0 33 16,0 0 26-16,0 0 31 15,0 0-22-15,0 0-1 16,0 0-11-16,0 0-34 16,10-5-11-16,11-3-10 15,10 1-28-15,10-4 9 16,3 1-9-16,4 2-11 15,-2-2-10-15,-6 2-1 0,-2 0-5 79,-9 2 15-79,-6 1-2 0,-2 0 0 0,-8 0-6 15,-5 2 19-15,-6-1-5 0,-2 4-37 0,0 0-37 0,-16 0-72 16,-51 21-96-16,5 6-72 15,-7 4-363-15</inkml:trace>
  <inkml:trace contextRef="#ctx0" brushRef="#br0" timeOffset="213140.8">16911 7606 1190 0</inkml:trace>
  <inkml:trace contextRef="#ctx0" brushRef="#br0" timeOffset="213851.22">16911 7606 1190 0,'-57'132'517'0,"57"-132"-363"0,0 0-15 0,0 0 36 16,11 0-66-16,16 0-36 16,15 0-17-16,12 0-32 15,6 0-7-15,-2 0-16 0,-9-2-1 16,-9 2 0-16,-16 0 0 15,-8 0 0-15,-10 0-1 16,-3 0-10-16,-3 0-21 16,0-8-15-16,0-8-119 15,0-4-2-15,0-2 94 16,0 2 71-16,-7 8 3 16,-2 12 54-16,-5 0-46 15,-3 28 15-15,-7 22 102 16,-3 16-5-16,-5 12-46 15,3 9-15-15,5-1-22 16,2-8-9-16,8-10-27 0,8-14 5 16,4-17-4-1,2-14 5-15,0-9-5 0,0-10 5 16,-3-4 6-16,-5 0 16 16,-13-19 9-16,-5-12-16 15,-8-9-22-15,1-4-17 16,2 8-2-16,10 8 17 15,8 12 2-15,11 10 8 16,2 4-2-16,0 2 6 16,0 0 1-16,24-4 14 15,12-4-9-15,17-10 4 16,7-8-10-16,7-8-12 16,-1-7-52-16,-12-4-20 0,-4-4-26 15,-12-1-10 1,-7-2-47-16,-4 2 34 0,-7 0 71 15,-5 8 50-15,1 8 6 16,-5 9 92-16,0 10 9 16,-2 4-23-16,-2 8-7 15,-3 0-50-15,-2 3-21 16,3 0-6-16,-4 0-9 16,2 0 8-16,0 0 0 15,-1 0-1-15,-2 3 1 16,0-3 1-16,0 1 2 15,0 1 7-15,0 1-8 16,0 1 12-16,0 0 5 16,-2 2-10-16,-1-5-7 15,3 2-1-15,0-3-62 0,0 0-20 16,0 0 39-16,3 0 43 16,1 0 14-16,-1 0 48 15,-3 0 17-15,0 0-30 16,0 0-15-16,0 0-10 15,0 0-11-15,0 0-13 16,0 0-19-16,0 0-75 16,0 0-172-16,-5 0-442 0</inkml:trace>
  <inkml:trace contextRef="#ctx0" brushRef="#br0" timeOffset="214198.91">17064 7678 1395 0,'0'0'376'0,"0"0"-273"16,0 0 26-16,0 0 74 15,0 0-59-15,0 0-60 16,0 0-48-16,0 0 1 16,84 36 21-16,-84 22 0 15,0 10-12-15,0 9-1 16,-2-4-3-16,-3 0-30 15,3-9-5-15,2-8 2 16,0-10-2-16,0-8-5 16,0-9-1-16,0-10-1 15,0-9 6-15,0-3-5 16,0-7 5-16,0 0 8 0,0 0-1 16,-2-7-13-16,0-8-9 15,-2-3-44-15,0 0-16 16,-2 1-32-16,-1-7-97 15,1 4-197-15,2 0-549 0</inkml:trace>
  <inkml:trace contextRef="#ctx0" brushRef="#br0" timeOffset="-214353.43">17584 7377 933 0,'0'0'259'0,"0"0"-259"0,0 0 0 16,0 0 0-16,0 0 128 15,0 0 89-15,0 0 28 16,2-2-65-16,-2 2 18 15,0 0-38-15,0 0-25 16,0 0-64-16,-4 8-48 0,-13 14 2 16,-10 8-4-16,-8 6-8 15,-6 4 3-15,5-5-16 16,7-7-25-16,14-10-31 16,11-6-29-16,4-8-17 31,6-4 32-31,26 0 52 15,12-6 18-15,7-10 11 0,3-2-1 0,-12 6 33 16,-11 3 15-16,-13 8-3 16,-13 1-24-16,-5 0-22 15,0 10 10-15,-14 13 0 16,-16 8 10-16,-9 1-7 16,-3 0-6-16,-1-6-14 15,5-8-2-15,9-8-43 16,10-10 5-16,7 0 22 0,6 0 1 15,3-4 15-15,3 2 2 16,0 2 13-16,7 0 8 16,13 0-9-16,12 0 4 15,5 8 1-15,5 2-18 16,3-2 7-16,-7 0-7 16,-5-2-1-16,-8 0-1 15,-12 4-10-15,-6 2 2 16,-7 8-2-16,0 6 11 15,-9 10 16-15,-16 5 23 16,-6 0-5-16,-3 2-17 16,3-7-10-16,0-8 1 15,4-8-7-15,6-6 5 16,-4-6-6-16,2-8-9 16,4 0-15-16,-1-10-9 0,1-14-15 15,6-2-23-15,7 0 0 16,6 6 37-16,0 4 34 15,9 7 10-15,15 8 26 16,8 1 5-16,5 0-2 16,3 12 11-16,-1 8-23 15,-4 2 3-15,-4 0-6 16,-6 2-2-16,-3-4-1 16,-6-2 4-16,-3-2-5 15,-5-2 1-15,0-4-6 16,-2-2-9-1,-2-2-5-15,-1-2 0 0,-1-2-1 16,-2-2-1-16,2 0-30 0,-2 0-30 16,0 0-17-16,0 0-26 15,0-16-118-15,0 2-262 16,-2 2-170-16</inkml:trace>
  <inkml:trace contextRef="#ctx0" brushRef="#br0" timeOffset="-212981.88">18004 7730 1731 0,'0'0'337'16,"0"0"-237"-16,0 0-38 15,0 0 58-15,0 0-31 16,0 0-55-16,0 0-10 15,6-2-23-15,8-2-1 16,5 0 0-16,8 0-9 16,9-2 8-16,9-2 2 15,3 0-1-15,6-2 0 16,-5 0 0-16,-4-2 0 16,-12 2 0-16,-13 4 0 15,-9 2 2-15,-9 2-1 0,-2 2 5 16,0 0 6-16,0 0 6 15,0 0-18-15,-8 2 0 16,-11 12 11-16,-4 8-10 16,-6 4 8-16,-3 2-8 15,1 0 6-15,0-4-7 16,2-2 1-16,2-1-1 16,-2-6 0-16,2 1-8 15,0 0-16-15,3 0-12 16,2 2-14-16,2-1-23 15,4-2-50-15,5 2-24 16,9-6-22-16,2 0-178 16,8-5 49-16,17-6 98 15,0 0 200-15,-8 0 155 0,-7 0-6 16,-8 0-5-16,-2 0-1 16,0 0-28-16,0 0-46 15,0 0-43-15,0 0-17 16,4 0-9-16,14 0-81 15,9-4-5-15,11-2 64 16,2-4 22-16,-3 2 71 16,-8 0 49-16,-8 4-30 15,-15 2-38-15,-6 2-19 16,0 0-17-16,-4 10 3 16,-19 12 24-16,-3 4 1 15,-1 2-18-15,0-2-17 0,7-8-8 16,9-6-1-16,6-6-12 15,5-4-10-15,0-2 3 16,0 0 4-16,12 0 15 16,1 0 1-16,5 0-1 15,-3 0-53-15,12 0-75 16,-4-6-346-16,-1 0-511 0</inkml:trace>
  <inkml:trace contextRef="#ctx0" brushRef="#br0" timeOffset="-212344.63">18587 7610 1879 0,'0'0'230'0,"0"0"-184"0,0 0-19 16,0 0-27-16,0 0-14 15,119-31-8-15,-69 17 2 16,0 1 19-16,-15 3 1 15,-14 6 2-15,-13 1 15 16,-8 3-4-16,0 0 7 16,-4 7-9-16,-19 12 38 15,-8 10-6-15,-4 3-24 16,-1 2-11-16,5-2-7 16,8-4-1-16,8-6-24 15,10-8-10-15,5-6-6 0,0-6 27 63,16-2 13-63,11 0 22 0,8 0 24 0,1 0-15 0,-3-4-13 0,-6 4-10 0,-6 0-8 0,-8 0 0 15,-5 0 0-15,0 8-7 16,-2 2 0-16,-4 2 7 16,3 2 0-16,-3 2 0 15,0 4 1-15,-2 5 7 16,0 4-1-16,0 6 3 15,0 3-1-15,0-2-7 16,0 0 5-16,-2-6-6 16,0-6 0-16,-3-6 0 15,1-8 0-15,2-6 8 16,-5-2 28-16,-2-2 19 0,-2 0-8 16,-10 0-12-16,-6 0-11 15,-1-12-13-15,-4-4-12 16,7-4 0-16,2 2-23 15,7 0-8-15,12 6-1 16,4 2 0 0,0 2 20-16,20-2 12 0,13-2 1 15,11-5-1-15,4-1 0 16,3-5-25-16,-9 2-231 16,-15 6-860-16</inkml:trace>
  <inkml:trace contextRef="#ctx0" brushRef="#br0" timeOffset="-204223.92">19508 7481 793 0,'0'0'114'16,"0"0"-95"-16,0 0-6 15,0 0 108-15,0 0 27 16,0 0-69-16,17-14-29 16,-13 8-17-16,2 2 6 15,-6 2 34-15,0 0 20 16,0 2-25-16,0 0-26 16,0 0 12-16,0 0 33 15,0 0-17-15,0 10 15 16,0 10 28-16,0 7 19 0,0 2-34 15,-9 6-43 1,4 3-18-16,-2 2 6 16,3-2-6-1,-3 2-1-15,1-4 4 0,-2-2-4 0,0-2 1 16,1-8-1-16,3-3-14 16,1-8-21-16,2-7 7 15,1-2 4-15,0-4-3 16,0 0-9-16,0 0 9 15,0 0-8-15,0 0 1 16,0 0 16-16,0 0-17 16,0 0-1-16,0 0-2 15,0 0-34-15,0 0-47 16,0 0-90-16,11 0-195 16,1 0-610-16</inkml:trace>
  <inkml:trace contextRef="#ctx0" brushRef="#br0" timeOffset="-203998.52">19487 8081 1684 0,'0'0'212'15,"0"0"-156"-15,0 0-11 16,0 0 62-16,0 0 5 16,0 0-25-16,0 0-8 15,19 10 4-15,-19-10-27 16,0 0-26-16,0 2-17 15,0-2-7-15,0 0-6 0,0 0 0 16,0 0-9 0,4-4-37-16,0-8-64 0,1-8-396 0</inkml:trace>
  <inkml:trace contextRef="#ctx0" brushRef="#br0" timeOffset="-200684.56">10063 8783 1026 0,'0'0'142'16,"0"0"-103"-16,0 0 5 15,0 0 128-15,0 0-32 0,0 0-65 16,8 0 11-16,-6 0-14 15,2 0-11-15,0 2-11 16,2 4-4-16,5 2-14 16,1 2-9-16,3 0 3 15,3-4 2-15,3 0 21 16,4-4 38-16,5-2 7 16,-1 0-8-16,0 0-3 15,0 0-38-15,-5 0-17 16,-2 0-22-16,3 0-6 15,-3 0 0-15,3 8 0 16,-4 0-6-16,0 0 5 16,-1-2 1-16,-2-2-9 15,-2-2 3-15,-4-2-10 0,-2 0-20 16,-3 0 11-16,-5 0 1 16,-2-6-78-16,0-2-74 15,-25 4-124-15,-6 2-260 16,-3 2-464-1</inkml:trace>
  <inkml:trace contextRef="#ctx0" brushRef="#br0" timeOffset="-200445.2">10081 9011 1750 0,'0'0'379'16,"0"0"-254"-16,0 0-73 0,0 0-31 15,0 0-2-15,131 0 3 16,-85 0-20-16,-5 2-2 16,-14 4-31-16,-12 0-52 15,-6 1-7-15,-4-1 18 16,-3-2 22-16,0 0-14 16,0-4-100-16,11 0-116 15,1-7-9-15,-1-8-875 0</inkml:trace>
  <inkml:trace contextRef="#ctx0" brushRef="#br0" timeOffset="-200025.25">10445 8608 1664 0,'0'0'243'0,"0"0"-167"47,0 0-44-47,0 0-6 0,0 0-24 0,0 0 5 0,0 0 6 0,41 109 18 15,-26-71-3-15,6-6 10 16,1-4 20-16,2-8-20 16,5-4-4-16,-2-2 5 15,-2-2-9-15,-3-2-2 0,-4 0-19 16,-3 0-9-1,-2 0 0-15,1-2-1 16,-3 2 0-16,-4-2-1 0,0 0-19 16,-5 0 11-16,-2 0-15 15,0 4 7-15,-9 2 18 16,-13 6 0-16,-7 5 0 16,-4 2 7-16,-4 1-6 15,4 3-1-15,2-4 0 16,7-2-16-16,6-3-87 15,2-6-15-15,7-2-79 16,5-6-292-16,4-6-819 0</inkml:trace>
  <inkml:trace contextRef="#ctx0" brushRef="#br0" timeOffset="-199308.62">11375 8721 1679 0,'0'0'216'16,"0"0"-153"-16,0 0-39 15,0 0 13-15,0 0-19 16,0 0-12-16,0 0 4 15,5 74-4-15,-5-38-5 16,0 0 0-16,0 2 0 16,0 0-1-16,-2-6 2 15,-11-1-2-15,1-12 2 16,-1-5-2-16,1-3-25 16,-1-10-12-16,-1-1-18 15,1 0 33-15,1 0 15 0,2-5 7 16,3-2 1-16,3 6-1 15,2 1-1-15,2 0-18 16,0 0 19-16,-2 13 0 16,2 4 12-16,0 3-2 15,0-4 5-15,0-1-2 16,0-1 0-16,0 1-1 16,0 1 3-16,0 6 1 15,0 6 4-15,0 10-5 16,2 10-7-16,-2 8 7 0,0 10-13 15,0 5-1 1,-2-1 11-16,-12 0-12 0,-1-8 11 16,-1-10 5-1,5-12 6-15,-1-9 0 0,5-9 15 16,3-11-12-16,2-2-12 16,2-5-11-16,0-3 4 15,0-1-6-15,0 3-52 16,-2-3-50-16,2 0-154 15,0 0-553-15</inkml:trace>
  <inkml:trace contextRef="#ctx0" brushRef="#br0" timeOffset="-198689.6">11950 8696 1242 0,'0'0'284'0,"0"0"-169"16,0 0-51-16,0 0-5 16,0 0 43-16,0 0-26 15,0 0-21-15,31 71-25 16,-29-49-14-16,-2 2 12 16,0 2-1-16,-17-2-2 15,-8-2 1-15,-2 0 4 0,4-6-16 16,8-2 4-16,5-6-16 15,7-2 8-15,3-2-3 16,0 0-6-16,24-2 5 16,15 2 11-16,11-4 17 15,8 0-8-15,0 0 5 16,-8 0-9-16,-12 0-16 16,-16 0-5-16,-11 0-1 15,-7 0-51-15,-4-12-79 16,0 2 14-16,0-6-427 0</inkml:trace>
  <inkml:trace contextRef="#ctx0" brushRef="#br0" timeOffset="-198455.18">12137 8761 1600 0,'0'0'184'0,"0"0"-76"0,-47 142 11 16,27-70 11-16,1 3-29 15,2-6-42-15,2-6-40 16,6-9-10-16,0-16-8 15,5-12-1-15,2-12 0 16,2-12-18-16,0-6-44 16,10-18-43-16,9-8-249 0</inkml:trace>
  <inkml:trace contextRef="#ctx0" brushRef="#br0" timeOffset="-197909.93">12402 8779 1500 0,'0'0'325'0,"0"0"-177"15,0 0-9-15,0 0-9 16,0 0-56-16,0 0-38 16,139-50-14-16,-91 42-9 15,4 0-12-15,-6-1-1 16,-7 1 0-16,-16 2-18 15,-13 2 18-15,-10 4-37 16,-8 0-13-16,-27 18 14 16,-15 14 31-16,-9 8 4 15,4 5 1-15,9-7-6 16,23-6-3-16,21-10-32 62,2-8 2-62,29-6 7 0,17-6 4 0,3-2-6 0,-2 0 16 0,-14 0 18 0,-11 0 6 0,-13 2-6 0,-9 10-6 16,0 8 6-16,-15 4 10 16,-10 2 4-16,-2 0 8 15,5-2-21-15,5-5 5 16,3-8 3-16,7-4-9 16,3-5 0-16,0-2 34 15,-1 0 52-15,-2-10-20 16,0-4-45-16,1-1-15 0,2 5 22 15,1 0-6 1,3 5 6-16,0-3-28 0,11-2-9 16,10-3-14-16,1 1 0 15,-2 1 13-15,-7 2 10 16,-4 5 1-16,-7 2 6 16,-2 2-7-16,0 0-3 15,0 0-16-15,-11 2 18 16,0 7 0-16,9-4-119 15,10-5-29-15,23-18-99 16,10-4-26-16</inkml:trace>
  <inkml:trace contextRef="#ctx0" brushRef="#br0" timeOffset="-197476.09">12953 8823 1228 0,'0'0'559'0,"0"0"-362"16,0 0 9 0,0 0-88-16,0 0-53 0,118-32-39 15,-110 34-13-15,4 10-7 16,-1 2-6-16,2 2 1 15,-4-2 4-15,0-2-5 16,-7-2-20-16,-2-2-6 16,0 0 11-16,0-2 11 15,-8 4 4-15,-8-2 7 16,-3 2 14-16,2 0-21 16,-1-2 0-16,1 0 0 15,1-6-84-15,-2-2-21 16,0 0 41-16,-2-6-24 15,0-14-8-15,0-8-98 16,-1-8-136-16,9-4 59 16,1 0 271-1,3 8 75-15,6 7 221 0,2 14 15 0,0 7-118 16,0 4-77-16,0 0-83 16,4 22-22-16,8 7 72 15,-1 14 6-15,-5 5-28 16,-2 6-24-16,-4 2-6 15,0-2-6-15,-14-3-10 16,-5-9-7-16,4-8-7 16,2-8 0-16,2-6 0 0,2-8 1 15,5-4-2 1,2-4-67-16,-1-2-97 0,1 0-81 16,-1 0-434-16</inkml:trace>
  <inkml:trace contextRef="#ctx0" brushRef="#br0" timeOffset="-196933.64">11820 9557 1943 0,'0'0'281'0,"0"0"-198"16,0 0-33-16,0 0-5 16,141-38 9-16,-88 30-16 15,-6 2-18-15,-16 4-14 16,-10 2-6-16,-15 0 0 0,-6 0-18 16,-2 10 11-16,-25 16 7 15,-10 10 23-15,-8 6-8 16,-4 4-7-16,4-2-8 15,10-8-19-15,10-8-5 16,12-10 14-16,11-7 4 16,2-5-9-16,0-2 10 15,15-3 5-15,12 2 43 16,6-3-10-16,7 0-21 16,1 0-11-16,1 0-1 15,-3-4-34-15,13-13-85 16,-12 2-131-16,-9-3-572 0</inkml:trace>
  <inkml:trace contextRef="#ctx0" brushRef="#br0" timeOffset="-196174.73">12273 9529 1687 0,'0'0'473'0,"0"0"-473"15,0 0 0-15,129-39 17 16,-77 28 5-16,-4 0-14 15,-12 4-8-15,-16 3-31 16,-16 4-20-16,-4 0-41 16,-21 6 27-16,-18 14 54 15,-3 4 11-15,2 2 0 16,11-4 12-16,13-4-5 16,16-4-7-16,0-6 2 0,23-4 12 15,12-4-9 1,3 0-4-16,-7 0-1 0,-10 0 7 15,-11 2-6-15,-8 12 24 16,-2 6 26-16,0 8 5 16,0 4 9-16,0 4-31 15,-6-2-21-15,2-3-5 16,4-9-7-16,-2-8 8 16,-1-6-9-16,-1-8 1 15,-8 0 21-15,-7-4 24 16,-6-17-22-16,-4-2-14 15,4-2-9-15,6 3 0 16,9 6 1-16,10 6 17 16,0 0 8-16,32 0-27 15,17-2-8-15,16-6-6 0,9-4-15 16,1 2-17-16,-13 0 26 16,-18 4 12-16,-15 6 8 15,-15 6 34-15,-11 4-3 16,-3 0-19-16,-8 18-11 15,-13 8 33-15,-4 4-7 16,2-2-18-16,8-6-9 16,9-8-36-16,6-12-60 15,2-2-31-15,27-10 0 16,15-18-45-16,8-8 153 16,6 2 19-16,-1 4 111 0,-6 8 9 15,-11 14 16 1,-8 8-56-16,-12 0-54 15,-4 16 4-15,-10 8-2 16,-4 2-10-16,-2 0-3 16,0-4-3-16,-4-2 1 0,-10-4-6 15,1-4-6-15,-5-6 8 16,-1-4-1-16,-4-2-7 16,-2 0-1-16,-2 0-17 15,-2-4-42-15,3-4-57 16,4-2-53-16,4 0-116 15,11-2-365-15</inkml:trace>
  <inkml:trace contextRef="#ctx0" brushRef="#br0" timeOffset="-195981.25">13006 9501 1270 0,'0'0'955'0,"0"0"-764"16,0 0-111-16,0 0-26 16,0 0-35-16,0 0 11 15,-53 148 32-15,24-68-38 16,2 2-12-16,6-6-12 15,11-13 1-15,7-13-1 16,3-14 0-16,0-10-27 16,0-8-24-16,0-18-75 15,7 0-161-15,1-14-278 0</inkml:trace>
  <inkml:trace contextRef="#ctx0" brushRef="#br0" timeOffset="-195607.46">13892 8961 1974 0,'0'0'488'0,"0"0"-421"0,0 0-25 16,0 0-9-16,0 0-23 15,0 0-10-15,0 0-1 16,19 2-8-16,-19-2-14 16,0 0-47-16,0 0-75 15,-11 0-250-15,-5 0-1262 0</inkml:trace>
  <inkml:trace contextRef="#ctx0" brushRef="#br0" timeOffset="-195473.96">13892 8961 1706 0,'-94'125'298'15,"94"-118"-205"1,0 4 122-16,10-1-15 0,1 2-90 0,2-2-47 16,1-2-32-16,-1-1-31 15,-3-2-32-15,-4-1-77 16,-4 0-117-16,0-2-136 16,-2 1-935-16</inkml:trace>
  <inkml:trace contextRef="#ctx0" brushRef="#br0" timeOffset="-195258.79">13759 9709 1669 0,'0'0'776'0,"0"0"-676"15,0 0-16-15,0 0 13 16,0 0-71-16,0 0-26 15,0 0-5-15,70 26-74 16,-70-19-80-16,0-2-202 16,0-3-590-16</inkml:trace>
  <inkml:trace contextRef="#ctx0" brushRef="#br0" timeOffset="-195113.18">13684 9901 1713 0,'0'0'505'15,"0"0"-447"-15,0 0 87 16,0 0 10-16,0 0-87 0,0 0-54 16,0 0-14-16,108 43-100 15,-94-49-183-15,-5-10-531 0</inkml:trace>
  <inkml:trace contextRef="#ctx0" brushRef="#br0" timeOffset="-192843.96">14397 8685 1104 0,'0'0'303'0,"0"0"-109"15,0 0-108-15,0 0-11 16,0 0-28-16,0 0-21 0,0 0-13 16,0 0-11-1,0 0 0-15,0 0 7 0,0 0-9 16,0 0 1-16,0 0 9 15,0 0-10-15,0 0 1 16,0 0 4-16,0 0 22 16,0 0 28-16,0 0 0 15,0 0 30-15,0 0 30 16,0 0-36-16,0 0-40 16,0 0-10-16,0 0-9 0,0 0-2 15,0 0-7 1,0 0-2-16,0 1 3 0,0 6 4 15,0 0-7-15,0 8-7 16,0 5 26 0,0 8 11-16,4 6-10 0,0 2-9 15,0 4 1 1,-4 0-5-16,0 2 6 16,0-2 4-16,0-2-17 0,0-2 13 15,0-5-15-15,0-5 1 16,0-8 10-16,0-4-18 15,0-6 6-15,0-5-4 16,0 2-2-16,0-5 0 16,0 0 1-16,0 0-1 15,0 0 0-15,0 0-21 0,0 0-28 16,0 0-54 0,0 0-110-16,3 0-102 0,8-6-485 15</inkml:trace>
  <inkml:trace contextRef="#ctx0" brushRef="#br0" timeOffset="-192458.47">14604 8715 1408 0,'0'0'276'15,"0"0"-140"-15,0 0-24 16,0 0-48-16,0 0-35 0,0 0-16 16,0 0 48-16,40 68 15 15,-25-42-5-15,1-2-16 16,-3-4-29-16,-1-4 1 16,-4-4-5-16,-1-4-16 15,-3-4 12-15,-4-4-17 16,2 0 8-16,-2 0 1 15,0 0-9-15,0 0-1 16,0 0-14-16,0-2-94 16,0-8-151-16,-6 0-374 15,-3 4-108-15</inkml:trace>
  <inkml:trace contextRef="#ctx0" brushRef="#br0" timeOffset="-191596.18">14450 8654 1048 0,'0'0'243'0,"0"0"-11"47,0 0-39-47,0 0 14 0,0 0-56 0,0 0-14 0,0 0-48 0,55-16-48 0,-10 16 11 15,9 0 0-15,-1 0 0 16,-2 2-33-16,-7 3-5 16,-5-5-8-16,-13 0-6 15,-6 0 0-15,-6 0 0 16,-5 0-34-16,-7 0-15 15,-2-7-46-15,0-7-47 16,0 0 12-16,-17-1-101 16,-4 0-70-16,-3 11 85 15,-3 4 103-15,-2 6 109 16,0 20 4-16,0 15 132 0,-2 6 112 16,2 12-55-1,0 3-56-15,2 0-64 0,1-6-36 16,1-8-12-16,5-7-5 15,2-9 28-15,-2-6-1 16,2-7-12-16,1-5-4 16,0-3-10-16,5-9-3 15,0-2-4-15,3 0-10 16,7-18-48-16,2-9-49 16,0-3-51-16,27-4-84 15,10-2 61-15,9 2 107 16,-4 4 64-16,-5 6 55 15,-6 4 73-15,-12 8 19 16,-9 6 4-16,-5 4-63 16,-2 2-60-16,-3 0-15 0,4 0-13 15,3 0-6-15,-1 18 5 16,8 4 1-16,-3 4-1 16,4 4 1-16,1 0 5 15,-1 2-5-15,-1-3 0 16,-1-3 1-16,-4-4 1 15,-2-2-1-15,0-4 15 16,-5-2 15-16,2-4 0 16,-2-4-9-16,-2 0 1 15,0-4-9-15,0-2-7 16,-4 0 18-16,-17 0 21 16,-4 0-22-16,-4-13-9 15,2-2-8-15,8-2-6 0,11 2 1 16,8 1 9-16,0-1 7 15,19 0-17-15,16-2 18 16,0 3-5-16,5 0 10 16,-5 2-5-16,-4 4-19 15,-4 1-1-15,-6 2-11 16,-4-1-49-16,8-2-85 16,-7-2-55-16,-1 0-442 0</inkml:trace>
  <inkml:trace contextRef="#ctx0" brushRef="#br0" timeOffset="-191337.87">15236 8865 2070 0,'0'0'350'15,"0"0"-259"-15,0 0-57 16,0 0-4-16,0 0-26 16,0 0-3-16,0 0-2 15,16 18-16-15,-11-12-89 16,-1 0-92-16,-2-2-137 16,-2-2-572-16</inkml:trace>
  <inkml:trace contextRef="#ctx0" brushRef="#br0" timeOffset="-191198.34">15172 9013 1147 0,'0'6'621'0,"0"0"-551"31,0 2 49-31,6 1 7 0,6-4 2 0,3-1-42 16,1 1-48-16,-1-5-38 0,3 0-135 16,-2 0-146-1,-6-6-626-15</inkml:trace>
  <inkml:trace contextRef="#ctx0" brushRef="#br0" timeOffset="-190908.61">15626 8699 1746 0,'0'0'630'0,"0"0"-553"15,0 0-77-15,0 0-7 16,0 0 7-16,0 0 36 15,5 134-20-15,-5-84 8 16,0-4-17-16,0-6 2 16,0-6-8-16,0-4-1 15,0-6 3-15,0-2 3 16,0-4-12-16,0-4-9 16,0-6-96-16,0-3-167 15,0-5-476-15</inkml:trace>
  <inkml:trace contextRef="#ctx0" brushRef="#br0" timeOffset="-190725.25">15829 8755 2072 0,'0'0'274'0,"0"0"-200"16,0 0-17-16,0 0 14 15,0 0 2-15,62 110-40 16,-42-72-24-16,1-4-8 15,-4-4-1-15,-3-5-27 16,-3-10-3-16,-5-5-7 16,-4-3 4-16,2-6-8 15,-4-1-46-15,0 0-102 16,0-6-87-16,-4-6-515 0</inkml:trace>
  <inkml:trace contextRef="#ctx0" brushRef="#br0" timeOffset="-190565.68">16009 8829 1759 0,'0'0'480'0,"0"0"-400"31,0 0-24-31,0 0 2 0,0 0-2 0,0 0-22 0,0 0-20 16,-142 124-14-16,113-98-11 16,7-6-75-16,6-9-107 15,3-11-18-15,2 0-170 16,1-9-475-16</inkml:trace>
  <inkml:trace contextRef="#ctx0" brushRef="#br0" timeOffset="-190324.32">16231 8736 1647 0,'0'0'707'15,"0"0"-599"-15,0 0-37 16,0 0 7-16,0 0-53 15,0 0-1-15,0 0 1 16,3 117-16-16,-3-73-3 16,0-4-5-16,-6-4-1 15,-1-6-26-15,3-5-9 0,2-6-39 16,2-5-54-16,0-4-126 16,0-3-27-16,0-6-411 0</inkml:trace>
  <inkml:trace contextRef="#ctx0" brushRef="#br0" timeOffset="-190079.45">16560 8779 2027 0,'0'0'247'16,"0"0"-159"15,0 0 39-31,0 0-78 0,0 0-40 0,0 0-8 0,0 0 0 16,100 100 0-16,-82-68 0 15,-5-4 5-15,-3-2-6 0,-4-8 0 16,-2-4-6-16,-4-4 6 16,0-6-46-16,0-4-62 15,0 0-156-15,0 0-407 0</inkml:trace>
  <inkml:trace contextRef="#ctx0" brushRef="#br0" timeOffset="-189797.51">16769 8761 1733 0,'0'0'295'0,"0"0"-226"16,0 0-26-16,0 0 35 15,-72 120-40-15,46-84-21 0,-3-4-17 16,0-8-101-16,3-12-104 15,-1-9-123-15,4-3 23 16,4-19 69-16,5-9 236 16,7 0 38-16,7 6 468 15,0 6-193-15,21 8-103 16,12 6-141-16,9 2-30 16,5 0 7-16,0 0-36 15,-4 0 0-15,-10 2-10 16,-9 2-43-1,-2-4-90-15,-6 0-30 0,-7-6-383 0</inkml:trace>
  <inkml:trace contextRef="#ctx0" brushRef="#br0" timeOffset="-189535.66">17065 8624 1741 0,'0'0'203'0,"0"0"-53"16,0 0 53-16,3 143-87 16,-3-95-37-16,0 0-36 15,0-6-30-15,0-4-6 16,0-4-7-16,0-8-11 16,2-5-15-16,3-6-11 15,-3-3-21-15,-2-3-22 0,0 0-68 16,0 4 10-16,0-2-242 15,0-3-289-15</inkml:trace>
  <inkml:trace contextRef="#ctx0" brushRef="#br0" timeOffset="-189277.35">17339 8600 1497 0,'0'0'543'0,"0"0"-484"16,0 0 92-16,0 0-11 16,0 0-33-16,6 113-57 0,0-90-29 15,3-4-14 1,-3-7-7-16,-2-4-64 0,2-4-32 16,-2-4-57-16,9 0-9 15,1-3-110-15,1-8-810 0</inkml:trace>
  <inkml:trace contextRef="#ctx0" brushRef="#br0" timeOffset="-189016.51">17674 8658 2031 0,'0'0'292'16,"0"0"-150"0,0 0-54-16,0 0-76 0,0 0-12 15,0 0-27-15,-129 50-66 0,84-18-85 16,7 1 26-1,8-5 60-15,16-8 61 0,5-6 31 16,7-2 15-16,2 0 36 16,0 0 41-16,0 4 8 15,0 2-23 1,2 2-28-16,2 2-20 0,-1 2-8 16,-1-2-15-1,-2 0-5-15,0-4 5 16,0-4-5-16,0-4-1 0,0-7 0 15,0-3-16-15,0 0-51 16,0-10-85-16,0-11-101 16,2 2-343-16</inkml:trace>
  <inkml:trace contextRef="#ctx0" brushRef="#br0" timeOffset="-188733.57">17863 8532 1894 0,'0'0'365'16,"0"0"-211"-16,0 0-17 15,0 0-53-15,0 0-54 16,0 0 13-16,0 128-10 16,-2-66-10-16,-11 5-22 15,1-5 5-15,3-4 7 16,5-10-13-16,2-4-5 0,2-6-27 15,-7 6-68-15,-2-9-132 16,-2-9-358-16</inkml:trace>
  <inkml:trace contextRef="#ctx0" brushRef="#br0" timeOffset="-186077.95">18632 8921 1677 0,'0'0'237'0,"0"0"-180"16,0 0-39-16,0 0 14 15,0 0 18-15,0 0 1 16,0 0-7-16,9 30-1 15,-9-14-21-15,-2 5-5 16,-14 1-4-16,-2-3-3 16,0-1-4-16,4-4-6 15,6-6-22-15,4-6-121 0,1-2-492 16</inkml:trace>
  <inkml:trace contextRef="#ctx0" brushRef="#br0" timeOffset="-185368.5">19369 8494 1758 0,'0'0'205'0,"0"0"-179"0,0 0-25 16,0 0 9-16,0 0-8 16,0 0-2-16,0 0 7 15,-13 60-5-15,-18-44 33 16,-5 0-5-16,-4 0-9 16,2-1-12-16,3-1-8 15,3-3 1-15,10 1 5 16,5-2-7-16,7-3 0 15,10-3 0-15,0-3-6 16,16-1 4-16,17 0-20 16,9 0-68-16,1-5-31 15,-7-3 121-15,-14-1 12 16,-13 5 76-16,-9 3-28 0,-4 1-19 16,-28 4-1-1,-15 18-6-15,-8 11-24 0,-6 8-9 16,8-1 0-16,10-2-1 15,14-6-1-15,16-10-36 47,7-6-14-47,6-2 30 0,0 0 20 0,0 2 0 0,4 4 1 0,5 0 11 16,0 0 8-16,2-2 6 16,0-4-4-16,5-4 17 15,8-6 33-15,10-4-3 16,8 0-31-16,10-19-37 15,0-10-14-15,-4-5-51 0,-13-2 18 16,-12 0 4-16,-17 4 6 16,-6 6 26-16,-2 6 11 15,-16 10 1-15,-2 10 9 16,2 0 23-16,0 10 18 16,7 10-3-16,7 0-26 15,4 0-16-15,0-6-6 16,20-4-11-16,4-6 3 15,1-4-27-15,-3 0 5 16,-7 0 1-16,-5-6-5 16,-6-2-8-16,-2 0-31 15,5-6-130-15,-2 4-143 16,6-6-276-16</inkml:trace>
  <inkml:trace contextRef="#ctx0" brushRef="#br0" timeOffset="-185080.8">19661 8470 1283 0,'0'0'677'0,"0"0"-583"16,0 0-63-16,0 0-14 16,0 0 88-16,0 0 33 15,-58 143-33-15,29-74-29 16,3 2-23-16,3-5-20 16,6-10-15-16,6-8-18 15,3-10 17-15,4-6-10 16,0-4-6-16,2-3-1 15,0-6-1-15,-1-2 1 16,1-7 2-16,2-5-2 0,0-1-19 16,0-4-45-16,-2 0-17 15,-1-4-29-15,2-11-108 16,1-10-420-16</inkml:trace>
  <inkml:trace contextRef="#ctx0" brushRef="#br0" timeOffset="-184951.99">19608 8861 2163 0,'0'0'308'0,"0"0"-180"16,0 0-31-16,0 0-34 15,0 0-63-15,0 0 0 16,0 0-100-16,91 20-206 16,-79-16-525-16</inkml:trace>
  <inkml:trace contextRef="#ctx0" brushRef="#br0" timeOffset="-184785.44">19963 8823 2311 0,'0'0'361'0,"0"0"-266"31,0 0-13-31,0 0-33 0,0 0-49 0,0 0-123 0,0 0-186 16,52 48-780-16</inkml:trace>
  <inkml:trace contextRef="#ctx0" brushRef="#br0" timeOffset="-184625.87">19886 9068 2574 0,'0'0'210'15,"0"0"-196"-15,0 0-14 16,0 0-116-16,0 0-490 0</inkml:trace>
  <inkml:trace contextRef="#ctx0" brushRef="#br0" timeOffset="-179538.89">20962 7943 1071 0,'0'0'206'16,"0"0"-96"-16,0 0 18 0,0 0 8 15,0 0 48-15,0 0-78 16,0 0-5-16,0-3 50 15,0 3-13-15,0 0-28 16,0 0-69-16,0 13-29 16,-2 15 3-16,-2 14-5 15,-3 8 7-15,-2 2-2 16,-2-2-14-16,2-5 6 16,0-12-6-16,-2-4 0 46,0-10 0-46,-5 2-1 0,-4-3 6 0,-4 0 1 0,-7 2-7 0,-6 0 1 16,5 0-1-16,5-6 0 16,7-4-21-16,9-6 0 15,8-2 12-15,3 0 3 0,0-2-16 16,0 0 3-16,0 0 10 16,0 4 8-16,0 4 1 15,0 10-6-15,0 14 6 16,3 14 9-16,-1 14 16 15,-2 11 3-15,0 3-14 16,0-4-4-16,0-6-10 16,0-6 8-16,0-10-7 15,-6-4-2-15,-4-5 7 16,1-3-2-16,-2-7 8 16,0-2-3-16,4-7-3 15,3-4-6-15,4-6-1 16,0-4-23-16,0-6-84 0,33-14-30 15,1-14-47 1,-1-9-409-16</inkml:trace>
  <inkml:trace contextRef="#ctx0" brushRef="#br0" timeOffset="-178752.5">21361 7904 707 0,'0'0'574'16,"0"0"-514"-16,0 0 39 15,0 0 208-15,0 0-139 16,0 0-72-16,0 0-39 15,13-41-35-15,-13 41 0 16,0 7-4-16,0 22-17 16,-2 15 9-16,-9 14 49 15,3 6-27-15,-2 0-23 16,4-6-3-16,3-12 1 16,1-12-6-16,2-13 0 15,0-9 0 32,0-11 0-47,0-1 5 16,5-1-6-16,13-24-109 0,7-15 22 0,0-10-24 15,-2-4 60-15,-7 0 51 0,-7 14 34 0,-7 14 42 0,0 16-9 0,-2 10-62 16,0 0-5-16,4 16-12 16,3 8 12-16,7-2 1 15,8-2 0-15,6-12 6 16,11-8-7-16,5-2-1 15,1-28 1-15,-1-8-2 16,-8-6 2-16,-9 3 15 16,-11 9 10-16,-12 13-15 15,-4 12-1-15,0 7-9 16,-10 10-6-16,-13 27 0 0,-6 10 6 16,0 7 1-16,0 1 16 15,10-5-4-15,6-8 0 16,11-8-4-16,2-12 6 15,0-8-14-15,0-8 10 16,11-6 15 0,7 0 4-16,4-11-4 0,3-14-26 15,-3-5-7-15,-7-2-74 16,-3 0-11-16,-10 6 0 16,-2 6 47-16,0 10 40 0,0 4 5 15,0 4 19 1,0 2 40-16,0 0 8 0,4 0-14 15,5 0-51 1,3 2 5-16,1 4-7 0,-2 0-57 16,0-4-94-16,-4-2-236 15,-1 0-467-15</inkml:trace>
  <inkml:trace contextRef="#ctx0" brushRef="#br0" timeOffset="-177889.25">21936 7910 1385 0,'0'0'216'15,"0"0"-100"-15,0 0 30 16,0 0-64-16,0 0-54 16,0 0-18-16,0 0-4 15,109-43-6-15,-78 30 0 16,-2-3 1-16,-2 2 0 0,-4 0 0 16,-8 4 10-16,-10 4 29 15,-5 6-14 1,0 0-26-16,0 0-13 0,-12 22 13 15,-10 7 0-15,0 3 1 16,-2 1 5-16,5 0-5 16,6-9-1-16,7-8 6 15,6-9-5-15,0-4 0 16,0-3 10-16,11 0 3 16,5-4-3-16,1-4-9 15,-5 4 18-15,1 4-20 16,-9 0-10-16,-4 13 4 15,0 14 6-15,0 7 1 16,-6 4 9-16,-11 2 0 0,5-4 4 16,1-6-4-16,1-5-3 15,4-10 11-15,1-7-11 16,1-4 2-16,-2-4 28 16,-4 0 28-16,-3-2 6 15,-5-12-42-15,0 0-12 16,5 0-8-16,6 4-9 15,5 0 14-15,2 2-14 16,9-6-5-16,22-8-19 16,11-6 24-16,9-6-3 15,1-4 2-15,-4 0 1 16,-7 2-2-16,-12 3 2 16,-12 5-2-16,-8 9-14 15,-9 4 4-15,0 5-8 0,0 6-3 16,0 4 9-16,-3 0 2 15,-3 0 4-15,2 2-1 16,2 10-26-16,2 4-5 16,0 5 28-16,0 3 4 15,9 2 8-15,4 3 6 16,-2 2 0-16,-1 1-6 16,-4 0-1-16,-3-2 0 15,-3 0 1-15,0-4 33 16,0-2 14-16,-10-2-19 15,-1-4-7-15,0-4-9 16,-3-3-6-16,-1-4-6 16,-1-5 0-16,-3-2-34 0,1 0-5 15,5-16 9-15,1-6 4 16,8 2 26-16,4 6 4 16,0 6 88-16,0 6-59 15,6 2-27-15,10 0 7 16,1 6 2-16,4 6 2 15,-6 0-7-15,-1 2-10 16,-6-2-13-16,-3 2-110 16,-4-2-76-16,-1-6-426 0</inkml:trace>
  <inkml:trace contextRef="#ctx0" brushRef="#br0" timeOffset="-177716.74">22533 8071 1998 0,'0'0'383'16,"0"0"-294"-16,0 0-58 16,0 0-31-16,0 0-30 15,0 0-236-15,0 0-606 0</inkml:trace>
  <inkml:trace contextRef="#ctx0" brushRef="#br0" timeOffset="-177613.03">22448 8314 2107 0,'0'0'333'0,"0"0"-153"47,0 0-94-47,0 0-86 16,0 0-47-16,0 0-157 0,0 0-734 0</inkml:trace>
  <inkml:trace contextRef="#ctx0" brushRef="#br0" timeOffset="-173151.96">21031 8939 1706 0,'0'0'200'0,"0"0"-147"16,0 0-38-16,0 0-2 15,0 0 12-15,0 0-8 16,135 24-16-16,-91-24 8 16,0-6 3-16,-3-10-5 0,-10 0-6 15,-14 0-1-15,-5 2-8 16,-10 2-48-16,-2 2-68 15,-4 4-93 1,-17 2-96-16,3 2-196 0</inkml:trace>
  <inkml:trace contextRef="#ctx0" brushRef="#br0" timeOffset="-172654.29">21250 8839 416 0,'0'0'489'15,"0"0"-432"1,0 0-43-16,0 0-2 0,0 0 30 15,0 0-22-15,0 0-20 0,0-4-27 16,0-2-25 0,0-2-23-16,0-2-27 15,0-2 11-15,0 2 91 0,0 4 30 16,0 2 129 0,0 1-22-16,0 3-43 0,0 0 31 15,0 0 27-15,0 19-10 16,0 9 37-16,-3 6-3 15,1 6-78-15,-2 6-13 16,0 3 27-16,-1 2-29 16,3 3-15-16,0-1-43 15,0-5-10-15,-1-6-5 16,0-4-9-16,-1-10 0 0,2-8 0 16,0-8 1-1,0-6 5-15,2-6-6 0,-5 0 8 16,1 0-6-16,-8-20-3 15,-3-10-66-15,-7-6-62 16,-3-2 68-16,1 4 36 16,4 10 24-16,6 10 26 15,5 8 32-15,7 6 0 16,2 0-16-16,0 0-15 16,0 9-3-16,4 4-3 15,10-5-5-15,6-2 17 16,7-6 8-16,0 0-41 15,4-2-1-15,14-32-106 16,-8 2-130-16,-3-7-357 0</inkml:trace>
  <inkml:trace contextRef="#ctx0" brushRef="#br0" timeOffset="-171990.45">21723 8608 1870 0,'0'0'211'0,"0"0"-177"15,0 0-19-15,0 0-14 16,0 0 4-16,0 103-5 16,-10-85-1-16,-3 0 0 15,-5-7-6-15,-2 2 7 16,-2-5 12-16,4-2-11 16,5 0 8-16,6-4-3 15,7 0 7-15,0-2-5 0,15 0 5 16,14 0 6-1,5 0-3-15,-1-2 12 0,-4-4-4 16,-13 0 25-16,-12 6-30 16,-4 0-19-16,-16 0-19 15,-21 16 18-15,-12 12 1 16,-7 2 1-16,5 0 5 16,11-4-6-16,15-6 0 15,19-8 0-15,6-2-19 16,10-4-12-16,26-2-18 15,9-2-29-15,1-2 48 16,-3 2 26-16,-9 2-2 16,-12 4 6-16,-11 5-1 15,-9 2 0 1,-2 6 1-16,0-2 15 16,-4 5 9-16,-10-2-4 0,-1-1 5 0,-1-3-3 15,1-2 5-15,-1-4 0 16,-4 0-13-16,-7-2-2 15,-6 0-7-15,-12 0-5 16,-4-2-91-16,0-4-26 16,7-2-67-16,11-2 8 15,13 0 67-15,13 0 109 16,5 0 65-16,15 0 18 16,22 0-45-16,9 2 80 0,4 2-12 15,-2 0 9 1,-3 0 21-16,-9 0-43 0,-10-2-17 15,-10 0-30-15,-9 0-30 16,-5-2-16-16,-2 0-2 16,0 0-24-16,0 0-35 15,0 0-86-15,0 0-58 16,2-8-355-16</inkml:trace>
  <inkml:trace contextRef="#ctx0" brushRef="#br0" timeOffset="-171528.86">21923 8875 1557 0,'0'0'188'15,"0"0"-127"-15,0 0 62 0,140-30-41 16,-104 30-34-16,-7 0-12 16,-13 0-4-16,-3 4-5 15,-9 4 5-15,-4 2 12 16,0 2-7-16,0 0-1 15,-6 4-13-15,-13 2-11 16,-7 6-1-16,-8 6-4 16,-1 2-6-16,1 4 9 15,8-1-8-15,4-3-2 16,15-4 2-16,7-6-2 31,0-6 6-31,13-6 2 0,16-6-2 0,9-4 17 0,4 0-2 16,-6-10-8-1,-10-8-11-15,-9-2 5 0,-11 0 3 16,-6-2-10-16,0 0-14 16,-15 1 1-16,-1 6 6 15,0 2-5-15,7 9 10 16,3 3 1-16,6 1 1 16,0 0 18-16,0 0 1 15,0 0 3-15,10 1 6 16,4 5 4-16,1-2-13 15,-1 0-19-15,4 3-82 16,-2-6-187 0,-5 1-551-16</inkml:trace>
  <inkml:trace contextRef="#ctx0" brushRef="#br0" timeOffset="-171358.31">22402 8997 2215 0,'0'0'287'0,"0"0"-218"15,0 0-35-15,0 0-32 16,0 0-2-16,0 0-186 16,0 0-420-16</inkml:trace>
  <inkml:trace contextRef="#ctx0" brushRef="#br0" timeOffset="-171266.57">22444 9158 2123 0,'0'0'326'0,"0"0"-201"15,0 0-8-15,0 0-59 0,0 0-58 16,0 0-27-16,0 0-121 16,0 42-403-16</inkml:trace>
  <inkml:trace contextRef="#ctx0" brushRef="#br0" timeOffset="-167212.11">22986 7768 71 0,'0'0'1134'16,"0"0"-883"-16,0 0-136 16,0 0-28-16,0 0-33 15,0 0-28-15,0 0 12 16,-8-4 3-16,8 4 6 16,0 0 23-16,0 0-40 15,0 0 74-15,0 0 42 16,0 0-74-16,16-4-32 15,13-2 7-15,9-2-18 16,9-2 0-16,2-2-5 16,-6 2-23-16,-12 4 2 0,-8 2 3 47,-11 0-6-47,-7 4 1 0,-3 0-1 0,-2 0-5 0,0 0 5 0,0 0-9 15,0 0 2-15,0 0-5 16,0 0-3-16,-9 10-3 15,0 2 17-15,2 2-7 16,7 2-5-16,0 0-11 16,0 0 0-16,10 0 17 15,5 0 7-15,-2 2 0 16,1 0-1-16,-6 2-5 16,0 3 5-16,-7-1 2 15,-1 0 0-15,0-3-1 0,0-2 0 16,0-3 1-1,0-6-1-15,0-6 1 0,-9-2-1 16,-4 0 1-16,-7-4-1 16,-5-14-45-16,-3-5-24 15,6 0-12-15,1 0-6 16,11 10 53-16,4 13 24 16,6 0-13-16,0 23 5 15,0 20 18-15,10 7 46 16,-4 4-12-16,-6-2 19 15,0-4 25-15,0-8-7 16,0-10-13-16,-4-5-26 16,0-11-9-16,-1-6-3 0,2-5-8 15,3-3-4 1,0 0 14-16,0-11-22 0,0-20-75 16,0-27-120-1,0 6-334-15,0 4-322 0</inkml:trace>
  <inkml:trace contextRef="#ctx0" brushRef="#br0" timeOffset="-166495.15">23545 7550 732 0,'0'0'404'0,"0"0"-256"0,0 0 4 16,0 0 8-16,0 0-64 15,0 0-64-15,0 0 15 16,15 20 86-16,-15 3-42 16,0 2-9-16,-4-3-35 15,-3 0-25-15,-1-2-10 16,-4 0-3-16,-3-4-3 15,-6 0 1-15,-1-2 5 16,-2-2-11-16,1-4-1 16,5-2-29-16,7 0-23 15,5-2 14-15,6 0 6 0,2 2-24 16,27 0 21 0,11 0 35-16,5-4 8 0,-1-2 20 15,-8 0 28-15,-14 0 14 16,-11 0-26-16,-9 0-38 15,-2 0 4-15,0 0-10 16,-4 0-19-16,-9 0 4 16,-3 8 15-16,1 6-1 15,1 5-6-15,10 2-14 16,4 9 15-16,0 6 6 16,8 9 1 30,10 3 0-46,3 0 11 0,-6-6 10 0,-1-4 11 0,-6-10 2 0,-3-6-14 16,-3-6-11-16,-2-6 6 0,0-5-15 0,0-4 8 16,0-1 4-1,-17 0-7-15,-8-6 6 0,-6-14-12 16,-5-4-8-16,2-2-3 16,6 4 10-16,10 4 1 15,7 8 6-15,9 4 24 16,2 4 13-16,0-2-10 15,19 0-32-15,10-6-2 16,9-2 1-16,7-4-38 16,3-4-81-16,2-4-8 15,12-23-111-15,-12 7-139 16,-13 0-348-16</inkml:trace>
  <inkml:trace contextRef="#ctx0" brushRef="#br0" timeOffset="-165778.08">23948 7646 1355 0,'0'0'212'0,"0"0"-148"15,0 0-32-15,0 0 21 16,0 0-17-16,0 0-14 16,0 0 1-16,42 36-1 15,-42-24-7-15,0 0 1 16,0 4 6-16,0 4 1 16,0 8 1-16,0 8 7 15,-2 8-1-15,-2 6 7 16,-1 4-5-16,1-1-16 15,2-7-4-15,2-10-12 16,0-8 0-16,0-12 2 0,0-8-1 16,2-8 13-16,11 0 15 15,7-20-29-15,7-16-13 16,9-14-37-16,-1-6 11 16,-4-2 12-16,-8 9 24 15,-12 17 3-15,-9 16 38 16,-2 16-38-16,-2 6-1 15,-21 28 1-15,-10 9 2 16,-7 4 27-16,-2 0 8 16,3-9-12-16,8-10 2 15,2-10 10-15,3-6-2 16,-3-8-13-16,-2-4-8 16,2 0-14-16,2-12-16 0,7-14 4 15,9-8-11-15,11-6-27 16,0-2-20-16,23-1 39 15,16 7 5-15,15 6 12 16,11 4 13-16,6 8 1 16,-3 4 7-16,-5 6-7 15,-12 6 1-15,-15 2 9 16,-11 8-9-16,-10 16 6 16,-6 6 3-16,-7 8 2 15,-2 6 11-15,0 0 13 16,0 1 14-16,-4-5-7 15,-5-8-17-15,0-6-2 16,0-8-8-16,-4-8-3 0,4-4-7 16,-10-4 8-16,0-2-14 15,-1 0-31-15,0-18-23 16,6-2 9-16,12-2 34 16,2 6 11-16,4 4 76 15,26 2-26-15,10 4-22 16,2 2-18-16,2 1-8 15,-7 3-2-15,-13 0-74 16,-22 0-86-16,-2 0-320 16,0 0-978-16</inkml:trace>
  <inkml:trace contextRef="#ctx0" brushRef="#br0" timeOffset="-164716.2">23418 6964 149 0,'0'0'915'0,"0"0"-764"0,0 0-45 15,0 0 39-15,0 0 3 16,0 0-50-16,0 0 4 16,38-56 27-16,-34 50-14 15,0 6 2-15,-4 0-42 16,0 6-62-16,2 18-12 16,-2 6 36-16,0 2 8 15,2 4-17 1,-2-4-9-16,0-4-7 0,0-1-7 15,0-8-5-15,0-2 0 16,0-6 7-16,-2 0-6 31,-2-4-1-31,-2 4 0 0,1-4 8 0,1 2-7 0,2-3 5 16,2 0-5-16,0-5-1 16,0-1 6-16,0 0 0 15,0 0 4-15,0 0-4 16,0 0 2-16,0 0-2 15,0 0 0-15,-2 0 1 16,2 0-5-16,0 0-1 16,0 0 11-16,0-4-11 15,0-10 5-15,2-12-6 16,15-7-1-16,8-10-8 16,4-7 0-16,4 2 3 15,1 2-3-15,-10 10 0 16,-3 8 9-16,-13 12 1 15,-1 8-1-15,-7 3 2 16,2 5-2-16,-2 0 0 16,0 0 0-16,0 0-1 15,0 0-8-15,0 0 0 0,0 13-6 16,0 9 14-16,2 8 1 16,0 8 12-16,2 4 0 15,2 2-2-15,-2-3-9 16,3-5 8-16,-1-4-9 15,1-9 6-15,-3 0-6 16,1-7 1-16,-3-6-1 16,0-2 1-16,-2-4-1 0,3 0 0 15,-3 0-15 1,2 4-19-16,2 4-61 0,0 12-95 16,3-2-127-16,-2-4-388 15</inkml:trace>
  <inkml:trace contextRef="#ctx0" brushRef="#br0" timeOffset="-164235.96">23819 7136 1445 0,'0'0'315'16,"0"0"-141"-16,0 0-73 16,0 0-44-16,0 0-17 15,0 0 19-15,123 0 19 16,-88 0-19-16,-6 0-19 15,-6 0-7-15,-6-4-6 16,-3 0-5-16,-3 0-10 16,-1-3-11-16,2-1 0 15,-1-2 1-15,0-3-2 0,-4-1-26 16,0 4-8 0,-3 0-31-16,-2 4 20 0,-2 4-17 15,0 0 5-15,0 2-10 16,0-2-29-16,0 0-63 15,-6-2-65-15,-8 0-58 16,-6-6 2-16,2 2-23 16,3 0 56-16</inkml:trace>
  <inkml:trace contextRef="#ctx0" brushRef="#br0" timeOffset="-164015.55">24015 6942 337 0,'0'0'391'0,"0"0"-205"15,0 0-23-15,0 0-37 16,0 0-1-16,0 0 8 15,0 0-8-15,0-34 9 16,0 34-23-16,0 0-58 0,0 0-29 16,0 0-17-1,-2 12-6-15,-7 14-1 0,-3 10 63 16,4 6 0-16,-1 4-6 16,2-3 11-16,4-3-22 15,1-8-12-15,2-4-20 16,0-4-5-16,-2-4-8 15,-2-4-1-15,-1-2-38 16,1-2-63-16,-2 2-82 16,-2-6-207-16,4-4-427 0</inkml:trace>
  <inkml:trace contextRef="#ctx0" brushRef="#br0" timeOffset="-163260.89">24327 6890 757 0,'0'0'607'0,"0"0"-465"16,0 0-87-16,0 0 57 15,0 0 8-15,0 0-21 16,0 0-15-16,0-2-8 15,0 2 3-15,2 0-18 16,2 0-17-16,4 0 2 16,0 0 10-16,6 0-2 15,1-2-10-15,2 2-7 16,2 0-23-16,-6 0-13 0,-2 0 4 16,-4 0-5-1,-1 0-1-15,-4 0-5 0,1 0 0 16,-3 0 6-16,3 4-8 15,-3 8-1-15,2 6 3 16,-2 8 6-16,0 6-1 16,0 2 1-16,-16 0 0 15,-6 2 0-15,0-4 0 16,-5-1 0 31,0-5 0-32,2-7 0-15,5 0 1 0,3-7 0 0,8-4 0 0,2-2 0 0,4-4 0 0,3-2 4 0,0 2-4 16,0-2 0-16,0 0 5 16,0 0 0-16,5 0 0 0,9 0 10 15,3 0-9 1,5 0 10-16,-1 0-10 0,-3 0-6 16,-5-4 5-1,-4 2-5-15,-3 0 0 0,-2 0-1 16,4-2-2-16,3 0-20 15,5-4-33-15,5-2-74 16,15-16-46-16,-5 2-100 16,-6-1-283-16</inkml:trace>
  <inkml:trace contextRef="#ctx0" brushRef="#br0" timeOffset="-162810.5">24839 6753 1264 0,'0'0'168'16,"0"0"-138"-16,0 0 53 15,0 0 38-15,0 0-61 16,0 0-41-16,0 0-6 16,-4-1-6-16,-12 16 66 15,-1 10 12-15,-8 1-8 16,-4 3-9-16,0 2-28 15,-2-3-3-15,0-2-18 16,2-2-7-16,2-2-11 16,2-6-1-16,6-2-18 15,3-6-47-15,0-4-48 0,8-4-108 16,2 0 0-16,6-4-32 16,0-6 253-16,0 6 73 15,14 4 98-15,4 0-63 16,0 16-15-16,-2 14 43 15,-1 12-32-15,-6 4-25 16,-7 0-17-16,-2 1-24 31,0-11-16-31,0-6-10 0,-9-8-10 0,3-10 6 16,1-4-2-16,-1-8-6 16,5 0-35-16,-3 0 13 15,4-40-31-15,0 1-291 16,0-2-323-1</inkml:trace>
  <inkml:trace contextRef="#ctx0" brushRef="#br0" timeOffset="-162395.79">24908 6916 1453 0,'0'0'350'0,"0"0"-198"15,0 0-64-15,0 0-50 16,0 0-38-16,0 0-11 15,0 0 0-15,18-6 5 16,-31 22 5-16,-9 0-9 16,-3-4 1-16,-4 0-2 0,-2-4 1 15,2-2 1-15,4 0-16 16,7 0 10-16,9 0 2 16,9 2-18-16,0 2-14 15,19 0 45-15,12-2 6 16,4-4 6-16,1-4 1 15,-3 0-3-15,-12 0-1 16,-11-4-9-16,-10-2-27 16,0 4-88-16,-2 2-91 15,-18 0 1-15,-6 6 107 16,-1 18 96-16,0 4 2 16,2 2 96-16,7 2 29 15,5-3 22-15,9-7-61 16,2-4-32-1,2-8-28-15,0-2-26 0,0-6-44 0,16-2-141 16,8-6-46-16,3-10-680 0</inkml:trace>
  <inkml:trace contextRef="#ctx0" brushRef="#br0" timeOffset="-162164.15">24939 7178 1428 0,'0'0'276'16,"0"0"-119"-16,0 0-62 15,0 0-35-15,0 0-32 16,0 0 5-16,0 0 9 15,-143 123-16-15,81-89-11 16,7-8-8-16,14-8-1 16,18-8 2-16,13-6 15 15,10-4 16-15,2 2 8 16,25 0 3-16,18 0-11 0,15 0 17 16,11-2 4-1,-2 2-34-15,-6 2-11 16,-18 0-15-16,-16 0-40 0,-19 0-45 15,-10 2-176-15,-20 0-395 16,-5-4-481-16</inkml:trace>
  <inkml:trace contextRef="#ctx0" brushRef="#br0" timeOffset="-159011.02">22464 8941 1175 0,'0'0'270'16,"0"0"-177"-16,0 0-58 15,0 0-21-15,0 0 7 16,0 0 53-16,0 0 41 0,7 0 29 16,-5 0-52-16,0 0-5 15,-2 0 14-15,0 0-12 16,0 0-41-16,0 0-20 16,0 0-21-16,0 0-6 15,0 0-1-15,0 0 0 16,2 0-8-16,4 0 7 15,4 0 0-15,-1 0-73 16,0 0-71-16,-5 0-152 16,-4 6-454-16</inkml:trace>
  <inkml:trace contextRef="#ctx0" brushRef="#br0" timeOffset="-158864.02">22444 9186 1840 0,'0'0'211'0,"0"0"-179"31,0 0-32-31,0 0-7 0,0 0-90 0,0 0-205 0,0 0-288 0</inkml:trace>
  <inkml:trace contextRef="#ctx0" brushRef="#br0" timeOffset="-157931.52">23406 8833 1491 0,'0'0'353'0,"0"0"-200"15,0 0-32-15,0 0 5 16,0 0-26-16,0 0-57 16,0 0-31-16,6 4 38 15,-4-2-27-15,0 0-22 16,2 2 1-16,0 0-1 15,3 0 5-15,-1 2-4 16,2-2-2-16,-4 2-1 0,1-2-27 16,-3 0-60-1,-2 0-24-15,0 2 51 0,0 0 4 16,0 2-2-16,6 0-158 16,6-6-408-16</inkml:trace>
  <inkml:trace contextRef="#ctx0" brushRef="#br0" timeOffset="-157652.7">23776 8740 2043 0,'0'0'339'0,"0"0"-263"31,0 0-76-31,0 0-13 0,0 0 5 0,0 0 7 16,-158 109-5-16,116-71-34 0,9-8-21 15,8-8-4 1,12-6 22-16,6-2 20 0,4 0 21 15,-1 4 1-15,2 5 1 16,0 0 0-16,-2 4 0 16,1 0 1-16,-1 0 0 15,-1-4 17-15,0 0 11 16,1-5 10-16,2-2-2 16,2-2-18-16,0-4-12 15,0 0-5-15,0-2-1 16,0 0-1-16,2-4-49 15,4 0-62-15,9-4-51 16,-5 0-204-16,2-12-424 0</inkml:trace>
  <inkml:trace contextRef="#ctx0" brushRef="#br0" timeOffset="-157381.65">23937 8729 1855 0,'0'0'219'16,"0"0"-175"-16,0 0-28 16,0 0 74-16,-34 134 19 15,21-82-27-15,2 0-33 16,4-2-16-16,0-3-8 16,3-5 0-16,0-4 9 15,-1-2-20-15,-1-6-13 16,1-6 6-16,0-8-7 15,1-4 0-15,0-6-1 0,-5-6-65 16,-16-4-82-16,1-14-80 16,-3-8-394-16</inkml:trace>
  <inkml:trace contextRef="#ctx0" brushRef="#br0" timeOffset="-157101.85">23331 8949 1003 0,'0'0'856'0,"0"0"-741"15,0 0-83 1,0 0-19-16,0 0 59 0,0 0 56 16,-33 107-36-16,24-67-41 15,2-3-12-15,2-4-21 16,3-7-9-16,0-6-8 15,-2-4 0-15,-1-4-1 16,-4 0-24-16,-2-2-58 16,0-2-27-16,-1-2-38 15,6-4-191-15,6-2-294 0</inkml:trace>
  <inkml:trace contextRef="#ctx0" brushRef="#br0" timeOffset="-156449.56">24084 8911 622 0,'0'0'1262'16,"0"0"-1128"-16,0 0-98 15,0 0-29-15,0 0-7 16,0 0-1-16,0 0-6 15,35 88-2-15,-61-72 9 16,-7-2 7-16,-6-4 5 16,4-2-3-16,4-2-3 15,10-2-6-15,10-4-16 0,11 0 4 16,0 0-10 0,21 0-15-16,14 0 19 0,5 0 18 15,1-6 11-15,-10 2 30 16,-12 0 15-16,-10 3 12 15,-9 1-9-15,-2 0-28 16,-22 1-30-16,-12 17 6 16,-4 7-4-16,0 0-2 15,7 2 1-15,6-7-1 16,11-2 0-16,5-6-1 16,7-2-17-16,2-2-14 15,2 4 23-15,0 2 8 16,0 2-1-16,0 4 0 0,0 0 1 31,0-2 0-15,0-6 1-16,0-2-1 0,6-8 0 0,10-2 5 0,1 0-5 15,6-12-3-15,-1-8-72 16,-4-4 37-16,-6 0 13 16,-6 0 10-16,-4 4 15 15,-2 6 40-15,0 4 14 16,0 6-2-16,0 2-24 15,0 2-28-15,0 0-6 16,0 0-14-16,2 0 20 16,-2 0 43-16,2 0-15 15,-2 4-16-15,3 0-3 16,-3 0-9-16,4 2-92 16,0 0-1-16,4-2-69 15,7-4-181-15,1 0-149 0,-1-6-366 16</inkml:trace>
  <inkml:trace contextRef="#ctx0" brushRef="#br0" timeOffset="-156212.23">24229 8989 1273 0,'0'0'488'16,"0"0"-426"-16,0 0-21 16,0 0 111-16,0 0 1 15,-7 115-28-15,-6-69-34 16,-1 2-35-16,1-6-5 15,4-6-29-15,0-6-22 16,5-6 9-16,2-4-9 16,0-2-1-16,-1-1-1 0,3-6-88 15,0-1-147-15,0-6-404 16</inkml:trace>
  <inkml:trace contextRef="#ctx0" brushRef="#br0" timeOffset="-156071.71">24260 9218 2288 0,'0'0'287'0,"0"0"-217"16,0 0-8-16,0 0-59 15,0 0-3-15,0 0-37 16,0 0-89-16,35 38-170 16,-28-34-102-16,0-4-596 0</inkml:trace>
  <inkml:trace contextRef="#ctx0" brushRef="#br0" timeOffset="-155121.74">24672 8769 1646 0,'0'0'768'15,"0"0"-652"-15,0 0-84 16,0 0-18-16,0 0-4 16,0 0-10-16,0 0 2 0,-24 66-2 15,20-52-7-15,4-6-2 16,0-4-6-16,0-4-37 16,6 0-60-16,16 0-54 15,5 0-85-15,4-10-335 16,-4 0 342-16,-5-2 244 15,-9 2 151-15,-5 4 219 16,-8 2-74-16,0 4-125 16,0 0-107-16,-21 20-48 15,-6 12 74-15,-6 8 27 16,0 6-44-16,1 0-31 16,10-6-17-16,7-4-18 15,6-8-5-15,9-3-1 47,0-5 0-47,0-4 0 0,0 0 0 0,7-4-1 0,-1-4-25 0,3-2-42 0,-1-4-52 16,2-2-76-16,3 0 3 15,-2-4-118-15,0-8 236 16,-6 0 74-16,-3 4 264 16,-2 4-71-16,0 2-34 15,0 2-41-15,-18 0-60 16,-8 0-33-16,-12 4-14 15,0 10-4-15,-4-4-1 16,4-2-5-16,4-6 5 16,10-2 2-16,8-4 0 15,7-18 4-15,9-4-12 0,0-5-28 16,27-1 8-16,11 0 8 16,11 5 11-16,2 2 1 15,5 7 0-15,-3 4-10 16,-4 2 2-16,-11 6 8 15,-10 2 20-15,-7 4-11 16,-9 0 0-16,-4 0-9 16,-1 0-1-16,-1 16 1 15,1 2 0-15,-4 9 22 16,-1 0 3-16,-2 4-10 16,0 1 6-16,0-4-6 15,0-1-5-15,0-2 2 16,-5-5-3-16,-2-4-2 0,-1-4-1 15,-1-2-4-15,-5-2-1 16,-1-4-1-16,-3-4-10 16,-6 0-6-16,4 0-7 15,1 0-3-15,4 0 20 16,6-4 6-16,4 0 0 16,5 4 1-16,0 0 0 15,0 0 29-15,16 0-6 16,8-2 5-16,7-2-12 15,0 0 7-15,-2 0 19 16,-8 0-13-16,-5 0-20 16,-7 2-10-16,-7 2-57 15,-2-6-68-15,0 2-140 0,-5-2-321 16</inkml:trace>
  <inkml:trace contextRef="#ctx0" brushRef="#br0" timeOffset="-154504.08">25225 8769 700 0,'0'0'1174'16,"0"0"-961"-16,0 0-60 16,0 0-64-16,0 0-51 15,0 0-37-15,0 0 7 16,-14 40 10-16,-4-18 13 0,-6 0-3 16,-5-2-10-16,0-2 1 15,0-2-4-15,0-6-14 16,7-2-1-16,1-6-66 15,6-2-100-15,7 0-8 16,2 0-135-16,6 0 30 16,0 0 279-16,10 0 9 15,5 12 198-15,1 4 5 16,-7 8-92-16,-3 7-8 16,-4 2-1-16,-2 3-29 15,0-1-33-15,0-3-13 16,-2-6-14-16,-2-6-13 15,0-6-9-15,1-6 0 16,1-8-37-16,0 0-102 16,2-20-16-16,0-10-114 0,0-8-610 0</inkml:trace>
  <inkml:trace contextRef="#ctx0" brushRef="#br0" timeOffset="-153762.55">25222 8857 1753 0,'0'0'300'0,"0"0"-238"15,0 0 28-15,0 0 77 16,0 0-102-16,123-6-40 16,-103 4-23-16,-9-2-2 15,-7 2 6-15,-4 0 15 16,0 2-19-16,-8 0-2 16,-17 0-20-16,-8 20 19 15,-3 4-7-15,1 2 7 0,6 0-9 16,10-4-18-16,6-4-45 15,9-2-29-15,0-2 37 16,2 0 47-16,-1 4 12 16,0 3 6-16,-1 1 0 15,0 2 0-15,-1 0 9 16,1-4-8-16,0-4 0 16,2-4-1-16,-1-6 0 15,3-6 5-15,0 0 32 16,0-15-4-16,15-12-23 15,8-11-10-15,6-6-17 16,2-1 15-16,-4 5 1 0,-7 12 1 16,-9 14 9-16,-6 14 6 15,-5 0-15-15,0 12 1 16,0 14 51-16,-5 4 0 16,-2 1-12-16,3-6-16 15,-1-3-12-15,1-5-11 16,2-9 8-16,0-4-9 15,-3-4-19-15,1 0-53 16,-6 0-15-16,4-11 41 16,-3-3-11-16,7-1 2 15,2 0-10-15,0 5 41 16,0 5 24-16,9 2 1 16,4 3 1-16,-2 0 10 15,-2 0-4-15,-7 0-8 0,-2 7-7 16,0 7-1-16,-27 5 7 15,-10 7-37-15,-13 5-85 16,2-1-17-16,3-2 17 16,11-4 81-16,13-10 42 15,13-4 65-15,8-6 128 16,8-4 16-16,25 0 2 16,18 0-79-16,9-2-85 15,10-10-22-15,-6-2-5 16,-9 4-7-16,-16 2-1 15,-18 4-12-15,-13 4-10 16,-8 0-32-16,-27 2-159 16,-8 12 12-16,-4 0-497 0</inkml:trace>
  <inkml:trace contextRef="#ctx0" brushRef="#br0" timeOffset="-152972.3">23316 9475 1709 0,'0'0'280'0,"0"0"-184"16,0 0 24-16,0 0 16 0,0 0-28 15,0 0-17-15,0 0-32 16,77 0-5-16,-30-3-1 16,8-1-8-16,10 1-2 15,5 3-13-15,-1 0-13 16,-5 0-5-16,-1 0-6 16,-8 0-6-16,-2 2-6 15,-1-2 4-15,-5 0-8 16,-3 0-2 46,-8 0 10-62,-7-2 1 0,-9-5 1 0,-7 3 0 0,-6 3-1 16,-4 1 1-16,-3 0-1 0,0 0-47 0,0 0-21 0,0 0-57 0,-27 0-79 0,-9 0-48 16,-7 4-408-16</inkml:trace>
  <inkml:trace contextRef="#ctx0" brushRef="#br0" timeOffset="-152746.45">23683 9535 1927 0,'0'0'341'0,"0"0"-261"15,0 0-61-15,124 0-19 16,-54-6-18-16,-13 2-156 0,-12-2-472 0</inkml:trace>
  <inkml:trace contextRef="#ctx0" brushRef="#br0" timeOffset="-152377.45">25133 9515 3080 0,'0'0'0'16,"0"0"-501"-16,0 0-100 0</inkml:trace>
  <inkml:trace contextRef="#ctx0" brushRef="#br0" timeOffset="-140264.42">14490 9629 1245 0,'0'0'229'15,"0"0"-194"-15,0 0-34 16,0 0-2-16,0 0 1 15,0 0-1-15,0 0 0 16,0 0-7-16,0 0 8 16,0 0 22-16,0 0 30 15,0 0 1-15,-12 4-24 16,-9 16-7-16,-8 6 7 0,-5 8-12 16,1 2-6-16,2-2-4 15,8-2 2-15,5-5 14 16,7-8-10-16,7-4 5 15,2-8-2 17,2 0 14-32,0-5 9 0,6 0 9 0,17 0-13 0,8 0 23 15,4 0-11-15,5-1 1 16,0 4-12-16,1-1-21 16,-6 2-10-16,-3-3-5 15,-3 0 0-15,-9-3 0 16,-3 0-1-16,-6 0-27 15,-4 0-37-15,0-4-51 16,-5-14-166-16,-2-14-6 16,0 1-99-16,0 5-447 0</inkml:trace>
  <inkml:trace contextRef="#ctx0" brushRef="#br0" timeOffset="-139746.93">14613 9641 1121 0,'0'0'224'0,"0"0"-140"15,0 0 41-15,0 0 33 16,0 0-63-16,0 0-63 15,0 0-10-15,-16 14 17 0,-11 20 4 16,-2 10 14-16,-3 10-28 16,9 5 9-16,2 1-13 15,6-2 2-15,6-4-17 16,2-8-4-16,3-8-5 16,2-8 1-16,0-8-1 15,2-8 0-15,-3-6 5 16,1-6-5-1,-1-2-1-15,3 0 7 0,0 0-7 16,0-11-34-16,0-10-149 16,0-3-114-16,16-4 101 15,0 6-20-15,1 2-185 0</inkml:trace>
  <inkml:trace contextRef="#ctx0" brushRef="#br0" timeOffset="-139458.68">14744 9779 1758 0,'0'0'240'0,"0"0"-152"16,0 0-4-16,0 0 15 15,0 0-46-15,0 0-35 16,0 0-3-16,127-50-7 15,-98 48-8-15,-2 0 0 16,-5 0-11-16,-3 0-19 16,-2-2-62-16,-4 0 5 15,-2-4-16-15,0-12-163 0,-4 0-133 16,-1 0-234-16</inkml:trace>
  <inkml:trace contextRef="#ctx0" brushRef="#br0" timeOffset="-139309.92">15036 9585 611 0,'0'0'659'0,"0"0"-375"0,0 0-183 0,0 0-78 15,0 0 63-15,-87 106 75 16,36-41-64-16,-5 7-55 16,3-2-29-16,3-4-1 15,11-14-12-15,8-10 0 16,8-14 0-16,8-8 2 0,3-9-1 16,6-8-1-1,-1-3 0-15,5-14-23 0,-2-12-168 16,4 0-476-16</inkml:trace>
  <inkml:trace contextRef="#ctx0" brushRef="#br0" timeOffset="-139164.29">14639 10006 222 0,'0'0'875'0,"0"0"-527"16,0 0-96-16,0 0-43 15,0 0-88-15,130 18-46 16,-110-12-43-16,-3-2-18 16,4-2-14-16,-3-2-28 15,12-2-76-15,-5-16-288 16,-5-6-538-16</inkml:trace>
  <inkml:trace contextRef="#ctx0" brushRef="#br0" timeOffset="-138781.92">15014 9769 1714 0,'0'0'236'0,"0"0"-186"16,0 0-34-16,-52 118 29 0,21-57-3 16,2 3-18-16,2-6-9 15,3-6-14-15,6-12 5 16,2-12-5-16,3-10-1 15,4-8 0-15,0-7 0 16,2-3-26-16,5-3 1 16,2-22-57-16,2-10-274 15,29-3 36-15,12-2 106 16,12 2 214-16,3 4 51 16,0 2 201-16,-6 6 39 15,-14 4-124-15,-14 8-11 0,-15 6-37 16,-9 6-49-1,-2 2-70-15,-32 0-9 0,-10 12-6 16,-7 8-45-16,6 0-1 16,11-2 16-16,19 0 23 15,15-4 12-15,0 2 10 16,18 0 26-16,13 0 5 16,5 0 8-16,2-4-8 15,-7-4-14-15,-8 0-17 16,-13-4-36-16,-5 2-10 15,-5-2-68-15,0 1-160 16,-11-5-132-16</inkml:trace>
  <inkml:trace contextRef="#ctx0" brushRef="#br0" timeOffset="-138043.61">15513 9581 1739 0,'0'0'277'0,"0"0"-223"0,0 0-52 16,0 0-2-16,0 0 14 16,0 0 2-16,0 0-8 15,-121 134-7-15,86-102-1 16,3-8-6-16,10-8-28 16,7-7 21-16,10-5 12 15,5-4 0-15,0 0 1 16,11 0 0-16,20-13-22 15,11-3-32-15,4-2 18 16,-2 2 24-16,-9 2 12 0,-12 4 34 16,-9 4 0-16,-12 4-6 15,-2 2-28-15,-10 0-10 16,-19 10 10-16,-11 12 1 16,-2 6 10-16,-1 4-11 15,8 0 1-15,6-1 0 16,6-4 0-16,8-2-1 15,4-9 0-15,6-4 0 16,5-4 7-16,0-6-7 16,0-2 1-16,12 0-1 15,13 0-6-15,6-6-83 16,2-6-48-16,0-1 80 0,-8 6 57 16,-10 3 105-16,-6 2 2 15,-4 2-56-15,-5 0-28 16,0 12-5-16,-3 10-5 15,-16 6 8-15,-6 4-5 16,-2 0-6-16,2-2 1 16,6-4-9-16,3-6 0 15,1-2 4-15,-1 0-5 16,-7-2 0-16,-1 0-1 16,-7 1-27-16,-2-7-58 15,0-9-159-15,6-1-98 16,8-8-145-16,15-16-253 15,4-4 740-15,9 4 969 16,20 4-356-16,8 8-390 0,9 6-24 16,-2 6-65-1,-1 0-31-15,-6 0-30 0,-3 12-42 16,-10 4-18-16,-6 0-13 16,-4 2-6-16,-6-4-37 15,-1 0-40-15,-1-5-55 16,4-9-30-16,-2 0-121 15,1 0-366-15</inkml:trace>
  <inkml:trace contextRef="#ctx0" brushRef="#br0" timeOffset="-137432.84">15938 9537 1018 0,'0'0'572'0,"0"0"-411"0,0 0-68 16,0 0 4 0,0 0-24-16,0 0-22 0,0 0-1 15,0-4-1-15,0 4-3 16,0 11 30-16,-4 8 34 16,-7 5-10-16,-1 6-40 15,-4 6-21-15,1 4-5 16,-2 2-8-16,1 2-1 15,1 1-12-15,1 0-11 16,-2 0 8-16,-1 3-9 31,-4 0 8-31,-5 0-8 0,4 4-1 0,-7-2 1 16,0-2 0-16,2-3 0 16,6-9 0-16,6-8 0 15,6-10 8-15,4-8-8 0,5-6 7 16,0-2 5-1,0-2 17-15,0 0 6 0,0 0-20 16,0 0-5-16,0 0-4 16,0 0-7-16,0 0 0 15,0 0-1-15,0 0-5 16,0 0-12-16,0 0-12 16,0 0-7-16,0 0-5 15,10-18-37-15,9-30-132 16,0 2-129-16,-6 1-371 0</inkml:trace>
  <inkml:trace contextRef="#ctx0" brushRef="#br0" timeOffset="-135066.02">16076 9906 1661 0,'0'0'261'0,"0"0"-184"0,0 0-57 16,0 0 12-16,0 0 0 15,0 0-10-15,0 0-7 16,0 0 15-16,0 0 23 16,10 0 25-16,5 0-1 15,5-8-35-15,9-4-20 16,4 0-9-16,-1-2 3 16,-3 4-4-16,-10 2-6 15,-5 3-5-15,-3 4 0 16,-5 1-1-16,2 0-1 15,-2 0-1-15,1 0-4 0,1 0-1 16,2 0 7 0,-4 1 0-16,1 5-1 0,-7 7 1 15,0 3-19-15,0 8 8 16,-15 10 11-16,-10 6 0 16,-2 6 1-16,0 0 9 15,3-2-8-15,4-1-1 31,6-10 0-31,3-3-1 0,5-6 10 0,-2-6-4 16,6-5-5-16,0-5 5 16,0-4-6-16,2-4 1 15,-2 0 0-15,2 0 5 16,0 0-6-16,-4 0 0 16,1-4-24-16,-3-18-74 15,6-38-141-15,0 2-310 0,0-3-67 0</inkml:trace>
  <inkml:trace contextRef="#ctx0" brushRef="#br0" timeOffset="-134734.33">16254 9709 1365 0,'7'-12'499'0,"-5"2"-320"0,0 6-36 15,-2 4-108-15,0 8-35 16,-6 26 0-16,-16 15 13 16,-7 13 23-16,2 6-20 15,0-4-6-15,9-8-5 16,5-14-4-16,5-12-1 15,1-14 1-15,6-8 0 16,-1-6 0-16,2-2 0 0,0 0 5 16,0 0 0-16,0-4-6 15,0-12-122 1,16-4-22-16,9 0-71 0,6 2 0 16,4 0 76-16,1 4 108 15,-3 2 31-15,-4 2 205 16,-4 6-2-16,-10 4-72 15,-3 0-72-15,-8 0-35 16,-4 12 14-16,0 2-17 16,0 2-21-16,0 0-2 15,-2-6-65-15,2-10-165 0,0-2-152 16,17-18-232-16</inkml:trace>
  <inkml:trace contextRef="#ctx0" brushRef="#br0" timeOffset="-134541.85">16604 9906 1543 0,'0'0'302'0,"0"0"-227"15,0 0-27-15,0 0 4 16,0 0-3-16,0 0 22 16,0 126-2-16,-9-100-33 15,3-8-23-15,1-6-7 16,5-6 0-16,0-2-5 16,0-4 1-16,-2 0-2 15,0 0-8-15,-2 0-49 16,-14 2-33-16,-1 4-123 15,4-2-307-15</inkml:trace>
  <inkml:trace contextRef="#ctx0" brushRef="#br0" timeOffset="-134384.27">16861 9860 2212 0,'0'0'290'0,"0"0"-222"15,0 0-48-15,0 0-20 0,0 0-2 16,0 0-87-16,0 0-92 16,0 50-73-16,-9-28-408 15,-7 2-492-15</inkml:trace>
  <inkml:trace contextRef="#ctx0" brushRef="#br0" timeOffset="-134173.83">16662 10074 995 0,'0'0'268'15,"0"0"2"-15,0 0-56 16,0 0-64-16,-75 112-62 0,72-95-46 15,3-8-15 1,0-3 2-16,5-6 30 0,13 0 70 16,8 0-52-16,5-11-46 15,2-11-16-15,-4-3-15 16,-2 0-40-16,-2-4-125 16,6-11-65-16,-4 8-252 15,-2 0-248-15</inkml:trace>
  <inkml:trace contextRef="#ctx0" brushRef="#br0" timeOffset="-133417.08">16996 9836 728 0,'0'0'1105'16,"0"0"-903"-16,0 0-128 0,0 0-6 15,0 0 23-15,0 0-40 16,128-4-35-16,-79 4-10 16,-3 0-6-16,-8-4-22 15,-9-3 8-15,-11 1 14 16,-14 1 34-16,-4 2-2 15,0 3-24-15,-27 0-8 16,-15 17-1-16,-14 13 0 16,-8 10 0-16,-1 6 1 15,9 0-7-15,12 0 6 16,15-6 1-16,11-8-1 16,9-8 0-16,5-8-8 15,4-4-21-15,0-4 19 0,0 3 10 16,0-1 0-1,9 4 0-15,2 2-1 0,0 0-4 16,-2-3 5-16,-1 0 0 16,0-3 0-16,-4-4 1 15,1-4 1-15,-1-1 15 16,-4-1 21-16,0 0-7 16,0 0-5-16,0 0-6 15,0 0 12-15,0 0 7 16,-4 0-16-16,-5-1-10 15,-3-5-12-15,-1-6-6 16,5-5-55-16,1-6-71 16,7-13-44-16,0-13-77 0,9-13-99 15,18-14-19 1,4-6 112-16,4 2 259 16,-1 9 396-16,-7 19 211 0,-10 24-328 15,-11 20-71-15,-6 8-150 16,0 32-50-16,-4 38 51 15,-23 35 1-15,6 1-8 16,0-8-34-16,12-15-6 16,9-32-12-16,3 2-6 15,17-5 5-15,2-16-32 16,0-10 5-16,-1-14 6 16,-6-8-10-16,1-4 15 15,-3-26-50-15,3-12-124 16,1-14-4-16,1-7-142 0,-3 8 79 15,-3 8 212-15,-3 15 46 16,-7 18 205-16,-2 12-106 16,0 2-2-16,-4 10 55 15,-17 14 1-15,-1 4-26 16,-2 2-53-16,-3-2-27 16,4-3-22-16,2-7-19 15,7-6-6-15,0-11-24 16,1-1-62-16,-9-18-67 15,4-14-160-15,2-6-566 0</inkml:trace>
  <inkml:trace contextRef="#ctx0" brushRef="#br0" timeOffset="-133234.02">17219 9613 2082 0,'0'0'283'0,"0"0"-210"16,0 0-39-16,0 0-3 15,0 0-25-15,0 0-4 16,0 0-2-16,18 72-86 16,-18-42-136-16,0-8-119 15,0-2-414-15</inkml:trace>
  <inkml:trace contextRef="#ctx0" brushRef="#br0" timeOffset="-133063.68">17139 10275 2407 0,'0'0'305'16,"0"0"-232"-16,0 0-49 16,0 0-24-16,0 0-62 15,0 0-250-15,0 0-991 0</inkml:trace>
  <inkml:trace contextRef="#ctx0" brushRef="#br0" timeOffset="-125989.23">18084 9930 1739 0,'0'0'507'0,"0"0"-439"0,0 0-47 16,0 0 17-16,0 0 51 15,0 0-31-15,2 18-25 16,3-10-8-16,-1 0 1 16,2 0-10-16,-1-2-16 15,0-2 8-15,-4-4-7 16,-1 2 14-16,3-2-15 15,-3 0 1-15,0 0 11 0,0 0-12 16,0 0-26 0,0 0-58-16,-3 8-120 0,-16 0-312 15,-6 0-616-15</inkml:trace>
  <inkml:trace contextRef="#ctx0" brushRef="#br0" timeOffset="-125815.7">17896 10269 1868 0,'0'0'356'0,"0"0"-265"31,0 0-69-31,0 0 74 0,0 0 10 0,0 0-62 0,0 0-26 16,41 66-18 0,-28-48-5-16,1 0-60 0,1-6-94 15,-4-4-116-15,-2-6-585 16</inkml:trace>
  <inkml:trace contextRef="#ctx0" brushRef="#br0" timeOffset="-124242.64">18048 9932 851 0,'0'0'243'15,"0"0"-75"-15,0 0-41 16,0 0 43-16,0 0 21 16,0 0-36-16,0 0-74 0,9-13-49 15,0 8-4-15,-3 1 33 16,-1 0 16-16,-3-1 7 16,-2 5-17-16,0 0-15 15,0 0-14-15,0 0-17 16,0 0-12-16,0 0-9 15,0 3-1 1,2 7 1-16,3 4 0 0,0 2-1 16,1 0 1-16,1-2 0 15,-3-2 1-15,0-4-1 16,2 0 8-16,-4 0-8 16,0-2 1-16,0 0-1 0,-2 0 0 15,2-2 0 1,-2 0 0-16,2-2 1 0,0-2 0 15,-2 2-1-15,3-2-2 16,-1 2-50-16,2-2-130 16,0 0-123-16,-4 0-847 0</inkml:trace>
  <inkml:trace contextRef="#ctx0" brushRef="#br0" timeOffset="-120425.65">19131 9763 1122 0,'0'0'152'0,"0"0"-126"0,0 0-13 16,0 0 31-16,0 0 34 0,0 0 33 16,0 0 34-1,0 0-22-15,0 0-18 16,0 0-37-16,0 2-28 0,-16 12 33 16,-8 7 3-16,-8 4 28 15,-5 4-7-15,-1 0-28 16,-3 0-34-16,4-1 7 15,1 0-21-15,7-2-7 16,6-2-8-16,6-2-6 16,6-4 1-1,2-4-1 1,5-4-14-16,2-4-31 0,-1-2 5 0,1-4 1 16,-2 2-5-16,-4 0-29 0,-2 0-8 15,1 2-52-15,3-2-38 16,6-2-98-16,4 0-103 15,15 0-355-15</inkml:trace>
  <inkml:trace contextRef="#ctx0" brushRef="#br0" timeOffset="-120139.66">19020 9982 1320 0,'0'0'269'0,"0"0"-147"15,0 0 32-15,0 0-12 16,0 0-31-16,0 0-28 15,0 0-17-15,73-2-33 16,-44 2-23-16,2 0-9 0,-4 0-1 16,-2 2 1-1,-8 0 0-15,-3 0-1 0,-3-2 0 16,-2 0 0-16,0 0-24 16,-1 0-1-16,-1 0-46 15,-2 0-16-15,-5-2-57 16,-7 2-61-16,-18 0-131 15,-8 6-388-15</inkml:trace>
  <inkml:trace contextRef="#ctx0" brushRef="#br0" timeOffset="-119508.64">18945 10172 1101 0,'0'0'187'0,"0"0"-138"31,0 0 22-31,0 0 127 0,0 0-23 0,0 0-20 0,0 0-53 15,41 0-9-15,-28 0-2 16,5-4-34-16,0-4-26 16,4 1-31-16,1-4 0 15,-6 4-55-15,-5 3-75 16,-10 1-77-16,-2 3-102 16,-6 0 89-16,-28 12 142 15,-9 10 29-15,-5 5-5 16,-4-1 54-16,3-1 2 15,9 0 51-15,11-5 27 16,9-4 27-16,11-4-8 16,9-6-7-16,0-2 24 0,27-4 15 15,13 0-39-15,9 0-28 16,5-14-29-16,-4-4-20 16,-4 0-15-16,-11-1 0 15,-8 5-75-15,-12 0-101 16,-8 3 21-16,-7 3 49 15,0 4 65-15,0 4 40 16,-5 0 1-16,-4 12 64 16,1 17 71-16,4 12 17 15,1 3-50-15,3 4-38 16,0-4-8-16,0-6-11 16,9-10-15-16,-5-5-17 15,1-9-2-15,-3-7-10 16,-2-3 6-16,0-4 4 15,0 0 5-15,0 0 6 0,-13-2-22 16,-10-10-16-16,-6-2-42 16,0 0 2-16,-2 4 24 15,6 4 17-15,8 2 15 16,7 4-1-16,6 0 1 16,4 0 58-16,0 0 5 15,18-4-1-15,11-4-3 16,9-4-13-16,0 0-4 15,-5-2-14-15,-6 2-28 16,-9 2-70-16,-9 2-78 16,-5-4 7-16,-1 2-176 15,-3-4-388-15</inkml:trace>
  <inkml:trace contextRef="#ctx0" brushRef="#br0" timeOffset="-118543.18">19525 9880 1905 0,'0'0'206'0,"0"0"-170"16,0 0-30-16,0 0-6 15,0 0-11-15,0 0-9 16,0 0 18-16,1-6-4 16,2 6 6-16,-3 4-1 15,0 8 1-15,0 2 0 16,0 4 0-16,0 2 1 0,3 0 0 15,6 0-1-15,4-6-29 16,7-8-195-16,3-6-140 16,-4 0 49-16,-5-6 201 15,-5-12 114-15,-7-2 234 16,-2 2 80-16,0 4-51 16,-9 7-83-16,-13 7-74 15,-7 7-66-15,-7 29 23 16,-3 16 30-16,-7 18-21 15,7 13-25-15,3-1-19 16,9-8-13 0,13-12-15-1,13-18 0-15,1-16 6 0,5-10-6 0,18-10 0 16,11-8-43-16,9 0-108 0,3-16-115 16,-1-18-214-16,-5-12-19 15,-9-4 246-15,-11 4 253 16,-9 8 489-16,-9 14 93 15,-2 16-339-15,0 8-132 16,-17 12-86-16,-10 20-16 16,-4 8 7-16,-2 4-4 15,1-4-6-15,6-8-5 16,1-8 1-16,2-12 11 16,1-6 33-16,-4-6-7 15,-5 0-23-15,-1-16-10 16,6-12-6-16,3-6-49 15,12-6-22-15,11 2 1 16,0 2 45-16,24 5 25 0,23 3 13 16,16 1-13-1,8 0 2-15,3 1-2 0,-5 2-1 16,-11 4 0-16,-19 2-7 16,-10 6 8-16,-12 4 12 15,-7 2 6-15,-5 6 26 16,-1 0-5-16,0 0-28 15,4 8-10-15,0 16 13 16,1 10 12-16,-5 10 16 16,1 5-8-16,-5 1-9 15,0-2-14-15,0-8-10 16,0-4 0-16,0-6 0 0,-5-6 0 16,-5-2 0-16,-3-6-1 15,-4-4-6-15,-2-4-11 16,1-2-5-16,-3-6-9 15,-2 0-3-15,7 0 6 16,0-12 19-16,5 2 0 16,9 0 9-16,2 4 58 15,0 2 5-15,17-2-5 16,10 2-14-16,4 0-1 16,1 0-11-16,-2 2-29 15,-3 2-3-15,-2 0-108 16,6 0-79-16,-6 0-104 15,-9 0-394-15</inkml:trace>
  <inkml:trace contextRef="#ctx0" brushRef="#br0" timeOffset="-117425.97">20485 9934 1547 0,'0'0'803'0,"0"0"-660"16,0 0-108-16,0 0-20 15,0 0-15-15,0 0 0 16,0 0-67-16,-135 80-123 16,79-40-60-16,9-4-284 15,14-12 180-15,13-7 293 16,9-10 61-16,9-3 230 15,0 4-18-15,-2 9-24 16,2 5-13-16,-4 10-72 16,-3 4-52-16,1 4-20 0,-2-4 0 15,-1-4-5 1,3-8-8 0,-2-6-6-16,3-10-6 0,5-4-5 0,0-4 13 15,2 0 8-15,0 0 26 16,0 0 47-16,0-10-31 15,0-6-42-15,18-8-19 16,10-4-3-16,13-2-16 16,8 0-2-16,0 0 3 15,-3 4 15-15,-9 4 0 16,-13 8 40-16,-11 6 8 16,-8 8-4-16,-5 0-14 15,0 0-18-15,0 15-11 0,-5 14 9 16,-5 4 5-16,-2 3-6 15,1 1-7-15,3-7-1 16,-2-8 0-16,3-6 0 16,1-8 0-16,2-4-1 15,-2-2 0-15,0-2 1 16,2 0 5-16,-1 0 3 16,1 0-8-16,4-2 0 15,0-10 4-15,0-4-5 16,11-10-28-16,18-6-2 15,6-8 8-15,10-5 16 16,-3 1 4-16,-3 8 2 0,-11 8 27 16,-10 10 1-1,-9 8 8-15,-5 4-9 0,-1 6-19 16,-3 0-8-16,1 0-10 16,5 0-7-16,0 8 11 15,1 8 6-15,-1 6 0 16,4 2 0-16,-4 4 0 15,-1 2 0-15,-1-2 0 16,-4 3 1-16,0-5 0 16,0-2 0-16,0-4 8 15,0-4-7-15,0-4 5 16,-7-4-6-16,-1-2-1 16,-6-2 8-16,-3-2-8 15,-6-2 0-15,-6 0 0 16,0 0 0-16,2 0-1 0,7 0-9 15,7 0 4-15,9 0 6 16,4 0 0-16,0-2-1 16,0-6 1-16,17-4 11 15,7-4-4-15,6-4-7 16,-4 0 24-16,-3 4-6 16,-6 6-18-16,-7 4 0 15,-8 4-27-15,-2 2-86 16,0 3-166-16,-2 14-21 15,-8-3-539-15</inkml:trace>
  <inkml:trace contextRef="#ctx0" brushRef="#br0" timeOffset="-113061.95">21023 9869 1028 0,'0'0'343'0,"0"0"-221"0,0 0-9 15,0 0 67-15,0 0-50 16,0 0-57-16,0 0-32 16,2 11-18-16,-2 3-12 15,0 2 23-15,0 6 22 16,-21 6 1-16,-4 2 5 16,-8 2-22-16,5-2-15 15,4-6-13-15,3-4-11 0,4-2 7 16,5-6-8-16,1-2 2 15,0-2-1-15,0-2-1 16,0-2-25-16,-5 0-48 16,1 0-9-16,1-2 9 15,5 1 9-15,5-2-14 16,4 3-13-16,0 2-53 16,16 2 120-16,14 0 24 15,4 2 108-15,2 1 2 16,-5 3-5-16,-9 1-47 15,-10 10-26-15,-12 7 12 16,0 8-2-16,-21 6 5 16,-12 2-23-16,0-4-10 0,1-4-8 15,10-9-5-15,11-7 0 16,5-11-1-16,6-4 0 16,0-9-46-16,12 0-29 15,15-10 19-15,11-37-58 16,-7 5-163-16,-6-2-335 0</inkml:trace>
  <inkml:trace contextRef="#ctx0" brushRef="#br0" timeOffset="-112564.27">21343 9954 1979 0,'0'0'346'0,"0"0"-263"15,0 0-83-15,0 0-8 0,0 0 7 16,0 0-15 0,0 0 15-16,0 32 1 0,0-18-1 15,0-4 0-15,-4 0-21 16,-11-2-8-16,-12 2 16 16,-9 0-7-16,-9 4-19 15,-3 4-9-15,0 0-5 16,11 1 9-16,10-4 12 15,16-3 24-15,11-6-10 16,0-2-28-16,27-4 25 31,15 0 22-31,14-1 22 0,8-17-21 0,-1-3 1 16,-9-1 26-16,-15 4-23 0,-18 4-5 16,-19 8-20-16,-2 6-107 15,-31 0-116-15,-17 18-34 16,-10 12 39-16,0 6 85 15,8 1 153-15,9-4 3 16,14-2 150-16,12-8 95 16,13-4-33-16,2-3-54 15,0-6-35-15,13-2-32 16,5-2-27-16,-1-4-35 16,-1-2-32-16,-5 0-66 15,-1 0-155-15,-4 0-85 16,-1-2-176-16</inkml:trace>
  <inkml:trace contextRef="#ctx0" brushRef="#br0" timeOffset="-112276.99">21319 10235 1159 0,'0'0'673'0,"0"0"-562"15,0 0-52-15,0 0-4 16,0 0-30-16,0 0-11 16,0 0 0-16,-60 90 1 15,11-46-5-15,-1-4-9 16,4-4 0-16,6-8-1 15,9-8-5-15,8-6 5 16,13-4-2-16,4-3-8 16,6-6 4-16,6-1 6 15,21 0 12-15,12 0 29 0,12 0-8 16,3-4 30-16,-3-4 14 16,-9 2-46-1,-13 0-14 16,-11 2-17-31,-7 2-6 0,-4 2-69 0,-5 0-57 0,4 0 7 0,0 0-192 16,0-4-234-16</inkml:trace>
  <inkml:trace contextRef="#ctx0" brushRef="#br0" timeOffset="-111547.58">21673 9964 1553 0,'0'0'273'16,"0"0"-197"-16,0 0-46 16,0 0-3-16,0 0 4 15,0 0-7-15,0 0-7 16,-9-8-2-16,9 8 7 15,0 0 7-15,3 0 27 16,7 0 33-16,9 0-29 16,3 0-12-16,0 0-22 0,-2 0-9 15,-3 0-11-15,0 0 5 16,-9 0 1-16,-1 0-11 16,-7 0-1-16,0 0-8 15,0 0-17-15,-11 12-10 16,-11 4 26-16,-5 4 9 15,5 0 0-15,4-2 0 16,7-2 0-16,7 0-1 16,4-2-5-16,0-2 5 15,0 0 1-15,4 2 0 16,4-4 24-16,-1 0 0 16,-2-2-8-16,-3 0-3 15,-2 1-5-15,0 1-7 16,-11 3 5-16,-16 1-6 15,-4-1 0-15,-5-5-16 0,3-6-43 16,2-2-15 0,4-2 40-16,9-15-8 0,7 4 16 15,4 0 26-15,5 9 39 16,2 3 69-16,0 1-38 16,0 0-25-16,2 12-29 15,5 10-6-15,-5 6-1 16,-2 5 6-16,0 6 18 15,0 1-2-15,-9-4-10 16,-2-2 0-16,2-2-9 16,2-6-11-16,1-4 9 15,4-6-9-15,2-6 0 0,0-4 0 16,0-1-1 0,0-5-7-16,0 1-13 0,0-1-39 15,0 0-14-15,0 0-47 16,10-8-49-16,4-8-338 15,-1-2-393-15</inkml:trace>
  <inkml:trace contextRef="#ctx0" brushRef="#br0" timeOffset="-111106.68">22063 9836 1827 0,'0'0'280'16,"0"0"-187"-16,0 0 1 15,0 0-51-15,0 0-43 16,0 0-20-16,0 0 8 16,9 11 6-16,-20 6 6 15,-11 2 12-15,-5 2 9 16,-7-1 0-16,-3 0-10 15,-5 0-3-15,-3 0-7 16,-4 2-1-16,8-4-12 16,8-2-25-16,11-4 5 15,11-4 19-15,11-2-4 16,0-4 5-16,15 0 12 16,18-2 63-16,12 0-3 0,7 0-11 15,4-2-29 1,-6-10 6-16,-5 2-6 15,-11 0-10-15,-13 0 0 16,-7 4-10-16,-7 4 0 0,-7 0-75 16,0 2-99-16,-13 0-62 15,-10 0-358-15,-1 0-355 0</inkml:trace>
  <inkml:trace contextRef="#ctx0" brushRef="#br0" timeOffset="-110916.15">21781 10167 1106 0,'0'0'281'16,"0"0"-88"0,0 0-2-16,0 0 7 0,0 0-71 15,0 0-44-15,10 124-26 0,-10-96-36 16,0 0-8-16,0-2-1 16,0-6-12-16,0-6 0 15,0-6-9-15,0-4-58 16,0-2-1-16,0-2-20 15,0 0-139-15,0 0-95 16,0 0 23-16</inkml:trace>
  <inkml:trace contextRef="#ctx0" brushRef="#br0" timeOffset="-110560.2">22005 10175 1575 0,'0'0'393'16,"0"0"-178"-1,0 0-56-15,0 0-64 0,0 0-64 16,0 0-22-16,0 0 11 16,7 21-4-16,-18 19 15 15,-5 9-7-15,1 3-8 16,-1 0-4-16,5-6-4 16,4-8-1-16,2-4 6 15,5-6-7-15,0-2 3 16,0-5-1-16,0-3-2 15,0-4-5-15,0 0 0 16,0-6 7-16,0 0-8 16,0-4 0-16,0-2 1 0,0-2 0 15,0 0 8-15,0 0 3 16,0-6-12-16,0-12-8 16,0-3-72-16,0-10-94 15,8 3-123-15,-8 6-662 0</inkml:trace>
  <inkml:trace contextRef="#ctx0" brushRef="#br0" timeOffset="-108716.78">22573 10429 1610 0,'0'0'308'0,"0"0"-217"16,0 0-38-16,0 0 44 15,0 0-20-15,0 0-23 16,0 0-2-16,0-12 0 0,0 12 6 15,2 0 33 1,-2 0-35-16,2 0-35 0,4 0-2 16,0 6-5-16,3 8 13 15,-1 2-4-15,4 4-2 16,-1 2-1-16,3 0-7 16,-3 0-2-16,-1-1-1 15,0-3-3-15,-1-3-6 16,-1-3 7-16,-3-2-8 15,-1-1 0 1,1-4 0-16,-5-2 0 0,0-3 0 16,0 0 0-16,0 0-6 15,0 0 0-15,0 0-10 16,0 0-14-16,0 0-51 16,-3-4-96-16,-10-6-150 0,-2 0-709 15</inkml:trace>
  <inkml:trace contextRef="#ctx0" brushRef="#br0" timeOffset="-107445.6">23200 9926 1815 0,'0'0'272'0,"0"0"-205"16,0 0-51-16,0 0-9 16,0 0 20-16,0 0 24 15,0 110-24-15,0-74-15 16,0-6-11-16,0-6 8 0,0-4-3 15,0-8-6-15,0-3 2 16,0-4-2-16,0-2 0 16,0-3-79-16,0 0-42 15,2-19-90-15,11-9-156 16,5-4-516-16</inkml:trace>
  <inkml:trace contextRef="#ctx0" brushRef="#br0" timeOffset="-106919.02">23200 9926 1249 0,'154'66'479'0,"-144"-70"-299"0,1 2-52 0,-1 2-59 0,-4 0-38 32,1 6-6-32,-3 6-7 0,0 0-16 15,-4 4-2-15,0-2-20 0,0 0-15 16,0-4 0-16,0-2 13 16,0-2 0-16,0-2-12 0,0 0 11 15,12 0-5-15,1-2 10 16,10 0-1-16,3-2-4 15,6 0 23-15,1-4 14 16,5-8 4-16,-1-6 23 16,2 2 11-16,-6 0-10 15,-9 2-29-15,-10 4-7 16,-12 6-5-16,-2 4-1 16,-23 0-7-16,-25 12 7 15,-18 14 1-15,-9 8 0 16,-2 6 1-16,5 4 4 0,12-2-5 15,15-6-1-15,12-5 0 16,11-9 0-16,5-4 1 16,2-6-2-16,2-2 2 15,-1 0-2-15,-1-2 1 16,1-2 0-16,6 0-1 16,1-4-17-16,5-2-13 15,2 0-17-15,0 0-69 16,11 0-72-16,7 0 140 15,-3 0 49-15,1 0 118 16,-7 0-35-16,-5 16-7 16,-4 10-30-16,0 4-18 15,0 2-8-15,0-2 8 16,-2-1-14-16,-2-10-2 16,4-2 1-16,0-7-5 15,0-5-8-15,0-2 0 0,0-3-40 16,0 0-15-1,0-17-57-15,0-6-225 0,0-6-580 16</inkml:trace>
  <inkml:trace contextRef="#ctx0" brushRef="#br0" timeOffset="-106452.18">23289 10395 940 0,'0'0'719'0,"0"0"-570"16,0 0-41-16,0 0-13 15,113-30-20-15,-84 24-34 16,-2 2 2-16,0-4-31 15,0-4-12-15,-6-2-36 0,0-6-15 16,-3-5-16 0,-1 0-88-16,-3-4 9 0,-3 6 66 15,-5 6 80-15,-4 11 200 16,-2 6-121-16,0 10-55 16,-8 26 49-16,-13 13 28 15,-2 11 13-15,-4 2-33 16,4-4-35-16,5-6-27 15,7-12-5 1,5-5-4-16,1-12-4 0,5-6 2 16,0-7-7-16,0-6 4 15,-2-4-5-15,2 0-9 16,-4 0 9-16,-4-8 0 0,-4-12 0 16,-5-5-12-1,-4-1-48-15,-2 4-35 0,1 6 37 16,5 8 41-16,3 6 11 15,9 2 6-15,3 0 63 16,2 0 39-16,0 0-44 16,11 0 21-16,9 0 7 15,5 0-41-15,0-4-45 16,-6-2-3-16,-3 0-46 16,-16-8-73-16,0 0-168 15,0 0-389-15</inkml:trace>
  <inkml:trace contextRef="#ctx0" brushRef="#br0" timeOffset="-106185.89">23886 10012 1807 0,'0'0'323'0,"0"0"-243"16,0 0-64-16,0 0 21 16,0 0-6-16,0 0-19 15,0 0-12-15,33 76-9 16,-33-62-48-16,0-4-23 16,-4-2-20-16,-10-6-93 0,3-2-99 15,2-8-68-15,7-12-251 16</inkml:trace>
  <inkml:trace contextRef="#ctx0" brushRef="#br0" timeOffset="-105634.83">23886 10012 1041 0,'166'-66'608'0,"-143"66"-376"47,0 0-78-47,-4 0-66 0,-7 14 20 0,-4 6-48 0,-6 2-18 0,-2 0-23 0,0 2-9 15,0-2-2-15,-6-2-8 16,-8-4-5-16,-5-4-48 15,-15 1-38-15,-11-4 13 16,-11 1 16-16,-6-2 14 0,7 2 28 16,8 0 19-16,16-2 1 15,16 0 7-15,9-2 1 16,6 2 7-16,23-1 4 16,22 0 17-16,13-3 11 15,6-4-13-15,-3 0 7 16,-15 0 74-16,-19 0-1 15,-16 0-11-15,-11 0-60 16,0 0-9-16,-22 0-34 16,-23 17 0-16,-11 7 0 15,-2 6-16 1,7 2-65-16,16-6 13 16,15-4 19-16,20-6-33 0,0-6-45 15,22 0 45-15,16-4 46 0,13 2 23 16,4-2 13-16,3 2 63 15,-6-2 73-15,-10 2-4 16,-15-2-38-16,-13 0-19 16,-10 0-51-16,-4 2-12 15,0 6-6-15,-12 2-4 16,-12 2 8-16,-2-1-1 16,-1-2-3-16,-2-5-6 15,0-2 1-15,-3-4 0 16,1-1-1-16,0-3 0 15,-2 0-15-15,2 0-18 16,2 0-62-16,0 1-151 16,8 2-236-16,10-3-691 0</inkml:trace>
  <inkml:trace contextRef="#ctx0" brushRef="#br0" timeOffset="-105361.55">24436 10669 1242 0,'0'0'1421'0,"0"0"-1133"0,0 0-128 0,0 0-79 16,0 0-81-16,0 0-9 16,0 0-184-16,-35 11-362 0</inkml:trace>
  <inkml:trace contextRef="#ctx0" brushRef="#br0" timeOffset="-84832.01">4390 11584 1311 0,'0'0'163'0,"0"0"-163"16,0 0-73-16,0 0 53 15,0 0 20-15,0 0 57 16,-16-2 78-16,16 2 3 15,0 0-100-15,0 0 154 16,0 0-43-16,0 0-21 0,0 0-57 16,0 0-25-1,2 0-6-15,8 0 0 0,3 0 2 16,9 0-11 0,10 0 2-16,5 0-14 0,5 0-10 15,1 0 4 1,-3 0 5-16,-2 2-10 0,-5 2-7 15,-4-2-1-15,-7 2 1 16,-5-2 1-16,-9-2-2 16,-1 0 0-16,-3 0-1 15,-1 0 0-15,-2 0 0 16,-1-4-60-16,0-6-47 0,0 4-108 16,-26 6-50-1,-5 0-219-15,-10 8-622 0</inkml:trace>
  <inkml:trace contextRef="#ctx0" brushRef="#br0" timeOffset="-84575.69">4268 11851 1721 0,'0'0'203'16,"0"0"-163"-16,0 0-40 16,0 0 57-16,0 0 26 15,0 0-30-15,126 86-24 16,-72-66-9-16,-5-6-12 15,-9 0 3-15,-11-6-3 16,-9-4-8-16,-6 0 1 16,-8-2 0-16,-1 0 0 15,-3-2 1-15,-2 0-2 0,0 0-90 16,-13-6-138-16,-10-4-976 0</inkml:trace>
  <inkml:trace contextRef="#ctx0" brushRef="#br0" timeOffset="-84274.5">3777 12330 1691 0,'0'0'247'0,"0"0"-193"16,0 0-4-16,123 0 56 16,-5-2 24-16,0-8-43 15,-7 4-26-15,-19 2-11 0,-34 4-10 16,-2 0-14-16,-3 0 21 15,-15 0-23-15</inkml:trace>
  <inkml:trace contextRef="#ctx0" brushRef="#br0" timeOffset="-83949.04">5319 12430 0 0,'58'-38'0'16,"11"10"0"-16,12 28 0 16,-15 0 0-16,-66-4 0 15,89-4 0-15,-20 2 0 16,-69-10 0-16,0 0 0 0,0 10 0 15,11-8 0-15,1-2 0 16,1 2 0-16,20-2 0 16,19-10 0-16,-1-10 0 15,18-18 0-15,33-23 0 16,41-35 0-16,46-42 0 31,19-31 0-15</inkml:trace>
  <inkml:trace contextRef="#ctx0" brushRef="#br0" timeOffset="-83031.23">7426 10768 0 0,'-8'0'0'0,"-30"0"0"0,22 0 0 16,-64 2 0-16,-36 10 0 0,-35 4 0 15,1 2 0-15,32-14 0 16,38 4 0-16,41 20 0 15,-4-8 0-15,-4-2 0 16,-4 6 0-16,-7-12 0 16,3-7 0-16,8 3 0 15,3-5 0-15,7-3 0 16,31 0 0-16,6 0 0 16,0-6 0-16,0-9 0 15,26-2 0-15,35-1 0 16,-19-2 0-16,-7 2 0 0,-25 0 0 15,-6-6 0-15,-2 10 0 16,5 4 0-16,-7 4 0 16,0 4 0-16,-36 2 0 15,-9 4 0-15,13 30 0 16,-3 22 0-16,2-6 0 16,2 11 0-16,-2 15 0 15,-1 10 0-15,1 6 0 16,0 3 0-16,3-8 0 15,4 2 0-15,1-5 0 16,0-4 0-16,1-5 0 16,0-7 0-16,-3-6 0 0,-6-4 0 15,-3-6 0 1,-6-6 0-16,-3-6 0 0,-2-9 0 16,5-9 0-16,0-11 0 15,8-4 0-15,5-7 0 16,9 0 0-16,7-4 0 15,3-7 0-15,8 4 0 16,0 3 0-16,-2 4 0 16,-5 0 0-16,-5 0 0 15,-1 4 0-15,-5 3 0 16,-1 4 0-16,2-4 0 16,1 1 0-16,3-1 0 15,1-1 0-15,3 4 0 16,0 2 0-16,-1 4 0 15,-3 4 0-15,-5 4 0 0,-5 4 0 16,-2 2 0 0,0-2 0-16,4 0 0 0,2-4 0 15,6-6 0-15,8-6 0 16,7-6 0-16,0-6 0 16,0 0 0-16,0 0 965 15,0 0-261-15,0 0-481 16,0 0-136-16,0 0-17 15,0 0 42-15,0 0 15 16,0 0-23-16,0 0-29 16,0 0-29-16,0 0-17 15,0 0-13-15,4 2-9 16,4 8 1-16,2 4 1 16,3 0-2-16,3-2-5 15,-1-2-1-15,2-2 0 0,-5-5-1 16,2-3-34-16,-1 0-54 15,-8-33-94-15,-2-1-69 16,-3-10-466-16</inkml:trace>
  <inkml:trace contextRef="#ctx0" brushRef="#br0" timeOffset="-81673.56">5882 11271 1164 0,'0'0'406'0,"0"0"-154"15,0 0-130-15,0 0-71 16,0 0-36-16,0 0 15 15,0 0 35-15,23 141 13 16,-14-81-9-16,-5-2-35 16,-1-6-16-16,-3-8 0 15,0-8-6-15,0-9-6 16,0-9 0-16,0-8-5 16,0-9 0-16,0-1-1 0,2-10 0 15,-2-20-33 1,0-6-88-16,0 0 32 0,5 2 61 15,5 10 15-15,9 4 4 16,14 6-2-16,11-2 10 16,12-2 1-16,4-2 29 15,-4 2 31 32,-14 4 1-47,-17 5-32 0,-12 6-29 0,-10 3-10 0,-1 0 0 0,-2 10-6 0,0 16 15 16,2 8 1-16,2 2 19 15,3-2 2-15,-1-4-8 16,4-8 0-16,3-8-1 0,5-8-4 16,4-6-8-1,11-4-5-15,6-28-26 0,5-16-16 16,-3-12 19-16,-4-5 28 16,-13 7 9-16,-10 16 68 15,-8 19 10-15,-1 10-46 16,-3 13-29-16,2 0-12 15,6 0-28-15,3 14 17 16,7 0 4-16,5-2 7 16,-1-3 9-16,-2-5 3 15,-6-3 3-15,-7-1 1 16,-9 0 30-16,0 0-3 16,-12 9-19-16,-21 6-24 15,-16 11 0-15,-13 10-1 0,-10 11 1 16,-3 5 0-16,2 2 0 15,1 2 0-15,3-2 0 16,0-4 0-16,4-3 1 16,3-7 0-16,6-10-1 15,7-8 1-15,9-8 0 16,9-6 5-16,10-4-6 16,11-2 0-16,5 0 0 15,5 2-10-15,0 8-10 16,0 8 5-16,11 12 7 15,3 8 8-15,-1 7 0 16,-2 3 0-16,-2-5 1 16,-2-2 0-16,-3-9 1 0,0-12-2 15,-1-8 0 1,-3-10 0-16,0-4-23 0,0 0 2 16,0-26-80-16,0-10-107 15,2-6-122-15,12-4 19 16,10 3 311-16,14 7 224 15,20 4 18-15,13 4-119 16,10 4 13-16,0 2 18 16,0 4-59-16,-10 0-32 15,-9 2-37-15,-10 2-16 16,-14-2-2-16,-9 0 2 16,-11-2 5-16,-10-5-8 15,-3-6 1-15,-5-5-8 0,0-5-9 16,0 5-9-16,0 7-1 15,0 12 9-15,0 15 4 16,0 4-27-16,0 32 15 16,-2 18 6-16,-3 15 12 15,-3 3 10-15,0 0 18 16,2-10 3-16,1-10-12 16,1-7-8-16,2-9-4 15,-2-3 4-15,-2-2 4 16,0-3 7-16,-3 0-10 15,-4-4-5-15,-1-2-1 16,-1-2-5-16,1-4 0 16,-1-4-1-16,-1-10-30 0,1-2 3 15,-3-2-40 1,1-20-44-16,0-2 72 0,5 0 39 16,2 2 12-16,3 6 33 15,5 6-5-15,0 2-16 16,2 4-24-16,0 4-17 15,0 0-204-15,0 0-407 0</inkml:trace>
  <inkml:trace contextRef="#ctx0" brushRef="#br0" timeOffset="-80997.52">5818 11422 1393 0,'0'0'341'16,"0"0"-156"-16,0 0-68 16,0 0-36-16,0 0-35 15,0 0-12-15,0 0 28 16,72 26 41-16,-32-18-9 0,8-4 25 15,10-4-39 1,10 0-17-16,1-14-24 0,-5-6-20 16,-10 2-7-1,-19 2-12-15,-16 7 7 0,-11 5-7 16,-6 3-5-16,-2 1 4 16,0 0 1-16,0 0 0 15,0 0-1-15,0 0-21 16,0 0-10-16,0 0-30 15,0-2-66-15,11-2-74 16,5 0-17-16,2 0-434 0</inkml:trace>
  <inkml:trace contextRef="#ctx0" brushRef="#br0" timeOffset="-80201.47">5961 11556 654 0,'0'0'612'0,"0"0"-424"15,0 0-40-15,0 0 49 16,0 0 1-16,0 0-28 15,0 0-41-15,60 42-11 16,-37-38-14-16,-4-2-29 0,2-2-38 16,-1 0-25-16,-3 0-5 15,-3 0-7-15,-3-2-29 16,-5 0-46-16,-4 2-52 16,-2 0-115-16,0 4-122 15,-6 16-12-15,-11 2 26 16,-6 0-198-16,3 0 497 15,5-5 51-15,3-3 324 16,3-6-17-16,7-1-8 16,0 1-17-16,2 2-99 15,0 3-116-15,0 3-42 0,2 4-15 16,0 22-10 0,-2-6-28-1,0 0-460-15</inkml:trace>
  <inkml:trace contextRef="#ctx0" brushRef="#br0" timeOffset="-79979.1">5809 12278 1854 0,'0'0'345'0,"0"0"-258"15,0 0 34 1,0 0 50-16,0 0-62 0,0 0-51 16,0 0-31-16,132-30-18 15,-110 24-8-15,-2 4-1 16,0 2-30-16,2-2-22 15,5 0-43-15,9-6-33 16,26-24-95-16,-8 0-66 0,-6-9-418 16</inkml:trace>
  <inkml:trace contextRef="#ctx0" brushRef="#br0" timeOffset="-79765.67">6638 11149 431 0,'0'0'1463'0,"0"0"-1306"16,0 0-125-16,0 0 60 16,0 0 29-16,0 0-31 15,0 0-30-15,42 4-31 16,-42 0 4-16,0 4 10 0,-19 4-18 16,-18 8-2-1,-11 6-1-15,-10 2-12 16,-7 4-2-16,3 0-7 0,2-1-1 15,4 1-58-15,-2 9-169 16,16-8-268 15,13-7-464-31</inkml:trace>
  <inkml:trace contextRef="#ctx0" brushRef="#br0" timeOffset="-79502.34">6200 11518 1182 0,'0'0'628'0,"0"0"-376"16,0 0 22-16,0 0-85 15,133 10-110-15,-115-2-53 16,-5 0-18-16,-6 2-8 15,-3-2-1-15,0-2-15 16,-4-2-36-16,0-4-85 16,0 0-72-16,6 0-89 0,0-10-523 15,7-4-15-15,1 2 836 16,-1 0 336-16,-1 4 322 16,-4 4-110-16,-3 0-293 15,-3 4-7-15,2 0-103 16,2 0-86-16,6 0-38 15,1 0-15-15,5 0-6 16,9 0-6-16,24-2-101 16,-4-8-160-16,-1-4-450 15</inkml:trace>
  <inkml:trace contextRef="#ctx0" brushRef="#br0" timeOffset="-78884.84">6796 11426 1545 0,'0'0'403'0,"0"0"-79"15,0 0-114-15,0 0-70 0,0 0-66 16,0 0-47-1,0 0-25-15,13-4-2 0,-7 5 0 16,-4 10-8-16,-2 1-54 16,0 6-34-16,-25 4-51 15,-18 8-2-15,-14 10-19 16,-15 4-52-16,-3 6 49 16,-2 0 105-16,13-2 52 15,13-9 13 1,15-11 1-16,16-10 22 0,14-8 52 15,6-8 71-15,15-2 21 16,27-4 88-16,18-16-90 16,14-4-30-16,2-2-31 15,-12 3-22-15,-17 10-49 16,-18 7-22-16,-13 6-10 0,-12 0-24 16,-4 4-47-16,0 20-4 15,-15 4 14-15,-8 2-4 16,4-2-15-16,1-2 31 15,7-6 31-15,9-2 8 16,2-2 9-16,0 6 1 16,8 4 25-16,10 6 8 15,4 6-6-15,1 3 8 16,1-1-11-16,-2 2-9 16,-2-6 1-16,1-4 81 15,-8-6-40-15,-3-8-37 16,-4-8-14-16,-6-6-5 0,0-4 0 15,-16 0 7-15,-22 0 2 16,-18-10-10-16,-17-10-3 16,-10-6-21-16,3-2-4 15,13 2 7-15,21 4 11 16,21 5 10-16,21 5 7 16,4 1-1-16,31-3-5 15,19-7-1-15,11 2 0 16,1-4 12-16,-6 5 1 15,-11 5-13-15,-16 4-9 16,-10 1-55-16,4-10-64 16,-5 0-149-16,-3-8-404 0</inkml:trace>
  <inkml:trace contextRef="#ctx0" brushRef="#br0" timeOffset="-78118">7284 11369 2126 0,'0'0'294'15,"0"0"-100"-15,0 0-65 16,0 0-78-16,0 0-51 16,0 0 0-16,0 0 1 15,40 133-1-15,-31-83 0 16,-2-6-38-16,0-5-38 15,-5-14-38-15,-2-9-71 16,0-12-44-16,0-4 4 16,0-16-67-16,0-20 23 15,6-6 263-15,17-2 6 0,8 4 358 16,7 8-62 0,5 10-73-16,-1 8-87 31,-5 6-57-31,-3 5-55 0,-12 3-24 0,-9 0 0 0,-13 9-6 15,0 9-74-15,-29 8-2 16,-21 6 51-16,-17 6 0 16,-7 2-18-16,7-4-14 0,13-5 11 15,21-6 24 1,20-3 17-16,13-5-17 0,13-8-22 16,25-2 18-16,7-7 32 15,-3 0 23-15,-8 0-8 16,-10 0 8-16,-17 0 16 15,-7 3-2-15,-7 12 0 16,-31 10-2-16,-11 11 20 16,-14 11-20-16,-1 1-21 15,1-4-13-15,5-4 6 16,14-8-6-16,11-8 5 16,10-7-5-16,13-8 0 15,8-3 26-15,2-2 74 16,0 2 11-16,19 1-13 15,6 1-50-15,4 2-31 0,0 2-18 16,-2-2-5-16,-1 0-53 16,1-5-48-16,4-5-107 15,1 0-11-15,1-18-300 16,0-7-288-16,-8-1 812 16,-6 4 288-16,-7 5 116 15,-7 7 119-15,-3 5-213 16,0 5-110-16,-2 0-125 15,2 0-50-15,4 3-7 16,2 13 7-16,7 1-11 16,1-2-14-16,3-7-75 15,13-8-130-15,-8-1-35 16,-1-17-343-16</inkml:trace>
  <inkml:trace contextRef="#ctx0" brushRef="#br0" timeOffset="-77962.43">7594 11975 1128 0,'0'0'667'0,"0"0"-368"16,0 0-5-16,0 0-107 15,0 0-114-15,0 0-37 16,131 32-8-16,-112-4-18 16,0 1 1-16,-3-6-11 15,-1-2 0-15,-3-7-18 16,-4-10-73-16,-1-4-101 16,-3 0-157-16</inkml:trace>
  <inkml:trace contextRef="#ctx0" brushRef="#br0" timeOffset="-77167.06">8450 10971 1694 0,'0'0'492'16,"0"0"-374"-16,0 0-87 15,0 0-11-15,0 0 57 16,4 124 40-16,-4-60-53 16,0 4-22-16,0-2-27 15,-2-5-5-15,0-7-10 16,0-6 0-16,-8-6-1 16,-5-6-9-16,-8-6-26 0,-8-4-8 15,0-6-31 1,0-4-20-16,4 0 45 0,8 2 31 15,9 11 8-15,8 15 11 16,2 30 24-16,12 32 27 31,1 34-23-31,-3-3-9 0,-7-25-2 0,-3-32-4 16,0-26 14-16,0 0-18 16,0 0-3-16,0-3-6 15,0-17 0-15,0-14 1 16,0-10 0-16,0-10-1 15,0-26-19-15,0-14-140 16,0-14-657-16</inkml:trace>
  <inkml:trace contextRef="#ctx0" brushRef="#br0" timeOffset="-76768.76">8789 11201 2347 0,'0'0'252'15,"0"0"-198"-15,0 0-38 16,182-2-14-16,-92-2-2 16,7-8-9-16,-3-4-57 15,-34-2-35-15,-7-6-6 16,-28 0 30-16,-25-2-53 15,-9-5 15-15,-33-5-176 0,-16-5-66 16,-2-1 92-16,4 3 254 16,16 11 11-16,15 18 379 15,11 10-68-15,10 24-179 16,2 29 4-16,2 16 60 16,0 12-46-16,0 1-65 15,0 0-41-15,0-7-33 47,2-13-11-47,0-10-2 0,-2-16-48 0,0-8-47 0,-52-6-79 0,-2-8-47 16,-6-4-599-16</inkml:trace>
  <inkml:trace contextRef="#ctx0" brushRef="#br0" timeOffset="-76570.29">8575 11875 1842 0,'0'0'267'0,"0"0"-105"16,0 0 38-16,139-34-75 16,-56 4-65-16,6-2-20 15,-6 1-19-15,-12 8-14 16,-19 9-7-16,-21 7-30 16,-16 7-101-16,-15 7-158 0,0 11-186 15,-11-3-525-15</inkml:trace>
  <inkml:trace contextRef="#ctx0" brushRef="#br0" timeOffset="-76282.06">8893 12001 1955 0,'0'0'375'0,"0"0"-216"16,0 0 5-16,0 0-63 15,0 0-61-15,0 0-34 16,0 0-5-16,83 14 1 16,-54 22 7-16,2-1-8 15,-2-3-1-15,-2-6 0 0,-6-8-7 16,-2-2-27-16,-4-7-43 16,-6 0-21-16,0-7-55 15,-5 0-161-15,0-2-427 0</inkml:trace>
  <inkml:trace contextRef="#ctx0" brushRef="#br0" timeOffset="-76151.41">9236 11903 2264 0,'0'0'275'0,"0"0"-204"0,0 0-37 15,-156 64 23-15,104-24-32 16,4 2-25-16,6-2-9 15,5-6-92-15,-7-6-140 16,11-10-124-16,2-7-492 0</inkml:trace>
  <inkml:trace contextRef="#ctx0" brushRef="#br0" timeOffset="-75851.7">8485 12458 1602 0,'0'0'266'15,"0"0"-162"-15,0 0-12 0,0 0-11 16,0 0-30 0,0 0 66-16,0 0-15 0,142 14-36 15,-76-14 20-15,3 0-18 16,0 0-5-16,-5 0-23 15,-6 0-22-15,-9 0-12 16,-7 0-6-16,-6 0-10 16,-7 0-16-16,-11 0-36 15,-9-14-103-15,-5-4-127 16,-4 0-453-16</inkml:trace>
  <inkml:trace contextRef="#ctx0" brushRef="#br0" timeOffset="-75656.18">8878 12284 2078 0,'0'0'343'15,"0"0"-218"-15,0 0-15 16,0 0-46-16,0 0-41 16,0 0-1-16,0 0-7 15,0 104-7-15,0-74-8 16,0-5-46-16,0-7-69 15,0-8-167-15,-10-6-342 0</inkml:trace>
  <inkml:trace contextRef="#ctx0" brushRef="#br0" timeOffset="-75401.95">8799 12647 2264 0,'0'0'295'0,"0"0"-217"15,0 0 43-15,0 0-33 0,0 0-44 16,0 0-29-16,63 122-15 16,-47-98-14-16,-3-2-56 15,0-4-64-15,1-4-72 16,-4-2-83-16,2-2 72 16,-3 3-334-16,-5-4 46 15,-2 1 384 1,-2-3 121-16,0-1 308 15,0-4 63-15,0 0-35 0,5-2-130 16,19 0-102-16,1-2-104 16,2-13-342-16</inkml:trace>
  <inkml:trace contextRef="#ctx0" brushRef="#br0" timeOffset="-74761.24">9989 12015 2210 0,'0'0'263'15,"0"0"-209"-15,0 0 25 16,0 0-30 0,130-34-30-16,-66 26-11 15,1 0-2-15,-3 2-5 16,-8-2 6-16,-15 4-7 0,-16 2-33 15,-19 2-84 1,-28 0-224-16,-23 14-45 0,-11 0-541 0</inkml:trace>
  <inkml:trace contextRef="#ctx0" brushRef="#br0" timeOffset="-74589.7">9934 12274 679 0,'0'0'1542'0,"0"0"-1383"16,0 0-103-16,0 0-2 16,131-22 2-16,-69 8-56 0,0 2-12 15,-3 6-67-15,-8 6-156 16,-13 0-138-16,-16 6-318 0</inkml:trace>
  <inkml:trace contextRef="#ctx0" brushRef="#br0" timeOffset="-74305.46">10486 11604 2109 0,'0'0'252'0,"0"0"-214"15,0 0-28-15,0 0 6 16,25 126 36-16,17-81-22 15,16-8-15-15,9-2-3 0,4-7-12 16,-7-8 0 0,-10-2 1-16,-18 0-1 0,-16 4-1 15,-20 8 0-15,-13 10 1 16,-37 15 10-16,-16 11 8 16,-17 12-18-16,-4 6 0 15,-22 28-3 16,24-19-246-31,14-17-605 0</inkml:trace>
  <inkml:trace contextRef="#ctx0" brushRef="#br0" timeOffset="-45530.35">11858 11414 479 0,'0'0'731'15,"0"0"-731"-15,0 0-240 0,-24 58-565 0</inkml:trace>
  <inkml:trace contextRef="#ctx0" brushRef="#br0" timeOffset="-45414.66">11779 11596 670 0,'0'0'0'0,"0"0"-167"16,0 0-141-16</inkml:trace>
  <inkml:trace contextRef="#ctx0" brushRef="#br0" timeOffset="-44885.42">11908 11572 1662 0,'0'0'590'0,"0"0"-421"0,0 0-84 16,0 0-11-16,0 0-14 16,0 0-32-16,0 0-10 15,26 20-8-15,-13-4-2 16,3 0-7-16,2 2 0 15,-4-2 14-15,-4-3-9 16,-2-4-5-16,-2-4 8 16,-1-1-9-16,1-3 6 15,1-1-6-15,1 0-11 16,2 0-38-16,-2-1-86 0,-3-10-197 16,-5-5-342-16,-29 8-523 15,-5 7 1079-15</inkml:trace>
  <inkml:trace contextRef="#ctx0" brushRef="#br0" timeOffset="-44769.73">11908 11572 608 0,'15'96'1249'0,"-28"-84"-988"0,0 4-88 0,3 5-74 0,8 1-44 0,2 0-13 0,0 2-25 0,14-4-5 0,3-2-10 16,6-2 10-16,-1-4-12 0,-4-4-21 15,-5 4-95-15,-6-2-125 16,-7 0-427-16</inkml:trace>
  <inkml:trace contextRef="#ctx0" brushRef="#br0" timeOffset="-44591.21">11762 12244 722 0,'0'0'1237'0,"0"0"-1076"16,0 0-81-16,0 0 88 15,0 0-34-15,0 0-39 16,0 0-23-16,43 2-19 15,-17-4-26-15,3-8-22 16,-2 0-5-16,0-4-53 16,-2 0-58-16,2-6-109 15,12-20-73-15,-7 1-303 0,-3-1-737 16</inkml:trace>
  <inkml:trace contextRef="#ctx0" brushRef="#br0" timeOffset="-44358.22">12578 11462 1454 0,'0'0'288'0,"0"0"-102"16,0 0-63-16,0 0-64 16,0 0-18-16,0 0-4 15,0 0-5-15,49-39-2 16,-53 52-2-16,-16 9 68 15,-9 6-29-15,-10 6-43 16,-2 0-6-16,-4 0-8 0,0-6-8 16,5-4-2-16,5-6-5 15,4-5-39-15,-3-13-103 16,8 0-113-16,10-11-512 16</inkml:trace>
  <inkml:trace contextRef="#ctx0" brushRef="#br0" timeOffset="-44215.6">12286 11616 924 0,'0'0'976'15,"0"0"-796"-15,0 0-127 16,0 0-7-16,0 0 53 16,0 0-37-16,0 0-44 15,76 124-18-15,-40-107-164 16,-3-12-160-16,3-5-468 0</inkml:trace>
  <inkml:trace contextRef="#ctx0" brushRef="#br0" timeOffset="-43809.62">12720 11540 1088 0,'0'0'1127'0,"0"0"-887"31,0 0-90-31,0 0-75 0,0 0-66 0,0 0-9 16,0 0-36-16,31 34-58 15,-37 10-56-15,-7-2-75 16,1-4 91-16,4-6 58 16,1-5 45-16,5-1 24 15,2 2 7-15,0 4 28 16,0 4 31-16,0 4-9 15,2 0 1-15,7-2 32 16,3 0 45-16,-4-2-42 16,1-3-38-16,-5-4-24 15,-4 0-10-15,0-4-14 0,0 0 0 16,-8-5 2-16,-17-4 4 16,-11-8 1-16,-11-6 4 15,-6-2-1-15,-2-12 2 16,5-12-12-16,15-4 0 15,17 2 7-15,13 2 7 16,5 6 13-16,23 0 7 16,20-1-7-16,11 1-8 15,11 0-4-15,1 0-3 16,-9 0-11-16,-14 6 0 0,-14 0-1 16,-17 4-28-1,-9 0-26-15,-3-20-87 0,-18 2-228 16,-2-8-609-16</inkml:trace>
  <inkml:trace contextRef="#ctx0" brushRef="#br0" timeOffset="-43039.13">13338 11379 1104 0,'0'0'1142'16,"0"0"-977"-16,0 0-101 15,0 0-37-15,0 0-9 16,0 0-18-16,0 0 0 16,2 61 4-16,-2-27-4 15,-2 2 0-15,-16-2 0 0,-6-2-6 16,-1-6 5-16,8-8-7 16,3-8-8-16,9-4-3 15,5-6-1-15,7 0 0 16,22-4 20-16,14-10 0 15,3-2 8-15,-3 2-1 16,-12 4-7-16,-14 6 14 16,-12 2-13-16,-5 2-1 15,0 0-24-15,-20 12 19 16,-11 14 5-16,-10 4 13 16,2 6-13-16,3-4-8 15,7-5-4-15,14-5-12 0,12-6-63 16,3-2-1-16,7-7 1 15,17-3 60-15,3-4 27 16,0 0 19-16,-7 0 42 16,-7 0 56-16,-9 0-5 15,-4 0-52-15,0 5-60 16,-13 15-24-16,-18 14-41 16,-9 12 47-16,-7 2-107 15,3 0 21-15,3-8 74 16,12-10 21-16,10-10 9 15,7-8 1-15,8-8 29 16,4-1 58-16,0-3 14 0,0 0-25 16,7 0-47-1,13 0-30-15,9 0-36 16,4 0-110-16,5 0 9 0,0 0 77 16,0-7 60-16,-5 3 68 15,-4 0 98-15,-4 2-34 16,-8 2-77-16,-3 0-40 15,-3 0-15-15,-7 9-15 16,-2 5-57-16,-2 0-108 16,0-2 37-16,0-6-150 15,0-6-103-15,-2 0-358 16,2-10 371-16,0-4 383 16,0 2 211-16,2 6 298 15,3 3 43-15,-1 3-390 16,1 0-105-16,10 0-57 0,2-1-204 15,2-6-543-15</inkml:trace>
  <inkml:trace contextRef="#ctx0" brushRef="#br0" timeOffset="-42640.08">13832 11480 781 0,'0'0'1405'16,"0"0"-1250"-16,0 0-70 15,0 0-45-15,116-43-21 0,-51 38-1 16,7-1-8 0,-3 2-2-16,-7 1-7 0,-14 0-1 15,-9-1 6-15,-17-3-5 16,-13 6 5-16,-7-3-6 15,-2 2-15-15,0 0-24 16,-11 0-2-16,-13 2-134 16,-10 0-52-16,-8 0-60 15,-12 6 98-15,-1 12 117 16,1 4 59-16,5-2 13 16,13 0 98 15,14-4 2-31,13-4-37 0,9-4 30 0,12-4 22 0,23-4-43 0,14 0-43 15,9-6-16-15,4-12-13 16,5-18-71-16,-13 6-293 16,-21 0-315-16</inkml:trace>
  <inkml:trace contextRef="#ctx0" brushRef="#br0" timeOffset="-42058.47">14278 11233 1410 0,'0'0'564'15,"0"0"-500"-15,-91 114-31 16,37-51 6-16,-6 5-12 16,2-4-27-16,7-8-15 0,8-14-29 15,12-10-6 1,14-14-7-16,13-10-16 0,4-8 73 16,17 0-21-16,30-16 21 15,13-8-25-15,11-2 25 16,-4 4 18-16,-13 8 71 15,-19 6-16 1,-22 8-1-16,-13 0-47 0,-17 24-10 16,-35 20 71-16,-17 14-55 15,-6 8-18-15,-3 3 0 16,11-7-12-16,15-14 5 16,17-10 3-16,12-12 11 15,15-6 3-15,8-2-6 16,0-1 6-16,13-4 27 15,18 4-16-15,10-3-14 0,5-3-6 16,3-4-14-16,0-7-11 16,-2 0 10-16,-7-14-3 15,-5-16 4-15,-8-9 0 16,-11-5 2-16,-9-4-1 16,-7 4 39-16,0 10-1 15,-4 12-3-15,-10 14-8 16,-1 8-28-16,-6 10-5 15,4 20-12-15,3 6 6 16,5-2-8-16,9-2 14 16,0-6 5-16,9-8 8 15,16-1 10-15,4-8 8 16,0-3-11-16,0-3-4 16,-5-2-6-16,-2 2-5 15,-2-2-30-15,1 2-52 0,3-3-77 16,-2 0-316-16,-4 0-558 0</inkml:trace>
  <inkml:trace contextRef="#ctx0" brushRef="#br0" timeOffset="-41277.89">14816 11454 1822 0,'0'0'477'0,"0"0"-425"15,0 0-24-15,0 0 44 16,0 0-17-16,0 0-20 16,0 0-15-16,71-4-6 15,-34 4 10-15,3 0-8 16,-2 0-7-16,-10-2-2 15,-7 2-7-15,-16 0-65 16,-5 0-51-16,-15 0-152 16,-27 4 51-16,-10 10 73 15,-6 6 52-15,4 2 92 16,12-2 55-16,18-2 1 47,19-6 54-47,5-2-8 0,34-4 7 0,24 0-25 0,8-2-40 0,-1 0-26 0,-14 4-18 15,-19 4-1-15,-24 10-36 16,-8 10 37-16,-14 17 97 16,-21 11 10-16,-7 10-28 15,0 6-37-15,3-8-29 16,12-10-12-16,12-14-1 16,9-12-5-16,4-11 5 15,2-11 1-15,0-6 1 16,0-4 10-16,-5-7-12 15,-7-22-54-15,-5-10-86 16,-10-7-83-16,-4 2 71 0,0 8 152 16,4 10 6-1,5 14 175-15,7 8-34 0,3 4-81 16,5 0-42 0,3 18-23-16,4 2-1 0,0-2-16 15,4-4-66-15,23-8-30 16,11-6-30-16,16-10-144 15,14-18-330-15,15-8-309 16,6 2 925-16,-5 6 251 16,-7 8 833-16,-19 8-591 15,-21 8-180-15,-16 4-146 16,-8 2-114-16,-7 22-23 16,2 8-8-16,-2 8-11 15,-2-2-11-15,3-6-39 0,1-8-28 16,2-10-23-16,1-12-49 15,0-2-51-15,0-16-141 16,0-6-737-16,-4-2 476 0</inkml:trace>
  <inkml:trace contextRef="#ctx0" brushRef="#br0" timeOffset="-41066.46">15945 11748 1137 0,'0'0'1576'0,"0"0"-1442"16,0 0-104-16,0 0-30 0,0 0-39 15,0 0-201-15,0 0-236 16,-27 35-1171-16</inkml:trace>
  <inkml:trace contextRef="#ctx0" brushRef="#br0" timeOffset="-40965.72">15833 11979 2522 0,'0'0'300'16,"0"0"-248"15,0 0-9-31,0 0-19 0,0 0-24 0,0 0-36 0,0 0-107 16,93 56-164-16,-81-48-478 15,-10-2-669-15</inkml:trace>
  <inkml:trace contextRef="#ctx0" brushRef="#br0" timeOffset="-39240">16749 11638 23 0,'0'0'572'0,"0"0"-572"16,0 0-32-16,0 0-145 0</inkml:trace>
  <inkml:trace contextRef="#ctx0" brushRef="#br0" timeOffset="-38360.08">16749 11638 519 0,'-27'-122'73'16,"27"122"-57"31,0 0 485-47,0 0-244 0,0 0-64 0,0 0-4 0,0 0-28 0,0 0-52 0,0 0-54 15,0 0-31-15,0 16-17 16,0 14 11-16,-4 10 100 16,-9 12 0-16,-5 5-32 15,2 3-43-15,0 0-10 0,3-2-8 16,2-4 0 0,2-8-23-16,0-6-1 0,3-8 7 15,1-6-7-15,0-9 5 16,3-7-6-16,2-5-1 15,0-5 1-15,0 0-11 16,0 0-5-16,0-8-12 16,0-14-44-16,9-10-51 15,7-12-45-15,-1-10-29 16,5-14-125-16,3-12 23 0,0-2 125 16,-4-1 174-1,-1 13 113-15,-3 14 256 16,-5 18-110-16,-6 16-117 0,-2 14-48 15,1 8-82 1,3 4-12-16,3 22 0 0,5 14 6 16,-2 6 69-16,5 4-14 15,-2 0-18-15,-1-6-8 16,-4-8-20-16,-3-5 1 16,-3-12-5-16,1-5 1 15,-5-5 1-15,3-5-3 16,-3-4-1-16,4 0 2 15,2 0-4-15,7-4 11 16,12-23 0-16,11-13-18 16,11-16-27-16,4-14-9 0,-2-6-20 15,-13 4 14-15,-8 8 42 16,-12 16 32-16,-11 19 54 16,-5 15 12-16,0 14-52 15,0 0-46-15,0 30-19 16,-5 16 1-16,-6 19 18 15,-2 15 9-15,4 4 0 16,5 0 3-16,4-5-3 16,0-13-3-16,0-12 4 15,0-12 4-15,4-8-1 16,0-4 4-16,3-8 0 16,-3-3-6-16,0-4-10 15,-1-4 1-15,2-4-1 16,-3 0 0-16,-2-2-1 0,2-2-9 15,-2-3 3-15,0 0 5 16,0 0 1-16,0 0 0 16,0 0 0-16,5 0-19 15,-1 0-38-15,16-15-70 16,-2-5-188-16,2-4-368 0</inkml:trace>
  <inkml:trace contextRef="#ctx0" brushRef="#br0" timeOffset="-37978.1">17690 11853 1107 0,'0'0'1171'0,"0"0"-956"0,0 0-87 16,0 0-40-16,0 0-34 15,0 0-45-15,0 0-9 16,-19-6-18-16,-5 6-17 15,-10 12-30-15,-3 4 23 16,1 0 26-16,7 0 7 16,13-4 7-16,7 0-7 15,9-2-4-15,0 2-12 16,25 4 25-16,11 4 29 16,9 2-2-16,1 0-9 15,-6 0-12-15,-7-2-6 16,-12-2 2-16,-15 0-2 15,-6 0 8-15,0 3 35 0,-25-3 14 16,-6 0-14-16,-2-4-25 16,-3-6-18-16,-1-6-46 15,1-2-100-15,-11-23-243 16,9-4-744-16,9 3 94 0</inkml:trace>
  <inkml:trace contextRef="#ctx0" brushRef="#br0" timeOffset="-36308.37">18818 11486 734 0,'0'0'780'16,"0"0"-715"-16,0 0-49 15,0 0 7-15,0 0 34 16,0 0-9-16,0 0-5 0,-83-38 18 16,83 38 53-1,0-2 17-15,0 2 4 0,0 0 13 16,0 0-43-16,2 0-35 16,2 0-16-16,0 0-16 15,7 0-17-15,8 0-4 16,7 0 1-16,16 0 5 15,14 0-3-15,9-6-7 16,4-4-2-16,-7-2 8 16,-10 2-18-16,-17 2 4 15,-12 4-5-15,-13 0 0 16,-5 4 0-16,-5 0-1 16,0 0-16-16,0 0-44 0,0 0-58 15,0 0-56 1,-7 0-55-16,-8 0-248 0,-5 0-113 0</inkml:trace>
  <inkml:trace contextRef="#ctx0" brushRef="#br0" timeOffset="-35797.18">18692 11532 500 0,'0'0'910'16,"0"0"-706"-16,0 0 35 15,-25 103-64-15,14-53-51 16,3 5-24-16,-1 3-14 16,-3 1-37-16,4-3-19 0,-3-6-3 15,-3-3 10-15,3-6-14 16,-3-5 15-16,3-1-15 16,3-6-11-16,0-4-3 15,6-3-8-15,2-8 1 16,0-4 7-16,0-4-8 15,2-2 15-15,12-4 14 16,7 0 1-16,7 0 12 16,12 0-7-16,5 0-13 15,4 0-6-15,5-4-15 16,-4-2-1-16,4 2 8 31,0-2-9-31,-1 0 1 0,-2-2-1 0,-7-3 1 0,-7 2 6 16,-14 0-7-1,-6 4 6-15,-9 1 5 0,-6 2 4 16,1 2 1-16,-3-3-10 16,0 3-6-16,2-1 1 15,1-3-1-15,-1-2-14 16,0-1-28-16,-2-1-25 16,0 2-4-16,0-3-14 15,-14 0-28-15,-11 0-96 16,-25-8-69-16,3 2-263 15,2 0-614-15</inkml:trace>
  <inkml:trace contextRef="#ctx0" brushRef="#br0" timeOffset="-35562.48">18810 11899 441 0,'0'0'1335'16,"0"0"-1121"-16,0 0-95 15,0 0 43-15,0 0-40 16,0 0-62-16,0 0-31 16,6-18-9-16,15 18-11 15,14 0 9-15,15 0 24 16,12 0 28-16,7-6 9 16,0-2-25-16,-9 0-28 15,-13 2-26-15,-11 2-10 16,-3-2-71-16,-10 0-149 15,-10-2-474-15</inkml:trace>
  <inkml:trace contextRef="#ctx0" brushRef="#br0" timeOffset="-34195.63">20254 11336 423 0,'0'0'141'0,"0"0"968"0,0 0-841 0,0 0-128 15,0 0-91 1,0 0-49-16,0 0 0 0,13 10 0 15,-11 16 60-15,-2 10 31 16,0 8 15-16,0 8-23 16,-2 8-17-16,-11 6-14 15,-5 7-30-15,3 0-7 16,-4 2-8-16,4-9-7 16,-1-6 2-1,5-12-1-15,1-9 5 0,2-14-4 16,2-9-2-16,3-6 1 15,1-6-1-15,2-4 0 0,0 0-9 16,0 0-1-16,0-15-17 16,0-14-129-16,0-9-104 15,5-8 51-15,5-4-146 16,2-4-56-16,3-2-241 16,4-2 352-16,-1-3 300 15,1 2 180-15,4-4-43 16,-1 5 217-16,0 6-28 15,-2 12-20-15,-5 12-54 16,-5 12-88-16,-6 14-100 16,1 2-52-16,-1 2-5 15,6 21 27-15,0 10 43 16,3 3 14-16,5 6-6 16,0 0-7-16,-2 0-27 15,2-2-29-15,-5-1-20 0,-4-10 5 16,-3-3-2-1,-1-9-4 1,-2-9-1 0,-1-5 0-16,0-3 12 0,4 0 12 0,8-14 12 0,8-15-12 15,14-14-24-15,11-7-1 16,2-4 1-16,2 4 0 16,-4 2 1-16,-5 8 0 15,-9 4 0-15,-4 6 5 16,-4 3-6-16,-8 5 0 15,-3 7 0-15,-5 2-1 16,-5 9 1-16,-4 4-1 16,0 0-38-16,0 31 18 15,0 15 21-15,-4 20 51 0,-5 14 1 16,3 10-18-16,6 4-21 16,0-4-5-16,0-5-8 15,15-11 1-15,5-10 6 16,1-10-6-16,-4-7 0 15,-3-7 0-15,-4-8 20 16,-1-6-7-16,-5-8 4 16,0-8-7-16,-4-4-5 15,1-4-5-15,-1-2 6 16,0 0 4-16,0 0-5 16,0 0-6-16,0-16-19 0,-11-28-65 15,-4 2-130 1,-6-1-639-16</inkml:trace>
  <inkml:trace contextRef="#ctx0" brushRef="#br0" timeOffset="-33063.12">20019 12418 1051 0,'0'0'517'16,"0"0"-215"-16,0 0-217 0,0 0-21 15,0 0 82-15,0 0-10 16,0 0-96-16,150-36-16 15,-78 14 12-15,5 2 5 16,4 2-5-16,-4 4-5 16,2 2 19-16,-8 4-14 15,1 4-11-15,-5 2-2 16,-3-2-11-16,3-2-6 0,-1-4 3 16,1-2-8-1,-2-2 0-15,-7 0 9 0,-9 0-9 16,-11 6 11-16,-14 2-12 15,-11 3-1-15,-6 2-6 16,-7 1-4-16,0 0-2 16,0 0 5-16,0 0 1 15,0 0 6-15,0 0 1 16,0 0-1-16,0-3-25 16,0 2-55-16,-11 1-87 15,-18 0-92-15,-42 0-369 16,2 10-252-16,-3 8 479 0</inkml:trace>
  <inkml:trace contextRef="#ctx0" brushRef="#br0" timeOffset="-32631.09">20321 12599 514 0,'0'0'961'0,"0"0"-626"15,0 0-162-15,0 0-38 16,0 0 66-16,0 0-75 16,0 0-77-16,45-8-23 15,-26 4-9-15,6 0-10 0,2 0 2 16,6 0-6 0,11-2 10-16,14-6 4 0,12-2-4 15,12-7 17-15,5 0 4 16,-2-1-3-16,-10 4 10 15,-15 3-23-15,-17 8-12 16,-17 3-6-16,-10 1-2 16,-7 3 2-16,-3 0 0 15,2-2 1-15,0 0 6 16,3-2 1-16,3 1 18 16,-1-2 16-16,-3 1 0 15,-4 2-3-15,-2 0-30 16,-4 2-9-16,0 0-36 0,0 0-24 15,0 0-1 1,0 0 4-16,0 0-14 0,0 0-27 16,-8 0-110-16,-6 0-299 15,-1 0-575-15</inkml:trace>
  <inkml:trace contextRef="#ctx0" brushRef="#br0" timeOffset="-32185.87">20991 12699 1625 0,'0'0'908'16,"0"0"-765"-16,0 0-100 15,0 0-24-15,0 0-19 0,0 0-11 16,0 0-18-16,5 6-36 16,1-4-17-16,2-2 24 15,-4 0-35-15,-4 0-103 16,0-6-144-16,-16-4-694 0</inkml:trace>
  <inkml:trace contextRef="#ctx0" brushRef="#br0" timeOffset="-32008.36">20842 12878 152 0,'0'0'1181'0,"0"0"-924"16,0 0-15-16,0 0-85 15,0 0-48-15,4 110-40 16,-4-84 19-16,-4 2 0 0,-11 0-4 16,-3 0-24-1,5-2-29-15,1-4-26 0,5-4-5 16,7-2-1-16,0-3-31 15,0-8-118-15,34-10-88 16,-1-22-323-16,-2-9-843 0</inkml:trace>
  <inkml:trace contextRef="#ctx0" brushRef="#br0" timeOffset="-31559.59">21308 12579 2165 0,'0'0'262'15,"0"0"-262"-15,0 0-1 16,0 0-42-16,0 0 43 16,0 0 3-16,0 0 28 0,-113 130-31 15,80-96-5-15,16-8-15 16,11-8-6-16,6-4 1 16,6-4 25-16,21 2 14 15,9 1 20-15,3-2 16 16,-1 3-16-16,-4 1-23 15,-12 3-10-15,-6 4-1 16,-12 2 2-16,-4 4 15 16,0 2 6-16,-2-4 18 15,-12-2-20-15,1-4-7 32,0-8-14-32,-3-6 0 0,-2-4-7 0,-6-2-3 0,-3-2-50 15,-2-18-115 1,5-2-39-16,3 4 130 15,11 2 84-15,10 8 51 0,0 4 70 16,16 4-38 0,21 0-50-16,10 0-20 0,8 0 15 15,1 0 3-15,-2 6-13 16,-10 0-17-16,-11 0-1 16,-10 0-12-16,-14-6-105 15,-9 0-67-15,0-10-127 16,-9-16-44-16,-2-4-940 15</inkml:trace>
  <inkml:trace contextRef="#ctx0" brushRef="#br0" timeOffset="-30816.15">21754 12561 1330 0,'0'0'551'16,"0"0"-494"-16,0 0-32 15,0 0 86-15,0 0 5 16,149 0-37-16,-109 0-41 15,0-8-38-15,-9-8-32 16,-4-5-88-16,-11-2 33 16,-7-4 5-16,-7 5 82 15,-2 4 59-15,0 10 125 16,0 8-94-16,-19 0-63 16,-7 26-7-16,-8 9 20 15,-8 11-7-15,-5 2-18 16,1 0-15 93,-3-6-10-109,8-12-42 0,8-14-2 0,6-10 20 0,9-6 24 0,9 0-39 0,9-2 11 0,0-4-30 0,9 6 34 0,16 0 19 0,2 6 9 0,-1 18 6 0,-5 10 22 0,-10 9-2 0,-9 7 43 0,-2 2 12 16,-2-2-16-16,-17-4-33 15,4-12-16-15,5-12-1 16,0-14-8-16,8-8 19 16,0 0 26-16,2-10 18 15,0-18-64-15,8-8-14 0,17-10-31 16,9-6-69 0,15-1-4-16,7-1 62 0,4 4 25 15,-4 10 23-15,-12 8 8 16,-15 12 95-16,-15 16-13 15,-8 4-82-15,-6 12 0 16,0 20 14-16,0 14 52 16,-7 6-34-16,-2 5 0 15,1-3-14-15,1-6-6 16,4-8 4-16,-1-8 6 16,1-8-13-16,-1-6 0 15,-4-6-3-15,-1-6 18 0,-3-6-6 16,-1 0-8-16,-1-16-10 15,3-12-36-15,5-8-23 16,4 2 30-16,2 5 29 16,0 7 24-16,8 11 45 15,3 3-1-15,1 2-25 16,1 2-29-16,1 1-14 16,3-1-15-16,8-3-89 15,19-26-134-15,-5 4-131 16,-4-10-426-16</inkml:trace>
  <inkml:trace contextRef="#ctx0" brushRef="#br0" timeOffset="-29850.96">22424 12368 1028 0,'0'0'1206'15,"0"0"-968"-15,0 0-212 0,0 0-26 16,0 0 0-16,0 0 22 16,58 135-6-16,-47-81-14 15,-4-4-2-15,-5-8 0 16,-2-10-51-16,0-18-81 15,2-14 76-15,2 0 54 16,8-32-15-16,3-10-20 16,8-10 28-16,4-2 8 15,2 7 0-15,0 11 1 16,-5 18 23 0,-4 16-5-16,3 2-18 0,-2 10-6 15,4 12 6-15,4-2 0 16,2-1-1-16,2-9-25 15,-4-9-72-15,-6-1 44 0,-8 0 54 16,-5-8 23-16,-10 1 150 16,0 3-35-16,-5 4-70 15,-15 0-37-15,-9 8-31 16,0 12 0-16,-2 7-1 16,6 2-9-16,2-1-17 15,2-2-11-15,-8 2 17 16,-7-2 14-16,-9 2 7 15,-3 0 36-15,-4-2 0 16,8-2 10-16,7-6-6 16,12-6-30-16,11-6-4 15,9-4-6-15,5-2-30 0,0 0-23 16,19-8-101 0,4-2 57-16,0 2 97 0,-5 8 9 15,-9 0 28-15,-9 26 3 16,0 10 42-16,-7 13-21 15,-13 1-29-15,-1 0-21 16,7-8-11-16,5-12-30 16,4-12-37-16,5-14-51 15,0-4 10-15,0-16 53 16,11-20-16-16,6-14-12 16,6-8 65-16,6-4 8 15,7 5 10 1,3 11 13-16,4 10 60 0,6 12 48 0,5 6-31 15,4 4-33 1,2 0 7-16,-4 0 7 0,-9 0-45 16,-9 0-3-16,-12 0-17 15,-8 0-6-15,-10 2-16 16,-5 6 9-16,-3 4 7 16,0 2-1-16,0 10-11 15,-16 22 12-15,-2 14 21 16,-1 14 11-16,-2 8 10 15,6 1 11-15,4-4-20 16,4-8-27-16,7-11-4 16,0-10-2-16,0-14-11 15,0-10-1-15,-2-10-5 16,-7-2-2-16,-7-10 0 16,-4-16 18-16,-6-8-25 0,1 0-11 15,7 3 3-15,5 9 34 16,7 13 13-16,6 3 36 15,0 6 6-15,0 0-1 16,10 0-8-16,13 0-25 16,1 0-6-16,3-4-15 15,-5-2-38-15,-7-19-90 16,-5 3-163-16,-8-4-410 0</inkml:trace>
  <inkml:trace contextRef="#ctx0" brushRef="#br0" timeOffset="-29178.57">23464 12443 1721 0,'0'0'313'0,"0"0"-209"15,0 0-64-15,0 0 13 16,0 0-17-16,0 0-23 15,0 0-6-15,-71 58-7 16,51-44 0-16,9-4-104 16,9-10 11-16,2 0 57 15,9-18-111-15,22-9-239 16,9 4 217-16,5 5 169 16,-3 7 255-16,-7 7 30 0,-6 4-48 15,-11 0-70 1,-7 6-91-16,-9 8-41 31,-2 4-17-31,0 5 3 0,-19 3-21 0,-8-2 0 0,-8-2-46 16,-4-6-84-16,-3 0 69 15,4-4 24-15,5-2 17 16,8 2 20-16,12-4 13 16,13 0 31-16,0-2 36 15,36 0-13-15,12-4-14 16,8-2-35-16,-9 0-17 15,-13 0 2-15,-19 0-3 16,-15 0-56-16,-11 8-52 16,-29 6 50-16,-13 6 58 0,-1 6 15 15,8-2 4 1,17 0-16-16,19-2-3 0,10-2-75 16,32 1 33-16,27-3 19 15,18 1 4-15,2 2 10 16,-3 1 0-16,-13 2 9 15,-21-1 47-15,-20 2 25 16,-15 1 36-16,-7 2-2 16,-11 2-35-16,-18 2 8 15,-2-6-14-15,0-4-5 16,2-8-32-16,-5-8-13 16,-1-6 0-16,-6 0-15 15,-5-15-8-15,-21-14-138 0,13 7-223 16,12 4-594-16</inkml:trace>
  <inkml:trace contextRef="#ctx0" brushRef="#br0" timeOffset="-28979.58">23784 13283 1787 0,'0'0'886'0,"0"0"-792"15,0 0-64-15,0 0-11 16,0 0-19-16,0 0-47 0,0 0-256 16,-32-47-1237-16</inkml:trace>
  <inkml:trace contextRef="#ctx0" brushRef="#br0" timeOffset="-27915.42">18750 12412 643 0,'0'0'51'16,"0"0"298"-16,0 0 139 15,0 0-267-15,0 0-141 16,0 0-80-16,0 0-194 16,-44 6-77-16,12 8-103 15,-3 2 153-15,1-2 221 16,6-4 126-16,5-3 214 15,9-6 18-15,6-1-47 16,5 0-36-16,3 0-68 16,0 0-60-16,0 0-52 0,7 0-52 15,7 0-19 1,3 0-9-16,8 0-9 0,10 0 3 16,10 0-3-16,6 0-5 15,9-5 11-15,5-6-4 16,-3-3-2 31,-4 0 9-47,-11 2 4 0,-13 2-9 0,-12 6-2 0,-11 0-7 0,-5 4 4 0,-3 0-5 15,-3 0-1-15,0 0-1 16,0 0-7-16,0 0-20 16,0 0-39-16,0 0-42 15,-9 0-34-15,-14 0-127 16,-10 0-66-16,-9 2-153 15,-9 8-194-15,-5 0 157 0,3 2 435 16,6 1 92-16,11-4 390 16,11 1-284-16,17-3 568 15,8-6-406-15,6-1 32 16,28 0-129-16,13 0-8 16,10-12 14-16,3 1-55 15,-6-2-70-15,-9 5-33 16,-12 4-19-16,-11 2-32 15,-8 2-139-15,-8 0-148 16,-4 0-322-16</inkml:trace>
  <inkml:trace contextRef="#ctx0" brushRef="#br0" timeOffset="-27465.14">18845 12529 1659 0,'0'0'324'0,"0"0"-153"16,0 0 6-16,0 0-79 15,-124 98-69-15,97-74-17 16,3-2-10-16,-3-2 7 16,5-2-9-16,5-6 1 15,5-2 0-15,7-6-1 16,5 0 0-16,0-2 1 16,21-2 47-16,16 0-5 15,19 0 15-15,13 0-9 16,4 0-18-16,-6-4-16 15,-13-2-4 1,-21 4-10-16,-13 0 12 16,-11 2 24-16,-7 0 7 0,0 0-10 15,-2 0-22 1,0-2-6-16,0 2-6 0,0-2 2 0,0-6 9 16,0-4 13-16,-4-10 2 15,-9-6-7-15,-5-4 1 16,-2-2-10-16,2 6-4 15,2 6-5-15,8 5 6 16,3 11-7-16,5 2-10 16,0 4-8-16,0 0-24 15,0 0-5-15,0 0-20 16,0 0-39-16,-4 3-55 16,-10 17-126-16,5 2 46 0,1-4-536 15</inkml:trace>
  <inkml:trace contextRef="#ctx0" brushRef="#br0" timeOffset="-27046.26">17972 13248 375 0,'0'0'1823'0,"0"0"-1542"16,0 0-157-16,0 0-63 15,129-16-14-15,-62 9-3 16,0 0-26-16,-2 5-10 15,-10 0-8-15,-8 0 6 16,-7-3-6-16,-6-4-10 16,-7 1-1-16,-9-4-8 15,-5 0-34-15,-7-4-55 16,-6-14-87-16,-2 4-75 0,-15-2-430 16</inkml:trace>
  <inkml:trace contextRef="#ctx0" brushRef="#br0" timeOffset="-25438.16">18436 13004 522 0,'0'0'1142'0,"0"0"-918"0,0 0-125 0,0 0 23 0,-76 112 70 16,41-60-72-16,1 6-53 15,-6-4-15-15,-5-3-27 16,3-7-9-16,0-12-2 16,-1-8-8-16,7-10-6 15,5-8-9-15,7-6-69 16,11-4-160-16,13-14-96 15,0-2-31-15,24 2 244 16,7 4 121-16,3 10 151 16,-3 4 10-16,-6 4-34 0,-6 22 10 15,-7 12-6-15,-3 10-17 16,-7 4-24-16,-2 4-24 16,0-3-31-1,0-7-17-15,0-8-16 16,0-14 6-1,0-10-7-15,0-8-1 0,-2-6 0 0,-1-6 0 16,3-22-48-16,0-12-162 16,0-13 14-16,9-7-283 15,20-4 91-15,9 2 388 16,7 8 67-16,-5 10 261 16,-5 16-66-16,-8 12-83 15,-7 14-56-15,0 2-46 0,-2 6-24 16,-2 14-16-1,-1 8-1-15,-5 4 1 0,-2 4-6 16,-3 4 5-16,-5 0 2 16,0 6 28-16,0-6-8 15,0 1-24-15,-7-7-10 16,1-6-12-16,3-10-3 16,-2-10-8-16,3-8-1 15,-2 0-6-15,2-22-18 16,-5-21-92-16,2-12-52 15,1-10 45-15,-3 1 67 16,3 14 56-16,0 16 131 0,1 16 12 16,3 16-82-1,0 2-52-15,0 10-9 0,0 16 0 16,7 2 9-16,1-2-7 16,4-8-2-16,-3-10-11 15,2-8-8-15,5-12 19 16,5-26 0-16,6-16-43 15,4-16-58-15,2-10-40 16,-5-5 17-16,-2 5-380 16,-3 12 310-16,-3 20-86 15,-5 22 280-15,-2 22 142 16,-1 4 57-16,1 22 181 16,3 10-177-16,-1 4-52 15,1 2-48-15,1-4-66 16,2-6-26-16,-4-10-11 0,1-8 0 15,-3-10-29-15,3-1 13 16,-1-24 10-16,3-9-6 16,5-6 12-16,2 0 0 15,1 2-4-15,0 8 4 16,-1 12 10-16,-2 8-4 16,-4 10-6-16,-3 0-15 15,-5 8-1-15,-4 7 16 16,-4 2 27-16,-1-1 5 15,0-6-12-15,-2-4-9 16,2-4 0-16,-2 0-2 16,2-2-8-16,-2 0-1 15,0 0-7-15,0 2 1 16,0 2-13-16,0 6 19 16,-14 8 6-16,-7 4 14 0,-10 6-6 15,-8 2-5-15,-3 0-8 16,-8 3 16-16,-4-4 7 15,-4-3-10-15,-3 1-6 16,3-8-7-16,7 0 0 16,11-7-1-16,15-4 0 15,14-4-18-15,11-3-81 16,0 2-65-16,17 1 68 16,8 2 91-16,7 10 5 15,-3 8 75-15,-5 10 10 16,-9 12 24-16,-7 8-27 0,-8 2-24 15,0 3-11 1,0-9-13-16,-10-16-23 0,6-10-11 16,2-18-8-16,2-6-30 15,0-5 8-15,0-22-64 16,0-15-120-16,0-9 93 16,0-7-8-16,0 4-162 15,4 4 291-15,16 14 10 16,10 10 205-16,9 8-127 15,11 8-5-15,6 0 46 16,8-1-2-16,1-2-36 16,-5-5-43-16,-4-5-18 15,-14 0-20-15,-11-5-9 16,-11-3-1-16,-9-3-29 0,-7 2 22 16,-4 4 7-1,0 6 9-15,0 14 3 0,0 8-12 16,-6 18-26-16,-1 30 26 15,-6 38 11-15,0 3 35 16,-4 11 4-16,2-4-3 16,4-25-13-16,2-7-24 15,5-23-9-15,2-16 8 16,2-11-9-16,-5-14 6 16,-3 0 8-16,-6-21-14 15,-4-11-38-15,-4-9-14 16,-1-4 23-16,3 5-27 15,5 8 50-15,6 12 6 0,7 10 92 16,2 10-41 0,0 0-17-16,2 0-25 0,11 4-9 15,3 8 0-15,-1-2-13 16,1-2-38-16,-3-8-35 16,-2 0 10-16,-1-18-25 15,-6-40-181-15,-2 2-392 16,-2 0-508-16</inkml:trace>
  <inkml:trace contextRef="#ctx0" brushRef="#br0" timeOffset="-24819.82">19427 12934 64 0,'0'0'1923'0,"0"0"-1682"0,0 0-182 16,0 0-46-16,0 0-12 15,0 0-1-15,0 0-91 16,40 38-102-16,-30-38-194 16,-2-2 103-16,4-16-117 15,1 0 401-15,3 0 227 16,8 6 270-16,5 4-280 16,8 3-73-16,4 4-8 15,-3 1-40-15,-7 0-68 16,-6 0-28-16,-15 4-3 15,-10 7-9-15,-2 7-22 32,-31 7 6-32,-19 3 27 15,-6 4 0-15,-1-2-15 0,12-4 4 0,16-6 12 16,19-4-12-16,12-8-17 0,22-4 7 16,26-4 22-16,12 0 0 15,0-10 1-15,-6-4 0 16,-14 2 7-16,-21 4 32 15,-17 6 24-15,-2 2-2 16,-31 6-44-16,-13 22-10 16,-10 8-2-16,-2 6-6 15,6 2-19-15,10-1-34 0,15-10-8 16,16-6 26 0,9-7-6-16,4-8 27 0,26-2 14 15,10 0 21-15,2 2 19 16,3 8 4-1,-8 8-33-15,-5 6-11 16,-14 6-12-16,-7 2 12 16,-11-2 21-16,0-1 41 15,-8-9 21 1,-9-8-4-16,-3-10-8 0,-2-4-1 0,-9-8-33 16,-8 0-37-16,-34-14-34 15,11-12-275-15,4-2-994 0</inkml:trace>
  <inkml:trace contextRef="#ctx0" brushRef="#br0" timeOffset="3316.58">4062 14279 686 0,'0'0'0'0,"0"0"-48"0,0 0-25 15,0 0-46-15,0 0-62 16,0 0 181-16,-42 40 18 16,42-38 166-16,0-2-91 15,0 0 60-15,0 0 362 16,0 0-288-16,0 0-81 15,0-2 0-15,0 0 6 16,0 0-46-16,0 2-46 16,0 0-31-16,0 0 2 15,0 0-6-15,0 0-6 16,0 0-4-16,0 0-6 16,0 4 6-16,0 14 22 0,0 4 48 15,0 14-11-15,0 9-38 16,0 5-17-1,0 4-7-15,0-2-10 0,0-2 5 16,0-2 2-16,0-2 4 16,0-3 19-16,-4-7 2 15,-2-4-9-15,0-14-11 16,2-4-8-16,4-9-2 16,0-5-4-16,0 0-76 15,0 0-41-15,4-13-52 16,10-29-27-16,-1 2-317 0,-9 4-646 15</inkml:trace>
  <inkml:trace contextRef="#ctx0" brushRef="#br0" timeOffset="3481.65">4066 14382 408 0,'0'0'0'0</inkml:trace>
  <inkml:trace contextRef="#ctx0" brushRef="#br0" timeOffset="3947.86">4066 14382 544 0,'-6'-141'1087'0,"4"139"-836"0,2 2-137 0,0-4-73 0,16 2-25 15,13 2-1 1,15-4-1-16,12 0 14 0,4-2 9 16,3-2 15-16,-11 0 4 0,-9 4-6 15,-9 0-8-15,-10 4-17 16,-4 0-13-16,2 0-3 15,5 8 2-15,4 8-9 16,9 0 11-16,7 2-2 16,2-6-4-16,0-2 6 15,-8-4-11-15,-10-4 8 16,-9-2-1-16,-14 2 6 16,-8-2 48-16,0 2-20 15,0 0-37-15,0 2-6 16,0 2-5-16,0 6-5 15,0 2 10-15,8 6 1 16,-2 4 13-16,1 2-13 16,-5 5 0-16,-2 7-1 0,0 10 0 15,-13 28 14-15,-23 30 14 16,0-2 2-16,3-7-8 16,4-17-12-16,14-26-8 15,1 0 5-15,1-8 10 16,6-10 5-16,3-14-1 15,1-9-5-15,1-8 5 16,2-2-4-16,-2-3-5 16,-1 0-2-16,-1 0-2 15,0 0 1-15,-3 0 3 16,-2 0-11-16,-4 0-1 0,0-3-24 16,-3-2-17-1,1-8-23-15,-1-6-85 0,-11-42-189 16,4 3-244-16,4-6-888 0</inkml:trace>
  <inkml:trace contextRef="#ctx0" brushRef="#br0" timeOffset="4203.17">4299 14518 605 0,'0'0'910'0,"0"0"-588"15,0 0-213-15,0 0-67 16,0 0-12-16,0 0-15 0,0 0-1 16,-29 70-4-16,18-30 13 15,1 0-11-15,4-4 3 16,-1-4-14-16,3-6 0 16,2-5-1-16,2-7-16 15,0-9-67-15,0-10-185 16,6-20 52-16,9-11-375 0</inkml:trace>
  <inkml:trace contextRef="#ctx0" brushRef="#br0" timeOffset="4563.21">4463 14518 992 0,'2'0'1068'0,"-2"10"-952"47,5 16-115-47,0 12 35 0,2 10 46 0,-3 2-22 0,0 3-19 0,-2-7-13 0,-2-6-17 16,0-8-4-16,0-6-6 15,0-12 6-15,-13 2-6 16,-11-2 11-16,-10 4 6 16,-5 0-4-16,-7 4-14 15,2-2 0-15,3 4 0 16,10-4-6-16,12-4 4 16,9-6-10-16,10-2-9 15,0-4-35-15,12-2 56 16,19 2 12-16,13-4 53 15,10 0 18-15,4 0-16 16,-2-8-14-16,-12-2-28 0,-13 2-10 16,-15 4-14-1,-7 2 8-15,-7 2-8 0,-2 0 0 16,2 0 6-16,3-4-7 16,1 0-12-16,6 0-43 15,-1-2-62-15,3-12-90 16,-6 4-53-16,-3 2-407 0</inkml:trace>
  <inkml:trace contextRef="#ctx0" brushRef="#br0" timeOffset="4783.15">5113 15071 1258 0,'0'0'1142'0,"0"0"-996"15,0 0-91-15,0 0 33 16,0 0-12-16,0 0-53 16,0 0-23-16,-1 22-50 15,-6-20-148-15,-1-2-405 0</inkml:trace>
  <inkml:trace contextRef="#ctx0" brushRef="#br0" timeOffset="7062.65">5787 14261 557 0,'0'0'73'16,"0"0"735"-16,0 0-305 15,0 0-328-15,0 0-8 16,0 0-59-16,0 0-59 16,-9 0-27-16,9 0-15 15,0 0-7-15,0 0-8 16,9 2 2-16,3 0 6 15,3 0 7-15,9-2 23 16,5 0 10-16,7 0-7 16,-3-4-8-16,-6-2-2 15,-7-2-7-15,-7 4-4 16,-4 0-11-16,1 2 0 0,-2 2-1 16,5-4-9-16,3 0-86 15,13-6-110-15,-4 0-113 16,-8-2-269-16</inkml:trace>
  <inkml:trace contextRef="#ctx0" brushRef="#br0" timeOffset="7828.37">5856 14177 504 0,'0'0'239'0,"0"0"539"15,0 0-623-15,0 0-33 16,0 0 19-16,-78 150-34 16,45-82-37-16,-7 13 5 15,-7-1-20-15,-1 4-15 16,0 2 6-16,1-10-15 16,3-8 2-16,8-11 4 15,5-15 4-15,8-8-17 16,5-12-12-16,10-8-2 15,3-6-4-15,5-8-5 16,0 0-1-16,2-10-25 16,25-24 9-16,17-40-2 15,26-30-22-15,-3-5 14 16,-3 11-4-16,-12 14 12 0,-19 26 18 16,-1 1 0-16,-3 6 31 15,-12 15 5-15,-5 13-7 16,-6 11 0-16,1 8-22 15,1 4-7-15,6 0-11 16,6 6-2-16,4 12 5 16,5 4 8-16,-2 8-1 15,0 2-1-15,-7 7-6 16,-7 5 7-16,-8 8 0 16,-5 12 1-16,0 10 22 15,-18 10 12-15,-2 5-4 16,2-3-11-1,7-10-13-15,7-14-6 16,1-14 0-16,3-20-7 0,0-10 7 16,0-10 0-16,0-8 12 15,0 0 9-15,-4 0 9 0,-10-18-13 16,-6-14-17-16,-8-18-52 16,-7-8-12-16,-4-8 1 15,3 8 5-15,5 10 58 16,11 17 40-16,11 17 53 15,9 9-32-15,0 5-40 16,4 0-3-16,21 0-12 16,10 0 1-16,13 1 14 15,7-1-1-15,-2 0-8 16,-8 0-1-16,-11-4-9 0,-14-3-2 16,-9-1-22-16,-7-5-28 15,-2-6-46-15,7-34-112 16,1 5-285-16,3-2-394 0</inkml:trace>
  <inkml:trace contextRef="#ctx0" brushRef="#br0" timeOffset="8165.99">6379 14285 497 0,'0'0'1350'16,"0"0"-1195"-16,0 0-90 15,0 0 54-15,0 0 53 16,0 0-78-16,0 0-59 15,10-52-35-15,-10 78 0 0,0 12 0 16,0 15 17-16,-4 11 7 16,-10 4 3-16,-2 6-9 15,-4 2-6-15,1 0-12 16,0-1 1-16,3-6 7 16,3-4-7 15,7-11 0-31,6-12 0 0,0-8 8 0,2-14-7 0,15-4 5 15,8-12 24-15,6 0 8 16,0-4-6-16,-2 0 4 16,-2 0-22-1,-4 0-13-15,-6 0 4 0,-1-2-6 16,1 0 0-16,6-10-52 16,8-2-87-16,27-40-174 15,-6 6-206-15,-4-6-987 0</inkml:trace>
  <inkml:trace contextRef="#ctx0" brushRef="#br0" timeOffset="8708.86">7075 14377 801 0,'0'0'1190'0,"0"0"-1054"16,0 0-129-16,25-106 1 15,-21 98 71-15,-4 8 1 16,0 0-80-16,0 22-1 0,0 16 1 15,-11 16 44 1,-5 6-1-16,1 9 5 0,1 1 32 16,1-4-13-16,7-4-36 15,2-4-12-15,4-5-2 16,0-3-5-16,0-6-3 16,10-2 3 15,5-4 2-31,8-2-2 0,4-8-3 0,4-4 2 0,2-6 2 15,3-4 1-15,-3-4-5 16,-2-6 3 0,-2-4-5-16,-6 0 3 0,-3 0-1 15,-1-18 5-15,6-16 4 0,4-16-2 16,4-16-2 0,12-32-4-16,-2 2-9 0,-1-7-1 15,-3 5-35-15,-14 26-15 16,-2 6 31-16,-15 21 19 15,-6 19 36-15,-2 16 4 16,0 6-8-16,0 4-19 16,0 0 5-16,0 0 0 15,0-4-17-15,0 4-1 16,0-4-17-16,0 0-26 16,0-4-20-16,0 0 16 15,-2 0 20-15,-6 0 1 16,-5 6-69-16,-8 2-119 15,-12 6-95-15,2 12-330 16,4 4-575-16</inkml:trace>
  <inkml:trace contextRef="#ctx0" brushRef="#br0" timeOffset="9027.99">8193 14758 2125 0,'0'0'343'0,"0"0"-254"15,0 0-26-15,0 0 1 16,0 0-6-16,0 0-25 16,0 0-23-16,39 0-10 15,-29 0-67-15,9 0-79 16,-6 0-182-16,-5 0-463 0</inkml:trace>
  <inkml:trace contextRef="#ctx0" brushRef="#br0" timeOffset="9169.67">8142 15047 2352 0,'0'0'343'0,"0"0"-340"15,0 0 17-15,0 0-20 16,0 0 0-16,0 0-2 16,119-12-347-16,-100 2-1159 0</inkml:trace>
  <inkml:trace contextRef="#ctx0" brushRef="#br0" timeOffset="57080.12">9049 14426 385 0,'0'0'924'16,"0"0"-665"-16,0 0-43 15,0 0-84-15,0 0-31 16,0 0-31-16,0 4-44 16,0-2-26-16,0 2-6 0,0 0 6 15,0 6 9 1,0 2 19-16,0 2 13 0,-5 0 5 15,-1 8 0-15,-6 0 10 16,-1 6 3-16,-7 8 12 16,-4 8-29-16,-5 6-14 15,-2 6-22-15,-2-6-5 32,0 3 0-32,5-5 7 0,4-8-8 0,1-8 1 15,8-8 6-15,3-10-7 16,6-2 1-16,6-8-1 15,0-4 8-15,0 0-8 0,8 0 1 16,21 0 5 0,19 0 4-16,18 0 2 0,10 0 3 15,6 0 7-15,-9 0 4 16,-10 0-7-16,-16 0-8 16,-11-4-10-16,-7 4 0 15,-5-6 0-15,-1-2 1 16,1-2-2-16,0-2-14 15,3-10-32-15,-4-4-37 16,-3-2-19-16,-9-6-68 16,-9 6 65-16,-2 1 50 15,0 8 55-15,-13 2 19 16,-5 8 40-16,0 0 40 0,3 4-22 16,1 1-23-1,5 1-26-15,3 3-19 0,-1 0-9 16,-5 16-1-16,-3 16 1 15,-5 17 37-15,-7 5 8 16,-2 8-20-16,2-2-13 16,3-4-11-16,2-10 1 15,6-6 4-15,1-4-5 16,1-7 5-16,3-1-4 16,0-10-2-16,4 0-1 15,4-10-45-15,3-2-70 16,0-6-137-16,15-14-64 15,7-18-17-15,4-4-977 0</inkml:trace>
  <inkml:trace contextRef="#ctx0" brushRef="#br0" timeOffset="57535.91">10219 14305 114 0,'0'0'1738'16,"0"0"-1468"-16,0 0-128 15,0 0-27-15,0 0-48 16,0 0-12-16,0 0-10 16,-7-2-35-16,-20 24-4 15,-10 8 37-15,-11 6 11 0,-4 9-13 16,-7-1-23-16,-1-2-10 15,0 0-2-15,6-6-6 16,8-4 0-16,7-10-35 16,13-4-39-16,8-8-47 15,14-6-77-15,4-4-56 32,11 0-299-32,18-2-215 0,6-4 768 0,1 6 526 15,-9 0 41-15,-11 18-361 16,-16 20 22-16,-5 29-5 15,-24 5-104-15,-14 12-58 16,-1 2-33-16,13-20-27 0,2-2-1 16,16-15-31-1,8-17-20-15,5-14-5 0,0-10-19 16,16-8 4-16,28-44 40 16,-1-10-158-16,-1-13-447 0</inkml:trace>
  <inkml:trace contextRef="#ctx0" brushRef="#br0" timeOffset="58247.53">10312 14458 373 0,'0'0'970'0,"0"0"-427"16,0 0-358-16,0 0 20 0,0 0-87 15,0 0-69 1,0 0-46-16,45-49-3 0,-38 63 0 15,-1 0 2 1,-2 3-1-16,-1-7-2 0,-3 2 1 16,-5-4-24-16,-19 6-16 15,-12 4 30-15,-10 2 10 16,-6 4 8-16,-4 2 4 16,6 2-6-16,7-6-5 15,14 0-1-15,14-4-16 16,15-8-4-16,0-2-6 15,23-8-26-15,25 0 52 16,14-4 10-16,7-14-3 16,-2-4-1-16,-14 4 9 15,-19 2 4-15,-18 10-10 0,-16 6-9 16,-12 0-130-16,-24 22-20 16,-8 10-107-16,-5 4-39 15,3 4-59-15,4 0 349 16,11-4 6-16,10 0 238 15,5-5 85-15,9-5-161 16,7-8-83-16,0-8-3 16,13-2-5-16,14-8-27 15,2 0-44-15,0 0-37 16,0-10-181-16,-2-2-122 16,-4-2 112-16,-6 6 228 15,-1 0 68-15,-7 3 423 16,-7 4-245-16,-2 1-18 0,0 0-89 15,0 0-57-15,-15 6-52 16,-20 20-30-16,-13 18 1 16,-19 4-2-16,-7 6-17 15,5-8-58-15,11-12-1 16,23-11 22-16,18-9 21 16,17-9-27-16,2-1-56 15,33-1 117-15,18-3 52 16,23 0 51-16,14-3-3 15,7-6-17-15,-5-5-30 16,-17 5-5-16,-26 9-48 16,-26 0-12-16,-23 6-162 0,-16 15-430 15,-11-7-1031-15</inkml:trace>
  <inkml:trace contextRef="#ctx0" brushRef="#br0" timeOffset="58841.39">10816 14516 1662 0,'0'0'249'0,"0"0"-173"15,0 0 1-15,0 0 23 16,0 0-30-16,0 0-16 15,0 0-2-15,78 46-12 16,-69-14-19-16,2 0-6 16,-7 4 0-16,-4 0 16 15,0 2-1-15,-8 6 8 0,-23 5-10 16,-10-3-13-16,-3 6-1 16,-1-8-13-16,7-4 10 15,11-4-11 16,10-12-5-15,13-4-11-16,4-4-7 0,4 0 7 0,31 2 16 0,19-4 8 0,19 0 14 16,16-1 11-16,9-9 25 15,0-4-10-15,-4 0-8 16,-16 0-7-16,-18 0-12 16,-16-4-3-16,-17-5-18 15,-14 5 0-15,-5 0-3 16,-8-2-41-16,0-6-33 15,-16-38-100-15,-10 0-391 16,1-8-1092-16</inkml:trace>
  <inkml:trace contextRef="#ctx0" brushRef="#br0" timeOffset="59246.31">11114 14494 1829 0,'0'0'482'0,"0"0"-383"15,0 0-11-15,0 0-53 16,141-76-23-16,-70 55-11 15,-2 1 0-15,-13 7-1 16,-21 4 0-16,-19 1-7 16,-16 8-11-16,-18 0-18 15,-30 0-5-15,-23 21 41 16,-6 11 3-16,-1 8 1 16,11 6-4-16,21 2-10 0,23-2-3 46,21-6-14-46,2-4 20 0,29-10-7 0,15-10-15 0,6-10-37 0,-4-6-40 16,-7 0 38-16,-16 0 68 16,-9-4 3-16,-9 2 105 15,-5 2 22-15,0 0-42 16,0 2-45-16,0 18-3 16,-3 8 16-16,-10 4-18 15,-5 7-29-15,-2-3-9 0,-3-3-10 16,0-6-7-1,-2-7 4-15,-2-6-4 16,2-10 17-16,1-4-1 0,6 0-24 16,18-30-154-1,0-5-370-15,18-1-863 0</inkml:trace>
  <inkml:trace contextRef="#ctx0" brushRef="#br0" timeOffset="59486.18">11829 14289 1280 0,'0'0'696'16,"0"0"-582"-16,0 0-45 16,0 0-32-16,0 0-6 0,0 0-16 15,0 0-15-15,123 68-22 16,-103-43-89-16,27-16-198 15,-7-9-312-15,4 0-353 0</inkml:trace>
  <inkml:trace contextRef="#ctx0" brushRef="#br0" timeOffset="60159.79">12333 14297 103 0,'0'0'1672'0,"0"0"-1114"32,0 0-397-32,0 0-48 0,0 0-23 0,0 0-90 15,0 0-28-15,-129 35 16 16,40 10-56-16,-2 5-59 15,24-5-74-15,11-5 34 0,27-16 5 16,27-6 74 0,8-8 88-16,39-8 50 0,22-2 6 15,11-4-11-15,2-14-3 16,-11 0 7-16,-23 4-15 16,-25 2 26-16,-21 12-2 15,-24 0-58-15,-46 40 0 16,-7 12 24-16,-17 18 19 15,0 12-13-15,23-10-29 16,10-1-1-16,24-17 15 16,19-20-5-16,15-16-3 15,3-12-7-15,8-6 0 16,16-8 7-16,7-20-7 16,4-8-2-16,6-8 2 15,-1 4 2-15,-5 8 4 0,-6 10 28 16,-6 8 15-16,-9 11-8 15,-8 3-32-15,-3 17 0 16,-3 13 17-16,0 8 12 16,-8 2-15-16,-3 0-23 15,3-10-19-15,3-8-8 16,3-14 3-16,2-8-15 16,0 0 2-16,15-16 18 15,12-20-67-15,11-14-52 16,7-11 75-16,5-1 38 15,0 4 25-15,-6 16 28 16,-12 12 102-16,-10 16 5 0,-11 14-45 16,-6 0-48-1,-5 22-30-15,0 20 27 0,-5 18 13 16,-15 17-18-16,-5 7-19 16,1 2-9-16,1-2 1 15,4-13-6-15,6-12 5 16,3-6 24-16,4-9 3 15,1-8 1-15,3-8 5 16,2-6-2-16,-2-10-5 16,0-6 2-16,-2-6-8 15,-6 0-13-15,1-18-13 16,-5-14-76-16,4-4-144 16,5-12-154-16,5 4-580 0,0 12-126 15</inkml:trace>
  <inkml:trace contextRef="#ctx0" brushRef="#br0" timeOffset="61076.77">12861 14604 59 0,'0'0'1685'0,"0"0"-1404"15,0 0-134-15,0 0-18 16,0 0 1-16,0 0-79 15,156-12-39-15,-71-2 8 16,2-2 10-16,-12 0 1 16,-12 0 2-16,-23 6-15 15,-18 6 6-15,-11 0-11 16,-11 4-13-16,0 0-19 16,-7 0-91-16,-26 22-15 15,-22 8 72-15,-17 10-17 16,-17 8-2-16,-5 0 8 15,7-4 48 1,21-9 16-16,22-7 60 0,25-15 47 16,19-3-58-16,19-6-20 0,49-4 5 15,15 0-10 1,15-18-24-16,4-9-17 0,-21-1 4 16,-12-1-48-16,-30 5-78 15,-22 6-35-15,-17 2-120 16,-56-8-198-16,-5 2-433 15,-1-2 755-15</inkml:trace>
  <inkml:trace contextRef="#ctx0" brushRef="#br0" timeOffset="61247.83">13050 14544 418 0,'0'0'1430'0,"0"0"-1257"16,-20 120 18-16,14-41-46 16,6 3-74-16,0-2-71 15,11-18-37-15,15-14-91 0,1-20-37 16,14-28-349-16,-8-22-295 15,-2-18 156-15</inkml:trace>
  <inkml:trace contextRef="#ctx0" brushRef="#br0" timeOffset="61592.94">13322 14395 560 0,'0'0'534'0,"0"0"-129"16,0 0-219-16,0 0 43 16,0-110 6-16,0 108-69 15,0 2-110-15,0 14-56 16,7 18 30-16,-3 18 68 15,-2 12-34-15,1 13-22 16,-3-5-19-16,0 0 4 16,0-6-19-16,0-8 2 15,-3-7-10-15,-3-9 3 16,-1-12-2-16,3-4-1 16,2-8 0-16,0-4-15 0,2-2-34 15,-2-2-26-15,2-8-13 16,-3 0-45-16,-2 0 27 15,-12-52-42-15,-3 2-407 16,-5-4-799-16</inkml:trace>
  <inkml:trace contextRef="#ctx0" brushRef="#br0" timeOffset="61977.51">12783 14476 332 0,'0'0'1664'0,"0"0"-1477"16,0 0-108-16,0 0 38 15,-9 142-50-15,25-88-16 16,1 4-40-16,2 2-11 0,-6 1-41 16,-9-11-32-1,-4-6-31-15,0-4 28 0,-15-14 71 16,-6-4 5-16,2-6 67 16,5-8 14-16,8 0-26 15,6-6-55-15,0 2-2 16,15 2 2-16,16 4 0 15,18 4 15-15,14-4 13 16,12 2 32-16,12-6 17 16,0 1 1-16,-6-2-31 31,-15-5 0-31,-12 4-9 0,-14-4-2 0,-11 2-7 0,-6-2-16 16,-6 0-11-16,-1 0-2 15,-1 0-5-15,-1 0-32 16,-1-10-20-16,-2-4-35 15,-2-8-22-15,-2-4-25 16,4-24-101-16,-2 6-323 16,0 0-695-16</inkml:trace>
  <inkml:trace contextRef="#ctx0" brushRef="#br0" timeOffset="62373.46">14299 14249 2192 0,'0'0'586'16,"0"0"-586"-16,0 0 0 16,0 0 13-16,0 0-7 0,-128 120 1 15,82-62-7-15,-2 1-35 16,0-11-6-16,1-12 19 16,-4-10 10-16,-3-8 12 15,0-14 5-15,6-2-5 16,9-2-45-16,16 0-43 15,17 0-22-15,6-4-98 16,27 4 7-16,21 0 68 16,2 0 133-16,2 0 121 15,-15 16 80-15,-16 4-56 16,-21 18-50-16,-2 15 13 16,-46 34 13-16,-2 6-58 15,-6 1-25 1,0-2-30-16,23-29 0 0,4-5-7 15,16-20-2-15,10-14-6 0,3-12-23 16,0-10-37-16,11-2 21 16,47-66-3-16,-4-5-220 15,6-11-451-15</inkml:trace>
  <inkml:trace contextRef="#ctx0" brushRef="#br0" timeOffset="63040.21">14472 14436 1215 0,'0'0'1130'0,"0"0"-987"0,0 0-106 16,0 0 1-16,0 0-12 16,0 0-5-16,0 0-7 15,58 19-14-15,-58 2-26 0,-11 1-38 16,-34 4-27-16,-20 2 57 16,-8 0 21-16,4-2-11 15,16-6 24-15,19-2 12 16,20-2 11-16,14 0-2 15,14-2-6-15,33-2 7 16,18-10-10-16,17-2-12 16,5-2-1-16,-11-14-14 15,-16 2 14-15,-31-2 0 16,-29 6-15-16,-11 4-82 16,-41 6-90-16,-19 0 60 15,-9 22 55-15,-4 16 73 16,10 10 22-16,13-2 36 0,22 1 51 15,16-5-3-15,19-8-45 16,4-6-28-16,18-10-20 16,17-10 2-16,14-8-15 15,7 0-2-15,2-14-131 16,-2-12-44-16,-8 0-39 16,-7 4 198-16,-12 4 18 15,-10 4 245-15,-9 10 60 16,-10 4-125-16,0 0-91 15,-10 0-48-15,-21 22-25 16,-15 14-6-16,-19 12-10 16,-15 6-10-16,-5 0-15 15,3-4-23-15,12-10 21 0,17-5 17 16,22-17 9-16,17 0-1 16,14-10-8-16,14-2 10 15,30-2 20-15,23-4 13 16,31 0 13-16,1-10 2 15,1-7-18-15,-11 4 5 16,-33 0 43-16,-12 8-35 16,-21-1-22-16,-17 6-19 15,-6 0-2-15,0 0-35 16,-15 0-51-16,-26 6-4 16,6 3-114-16,8-5-719 0</inkml:trace>
  <inkml:trace contextRef="#ctx0" brushRef="#br0" timeOffset="63245.65">14974 15119 2457 0,'0'0'602'0,"0"0"-509"16,0 0-41-16,0 0-8 15,0 0-31-15,0 0-13 16,0 0-67-16,59 0-144 15,-41-10-303-15</inkml:trace>
  <inkml:trace contextRef="#ctx0" brushRef="#br0" timeOffset="88542.93">15041 15125 472 0,'0'0'84'0,"0"0"289"15,0 0-168-15,0 0-156 16,0 0-36-16,0 0-10 15,0-2-3-15,0 2 2 16,0 0-2-16,0 0 2 16,0 0 33-16,0 0 30 0,0 0 3 15,0 0-13-15,0 0-7 16,0 0-4-16,0 0 31 16,2 0 30-16,-2-4-22 15,0 4-10-15,0 0-7 16,0 0-13-16,0 0-10 15,0 0-9-15,0 0-7 16,0 0-6-16,0 0-7 16,0 0-13-16,0 0-1 15,0 0 0-15,0 0 0 16,0 0 0-16,0 0 0 16,0 0 2-16,2 0 10 15,0 0-1-15,-2 4 8 0,0 2 1 16,0 1 3-16,0 2-5 15,0-3-3-15,0 6-5 16,0-6-3-16,0 2-6 16,2 1 5-16,-2-8-6 15,0 3 0-15,0 5 0 16,0-5 1-16,-8 1 5 16,-6 8-5-16,1-3 8 15,-3 2 8-15,3-2-15 16,2-2 4-16,-1 0 0 15,3 2-6-15,1-4-18 16,-2 0-8-16,4 4-14 0,1-8-6 16,1 2-26-16,2-4-50 15,0 0-179-15,-4 0-302 0</inkml:trace>
  <inkml:trace contextRef="#ctx0" brushRef="#br0" timeOffset="92108.25">16383 14369 719 0,'0'0'654'0,"0"0"-437"16,0 0-57-16,0 0-17 15,0 0 15-15,0 0-6 16,0 0-47-16,41-26-63 0,-41 26-17 16,0 0-18-1,0 0-7-15,-7 0-18 0,-15 8-2 16,-11 14 20-16,-17 9-9 16,-12 6-7-16,-5 6-91 15,5-3 7-15,13-4 25 16,15-10 22 31,17-6 28-47,14-4 2 0,3-2-6 0,0-4 16 0,14 0 13 0,6-2 9 0,4-4 16 15,-2 0 30-15,-3-4 11 16,-11 0-16-16,-5 2-25 16,-3 8-25-16,-11 14-21 0,-16 12 21 15,-6 21 31 1,-1 11-1-16,7 8-24 0,7-4-6 15,11-6-5-15,7-13 5 16,2-13 1-16,0-11 8 16,0-8-7-16,0-7 7 15,0-10-7-15,0-4 10 16,0 0 7-16,0 0 15 16,0 0-13-16,0-22-21 15,9-10-78-15,9-13-59 16,13-11-182-16,9-8-30 15,12-4-271-15,0 2 240 16,-2 4 380-16,-6 5 172 16,-11 15 513-16,-8 6-466 15,-9 14 84-15,-10 6-94 0,-1 10-75 16,-5 6-93-16,0 0-41 16,0 14-9-16,0 18 9 15,-11 12 26-15,-5 9-8 16,3 1-9-16,-1-8-9 15,3-8-1-15,5-10 1 16,-1-8-9-16,2-10 9 16,1-6-31-16,-1-4-7 15,3 0 19-15,2-2 17 16,0-20-20-16,9-16-124 16,18-10-36-16,14-10 61 15,5-1 35-15,8 1 57 16,-8 10 29-16,-5 12 115 15,-16 10 87-15,-6 12-68 0,-11 8-46 16,-5 6-57-16,2 0-31 16,-3 8 0-16,2 16 14 15,1 8 2-15,-1 10-4 16,0 8-2-16,-2 13-10 16,1 5 10-16,-3 8-9 15,0-2 7-15,-3-6-1 16,-10-6-6-16,0-17 1 15,0-13-1-15,2-10 0 16,3-14-1-16,4-8-10 16,2 0-11-16,2-26-45 15,0-41-223-15,0-37 11 16,12 2 146-16,-2 10 132 0,-5 21 177 16,-5 43 99-16,0 10-38 15,-7 10-138-15,-11 8-85 16,-1 30-9-16,-2 16 3 15,3 11-9-15,7 1-19 16,9-10-53-16,2-8 10 16,0-12 5-16,0-14-29 15,0-6-14-15,-6-8 100 16,-19 0 14-16,-11 0 18 16,-7 2 7-1,-1 8 40-15,-3 4 12 16,7 2-22-16,7 2-28 15,10-2-39-15,10-3-2 16,11-4-16-16,2-4-43 16,13-5 57-16,22 0 2 0,15 0 18 0,8-13 31 15,7 3 89-15,3 2-16 16,-3 3-49-16,-7 2-27 16,-6 3-11-16,-10 0-3 15,-9 0-22-15,-6 0-4 16,-5 0-6-16,-4 0-8 15,-2 0-48-15,2 0-65 16,8-22-127-16,-6-2-278 16,1-8-502-16</inkml:trace>
  <inkml:trace contextRef="#ctx0" brushRef="#br0" timeOffset="92359.68">17046 14722 652 0,'0'0'1308'0,"0"0"-1115"16,0 0-72-16,0 0 28 15,0 0-40-15,0 0-88 16,0 0-21-16,37-20 0 16,-55 84 7-16,-1 11 17 15,-4 11-11-15,6-4-7 16,3-8-5-16,7-10-1 16,5-11 0-16,0-9-12 15,0-12-17-15,0-10-17 16,-1-10-10-16,-2-12-103 15,1-8-27-15,2-24-197 0</inkml:trace>
  <inkml:trace contextRef="#ctx0" brushRef="#br0" timeOffset="92476.37">17154 14807 1603 0,'0'0'835'16,"0"0"-689"-16,0 0-115 15,0 0-19-15,0 0-12 16,0 0-64-16,0 0-182 15,48-10-46-15,-26 10-769 0</inkml:trace>
  <inkml:trace contextRef="#ctx0" brushRef="#br0" timeOffset="93120.21">17545 14582 1160 0,'0'0'1264'0,"0"0"-1126"31,0 0-121-31,0 0-16 0,0 0 14 0,0 0-3 15,89 108-12-15,-52-78 0 16,1-6-25-16,-5-6-12 16,-8-1 14-16,-11-2 17 15,-10 6 6-15,-4 11 5 16,0 4 36-16,-11 10-2 16,-11 10 3-16,-1-2-11 15,1 0-20-15,5-6-11 16,3-3-23-16,5-9-25 15,3-8 2-15,-4-6-20 16,4-6-54-16,-5-6-85 0,-6-10-10 16,-2 0-39-1,-5-12 126-15,-8-12-118 0,-5-4-91 16,-6 6 337-16,-1 10 253 16,-6 7-70-16,4 5 83 15,1 0-77-15,9 13-96 16,13 1-27-16,7-4-34 15,9-2-32-15,7-4-20 16,0-4-33-16,0 0 34 16,11-26-60-16,9-20-196 15,7-15 182-15,1-13 93 16,0-6 139-16,2 6-23 0,-3 10 4 16,-2 20 5-16,-7 21 25 15,-1 15-13-15,-1 8-92 16,4 13-29-16,2 19 3 15,1 4-8-15,-2 8-2 16,-2-4-9-16,-11-4 2 16,-8-4-2-16,0-6 0 15,-10-4-7-15,-22-4 7 16,-5-4 9-16,-4-6 25 16,1-6-14-16,7-2 8 15,10 0-12-15,10-6-1 16,11 2-15-16,2 2-1 15,0 2-4-15,17 0 5 16,15 0 0-16,13 0 0 16,8 0-27-16,16 0-93 0,-13 0-181 15,-14-2-598-15</inkml:trace>
  <inkml:trace contextRef="#ctx0" brushRef="#br0" timeOffset="93473.4">18436 14520 675 0,'0'0'1341'0,"0"0"-1095"16,0 0-172-16,0 0-16 15,0 0 8-15,0 0-24 16,0 0-42-16,-56 4-12 16,60 2-53-16,17 0-30 15,10 2-7-15,36-8-50 16,-7-2-353-16,0-12-506 0</inkml:trace>
  <inkml:trace contextRef="#ctx0" brushRef="#br0" timeOffset="94207.12">18845 14436 202 0,'0'0'1612'0,"0"0"-1096"16,0 0-378-16,0 0-49 0,0 0-16 0,0 0-73 16,0 0-7-16,-79 1-34 15,9 21 40-15,-12 9-62 16,-5 1-66-16,27-10-23 15,8-2 85-15,23-10 51 16,21-4 16-16,8-4 0 16,6-2 1-16,33 0 24 15,20 0-14-15,20 0-10 16,10-8-1-16,-2-6 1 16,-16 6 5-16,-24-2-5 0,-27 8 1 15,-20 2-2 1,-47 0-43-16,-58 30 43 0,-37 16-2 15,5 6-6-15,27-8-41 16,45-12-10-16,34-10 32 16,8 1 18-16,9-1 0 15,10-3 9-15,4-2 3 16,34-3 16-16,21-5 9 16,22-6 5-16,10-3-13 15,3 0 12-15,-5-4 31 16,-12-10-11-16,-17 2-18 15,-17 3-21-15,-22 4-13 16,-15 1-25-16,-2-6-91 16,-13-4-113-16,-18-7-162 15,-4-2-325-15,-6-2 533 0,1 9 183 16,0 8 378-16,-1 8-19 16,2 4 19-16,-1 24-147 15,-1 8-91-15,3 13-15 16,7-4-32-16,12 4-59 15,11-5-33-15,8-10-1 16,0-6-21-16,23-18-71 16,8-10-23-16,4-2-41 15,3-28-163-15,1-18 110 16,-4-10 131-16,-1-6 51 16,-8 1 27-16,-3 13 0 15,-8 16 496-15,-6 16-238 16,-8 18-94-16,-1 4-108 15,0 36-37-15,-23 37 57 16,-8 3-5-16,-8 14 6 0,2 4-36 16,8-23-24-16,3-6-17 15,16-16-14-15,6-23 12 16,4-12-4-16,0-8-22 16,0-6-8-16,0 0 23 15,0-4 7-15,0 0-18 16,0 0-27-16,6-4-95 15,36-18-135-15,-3 0-306 16,3-4-525-16</inkml:trace>
  <inkml:trace contextRef="#ctx0" brushRef="#br0" timeOffset="94674.58">19425 14538 962 0,'0'0'344'0,"0"0"278"15,0 0-377-15,0 0 21 0,0 0-120 16,0 0-67-16,0 0-59 16,60-4-19-16,-8 4-2 15,6 0 1-15,-1 0-21 16,-6 0-11-16,-13 0 1 16,-13-6-3-16,-17 0-34 15,-8-4-72-15,-8-2-71 16,-28-2-314-16,-15 4-356 15,-7 6 148-15,-7 4 733 16,6 14 516-16,3 16-445 16,11 6 572-1,12-2-388-15,6 0 39 0,9-2-133 16,7 0-81-16,6-4-53 0,5-4-20 16,0-6-7-16,7-10-72 15,11-4-219-15,-1-4-256 0</inkml:trace>
  <inkml:trace contextRef="#ctx0" brushRef="#br0" timeOffset="95437.06">19706 14672 657 0,'0'0'19'0,"0"0"-19"15,0 0 358-15,0 0-167 16,0 0-95-16,0 0 4 16,0 0 13-16,-34 14-80 15,34-14-33-15,0 0-74 0,-2 0 58 16,2 0 16 0,0 0 96-16,-2 0 38 0,2 0 12 15,-2 0-30-15,2 0-22 16,0 0-44-16,0 0-28 15,0 0 10-15,0 0 51 16,0 6-6-16,-5 4-40 16,-4 8 21-16,-6 5 4 15,-10 4-16-15,-6 0-23 16,-7 5 2-16,-8-6-6 16,-6 2 8-16,-1-2-6 15,-1-6-2 1,5 0-7-1,7-2-4-15,6 0-8 0,9 0 0 0,10-6-7 16,5-2-12-16,8-4-44 16,4 0-13-16,0-6-32 0,12 0 3 15,19 0-9-15,13-6-41 16,5-10-215-16,0-2 203 16,-13 6 167-16,-10 8 271 15,-19 4-122-15,-7 4-73 16,0 24 41-16,-16 10 50 15,-8 12-43-15,-5 0-55 16,0 4-14-16,4-1-34 16,8-9-8-16,8-8-12 15,4-12 0-15,5-4 0 16,0-6-1-16,0-4-31 0,0-6-13 16,0-4-59-1,2 0-3-15,25-40-2 16,-2-4-387-16,1-2-563 0</inkml:trace>
  <inkml:trace contextRef="#ctx0" brushRef="#br0" timeOffset="95988.54">19915 14682 1018 0,'0'0'1042'16,"0"0"-830"-16,0 0-111 15,0 0-23-15,0 0-27 16,0 0-33-16,158-68-8 16,-106 68-4-16,-6 0-5 0,-7 0 1 15,-13 0-2-15,-12 0-1 16,-14 0-51-16,-3 0-78 16,-34 8-80-16,-23 10 132 15,-12 10 28-15,-8 2 16 16,6 6 26-16,15 0 7 47,20-9 1-47,24-5 23 0,15-7 44 0,13-6-15 15,38-5 10-15,20-4-15 0,14 0-26 0,5-6-13 16,-13-6 0-16,-19-1-8 16,-20 8 2-16,-20 1-2 15,-14 4-1-15,-4 4-24 0,-13 24 25 16,-18 16 48-16,-7 18 24 15,-2 4-40-15,4 6-7 16,14-10-2-16,11-2-9 16,11-7 7-16,0-9-9 15,15-4 3-15,3-8-8 16,-1-10 4-16,-7-4 7 16,-6-8 20-16,-4-6 8 15,0-4 16-15,-10 0-13 16,-17 0-13-16,-7 0 4 15,-6 0-12-15,-2 0-17 16,2 0-11-16,-3-6-53 16,-11-10-72-16,10 6-102 15,6-2-513-15</inkml:trace>
  <inkml:trace contextRef="#ctx0" brushRef="#br0" timeOffset="96213.44">20305 15538 2677 0,'0'0'188'16,"0"0"-188"-16,0 0-27 16,0 0-18-16,0 0-188 15,0 0-750-15</inkml:trace>
  <inkml:trace contextRef="#ctx0" brushRef="#br0" timeOffset="-199711.46">4330 14536 332 0,'0'0'84'0,"0"0"-47"15,0 0-29-15,0 0-7 16,0 0 8-16,0 0 22 16,-4 0 2-16,4 0-4 15,0 0 33-15,0 0 17 16,0 0-8-16,0 0 3 15,0 0-70-15,0 0-4 16,0 0-29-16,0 0 23 16,0 0 6-16,0 0 103 15,0 0 36-15,-3 0-71 16,3 0-25-16,0 0-4 0,0 0 6 16,0 0 0-16,0 0-3 15,0 0-12-15,0 0-9 16,0 0-10-16,0 0 7 15,0 4-7-15,0 2 24 16,0 0 52-16,0 0 15 16,0 2-20-16,0-4-16 15,0 0-17-15,0-2-24 16,0 0-9-16,0 0-5 16,0 2-4-16,0 0-7 15,0 2 1-15,-2 6 13 16,-3 2 9-16,1 4-2 15,2 4-2-15,-3 2-3 0,1 0-3 16,0 0-2 0,-1-2-3-16,1-4-7 31,-1-6 0-31,3-2 0 0,-1-3 0 0,1-1 8 16,2-6-8-16,0 0 7 0,-2 0-7 15,0 4 0-15,0-3 7 16,-5 6-7-16,-2 3 0 15,0 2 8 1,-2-2-2-16,3 4-6 16,-4-6 0-16,5 0-1 0,1-2 2 15,2 0-1-15,0-4 0 16,2 0 0-16,-2 0 1 16,2 4-1-16,-2-6 1 0,-1 4 4 15,3-2-5-15,0 0 0 16,2 0-1-16,0-2 1 15,0 2 1-15,0-2 4 16,0 0 1-16,0 0-4 16,0 0 6-16,0 0-9 15,0 0 0-15,0 0-36 16,0 0-33-16,0 0-96 16,13 0-86-16,1-2-92 15,-1-8-570-15</inkml:trace>
  <inkml:trace contextRef="#ctx0" brushRef="#br0" timeOffset="-198075.37">4078 15057 768 0,'0'0'226'0,"0"0"-106"16,0 0-52-1,0 0-5-15,0 0 5 0,0 0-40 16,0 0-27-16,7 0 12 16,-7 0-2-16,2 0 3 15,-2 0 11-15,2 0 15 16,-2 0 39-16,0 0 39 16,2 0-12-16,-2 0-31 15,2 0-34-15,1 0-18 16,1 0-1-16,6 0-15 0,-2 0-6 15,8 0 0 1,-1 0 0-16,4 0 1 0,-2 0 4 16,-1 4-5-16,-1-4-1 15,1 4 1-15,-5-2-1 16,3 2 0-16,-1 0 0 16,0 4 0-16,3-4 1 15,-3 2-1-15,1 2 1 31,-1-4 0-31,1-2 13 0,-4 2 7 0,-1-2-12 16,-5-2 4-16,-2 0-4 16,-2 2-1-16,0-2 6 15,0 0 16-15,0 0-8 16,0 0-3-16,0 0-19 16,0 0-3-16,0 0-44 0,-2 0-106 15,-2 0-145-15,-3-2-251 16</inkml:trace>
  <inkml:trace contextRef="#ctx0" brushRef="#br0" timeOffset="-197215.4">3879 16124 1551 0,'0'0'371'0,"0"0"-251"15,0 0-74-15,0 0 47 16,0 0 28-16,0 0-34 15,0 0-38-15,8 0-34 16,3 0-8-16,0 0 5 16,2 0 6-16,0 0 30 15,6 0 8-15,7 8 11 16,10 2-16-16,10-2-12 16,12 2-18-16,11 2 5 15,3-2-9-15,-1-2-7 47,-2 2-4-47,-7-6-5 0,-6 0 1 0,-6-2-1 0,-8-2 6 0,-11 0-7 16,-9 0-1-16,-9 0-11 0,-8 0 3 15,-5-2-19-15,0-12-50 16,-18-8-129-16,-11 0-132 16,-2 6-276-16</inkml:trace>
  <inkml:trace contextRef="#ctx0" brushRef="#br0" timeOffset="-196929.16">4307 16293 1487 0,'0'0'374'16,"0"0"-261"-16,0 0-79 0,0 0 14 16,0 0 37-16,0 0 4 15,0 0-12-15,-42 140-37 16,26-86-14-16,-1 2-11 15,-3-2 7-15,-1-4 23 16,2 2-6-16,-2 3-13 16,4-5-5-16,-3 2-9 15,3-2-5-15,3-2-1 16,3-12-6-16,3-4 0 31,2-6-18-31,4-8-31 0,-3-10-31 16,-1-3-64-16,-17-5-15 0,1-13-44 0,-3-5-758 15</inkml:trace>
  <inkml:trace contextRef="#ctx0" brushRef="#br0" timeOffset="-196429.25">3663 16709 1905 0,'0'0'397'0,"0"0"-283"0,0 0-89 16,0 0-15 0,164-10 14-16,-79 6 7 15,19-5-11-15,0 0-19 0,2-3 7 16,-9 2-8-16,-17 0 6 16,-15 2-5-16,-22 4-1 15,-17 0 0-15,-13 4 0 16,-4 0 0-16,-2 0 8 15,2 0-1-15,4 0-7 16,3 0 6-16,4 0-5 16,-2-2 5-16,-2 2-6 15,-8 0 0-15,-3 0-1 16,-5 0-24-16,0 0 25 16,0 0 16-16,0 14 5 15,-9 8-8-15,-3 6-2 0,-3 7-5 16,-3 7 5-16,-1 2-9 15,-6 0 5-15,-2 0 5 32,-2 2-12-32,2-2 0 0,2-4 1 0,6-8 0 15,3-6 6-15,5-3-7 16,3-14 1-16,4 0-1 16,2-5-35-16,0-4-25 15,-2 4-30-15,-1-4-115 16,-15 6 24-16,3 2-205 15,-4-3-373-15</inkml:trace>
  <inkml:trace contextRef="#ctx0" brushRef="#br0" timeOffset="-195980.28">3331 17307 1400 0,'0'0'549'16,"0"0"-412"-16,0 0-25 16,0 0-73-16,121-26 12 15,-49 16 34-15,8 2-1 16,11 2-27-16,0 6-16 15,-2 0-15-15,0 6-16 0,-2 12-8 16,-4 0-1-16,-1 4 0 16,3-8 8-16,2 2 10 15,0-10 22-15,-3-2 2 16,-8-4-15 15,-9 0-8-31,-15 0-11 0,-17 0 1 0,-10-4 15 0,-12 2 2 16,-7 2-12-16,-6-4-1 15,0 4-4-15,0 0 4 16,0 0 5-16,0 0 6 16,-2 0-25-16,-2 0-1 15,2 0-41-15,-3-4-52 0,3-4-116 16,2 2-286-16,0-2-966 16</inkml:trace>
  <inkml:trace contextRef="#ctx0" brushRef="#br0" timeOffset="-195780.25">5178 17415 2854 0,'0'0'221'16,"0"0"-221"-16,0 0-270 15,0 0 216-15,0 0 53 16,0 0 1-16,0 0-118 0,-66-28-548 15</inkml:trace>
  <inkml:trace contextRef="#ctx0" brushRef="#br0" timeOffset="-183151.28">5946 16190 641 0,'0'0'1177'0,"0"0"-910"15,0 0-62-15,0 0-100 16,0 0-44-16,0 0-30 15,0 0-13-15,0 0-11 16,0 0-5-16,0 4-1 0,6 2 15 16,1 2 12-1,-1-2-5-15,-1 2-17 0,-1-4 4 16,-1-4-8-16,1 4-1 16,3-4-1-16,4 0-97 15,20 2-69-15,0 0-144 16,0 4-440-16</inkml:trace>
  <inkml:trace contextRef="#ctx0" brushRef="#br0" timeOffset="-182756.16">6368 16128 2199 0,'0'0'347'16,"0"0"-238"15,0 0-73-31,0 0-20 0,0 0-15 0,0 0-1 0,0 0-31 15,5-4-39-15,-3 8 16 16,-1 6 30-16,-1 4 3 16,0 6 2-16,-21 4 9 0,-17 10 9 15,-15 2 1-15,-14 10-20 16,-7-2-20-16,-1 1-49 16,8-9-36-16,14-10 44 15,15-12 53-15,20-6 28 16,13-6 8-16,5-2 19 15,0 0 19-15,18 0 25 16,9 0-48-16,11-2-9 16,6-2 39-16,10-4 12 15,-1-2-10-15,0 2-9 16,-5-6-6-16,-4 2-13 16,-5-2-17-16,-8 0-8 0,-3 0-2 15,-4 2-11-15,-3 2-35 16,-6 1-19-16,-5 4-12 15,-6 2-17-15,-4 2-34 16,0 1 19-16,-4 0-62 16,-23-13-134-16,2 4-184 15,0-10-510-15</inkml:trace>
  <inkml:trace contextRef="#ctx0" brushRef="#br0" timeOffset="-182623.52">6368 16128 1528 0</inkml:trace>
  <inkml:trace contextRef="#ctx0" brushRef="#br0" timeOffset="-182487.88">6368 16128 1528 0,'-97'-44'503'0,"97"44"-323"0,0 0-135 0,0 4-45 0,0 22 0 0,0 20 55 0,0 16 58 0,0 4-35 16,0 7-36-16,-7-7-23 15,-3-12-18-15,2-8 10 16,1-12-11-16,-1-8 12 16,-2-8 5-16,4-4-1 15,1-6-10-15,1-2-6 16,-5-6-101-16,2 0-152 15,1 0-325-15</inkml:trace>
  <inkml:trace contextRef="#ctx0" brushRef="#br0" timeOffset="-182339.28">6137 16623 1994 0,'0'0'480'0,"0"0"-373"16,0 0-59-1,0 0 7-15,0 0-19 0,0 0-28 16,0 0-8-16,0 0-52 15,-129 54-44-15,84-27-5 16,7-9-12-16,9-9 23 16,7-9-47-16,11 0-93 15,9-4-377-15</inkml:trace>
  <inkml:trace contextRef="#ctx0" brushRef="#br0" timeOffset="-181936.36">6115 16641 720 0,'0'0'822'0,"0"0"-548"47,0 0-122-47,153-26-70 0,-115 22-22 0,-2 0-7 0,-5 2-17 0,0-6-10 0,-6 4-15 16,-3-6-11-16,-9 6-17 15,-9-4 2-15,-4 2 6 16,0 2-25-16,-8 4 21 16,-9 0 13-16,-4 0 1 15,-4 22 5-15,-1 10 14 16,-3 0 7-16,0 12-2 15,-3 1-7-15,-1 3 10 16,-2-2 0-16,-7 2-12 16,-1-6 12-16,1-4-1 15,2-2 3-15,7-8-11 0,8-2 0 16,11-8-19 0,10 0 0-16,4-5 0 0,4 1 3 15,23 4 17-15,8-4-5 16,10-2-1-16,2 2 9 15,-2-6-8-15,-12-2 10 16,-8-2-11-16,-12-4-8 16,-7 0 0-16,-4 0-2 15,0 0-4-15,4 0-21 16,-2 0-63-16,7 0-90 16,5-40-27-1,-3 4-284 1,-1-5-504-1</inkml:trace>
  <inkml:trace contextRef="#ctx0" brushRef="#br0" timeOffset="-181774.52">6364 16884 1322 0,'0'0'787'0,"0"0"-637"16,0 0-102-16,0 0-20 15,0 0 10-15,0 0-38 16,0 0 10-16,-9 40 44 16,-7-18 12-16,-6 4-33 15,-4-4-21-15,-7 0-5 16,-8-4 11-16,-5-4-18 15,-10-4-39-15,-22-2-114 16,18-4-149-16,4 0-420 0</inkml:trace>
  <inkml:trace contextRef="#ctx0" brushRef="#br0" timeOffset="-181559.03">5896 16932 2018 0,'0'0'326'16,"0"0"-236"-16,123-72 10 0,-58 42 10 15,-1 4-54-15,-4 6-32 16,-6 8-24-16,-10 2-13 16,-8 2-74-16,-7 3-49 15,-3 0-127-15,6-16 31 16,-5 3-251-16,-3-4-245 0</inkml:trace>
  <inkml:trace contextRef="#ctx0" brushRef="#br0" timeOffset="-181154.59">6859 16078 1903 0,'0'0'354'0,"0"0"-216"0,0 0-49 15,0 0-12-15,0 0-35 16,0 0-21-16,0 0-21 16,29 28-2-16,-36 2 2 15,-24 16 15-15,-16 6 3 16,-18 12-3-16,-12 3-15 15,-2-5-1-15,8-8 1 16,18-10 1-16,17-12 6 16,22-18-7-16,14-10-19 15,16-4-59-15,49-14 17 16,10-18 48-16,20-6-6 16,0-2 12-16,-21 12 7 15,-12 6 15-15,-27 8 13 31,-23 14-28-31,-12 0-7 0,-12 24 7 0,-19 16 25 0,-4 8-6 16,-5 6-8-16,4 0-2 16,5-2-9-16,4-7 6 15,7-4-5-15,2-2-1 16,3-7 1-16,-4-4 0 16,2-2 27-16,-1 0 8 15,-2-4-11-15,-2 0-3 16,2-8-11-16,0 4-11 15,-2-10 0-15,-12-8-47 16,7 0-156-16,0 0-307 0</inkml:trace>
  <inkml:trace contextRef="#ctx0" brushRef="#br0" timeOffset="-180918.22">6511 16736 2199 0,'0'0'311'16,"0"0"-254"-16,0 0-21 15,0 0 84-15,63 120-15 16,-36-66-53-16,-2 0-27 16,0-6-17-16,0-4-8 15,-5-3 0-15,-2-9-15 16,0-10-8-16,-5-4-9 16,1-8-25-16,-1-6 1 0,1-4-11 15,5-6-29 1,-1-15-184-16,-3 2-358 0</inkml:trace>
  <inkml:trace contextRef="#ctx0" brushRef="#br0" timeOffset="-180139.04">7320 16298 1073 0,'0'0'324'16,"0"0"-16"-16,0 0-38 16,0 0-34-16,0 0-79 15,0 0-37-15,0 0 5 16,72 18-28-16,-34-9-18 15,8-5-27-15,8-4-13 16,1 0-14-16,-2-4-7 16,-3-10-12-16,-13 1-4 15,-8-1-2-15,-13 6-8 16,-11 2-13-16,-5 2-25 16,0-4-60-16,-23-2-44 15,-8-2-2-15,-7 2-113 16,1-2 10-16,0 2-80 0,13 2 132 15,6 4 148 1,10 2 55-16,5-2 139 0,1 4 139 16,2 0-88-16,0 0-37 15,0 0 12-15,0 0-70 16,0 0-61-16,0 10-33 16,0 24 6-16,-2 16 72 15,-8 35 32-15,0-3-45 16,1 10-25-16,-1 2-3 15,6-18-22 32,2 9 7-47,0-17-16 0,0-6 0 0,-3-10-6 0,3-12 0 0,-2-12 7 0,-1-6-2 16,-2-4-5-16,3-9 1 16,-5-5-2-16,-5-4 0 15,-3 0 0-15,-8-4 0 0,-4-10-6 16,0-3 6-16,0 3 1 15,5 0 0-15,2 0-1 16,4-2 2-16,3 2-2 16,1-8-8-16,7 0-20 15,5 0-19-15,2-2 26 16,0-2 21-16,7 4 1 16,11 0 29-16,3 4 9 15,4 0 13-15,2 4-4 16,-2 2-23-16,2 6-25 15,-1-2 0-15,2 3-50 0,20-4-77 16,-11 0-113-16,-3 0-353 16</inkml:trace>
  <inkml:trace contextRef="#ctx0" brushRef="#br0" timeOffset="-179730.45">7848 16074 1536 0,'0'0'402'16,"0"0"-207"-16,0 0-18 15,0 0-101-15,0 0-5 16,131 14 0-16,-79-6-8 0,-3 2-28 16,-7-2-18-1,-9 2-8-15,-12-6-9 0,-15 0-1 16,-6 2-17-16,-4 6 18 15,-29 6 21-15,-15 8 5 16,-12 10-16-16,-7 10-10 16,3-2-14-16,10-3-19 15,19-11-4 63,14-6 13-78,15-12 0 16,6-2-4-16,6-2 28 16,21-6 43-1,12-2 6-15,5 0 14 16,7 0-5-16,-4-10-28 0,-10-4-18 0,-10 2-12 0,-13 6-22 0,-14-6-54 0,-6-6-67 0,-23-1-186 0,-6 1-341 0</inkml:trace>
  <inkml:trace contextRef="#ctx0" brushRef="#br0" timeOffset="-179483.83">7794 16352 1046 0,'0'0'219'15,"0"0"-58"-15,0 0 100 16,0 0-31-16,-24 115-88 16,15-65-17-16,-4 4-1 15,-5 12-48-15,-2 6-27 0,-2-1-11 16,-3-3-24 0,2-6-7-16,4-8 6 0,1-10 7 15,5-8-5-15,0-6-14 16,8-11 5-16,-2-6-6 15,3-8-29-15,-1-5-122 16,1-18-169-16,1-13-926 0</inkml:trace>
  <inkml:trace contextRef="#ctx0" brushRef="#br0" timeOffset="-178971.2">7763 16772 2053 0,'0'0'338'0,"0"0"-221"15,0 0-30-15,134-63-2 16,-74 35-41-16,5-2-44 0,-5 2-12 16,-7 2-41-16,-14 4-7 15,-20 4 23-15,-12 10 19 16,-7 8 18-16,-11 0-12 16,-16 4 10-16,-9 18 2 15,-4 4 9-15,1 10 2 16,0 0-1-16,6 4-10 15,6 1 1-15,5-5 0 32,4 0 0-1,3-6-1-31,-1-4 1 0,1-8 0 0,1 0 7 16,3-12-8-16,7-2 1 0,4-4 11 0,0 0-11 0,17 0-1 15,16-4-11-15,17-10-22 0,6 0 23 16,-6 0 8-16,-9 6 2 15,-17 4 27-15,-19 4-5 16,-5 0 10-16,-20 18 23 16,-24 12-11-16,-12 6-18 15,-7 8-26-15,5-8-28 16,11-4-26-16,16-10 16 16,18-12 17-16,13-2-8 15,0-3 29-15,22-5 8 16,18 0 28-16,12-5 47 15,7-8-5-15,-1-1-14 0,-9-3-30 16,-15 7-23 0,-16 2-11-16,-14 8-11 0,-4 0-44 15,-4 8-121-15,-16 6-32 16,2 0-135-16</inkml:trace>
  <inkml:trace contextRef="#ctx0" brushRef="#br0" timeOffset="-178260.1">8534 16330 1597 0,'0'0'277'16,"0"0"-205"-16,0 0 3 16,0 0 140-16,0 0-52 15,0 0-57-15,0 0-13 16,14-1-32-16,10 1-15 16,8 0 15-1,7 0-9-15,3 0-28 0,-3 0-9 16,-6 0-14-16,-9 0-1 15,-8 0-13-15,-7-4-22 16,-7 4-17-16,-2-5-9 16,0-9-39-16,-7-8-19 15,-10-14-122-15,-1-8-25 0,-1-8-245 16,5 6 154 0,5 14 357-16,3 16 589 15,0 16-308-15,0 12-180 0,-5 42 13 16,-12 52 111-16,-14 51-46 15,-10 21-56-15,2-20-53 16,12-37-37 0,19-55-21-16,8-22-7 0,4 2-4 15,-1-6-1-15,1-1 2 16,0-16-1-16,2-10 7 16,-2-13 1-16,-7 0 3 0,-2-22-12 15,-7-23-41 1,-4-13-96-16,-3-4-85 15,7 0-99-15,5 16 6 0,8 16 227 16,5 16 88-16,0 6 223 16,0 8-74-16,0 0 59 15,0 0-37-15,13 0-52 16,6 0-21-16,5 0-32 16,8 0-35-16,-1-10-13 15,0 1-6-15,-2-4-12 16,-7-1-19-16,0-3-4 15,1 3 13-15,6 0-29 16,4-4-52-16,40-22-74 16,-6 6-172-16</inkml:trace>
  <inkml:trace contextRef="#ctx0" brushRef="#br0" timeOffset="-177624.7">9182 16096 2089 0,'0'0'565'16,"0"0"-422"-16,0 0-96 15,0 0-34-15,0 0-13 16,0 0-19-16,0 0 8 16,-4 96-14-16,-9-58-38 15,-3-6 26-15,5-14 18 16,0-4 9-16,7-6 10 16,4-8 10-16,0 0-10 15,2 0-15-15,22 0-3 16,7 0 13-16,2 0 5 15,-4 0 7-15,-10 0-1 16,-13 0 2-16,-6 0-7 0,-13 9 6 16,-30 18 2-16,-17 14 2 15,-11 7 3-15,0 2-14 16,13-6-24-16,22-12 6 16,22-6-16 30,14-4-66-46,21-4-33 16,26 0 84-16,6 0 32 0,3 4 17 0,-5-4 5 0,-15 0 35 0,-19 0 18 0,-12 5 41 16,-5-5 23-16,-14 8-26 15,-15-2-44-15,-2 6-31 0,0-4-8 16,4-4-4 0,0-4-9-16,6-4-9 15,-2-6-26-15,1-8-20 0,-2 0-13 16,-1 0-52-16,1-20-108 15,3 0-101-15,6-2-481 16,9 4 796-16,6 10 14 16,0 0 596-16,4 6-320 15,15 2-25-15,8 0-33 16,4 2-41-16,3 16-86 16,-1 8-37-16,-2 4-16 15,-4 2-22-15,-2 4-9 0,-9-2-7 16,-3-6-4-1,-5-2-44-15,0-12-55 16,-2-9-28-16,9-10-59 0,2-17-165 16,-5-10-1332-16</inkml:trace>
  <inkml:trace contextRef="#ctx0" brushRef="#br0" timeOffset="-176890.13">9586 16222 1502 0,'0'0'498'0,"0"0"-433"0,0 0 12 16,0 0 93-16,0 0-25 15,0 0-43-15,142-4-41 16,-101-2-22-16,-5 6-12 16,-13 0-14-16,-9 0-13 15,-7 0-2-15,-7 0-15 16,0 0 8-16,0 10 9 16,-11 2 18-16,-10 4-8 15,-5 4-10-15,-10-2-23 16,-4 6-7-16,-5 2 2 15,1 5 19-15,9 1 3 16,8-6-5 0,11-4 10-16,16-4-20 0,0-4-13 0,24-10 13 15,19-2 4-15,10-2-61 16,3 0-110-16,-7 0 97 16,-15 0 73-16,-17 0 18 15,-13 2 40-15,-4 12 99 16,-4 4 10-16,-11 8-52 15,-6 2-57-15,4 8-22 16,3 8-4-16,4 0-14 16,5 1-8-16,3 5 8 15,-3-2 1-15,4-2 9 16,-7-2-1-16,-1-8 6 0,3-10 6 16,-1-4 7-16,0-8-6 15,3-6-5-15,2-8-8 16,-3 0 22-16,-3-4 17 15,-11-22-35-15,-7-10-13 16,-12-8-34-16,-7-2 1 16,1 6 2-16,4 10-8 15,11 8 39-15,13 12 3 16,11 6 12-16,5 4-6 16,3 0 28-16,21 0-6 15,12 0-17-15,9-4-8 16,3 0-6-16,2-6-27 15,-8 1-30-15,-13-4-32 16,-18-10-119-16,-9 1-181 16,-2-4-995-16</inkml:trace>
  <inkml:trace contextRef="#ctx0" brushRef="#br0" timeOffset="-175076.84">10221 16146 1461 0,'0'0'537'0,"0"0"-378"16,0 0-37-16,0 0-37 15,0 0-45-15,0 0-25 16,0 0-6-16,2 8 16 16,-17 14 36-16,-10 10 0 15,-13 8-6-15,-5 6-23 16,-3 3-16-16,3-5 3 15,3-8-13-15,7 0 0 0,4-8-5 16,2-2-1-16,-1-10-11 16,8-2-43-16,1-4-45 15,9-10-29-15,3 0-13 16,7 0 61-16,0 0 52 16,5-14 28-16,21 0 110 15,14-8-44-15,14 4 5 16,10-4 4-16,10 4-1 15,-1 4-18-15,-3 2-9 16,-12 4-9-16,-14 2-17 0,-13 2-20 63,-13 4-1-63,-9 0-18 0,-9 0-32 0,0 0-19 15,-7 0-17-15,-22 8 3 0,-11 10 43 0,-9 6-95 0,-7 2 10 0,2 0 41 16,10-4 27-16,11-4 35 15,10-4 22-15,15-6 20 16,8-6 11-16,0 2 4 16,13-4 15-16,18 0-20 15,12-6-10-15,1-6-14 16,-2 2-4-16,-6 2-2 16,-16 0-30-16,-14 8 5 15,-6 0-18-15,-13 0-37 16,-20 20 61-16,-12 8 19 0,-3 4 22 15,0 6 8-15,6-6 5 16,11 0-9 0,11-1-8-16,11-9-18 0,9-8 0 15,0-4 1-15,0-6-1 16,2 0 2-16,5-4 11 16,2 0-12-16,4 0-1 15,3-10-8-15,4-2-32 16,9-2-59-16,2 0-182 15,6 1 37-15,4 4 148 16,-3 0 96-16,-5 1 107 16,-6 7 10-16,-6 1 21 15,-13 0 29-15,-6 0-41 16,-2 0-24-16,0 5 68 16,-16 13-6-16,-5 4-64 0,-6 1-51 15,-4 3-24-15,-5 2-19 16,-9-2 3-16,-5 4-9 15,-6-2-14-15,0-2-50 16,2-4 20-16,10-8 14 16,13-6 15-16,10-2 15 15,17-6 1-15,4 0 32 16,2 0 59-16,25 0-43 16,13 0-37-16,14-6 15 15,10 2 25-15,5 4-12 0,-3 0-20 16,-5 0 2-1,-12 0-12-15,-11 4-10 0,-9-2 0 16,-13 2-1-16,-5 0 0 16,-7-4 0-16,0 0 1 15,1 0 1-15,6 0-1 16,5-8-34-16,15-14-93 16,-4 2-201-16,-3-2-503 0</inkml:trace>
  <inkml:trace contextRef="#ctx0" brushRef="#br0" timeOffset="-174925.86">10918 16758 2684 0,'0'0'361'16,"0"0"-313"-16,0 0-48 15,0 0-44-15,0 0-151 16,0 0-579-16</inkml:trace>
  <inkml:trace contextRef="#ctx0" brushRef="#br0" timeOffset="-174781.24">10813 16994 438 0,'0'0'2435'0,"0"0"-2146"15,0 0-217-15,0 0-48 16,0 0-24-16,0 0-60 15,0 0-71-15,23 46-106 16,-19-28-145-16,-4-2-489 0</inkml:trace>
  <inkml:trace contextRef="#ctx0" brushRef="#br0" timeOffset="-173277.74">12759 16026 1309 0,'0'0'541'15,"0"0"-467"-15,0 0-52 16,0 0-3-16,0 0 35 16,117-67-9-16,-101 67-11 15,-7 0 7-15,-5 21 77 16,-4 11 17-16,-2 8 20 16,-17 10-51-16,-12 8-49 15,-8 12-30-15,-3 2-13 0,-4 1-1 16,-2 3-10-1,1-2 4-15,5-6-5 32,5-6 0-32,5-8 2 0,8-14-1 0,1-5 0 0,8-7 10 15,0-10-11-15,10-4 1 16,-2-6-1-16,5-4-18 16,2-4-10-16,0 0-2 15,0 0-16-15,11-22 10 16,9-18-27-16,11-10-9 15,7-17 8-15,11-13-9 16,9-4-82-16,5-10 44 16,-1 5 35-16,-4 11 76 0,-11 16 8 15,-14 18 109 1,-11 22 47-16,-6 18-90 0,0 4-66 16,1 14-7-16,8 26 15 15,-1 12 49-15,5 15 6 16,-2 9-23-16,-2 0 5 15,-6 4-24-15,2-4-10 16,-6-8 8-16,-3-6-15 16,-4-9 1-16,-1-7-11 15,-3-6-2-15,-4-14 1 16,0-4 0-16,0-12-1 16,0-2-1-16,-4-8-12 15,-14 0 4-15,-11-4-8 16,-14-14-58-16,-9-14-74 15,-4-6-65-15,2 2 79 0,10 4 86 16,13 5 49-16,12 14 121 16,13 8 49-16,6 5-57 15,2 0-27 1,23 0-40-16,17 0 5 0,9 0 5 16,10-4-20-16,-1-1-16 15,-9 1-20-15,-13-1-17 16,-16 1-31-16,-13 0-22 15,-9 3-31-15,0-20-71 16,0 1-107-16,-12-6-741 0</inkml:trace>
  <inkml:trace contextRef="#ctx0" brushRef="#br0" timeOffset="-172881.73">13913 16306 2046 0,'0'0'304'0,"0"0"-246"16,0 0-52-16,0 0 32 15,138 24 81-15,-44-7-32 16,31-8-28-16,-5 0-30 0,-9-5-17 15,-12 2-2-15,-20-6-9 16,11 4 0-16,7 0 22 16,-7-4 7-16,-8 4 35 15,-11-4 0-15,-8 0-32 16,-7 0-6 0,-6 0-18 15,-3-8-8-31,-5 4-1 0,-3-6-11 0,-8 6-3 0,-9-1 7 0,-8 1-5 15,-10 3-5-15,-4 1-17 16,0 0-60-16,-6-3-42 16,-23 2-11-16,2-3-149 15,2-5-394-15</inkml:trace>
  <inkml:trace contextRef="#ctx0" brushRef="#br0" timeOffset="-172579.2">15288 16066 2058 0,'0'0'267'0,"0"0"-251"16,0 0 11-16,0 0 90 15,0 0 10-15,0 0-41 16,144 120-37-16,-84-96-31 16,3-4-3-16,-3-6-10 15,-9 0-4-15,-13-6 0 16,-16-2-1-16,-15 2-6 15,-7 6-34-15,-15 12 40 16,-21 6 43-16,-13 13-13 0,-5 3-14 16,-1 2-7-1,6-6-9-15,8-8-29 0,8-14-36 16,9-8-52-16,-3-14-92 16,9 0-115-16,5-14-787 0</inkml:trace>
  <inkml:trace contextRef="#ctx0" brushRef="#br0" timeOffset="-172193.4">16516 16056 1534 0,'0'0'702'0,"0"0"-574"16,0 0-92-16,0 0 34 15,0 0-6-15,0 0-12 16,0 0 15-16,39 116 6 16,-47-52-25-16,-10 6-2 15,-1 3-18-15,6-7-4 16,5-8-10-16,3-8-6 15,0-10 5-15,5-10-13 16,0-2 0-16,0-6 7 16,0-8-7-16,0 3-1 0,0-8-6 15,0-4-29-15,2-1-19 16,1-3-35-16,-3-1-30 16,0 0-31-16,0 0-124 15,0-1-258-15</inkml:trace>
  <inkml:trace contextRef="#ctx0" brushRef="#br0" timeOffset="-171577.99">16830 15954 1921 0,'0'0'297'0,"0"0"-136"15,0 0 6-15,0 0-42 0,0 0-37 16,0 0-42-16,0 0-33 16,95 0-11-16,-39 14 4 15,9 4-6-15,-1 0 0 16,-4 4 0-16,-11 0-1 16,-8 4 1-16,-12-2 0 15,-10 2-1-15,-5-4-5 16,-8 4 6-16,-6-6 7 15,0 6 2-15,-2-4-3 16,-25 0 3-16,-12-4 2 16,-17 4-11-16,-13-4 1 15,-12-5 0-15,-1-3 1 0,4-6-2 16,9-3-1-16,13-1-12 16,13 3-17-16,18-2 1 15,13 3 6-15,12 1-22 16,0 4-24-16,33 8 46 15,19-3 23-15,16 4 1 16,13 4 6-16,4-4 5 16,-5 0 0-16,-13 0 15 15,-8 4 10-15,-11 4-16 16,-13 2-9-16,-8 2-10 16,-10 2 8-16,-3 0 5 0,-7 2-5 15,-5-7-2 1,-2 1-7-16,0-2 8 0,0-8-8 15,-15 0 7-15,-8 0 13 16,-8-4 3-16,-7 0 8 16,-7-2 9-16,-5-2-7 15,-6-2-4-15,0-8-4 16,-2 0-26-16,4 0-9 16,4-8-72-16,-2-10-94 15,14 0-192-15,12 4-554 0</inkml:trace>
  <inkml:trace contextRef="#ctx0" brushRef="#br0" timeOffset="-169531.75">13472 16633 1077 0,'0'0'554'0,"0"0"-315"0,0 0-88 16,0 0 24-16,0 0-64 15,0 0-88-15,33-22-10 16,-31 22-13-16,-2 0-19 16,0 8 19-16,-4 18 16 15,-16 6 87-15,-5 0-32 16,-2 3-43-16,1-3-7 15,1-6-15-15,5-8 3 16,7 0-2-16,-1-4-7 0,8-6-17 16,-1 2-26-16,3-2 14 15,0-4 11-15,4 2 16 16,0-2-7-16,0-4-16 16,17 0 25-16,16 0 22 15,15 0-4-15,12-8-18 16,4-10-8-16,-4 0-23 15,-11-4-108-15,-17 4-31 16,-15-4 56 15,-17 4-21-31,0-1-61 0,-31 1 76 0,-7 5 35 0,-1 4 24 16,2 9 61-16,8 0 23 0,12 13 71 16,6 9 72-1,10 6-28-15,1 8-9 0,0-2-56 16,-2-2-28-16,-7 4-2 15,-10-6 11-15,-1 2 1 16,-9-6-18-16,-5-2-13 16,-4-8-14-16,0-2-10 15,0-8-1-15,5-2-36 16,4 0-27-16,8-4 12 16,13 0 16-16,8 0-6 15,0 0-57-15,31-4-68 16,13-14-171-16,12 0 78 15,6-4 198-15,-1 0 62 0,-14 8 200 16,-14 4 107 0,-17 6-65-16,-9 4-119 0,-7 0-54 15,0 14 76-15,0 8 4 16,-16 4-57-16,-3 2-53 16,2-2-26-16,-5-3-13 15,-1-5-28-15,-3-9-6 16,-1-9-17-16,3 0-7 15,3 0-26-15,10-18-12 16,11 9 64-16,0-5 32 16,21 9 39-16,14 1-6 15,9 4 51-15,6 0 8 16,-2 0-30-16,-5 0-33 16,-9 4-12-16,-12 2-15 15,-7-2-2-15,-8 0-13 16,-4-4-40-16,-3 0-93 0,0-9-7 15,0-14-29-15,0-7-774 0</inkml:trace>
  <inkml:trace contextRef="#ctx0" brushRef="#br0" timeOffset="-169372.17">13603 16683 1914 0,'0'0'315'0,"0"0"-250"16,0 0-21-16,0 0 39 15,0 0 2-15,0 0-45 16,0 0-40-16,60 40-4 0,-49-36-97 16,-3 0-135-16,-2-4-237 15</inkml:trace>
  <inkml:trace contextRef="#ctx0" brushRef="#br0" timeOffset="-167784.5">17694 16379 1737 0,'0'0'469'0,"0"0"-425"0,0 0-44 16,0 0 94-16,0 0-42 16,0 0-18-16,0 0-18 15,133 36-4-15,-95-36-5 16,-5 0-6-16,-10 0 1 16,-11 0-1-16,-10 0-1 15,-2 0-26-15,0-4-31 16,-2 2-9-16,-8-2 39 15,4 0-6-15,1 0 33 16,3 4 42-16,2 0 39 16,-4 4-42-16,-10 22-26 0,-3 14 18 15,-10 10-2-15,-7 8-21 16,3 8-2-16,0 2-5 16,4-5-1 30,5-9-25-46,9-10 10 0,5-8 9 0,6-14 6 0,0-10 17 0,2-6 5 0,0-6-1 16,0 0-21-16,-4 0 0 16,-3-6-15-16,-2-16 15 15,-2-12-15-15,0-2-6 16,4-4-8-16,5 4 29 16,2 8 23-16,0 7 53 15,0 7-9-15,11 4-25 0,5-2-26 16,10 2-10-1,7 2-6-15,15-6 0 0,8 0-14 16,6-8-44-16,0-4-26 16,-4-2-29-16,-9-2 42 15,-6 2 57-15,-12 2 14 16,-6 4 65-16,-6 4 6 16,-5 4 2-16,-5 10-17 15,-5 0-35-15,-4 4-21 16,0 0-55-16,-11 10-5 15,-9 8 26-15,0 2 29 16,6-2 4-16,14-4-29 16,0-6-175-16,15-2 110 15,17-6 1-15,2 4-52 16,-5-4 71-16,-7 0 75 16,-11 0 103-16,-9 0 38 0,-2 0 8 15,0 12-38-15,-24 12-35 16,-5 6-30-16,-5 10-34 15,3 6-4-15,4-2 1 16,10-3-1-16,10-1-8 16,7-12 0-16,0-2 11 15,18-8-11-15,7-2-9 16,-1-6-19-16,0-6-25 16,-4-4 20-16,-4 0 33 15,-3 0 10-15,0-14 29 16,1-8-8-16,-1-4-10 0,-1 4-14 15,-6 4-5 1,-3 8-2-16,-3 10-1 0,-8 0-24 16,-18 0 6-16,-14 10 17 15,-7 4 2-15,-4-2 21 16,2-2 10-16,2-6 2 16,9-4-14-16,9 0 5 15,7 0-21-15,9-12-3 16,5-2-25-16,8 0-3 15,0 0 22-15,10 2-5 16,12-2 11-16,7 4 18 16,11-3 19-16,9 4 1 15,4 0 3-15,1 0 8 16,-5 0-14-16,-6 0-18 16,-12 4-10-16,-13 1-1 0,-5 4-6 15,-7 0-6 1,-6 0-5-16,0 0-24 0,0 0-46 15,0 0-60-15,-6 0-145 16,-7 0-316-16</inkml:trace>
  <inkml:trace contextRef="#ctx0" brushRef="#br0" timeOffset="-162198.5">12591 17022 666 0,'0'0'131'0,"0"0"391"16,0 0-342-16,0 0-72 15,0 0-57-15,0 0-15 16,-8 8 1-16,8 0-11 0,0-6-7 15,0 2 19-15,0-4 61 16,0 0 42-16,0 0 80 16,0 0-68-16,0 0-52 15,0 0-33-15,0 4-11 16,0-4-5-16,0 8-21 16,0-2 14-16,0 2-21 15,0 1-2-15,4 0-16 16,3-4-5-16,-4 0 8 15,3-1 1-15,-4-4-9 0,0 4-1 16,-2-4 1 0,0 0-1-16,0 0 5 0,0 0-5 15,0 0-6-15,0 0-29 16,7 0-62 0,6 0-64-16,1 0-175 0,-6-4-326 0</inkml:trace>
  <inkml:trace contextRef="#ctx0" brushRef="#br0" timeOffset="-161947.14">12489 17253 1452 0,'0'0'541'15,"0"0"-420"-15,0 0 36 16,0 0-2-16,0 0-23 15,0 0-42-15,0 0-25 0,46 46-26 16,-34-34-18-16,1-6-9 16,-4 2-12-16,-2 0-16 15,-2-6-29-15,-3 2-7 16,-2-4 4-16,0 0-3 16,0-4-11-16,-7-10-237 15,-7 4-443-15</inkml:trace>
  <inkml:trace contextRef="#ctx0" brushRef="#br0" timeOffset="-160288.01">11525 17343 985 0,'0'0'553'0,"0"0"-295"0,0 0-101 16,0 0-30-1,0 0 37-15,0 0-28 0,0 0-70 16,13-4-37-16,-9 12-21 16,-2 18 12-16,2 14 70 15,-4 10-17-15,0 13-32 16,0 3-11-16,0-2-15 15,-6-6 5-15,0-4-9 0,-1-10 1 16,3-8-11-16,-4-5 0 31,4-5 13-31,-2-6 1 0,3-8-14 0,-1-2-1 16,2-6 6-16,2 0-4 16,0 0 4-16,0-4-6 15,0 0-1-15,0 0 0 16,0 0-8-16,-2 0 2 15,2 0-8-15,0 0 1 16,0 0 13-16,0 0-5 16,0 0 6-16,0 0 0 15,0 0 0-15,0 0-1 16,0 0-10-16,0 0-3 0,2-14 4 16,11-12-23-16,3-6-18 15,3-17 8-15,6-9 3 16,0-8 13-16,-1-6 3 15,-6 6 24-15,-4 12 0 16,-6 18 48-16,-1 13 5 16,-3 14-28-16,8 4-25 15,1 5-16-15,11 5-1 16,6 8 16-16,3 1-1 16,4 4 1-16,-5-5 1 15,-5-3 10-15,-9-6 4 16,-12 0-4-16,-6 2 23 15,0-2-6-15,0 8-9 0,-2 6 0 16,-14 6 26-16,-1 6-21 16,-4 2-23-1,-3-2 0-15,-5-6-27 0,-5-2-1 16,-3-4-2-16,1-6 9 16,3-6 3-16,8-2 17 15,9-4 0-15,10 0-1 16,6 0 1-16,0 4-24 15,11 4 25-15,13 6 1 16,5 8 12-16,4 0 21 16,1 1-8-16,-3-5-10 15,-9-4-10-15,-8 0-4 16,-7-10-2-16,-5 0 0 16,0 0 1-16,-2-4-1 0,2 0 7 15,0 2-7-15,5 0-15 16,3 0-115-16,7 2-112 15,1-4-106-15,0 4-895 0</inkml:trace>
  <inkml:trace contextRef="#ctx0" brushRef="#br0" timeOffset="-159812.28">12202 17686 1373 0,'0'0'769'16,"0"0"-613"-16,0 0-117 15,0 0 47-15,0 0-37 16,0 0 25-16,136 0-8 16,-76 0-34-16,-2 0-3 0,-8 0-9 15,-9 0 10 1,-16 0 0-16,-10 0-16 0,-8-4 14 15,-5 4-12-15,-2 0-8 16,0 0-8-16,0-4 0 16,0-4-36-16,0-10-31 15,0 0-83-15,0-4-37 16,-7 8-16-16,-8 4 72 16,-18 10-154-16,2 0-196 15,2 0-275-15</inkml:trace>
  <inkml:trace contextRef="#ctx0" brushRef="#br0" timeOffset="-159587.88">12460 17477 962 0,'0'0'820'0,"0"0"-510"0,0 0-148 16,0 0-116-16,0 0 37 16,-14 133 45-16,8-69-40 15,-1 2-27-15,5-4-33 16,0 1-25-16,2-13 6 15,-2-6-8-15,0-8 7 16,-3-4 14-16,3-10 4 16,-4-6-7-16,5-6-10 15,1-6 7-15,0-4-7 16,0 0-9-16,0 0-46 16,0-22-63-16,0-8-149 15,0-2-521-15</inkml:trace>
  <inkml:trace contextRef="#ctx0" brushRef="#br0" timeOffset="-158572.14">13075 17512 1288 0,'0'0'556'0,"0"0"-414"16,0 0-91-16,0 0-41 16,0 0-10-16,0 0 0 15,0 0-1-15,2-4-11 0,-2 4 12 16,0 0 0-1,0 0 54-15,0 0 100 0,2 0-24 16,1 0-59-16,-1 0-41 16,2 9-12-16,0 5 10 15,4 3-7-15,-2-3-8 16,1 4-3-16,2 4 10 16,-2 0 14-16,2 6-4 15,-1 2-3-15,-1 2 7 16,2 2-21-16,-4-2-5 15,-1-4-2-15,0-6 0 16,-2-4-5-16,-2-1 0 16,0-3-1-16,0-1 1 15,-8 6 20-15,-11-1-6 16,0 8-8-16,-4-4-1 16,7-4-5-16,6-4-1 0,3-10 0 15,5 0 0-15,2-4 1 16,0 0 16-16,0-4-12 15,6-10-5-15,7-12-15 16,6-2 3-16,-1-2 6 16,-1 3 6-16,-3 5 7 15,-3 4 16-15,0 4-2 16,-2 0-20-16,0 2 5 16,4 2-5-16,3-8-1 15,1 0-6-15,6-4-5 16,1-4-2-16,1 2 6 0,2-2 7 15,-5 4 2-15,-4 4 16 16,-3 4 1-16,-3 6-7 16,-6 0-4-16,1 8-8 15,-1-2 0-15,4-2 0 16,0 4 0-16,1 0 1 16,1 0 0-16,-5 0 9 15,-3 0-10-15,-2 0-1 16,-2 0 1-1,0 0-1-15,2 4 0 0,-1 2 0 16,2 2 0-16,1-2-1 16,-2-2 2-16,-2-4 1 15,2 0-1-15,-2 0 1 0,0 0 11 16,0 0-12 0,0 0-18-16,0 0-41 15,-25 0-32-15,0 0-120 0,1 8-307 0</inkml:trace>
  <inkml:trace contextRef="#ctx0" brushRef="#br0" timeOffset="-156518.67">12957 18107 760 0,'0'0'0'0,"0"0"-495"0</inkml:trace>
  <inkml:trace contextRef="#ctx0" brushRef="#br0" timeOffset="-156384.03">12957 18107 317 0,'0'0'329'16,"0"0"-104"-16,-7 15-30 16,5-12 8-16,0-3-84 0,2 4-87 15,0 0-32-15,0-4-18 16,0 0-89-16,0 4-52 15,0-4 86-15,0 0 73 16,0 4 29-16,2 2-29 16,0-2-107-16,1 4-808 0</inkml:trace>
  <inkml:trace contextRef="#ctx0" brushRef="#br0" timeOffset="-155571.6">13644 17373 1015 0,'0'0'321'0,"0"0"-203"0,0 0-76 16,0 0 14-16,0 0 55 16,0 0 15-16,0 0 10 15,3 0-12-15,2 2-24 16,0 6-41-16,-3 10 6 15,2 4-16-15,-2 4 1 16,3 6-16-16,-3-1-7 16,1 1 7-16,4-4-2 15,-1-2-7-15,-2-4-10 16,1 0-2-16,-1-4 0 0,-2-4-13 16,-2 4 2-1,0 4 7-15,0 4-8 16,-4 2 7-16,-9 6 2 0,-3-6 2 15,3 3 10-15,0-4-13 16,5-9-8-16,0 3 5 16,-4-7-6-16,3 0-1 15,1-4-17-15,-1-2 8 16,3 0-11-16,-6-2-10 16,3-2-9-16,-3 0-26 15,-3-4-147-15,5 0-32 16,-2-8-687-16</inkml:trace>
  <inkml:trace contextRef="#ctx0" brushRef="#br0" timeOffset="-155166.17">13699 17401 950 0,'0'0'236'15,"0"0"-59"-15,0 0-15 16,0 0 55-16,0 0-79 0,0 0-34 16,0 0-2-1,8 54-25-15,-2-19-27 0,-4 5-3 16,-2 2-24-1,0 2-1-15,0 0-7 0,-4 4-8 16,-13-8-7-16,1-4-1 16,-1-4-31-16,-1-10 8 15,5-4 18-15,2-4 5 16,2-5-15-16,0-9-70 16,2 0-94-16,1 0-396 0</inkml:trace>
  <inkml:trace contextRef="#ctx0" brushRef="#br0" timeOffset="-154927.81">13678 17437 1267 0,'0'0'343'0,"0"0"-164"15,0 0-31-15,-4 111-30 16,0-65-25-16,-1 2-26 16,3 0-31-16,2-8-33 15,0-8-3-15,0-6-106 16,0-6 27-16,0-8-49 16,-16-3-74-16,-1-8-86 0,-3 3-293 15</inkml:trace>
  <inkml:trace contextRef="#ctx0" brushRef="#br0" timeOffset="-153868.77">13603 17540 1228 0,'0'0'253'16,"0"0"-253"-16,0 0-55 16,0 0-19-16,0 0 74 15,0 0 0-15,0 0 79 0,9-41 54 16,-9 37 129-16,0 4-73 16,0-1-77-16,0 1-67 15,0 0-33-15,0-4-12 16,0 0-6-16,-2-1 5 15,-1-9-5-15,3 2-12 16,-2-2 17-16,2 0 1 16,-2 2 16-16,-4 6 28 15,-3 6-4-15,-7 0-40 16,-2 0-6-16,-4 6-4 16,2 6-4-16,1-6 14 15,9 2-1-15,-1-8 1 16,1 4 0-16,-1-4 0 0,-1 0 8 15,-5 0-2 1,0 0-6-16,-3 0 0 0,-5 0-1 16,0 0 0 15,2 0 1-15,-2 0 17-16,7 9 19 0,3-4-6 0,6-1-19 0,2-4-4 0,0 4-6 15,1-4 5-15,-6 0 0 16,-1 0-6-16,-5 0 0 15,3 0 1-15,-6 5 0 16,2-4 9-16,-2 7 3 16,-1 1-5-16,2-4 2 0,0 8-4 15,4-8-6-15,3 4 10 16,2-1-4-16,-1-2 3 16,2-2-1-16,-2 4-8 15,-1-2 9-15,-2 2-9 16,-1 2-2-16,1 6 1 15,-1-2 1-15,-3 4 8 16,4-4 7-16,1 4 4 16,3-2 6-16,1-2-1 15,0 4-7-15,1-4-16 16,3 4 10-16,2 0-10 16,-1-2 0-16,1 2 0 15,-1 0 11-15,0 0-3 16,1 0 6-16,0-4 0 15,0 4-14-15,-1 0 16 0,3-5-17 16,2 1 8-16,0 4 16 16,0-4-15-16,0 4 1 15,2 2-4-15,7 0 5 16,2 0-10-16,0-2 4 16,4 2-5-16,2-4 1 15,0-2 0-15,3-4 1 16,3 2-2-16,0-4 7 15,2-2 1-15,2-2-7 16,2-4 9-16,4 0-2 16,3 0-7-16,-1 0 0 15,6 0 0-15,-5 0 0 16,-3-8 0-16,-2 2-1 16,-4-2 1-16,-4 0 5 0,-4 2 6 15,-1-2 12-15,-5 4-5 16,-1 2-13-16,-6-2-6 15,1 4 0-15,-1 0-6 16,-1-4-7-16,2 4-6 16,0-4-10-16,-1-4-36 15,-4-16-72-15,0-2-232 16,-2 4-1126-16</inkml:trace>
  <inkml:trace contextRef="#ctx0" brushRef="#br0" timeOffset="-146456.63">16856 17213 415 0,'0'0'265'16,"0"0"420"-16,0 0-558 15,0 0-89-15,0 0 49 0,-9 0 118 16,7 0-57-1,2 0-67-15,0 0-7 0,0 0 29 16,0 4 8 0,2-2-56-16,7 6-37 0,4 0-9 15,3 2-8-15,2 2 16 16,0-2 9-16,-1-6 32 16,1-4 17-16,-5 0-13 15,-1 0-13-15,-3 0-8 16,-3 0-22-16,4-4-10 15,-2 0-9-15,-1-2-15 16,-3 2-27-16,1 4-30 16,-5-4-35-16,0 4-35 15,0-4-79-15,0 0-12 16,-9-2-306-16</inkml:trace>
  <inkml:trace contextRef="#ctx0" brushRef="#br0" timeOffset="-146286.57">16856 17213 1270 0</inkml:trace>
  <inkml:trace contextRef="#ctx0" brushRef="#br0" timeOffset="-145995.33">16856 17213 1270 0,'-45'108'523'0,"45"-108"-410"0,0 0-77 0,0 0-20 0,0 8-5 16,0 14 37-16,-4 0 9 15,-5 2-4-15,0-2-19 16,2 0-19-16,1 0-8 16,-1-4-5-16,3 0-1 0,-3 5 8 15,0-1-9-15,1 0 2 16,-3 0 21-16,-2 6 11 16,4-6-13-16,-2-4-5 15,5-4-1-15,2-2 3 16,2-8-3-16,0 0-3 15,0-2 1-15,0-2 8 16,0 4 8-16,2 0-14 16,4 0-4-16,5 2-1 15,3-2 3-15,1 0 26 0,3-4 16 16,2 0-4 0,2 0-11-16,1 0-15 0,2 0-11 15,-1-8-13-15,-4 2-1 16,0-2-16-16,-2 4-10 15,-5-2-2-15,-2 2 3 16,-2 0-11-16,-2 4-18 16,0 0-30-16,6 0-113 15,-2 0-13-15,0 0-480 0</inkml:trace>
  <inkml:trace contextRef="#ctx0" brushRef="#br0" timeOffset="-145214.17">17270 17143 1172 0,'0'0'694'16,"0"0"-498"-16,0 0-118 16,0 0-53-16,0 0 31 0,0 0-24 15,0 0-32 1,0 0 0-16,0 36 51 0,-2 2 18 15,-2 8-26-15,0 2-3 16,-6 10-2-16,4-4-16 16,-3 0-13-16,0-1 0 15,1-11-9-15,-2-2 1 16,4-14 5-16,1-4-6 16,1-8 2-16,2-2-1 15,-4-2 0-15,4-6-1 16,0 0-1-16,0 0-11 15,2-2 11-15,0-2 1 16,0 0 6-16,0 0 3 16,0 0-9-16,0-18-2 15,9-10-41-15,7-12-42 0,6-4-39 16,2-5 0-16,1 8 65 16,-1 0 53-16,-1 11 6 15,-6 8 54-15,1 4 42 16,-5 12-2-16,-1 6-42 15,-1 0-41-15,0 0-10 16,1 6 0-16,-6 8-1 16,-2 2 1-16,-2-2 0 15,-2 0 0-15,0-2-1 16,0-2 9-16,-17 4 15 16,-1-1-12-16,-5-4-5 15,2 4-7-15,3 1-12 0,7 0 10 16,7 2-14-16,4 2 16 15,0 0 19-15,19 0 13 16,6 0-12-16,1-8 19 16,-1 2-2-16,-4-6-5 15,-4-2-24-15,-6-4-8 16,-2 0-58-16,4 0-40 16,-2-10-171-16,-1-8-387 0</inkml:trace>
  <inkml:trace contextRef="#ctx0" brushRef="#br0" timeOffset="-144847.14">17540 17455 1670 0,'0'0'316'16,"0"0"-218"-16,0 0-3 0,0 0 85 16,0 0-84-16,123-32-64 15,-92 18-31-15,-6 6-1 16,-10 0-19-16,-3 6 7 15,-10 2-11-15,-2 0-40 16,0 0-89-16,0 0-7 16,0 0-29-16,-10 0-58 15,1 0 7-15,3-4-107 16,0-14 346-16,-2 6 2 16,2 2 371-16,3 2 190 15,-1 8-312-15,2 0-131 16,-2 8-89-16,-4 20-1 15,-3 12 10-15,3 4-1 0,-4 5-22 16,6-3-3-16,-1-8-9 16,3-10-5-16,4-10-29 31,0-4-29-31,0-6-116 0,0-8-53 0,0 0-169 16,8 0-139-16</inkml:trace>
  <inkml:trace contextRef="#ctx0" brushRef="#br0" timeOffset="-144413.31">17937 17351 1228 0,'0'0'626'0,"0"0"-462"15,0 0-89-15,0 0-16 0,0 0 14 16,0 0-11-16,0 0 60 16,11 58-24-16,-9-26-56 15,2-1-29-15,-1-8 1 16,-1-1-13-16,1-3 7 15,-3-3-8-15,0-2-1 16,0 0 1-16,-12 0 18 16,-5 4-16-16,1-2-2 15,3-2-10-15,3-10-3 16,8-4-7-16,2 0-5 16,0 0 19-16,9-22-6 15,15-10 3-15,15-12 9 16,7-5 7-16,6-1 36 15,1 6 24-15,-4 4-2 0,-7 10 27 16,-10 12-29-16,-15 4-35 31,-7 10-22-31,-6 4-6 0,-4 0-16 0,0 0 1 16,2 0-14-16,-2 0 2 16,0 0 5-16,0 0 12 15,0 0-2-15,0-4-6 16,0 4-17-16,0-2-55 15,0 2-89-15,-5-4-180 16,-1 4-406-16</inkml:trace>
  <inkml:trace contextRef="#ctx0" brushRef="#br0" timeOffset="-143946.89">18841 17133 1980 0,'0'0'394'15,"0"0"-264"-15,0 0-100 16,0 0-30-16,0 0 0 16,0 0 0-16,0 0 9 15,-75 90-3-15,42-54 4 0,-6-2-4 16,3-2-5-1,3-6 11-15,2-8-1 0,4-4-5 16,2-4-6-16,8-6-35 16,2-4-44-16,12 0-140 15,3-10-46-15,0-2-233 16,18 2 428-16,7 6 70 16,-4 4 297-16,0 0-16 15,-5 0 0-15,-8 8-106 16,-5 14-80-16,-3 6-36 15,0 8-4-15,0 8-20 16,0-3-23-16,-3-1 2 16,1-10-14-16,0-12-16 31,0-4-20-31,2-10 18 0,0-4 17 0,0 0-1 0,0-18-14 16,0-12-82-16,23-37-122 15,5 13-69-15,1-4-464 0</inkml:trace>
  <inkml:trace contextRef="#ctx0" brushRef="#br0" timeOffset="-143329.5">19004 17151 1810 0,'0'0'492'0,"0"0"-413"16,0 0-47-16,0 0 38 16,0 0 3-16,0 0-42 15,0 0-22-15,0 5-9 16,-3 12-15-16,-12-3-22 15,-9 4 5-15,-3 0 23 0,0 0 8 16,5 0-6-16,6-2 5 16,8-6-8-16,8-2 0 15,0-2 10-15,17-2 0 16,16-4 12-16,10 0-12 16,1-10-16-16,-3-8-56 15,-17 0-124-15,-12 2 37 16,-12 2 54-16,-10 10 71 15,-21 4 25-15,-7 0 9 16,-4 22 58-16,1 10 28 16,6 8-20-16,6 0-20 15,12-4-3-15,5-2 23 16,12-7 26-16,0-14-47 16,7-7-32-16,17-6-13 15,7-10-10-15,8-16-69 0,3-6-75 16,-7 2 81-16,-6 10 73 15,-13 4 138-15,-9 10 19 16,-7 2-72-16,0 4-18 16,-4 4-14-16,-21 20-22 15,-6 10-11-15,-7 8-20 16,-7 2-20-16,5-4-17 16,5-9-9-16,8-13-7 15,11-8 35-15,9-2 17 16,7-8 1-16,0 0 45 15,4 0 22-15,21 0-31 16,13 0-14-16,9-4 8 0,5-10-4 16,-6 2-18-1,-8 2-7-15,-12 2-1 0,-12 2-26 16,-7 2-39-16,-5 0-34 16,-2-6-145-16,0 2-134 15,0-6-1201-15</inkml:trace>
  <inkml:trace contextRef="#ctx0" brushRef="#br0" timeOffset="-142762.3">19512 17070 97 0,'0'0'1569'16,"0"0"-1045"-16,0 0-355 16,0 0-99-16,0 0-30 15,0 0-40-15,0 0 1 16,67 14 12-16,-45-5-6 16,-3-5-6-16,-9-3 6 15,-3 3-6-15,-5-4 7 16,-2 0-2-16,0 0 51 15,0 0-7-15,0 0-24 16,0 0-19-16,0 0-7 0,4 4-17 16,-2 5 10-1,-2 5 1-15,0 4-9 0,0 4 15 16,0 6 0-16,0 6 6 16,-8 6 1-16,-1 0-7 15,1 4 8-15,-2 2 10 16,1-6 3-16,3 0-9 15,-2-4-11-15,4-1 12 16,-2-7-4-16,1-6 9 16,-1 0 5-16,-3-4 1 15,4 0 2-15,-2-8-11 16,3 2 6-16,0-8-12 16,2-4 3-16,-1 0 0 15,0 0 12-15,-1 0-16 16,-5 0-7-16,-4-4-1 15,-5-8 0-15,-4-2-13 0,-2 4-23 16,-13-2-54-16,6 6-136 16,4 2-484-16</inkml:trace>
  <inkml:trace contextRef="#ctx0" brushRef="#br0" timeOffset="-140029.03">17800 17409 750 0,'0'0'357'15,"0"0"-170"-15,0 0-118 16,0 0-50-16,121-70-13 16,-88 52-6-16,-8 8-89 0,-9 10-92 15,-12 0-90-15,-4 0 51 16,0 0 160-16,0 10 60 16,0-6 95-16,0-4-42 15,0 0-53-15,11 0-70 16,9 0-108-16,-2-10-151 0</inkml:trace>
  <inkml:trace contextRef="#ctx0" brushRef="#br0" timeOffset="-138119.92">18296 17187 849 0,'0'0'389'0,"0"0"-324"0,0 0-65 0,0 0 0 16,0 0 28-16,0 0 62 16,0 0 48-16,-5-4 83 15,5 4-5-15,0 0 19 16,0 0-61-16,0 0-77 0,6-6-54 16,4 6-18-1,3-4-13-15,5 4-11 0,4 0-1 16,0 0-1-16,5 0 1 15,2 0 0-15,-2 0 1 16,2 4-1-16,-4 2 1 16,-4-6 0-16,-3 4 8 15,-5-4-8-15,1 4 0 16,-5 0 14-16,2 2-13 16,3 2 6-16,-1 2-8 15,0-2 1-15,-2 6-1 16,0-2 0-16,-1-2 0 15,-2-2 0-15,-3 2 1 0,-1 2-1 16,0-2 2-16,-4 4 7 16,0 2 9-16,0 6-2 15,0-2 2-15,0 2 0 16,0 0-12-16,0 0-5 16,0-4 6-16,-2-4-5 15,-2-6 4-15,-1 1-5 16,1-4 23-16,0 4-6 15,-5 0-5-15,-3 4-7 16,-3 1-5-16,-5 4 7 16,-3 0-7-16,-4 4 0 15,-2 0 0-15,1-4 4 16,-1 0-5-16,3 0 0 0,-1-6 2 16,0 2-2-16,2-4 6 15,3 2-4-15,-2-2-1 16,1 2 0-16,1 2-1 15,0 0 0-15,0-2 0 16,-1 2 1-16,-2 0-1 16,1 3 0-16,-2-8 1 15,-3 1 0-15,0 3-1 16,0-4 1-16,2 4 0 16,2-4-1-16,3 0 0 15,2 1 0-15,2-2-1 16,3 2 0-16,-1-2-11 15,3 0 10-15,-5-2 1 16,2 2-1-16,-4-2 1 16,-3-2-6-16,-1 0 1 0,-2 0 4 15,1 0-11-15,-2 0 3 16,3-2 2-16,-1 2 2 16,3 0 6-16,2 6-9 15,0-6 9-15,2 4-1 16,2 0 1-16,1-2 0 15,-1-6-1-15,1 0 1 16,-5 0 0-16,-1 0-1 16,-3 0-6-16,0 0 6 15,-1 0-1-15,2 0 1 16,4-4-5-16,1 4 5 16,3 0 0-16,3 0-6 15,1 0 7-15,5 0 1 0,-3 0-1 16,2-4 0-16,-2-6 0 15,-7-4-12-15,-1-8 1 16,-6 4 9-16,-2-4 2 16,4 0-1-16,0 4 1 15,3 4 0-15,7-3 0 16,3 7 0-16,2-4-1 16,2 2-14-16,0-2 3 15,-1 0 6-15,1-4 1 16,-2-4 5-16,-5 0 1 15,6 4 0-15,-4-4 0 16,3 0 0-16,1 4 0 16,2-4-1-16,3 0-6 0,0 0 0 15,0-2 6 1,0-2 0-16,0-1 0 16,0 4 6-16,0 1 5 0,0-1-4 15,0 1-6-15,0 0 0 16,0 4-1-16,8-4 0 15,-2 0 0-15,5-4-1 16,1-2 1-16,0 2 0 16,-2-2 1-16,3 6 5 15,-6 6 1-15,-5 6-6 16,2 6 5-16,-2-6-6 0,8 2-1 16,5-2 0-1,7-7-7-15,10-1 8 16,3 0 16-16,1 4 1 0,-5 0-8 15,-4 6-4-15,-3 4-5 16,-1 4 0-16,1 0-1 16,5 4 0-16,2 9 1 15,6 1-1-15,2-5 1 16,3 0 0-16,-2-5 0 16,-1 0 0-16,-6-4 1 15,-2 0 11-15,-4 0-10 16,-3 0 4-16,2 0-6 15,6 1 0-15,1 3 0 16,6 5 1-16,3-5-1 16,2-4 0-16,3 0 1 0,-2 0-1 15,-3 0 1-15,-9 0 5 16,-4 0-5-16,-4 0 6 16,-3 0-7-16,-4 0-1 15,2 0-7-15,2 0 7 16,5 1 1-16,4 4 1 15,4-5 6-15,4 0-7 16,-1 0 0-16,-7 0 0 16,-4 0 0-16,-10 0 1 15,-1 0-1-15,-5 0 0 16,0 8 0-16,0-4-1 16,2 2-6-16,-1 2 1 0,1-4 6 15,-4 0 5 1,-2-4 1-16,-3 2-5 0,1 2 0 15,-3-4-1-15,-2 0 1 16,0 0-1-16,0 0-38 16,0 0-69-16,-18 0-108 15,-6 4-131-15,-7 0-947 0</inkml:trace>
  <inkml:trace contextRef="#ctx0" brushRef="#br0" timeOffset="-131301.6">20198 17070 593 0,'0'0'749'16,"0"0"-429"-16,0 0-242 16,0 0-67-16,0 0-3 15,0 0 49-15,-2-4 2 16,2 4-14-16,6 0 10 16,10 0-17-16,7 0 1 15,1 0 49-15,3 0 41 16,2 0-36-16,-5 0-41 0,-3 0-21 15,-6 0-7-15,1 0 0 16,-3 0 2-16,5 0 0 16,-1-4-3-16,6-2-9 15,2-2-7-15,-1 0-2 32,-2 2-5-32,-4 2-36 0,-5 0-38 46,-8 0-70-46,-5 4-46 0,-18 0-88 0,-9 0-472 0</inkml:trace>
  <inkml:trace contextRef="#ctx0" brushRef="#br0" timeOffset="-131036.79">20265 17169 1313 0,'0'0'288'0,"0"0"-182"0,0 0-9 15,0 0 87-15,0 0-53 16,0 0 1-16,0 130-37 15,-2-78-30-15,-9 6-38 16,0 0-19-16,-1-8 0 16,6-5-8-16,1-9 1 15,3-6 1-15,0-12-2 16,0-4 2-16,0-4-2 0,-4-6 0 16,2 0-40-1,-2 0-108-15,-5-4-19 0,1 0-116 16,0 0-526-16</inkml:trace>
  <inkml:trace contextRef="#ctx0" brushRef="#br0" timeOffset="-130798.16">20292 17445 1868 0,'0'0'499'16,"0"0"-454"-16,0 0-38 15,0 0-7-15,0 0 21 16,0 0-2-16,0 0 1 15,80 28-7-15,-47-28 2 16,1 0-5-16,-3-6 2 16,-4-6-4-16,-7 2-7 15,-11 2-1-15,-5 2-11 16,-4 2-34-16,0 4-59 0,-8 0-128 16,-6 0-143-16,1 0-1149 0</inkml:trace>
  <inkml:trace contextRef="#ctx0" brushRef="#br0" timeOffset="-130533.31">20822 17263 1704 0,'0'0'358'15,"0"0"-218"1,0 0-87-16,0 0 20 0,0 0-14 0,0 0-32 16,0 0-21-16,74 0-6 15,-58 0 2-15,1 0 19 16,-6 0 38-16,-8-4 14 16,3 4 4-16,-6 0-16 15,3 0-25-15,-3 0-21 16,0 0-15-16,0 0-55 15,0 0-75-15,0 0-129 16,0 0-80-16,-14 8-527 0</inkml:trace>
  <inkml:trace contextRef="#ctx0" brushRef="#br0" timeOffset="-130301.92">20753 17409 1290 0,'-2'6'556'0,"2"6"-447"15,0 2-62-15,0-1 37 16,20-4 22-16,9 0-35 15,7-8-5-15,3-1-6 16,1 0-20-16,-9-6-2 16,-8 2 17-16,-11-4 5 15,-10 8-20-15,-2 0-39 16,0 0-1-16,0 0-77 16,2-6-192-16,4-2-221 0,3-6-1064 15</inkml:trace>
  <inkml:trace contextRef="#ctx0" brushRef="#br0" timeOffset="-129554.37">21270 17161 1932 0,'0'0'323'16,"0"0"-254"15,0 0-52-31,0 0 35 0,0 0 4 0,0 0-34 0,0 0-20 16,6-6-2-16,-6 6-9 15,0 10-3-15,0 12 12 16,-10 10 65-16,-6 2-5 16,0 8-13-16,2 2-6 15,4-4-9-15,3-4-23 0,7-6-9 16,0-3 0-16,0-5 0 16,0-4 9-16,9-4 2 15,2-4 1-15,3-6-2 16,-1 4 4-16,3-4 12 15,-1-4 1-15,1 0-9 16,3 0 8-16,6 0-14 16,4-4-6-16,2-13-6 15,5-6-11-15,0-4 0 16,-3 0 10-16,-4-8-5 16,-5 7 6-16,-6 2 1 15,-4 0 11-15,-3 8 0 16,-4-4-4-16,-3 4-7 15,0-4 12-15,-4-2-13 0,2-6 0 16,1-2-17-16,-3-4-6 16,0 1 13-16,0 3 8 15,0 14 2-15,0 0 0 16,0 10 1-16,0 4 0 16,-7 2 1-16,-4 2-2 15,-5 0 0-15,1 0-12 16,-5 0 0-16,-1 6 4 15,2 6 8-15,-2-2 5 16,-1-2-5-16,-2 6 0 16,-5 0 6-16,2 4-6 15,-4 0 0-15,4 5 0 16,0-1 0-16,7 0-2 0,3 0-4 16,0 0 6-16,7 0 6 15,-1-4 3-15,1 4 5 16,2-4-8-16,-3 4-5 15,1-4-1-15,2-4 11 16,1-4-10-16,5-2 0 16,0 0 0-16,2-6 1 15,0 2-1-15,0-4 18 16,0 0-5-16,0 0-14 16,0 0-30-16,2 0-34 15,-2 0-41-15,0 4-60 16,0 0-140-16,0 0-29 15,0 0-277-15</inkml:trace>
  <inkml:trace contextRef="#ctx0" brushRef="#br0" timeOffset="-128722.31">22205 16870 808 0,'0'0'876'0,"0"0"-616"15,0 0-122-15,0 0 3 16,0 0 1-16,0 0-32 16,0 0-3-16,2 0-13 15,12 0-57-15,9 0-20 16,6 0 23-16,11 0-1 15,2 0-20-15,1 0-10 16,-8 0-8-16,-13 0-1 16,-10 0 1-16,-10 0 0 15,-2 0-1-15,0 4-25 0,-9 4 5 16,-16 10-2-16,-14 10 22 16,-11 8 8-16,-6 8-7 15,-2 6 0-15,0-2 7 16,8 1-7 31,7-3 0-47,9-6 0 0,13-10-1 0,9-2-1 0,12-6-17 0,0-8-2 0,12-2 20 15,19-4 9-15,11-8 3 16,6 0 0-16,0 0-6 16,-9-8 4-16,-10-6 8 15,-8 2-6-15,-10 2-7 16,-5-6-5-16,-6 2-24 0,0 0 2 15,0-8-27-15,-15 0 2 16,-4 0 0-16,5 4-2 16,0 0 26-16,3 8 23 15,7 6 2-15,4 4 28 16,0 0 10-16,0 0 13 16,6 0 6-16,14 0-31 15,7 0-13-15,9-4 19 16,-1 4-7-16,-4-4-16 15,-10-1-5-15,-10 4-5 16,-9 1 0-16,-2 0-1 16,0 0-9-16,0 0-23 15,0 0-25-15,0 0-32 0,0 0-50 16,2-8-129-16,4-2-62 16,2-7-521-16</inkml:trace>
  <inkml:trace contextRef="#ctx0" brushRef="#br0" timeOffset="-128209.66">22600 16892 1642 0,'0'0'585'15,"0"0"-493"-15,0 0-73 16,0 0 22-16,122 0 45 0,-82 0-19 16,3 0-22-1,-7 0-32-15,-7 0-4 0,-7 0-3 16,-11 0-4-16,-7 0 7 15,-4 0 17-15,0 0-8 16,0 4 0-16,-20 6-9 16,-8 12-7-16,-13 8 14 15,-5 2-6-15,-4 8-8 16,4-8 4-16,3-1-6 16,12-9 1-16,6-4-1 15,8-8 1-15,8-2-1 16,4-4-14-16,5-4-4 15,0 0-13-15,18 0 10 16,14 0 8-16,10-12-32 16,9 2 29-16,1-3 16 0,-8 8 8 15,-9 1 22-15,-14 4 16 16,-11 0 2-16,-10 0-18 16,0 4-23-16,-8 18 13 15,-17 2 39-15,-1 6-27 16,-4-2-19-16,7-2-7 15,2-8-5-15,5-4-1 16,1-2-4-16,-3-8-4 16,0 2 8-16,-2-2 1 15,3-4-1-15,1 0-17 16,1 0-35-16,3 0-46 16,3 0-117-16,5 0-358 0</inkml:trace>
  <inkml:trace contextRef="#ctx0" brushRef="#br0" timeOffset="-127608.45">23418 16758 1753 0,'0'0'236'15,"0"0"-200"-15,0 0 38 16,0 0 193-16,0 0-116 15,0 0-78-15,0 0-50 16,38-45-18-16,-38 50-5 16,-2 13-12-16,-23 8 0 15,-13 2 12-15,-11 2 2 0,-7 2 4 16,3-6-6-16,6-8 1 16,13-4 0-16,14-6 0 15,16-6 1-15,4-2-2 16,12 0-16-16,21 0 2 15,11 0 14-15,10-2 0 16,-1-6 0-16,-6 4 0 16,-18-2 21-16,-13 2 15 15,-16 4-9-15,0 0-11 16,-21 0 3-16,-20 6-13 16,-18 16-6-16,-14 0-9 15,1 0-61-15,4-4-28 16,9-4 3-16,18 2 57 15,14-6 15 17,11 2 23-32,11 2 2 0,5 4 48 0,0 9 10 0,0 5-11 15,7 4 13-15,-2 4-19 0,-4 0-23 16,-1-4 13-16,0 4-14 16,0-6-13-16,-1-6 0 15,-6-10-5-15,4-4 1 16,1-6 4-16,2-4-6 15,-2 0 1 1,2-2-1-16,-4 6-31 0,-1-4-27 16,-2 5-58-16,1-4-79 15,6-5-32-15,0-18-126 0,0-8-127 16</inkml:trace>
  <inkml:trace contextRef="#ctx0" brushRef="#br0" timeOffset="-126542.96">23152 16972 1257 0,'0'0'710'15,"0"0"-498"-15,0 0-147 16,0 0-42-16,0 0 62 16,0 0 39-16,0 0-27 15,148 44-35-15,-103-34-21 16,5-2 2-16,0-8-19 16,-8 0-5-16,-11 0 8 15,-13 0-2-15,-9 0 8 16,-7 0-13-16,-2 0-13 15,0 10-7-15,0 12-8 16,-2 5 8-16,-7 4 8 0,-2 0-1 16,4 1 5-16,1-6-12 15,-1-2 1-15,1 6 5 16,0-4-5 0,-4 10-1-16,-5 4 1 0,-2 6 10 15,-5 2-2-15,1 1 2 16,2-7-10-16,5-8 0 15,5-10 0-15,5-8 8 16,2-10-8-16,2-6 0 16,0 0 0-16,-2 0-1 15,-2-14-13-15,-5-12-39 16,-1-10-26-16,-8-5-33 0,-1-9-40 16,-8 2-115-16,-2 4 40 15,2 2-149-15,2 8 93 16,8 10 282-16,6 2 17 15,6 10 310-15,5 6-72 16,0-2-110-16,0 4-16 16,9 4-20-16,13-4-63 15,5-2-13-15,4 2 10 16,0 0 12-16,-8 0-9 16,-10 4 14-16,-10-4-23 15,-3 4-28-15,-14 0-9 16,-26 8-30-16,-14 14 29 15,-8 10 0-15,2-2-59 16,10-2-10-16,19-6 15 16,18-6 28-16,13-6 27 0,0-2 3 15,27-6 30-15,15 2 31 16,12-4 12-16,8 0-14 16,-4 0-17-16,-7 0-9 15,-15-6-14-15,-14 2-3 16,-12 0-19-16,-8 4-8 15,-2 0-17-15,0-4-38 16,0 4-7-16,-5-10 5 16,-4 2-17-16,-2-10-21 15,-3 0-121-15,1-8 94 16,-5 4 53-16,-2 0 38 16,0 8 4-16,1 4-1 15,3 6 20-15,3 0 14 0,5 4 2 16,6 0 6-1,2 0 46-15,0-4 22 0,0 0 7 16,6-2 15-16,2 2-1 16,-4 0 5-16,-4 0-25 15,0 2-14-15,0 2-40 16,0 0-20-16,0 0-1 16,0 0 0-16,-2 0-6 15,0 0 5-15,-2 10-8 16,0-2 9-16,4-2 9 15,-3 6 28-15,2-2 6 16,-1 8-25-16,-4 8-10 0,-3 6-1 16,-5 4-6-16,-1 8 6 15,-1 4-7-15,-4 2 0 16,2 3 0-16,0-7 0 16,3-6 1-16,2-4-1 15,1-6-41-15,6-12-26 16,-3 0-164-16,2-10-115 15,2-2-774-15</inkml:trace>
  <inkml:trace contextRef="#ctx0" brushRef="#br0" timeOffset="-126306.33">23726 17638 2522 0,'0'0'248'15,"0"0"-248"-15,0 0-158 16,0 0 91-16,0 0 46 16,0 0-117-16,0 0-985 0</inkml:trace>
  <inkml:trace contextRef="#ctx0" brushRef="#br0" timeOffset="-104627.59">3025 3186 913 0,'0'0'26'0,"0"0"-23"15,0 0-3-15,-6-116-133 16,20 80-481-16</inkml:trace>
  <inkml:trace contextRef="#ctx0" brushRef="#br0" timeOffset="-102790.3">1781 1438 1215 0,'0'0'163'15,"0"0"-113"-15,0 0-15 16,0 0-17-16,0 0-8 16,0 0 51-16,0 0 69 15,-23-65 30-15,23 61-53 16,-4 4 6-16,0 0-63 0,-1 0-50 16,-1 0 34-1,-6 22-34-15,-3 14-8 0,-5 15 8 16,-2 13 0-16,-1 2 1 15,3-2 0-15,5-6 5 16,1-8-5 0,3-6 1-16,-1-9 4 15,6-7-4-15,2-12-2 16,4-10-44-16,0-6 25 0,4-22 4 16,29-45-34-16,10-7-255 15,13-16 105-15,7 4 148 16,-9 28 51-16,0 12 157 15,-9 25-61-15,-14 17-80 16,-11 4-16-16,-8 11-16 16,-6 11-11-16,-6 0 27 0,0-2 11 15,0-2 6-15,0-4 8 16,0-6-12-16,0 0-1 16,0-2-12-16,0 8-19 15,0 8-42-15,0 12 40 16,-2 10 14-16,2 2 6 15,0-3-9-15,0-10 3 16,6-12-24-16,15-14 31 16,10-7 31-16,9-24 20 15,22-42-51-15,11-38-34 16,-15-2-97-16,-13 10 63 16,-27 21 46-16,-18 37 22 15,0 14 74-15,-9 18 89 0,-11 10-162 16,-4 42-1-16,-1 17 32 15,5 5 46-15,11-2-40 16,9-8-16-16,0-10-22 16,13-16 0-16,10-10 2 15,-1-14 4-15,1-8 2 16,-2-8 4-16,4-20-3 16,-2-6-8-16,-6 2 6 15,-3 6-5-15,-6 10 20 16,-5 8 7-16,-3 6-22 15,0 2-7-15,0 0-6 16,0 0-1 0,2 0-5-16,-2 0-81 0,0 4-154 0,-22 18 68 15,-41 28-122-15,-50 32 155 16,-43 31 25-16,-1-5 121 16,32-20 122-16,46-34 43 15,39-24 38-15,9-6-38 16,8-6-13-16,11-5-95 15,12-12-57-15,37-1-21 16,45-24 21-16,54-34 56 16,2-4-10-16,-13 4-15 15,-30 10 23-15,-47 28 34 16,-17 5-57-16,-14 10-31 16,-17 5-4-16,-22 14-5 15,-29 28 9-15,-22 14 23 16,-16 10-15-16,-5 4-3 0,7-7-3 15,16-16-2-15,21-12 0 16,19-15 0-16,15-10-2 16,14-4-3-16,2-2-14 15,10-3-62-15,23 2 46 16,13-3 35-16,17 0 23 16,15-6 12-16,9-16 2 15,-3-7-18-15,-8 0 5 16,-15 3 10-16,-19 8 8 15,-18 7-1-15,-15 8-25 16,-6 3-13-16,-3 0-3 16,0 5-25-16,0 18 19 15,-10 14 6-15,-3 14 69 0,0 13-4 16,0 8-20 0,-1 2-19-16,3-6-17 0,0-5-7 15,2-11 4-15,0-8 0 16,0-10 4-16,3-10 5 15,-2-8 6-15,4-10-5 16,2-4 22-16,-5-2 19 16,-7-6 20-16,-7-22-26 15,-10-18-51-15,-14-38-33 16,-4-41-28-16,9 7-50 16,10 10-30-16,15 29 43 15,11 41 98-15,0 10 43 16,-2 10 3-16,4 14-46 0,2 4-50 15,0 12 7-15,0 24 17 16,0 17 26-16,0 13 10 16,0 10 21-16,0 4-3 15,5-8-12-15,-5-8-15 16,3-14-1-16,-3-14 8 16,0-11-1-16,0-11 7 15,0-8 2-15,0-6 21 16,-6 0-22-16,0-30-15 15,4-22-205-15,2-15-370 16,0-7 161-16,0 10 414 16,0 22 484-16,0 24-169 0,-9 18-279 15,-9 16-25-15,-11 26 87 16,-9 16 40-16,-8 10-46 16,-4 3-52-16,9-6-19 15,9-6-9-15,16-17-12 16,12-12-49-16,13-28-145 15,20-2-290-15,6-18 109 0</inkml:trace>
  <inkml:trace contextRef="#ctx0" brushRef="#br0" timeOffset="-102370.4">4118 934 1780 0,'0'0'214'16,"0"0"-150"-16,0 0-42 15,0 0-4-15,0 0 24 16,0 0-15-16,0 0-27 0,0-10-3 16,0 14-13-16,2 8 8 15,7 4 1-15,5 2 6 16,3 4 0-16,1-2-39 15,1-2 6-15,-4-4 32 16,-1-2-47-16,-10 6-90 16,-4-1-147-16,0-2-197 0</inkml:trace>
  <inkml:trace contextRef="#ctx0" brushRef="#br0" timeOffset="-101673.27">3798 1263 1753 0,'0'0'270'0,"0"0"-270"32,0 0 24-32,129 0-24 0,-2-6 63 0,35-16-4 0,-6 0-14 15,-31 2-22-15,-45 6-21 16,-28 4 9-16,-2 0-10 16,2-4-1-16,-6 0-13 15,-19-2-23-15,-15 0 4 16,-12 0-52-16,-4 3-158 15,-32 9 1-15,-15 4 19 16,-12 15-56-16,-11 19 146 16,1 10 132-16,6 4 71 15,9 4 129-15,11 2-28 16,11 2-23-16,12-4-8 16,11-2-78-16,11-5-37 0,2-7-20 15,0-10-6-15,4-8-88 16,12-10-82-16,1-10 72 15,31-40 74-15,10-40-52 16,-1-7-426-16,-4 5-332 16,-26 38 834-16,-11 26 918 15,-7 8-412-15,-3 8-326 16,-3 2-180-16,-3 16-20 16,0 18 20-16,-11 6 170 15,-5 2-48-15,-2 0-65 16,-2-3-13-16,-3-5-22 0,-6-4-13 15,-13-2 1 1,-16 0 10-16,-15-4-5 0,-16 0-6 16,-2-4-9-16,1-6 0 15,17-4 0-15,20-4 0 16,17 0 7-16,18-2-7 16,14-2-7-16,4 2-2 15,20 0-30-15,24 4 39 16,37-2 12-16,41-6 27 15,36 0 52-15,9-20-3 16,-26-6-30-16,-43 4-34 16,-45 6-6-16,-15 4 4 15,-5 2-6-15,-6 0-1 16,-7 4-9-16,-15 2 4 0,-5 2-1 16,0 0-9-16,-18 0 0 15,-7 0-75-15,-11 2-138 16,-35 2-146-16,7 16 12 15,2 4-414-15</inkml:trace>
  <inkml:trace contextRef="#ctx0" brushRef="#br0" timeOffset="-100625.15">4212 1828 912 0,'0'0'336'0,"0"0"-93"16,0 0-20-16,-76 129-56 16,67-85-51-16,9 0-57 15,0-4-28-15,2-4-25 16,10-8-6-16,-4-4-14 15,-3-8-12-15,-5-7-51 16,0-9 2-16,0-3 75 16,0-25 0-16,4-13-35 0,10-12-8 15,3 3 43-15,10 6 82 16,8 14-6-16,6 12-34 47,8 14-21-47,4 4-11 0,3 0 10 0,-2 8 5 0,-5 6-8 0,-7-2-16 15,-10 0 8-15,-9-4 0 16,-7-2-9-16,-9 0-2 16,-5 0 2-16,-2 4-17 15,0 8-6-15,-17 6 23 16,-10 10 24-16,-12 4 11 0,-3 1-16 16,-7-6-19-1,3-7 0-15,2-13-17 0,5-13-16 16,8 0-4-16,13-21 5 15,9-7 14-15,9 0 18 16,0 4 38-16,22 0 11 16,14 6-4-16,11 2 14 15,9 4-10-15,4 4-13 16,0 6-14-16,-7 2-12 16,-8 0-1-16,-11 0-9 15,-15 0-1-15,-14 2-30 16,-5 8-68-16,-24 8-37 0,-48 22 71 15,-46 25 56 1,-41 21 9-16,11-2 6 0,28-16-6 16,43-26 2-1,40-18 15-15,5-4 27 0,11-2-6 16,13-4-36-16,8-3 8 16,29-3-10-16,38-1 43 15,47-4 56-15,4-3 12 16,-5 0-39-16,-12-7-33 15,-30-4-24-15,0-6 1 16,-1-1-15 0,-22 0 11-16,-16 6-3 0,-16 2-8 15,-14 4 17-15,-2 0-18 16,-4 0-19-16,-17-2-28 16,-6-2 30-16,-4 0 7 15,-2 2-42 1,-1-2-19-1,3 2 38-15,7 0 27 0,3-2-1 0,6 0 5 0,6 2 2 16,0 0 19-16,7 2 26 16,-1 4 3-16,1 0-17 15,2 0-15-15,0 2-15 16,-2 0 6-16,2-2-7 16,-2 2 0-16,2 0 6 15,-2 0-6-15,0-2 1 16,0 2-1-16,-1 0 1 15,3 0 7-15,0 0 1 16,0 0-9-16,0 0-1 16,-2 6-15-16,-7 20-14 15,-6 22 20-15,-12 36 10 0,-13 41 45 16,-5 37 34-16,3 10-17 16,13-27-17-16,18-39-5 15,8-40-13-15,3-13-6 16,0 5-21-16,0 0-6 15,3 0-21-15,3-12-35 16,-3-14-14-16,-3-10-27 16,0-10-106-16,0-12-2 15,0 0-272-15,-5 0-288 0</inkml:trace>
  <inkml:trace contextRef="#ctx0" brushRef="#br0" timeOffset="-73489.23">1492 14598 1205 0,'0'0'691'0,"0"0"-594"16,0 0-48-16,0 0 25 16,0 0 48-16,0 0-42 15,-27 62-44-15,25-40-23 16,-1 4-6-16,3-2-5 15,0 5 5-15,0-1-6 16,5-1 5-16,5 4-5 16,2-1 0-16,-1-2 7 0,0-4-8 15,-2-4 9 1,0-2-9-16,0-6-1 0,-3-2 1 16,-1-4 0-16,4 2-39 15,0-4-72-15,11 2-41 16,-3 2-177-16,2-8-444 0</inkml:trace>
  <inkml:trace contextRef="#ctx0" brushRef="#br0" timeOffset="-72994.64">3667 13980 1681 0,'0'0'229'15,"0"0"-163"-15,0 0 20 16,0 0 78-16,0 0-55 15,0 0-61-15,0 0-48 16,41 4 51-16,-28 6-19 16,4 4-15-16,-2 0 2 15,-1 1 12-15,-4 5 5 16,-1 2-6-16,-3 6 10 16,-6 8 2-16,0 8 4 15,0 8-7-15,-10 2-19 16,-14 8 0-16,4 1-20 31,-5-1 1-31,2-6-1 0,4-6-19 0,1-4-14 0,4-6-6 16,-1-10-32-16,-6 0-90 15,4-10-169-15,-3-11-375 0</inkml:trace>
  <inkml:trace contextRef="#ctx0" brushRef="#br0" timeOffset="-72227.92">2064 14524 770 0,'0'0'850'16,"0"0"-707"-16,0 0-93 15,0 0 67-15,0 0 53 16,0 0 37-16,0 0-95 0,69-76-67 16,-35 46 22-16,1 3-17 15,-4 4-5-15,-2 2-3 16,-2 7-27-16,2 4-10 16,5 2-5-16,3 4-12 15,10 2 3-15,0 2-4 16,-5 0-1-16,-10 0 13 15,-8 0-30-15,-14 6 17 16,-6 11 4-16,-4 12 10 16,-16 18 19-16,-22 21 32 15,-12 8-5-15,-5 8-22 16,2-2-12-16,6-7-3 0,9-11-8 16,9-12 7-16,4-12-7 15,6-8-1-15,1-10 0 16,0-4-20-1,-6-10-21-15,-5-6-36 16,-10-2-70-16,-3-16-121 16,2-18-74-16,7-6 35 0,8 4 307 15,13 6 204-15,10 14 47 16,2 9-63-16,0 7-92 16,12 0-56-16,11 13 67 15,8 9 20-15,6 6-34 16,3 2-55-16,0 0-24 15,1-2-5-15,-4-4-9 16,-3-2-11-16,-3-6-47 16,-6-12-29-16,-1-4-3 0,1-12-11 15,13-46 39-15,22-68-117 16,-7 5-364-16,-2-7-244 0</inkml:trace>
  <inkml:trace contextRef="#ctx0" brushRef="#br0" timeOffset="-71795.07">2782 13971 1585 0,'0'0'390'0,"0"0"-240"16,0 0-62-16,0 0-50 16,0 0-5-16,0 0 22 15,0 0-27-15,40-21-10 16,-36 21-8-16,-4 0 21 16,0 0-9-16,0 0-13 15,-2 8-9-15,-19 16 0 0,-8 15 12 16,-6 5 18-16,-5 10-9 15,4-4-9 1,5-2-12-16,7-8-46 0,4-12-31 16,11-10-73-16,2-10-6 15,7-8 40-15,0-2 88 16,0-16 28-16,0 6 15 16,0 4 160-16,0 8-16 15,0 12-151-15,0 26 8 16,4 18 37-16,-1 15 36 15,-1 9-16-15,-2 2-25 16,0-6-30-16,0-10-11 0,0-20-7 16,2-10 0-16,2-15 0 15,-4-7-21-15,0-10-9 16,0-4 13-16,0 0 9 16,-4 0-14-16,-9-8-75 15,0-6-135-15,6-4 105 16,7-8-25-16,13 3-169 15,12-3-291-15</inkml:trace>
  <inkml:trace contextRef="#ctx0" brushRef="#br0" timeOffset="-70875.79">2980 13982 1862 0,'0'0'285'0,"0"0"-219"16,0 0-48-1,0 0 60-15,0 0 29 0,0 0-2 16,0 0-36-16,80-10-44 16,-76 10-25-16,-4 0-6 15,0 0 5-15,-24 12-41 16,-16 16 22-16,-14 12 20 16,-6 9-23-16,4-3-2 15,14-6-31-15,17-10-1 16,17-16 13-16,8-6 11 15,0-8-27-15,27 0 60 16,15-4 90-16,14-14 8 16,4-6-45-16,0 0-7 0,-14 6-13 15,-15 8-26-15,-17 6-7 16,-9 4-32-16,-5 0-16 16,-5 10 18-16,-24 16-14 15,-11 10 30-15,-9 4 1 16,-7 2-3-16,4-6-6 15,13-8 5-15,8-10 17 16,16-5 0-16,7-8 0 16,8-1 0-16,4 1-6 15,25-5 6-15,10 0 26 16,7 0 30-16,-1 0 0 16,-9-3-38-16,-11 1-18 15,-15 2-33-15,-10 0-109 16,-2 13 55-16,-29 15 32 0,-12 8 24 15,-7 4 0-15,-2-4-1 16,12-10 20-16,15-8 12 16,15-12 16-16,10-2 21 15,0-2-27-15,19 0-1 16,20 2 31-16,9-4 19 16,10 0-3-16,-2 0-35 15,-7-10-21-15,-13 2-52 16,-12 0-63-16,-10-2 37 15,-10-4 37-15,-4-6 28 16,0-4 13-16,0-4 57 16,-11 6 79-16,2 10 35 0,0 8-113 15,-2 4-52-15,-5 22-6 16,-3 18 0-16,-6 18 0 16,-4 12 1-16,2 4-1 15,0-4 2-15,3-7-2 16,4-17 2-16,2-12-1 15,7-16-1-15,4-8 6 16,2-6 7-16,5-4 7 16,0 0-4-16,0 0-10 15,10 0-5-15,19 0 4 16,11-2 18-16,10-6 9 16,6-2-2-16,-2 0-2 15,-10 4-11-15,-15 0-16 0,-11 2 0 16,-9 4 0-1,-7 0-1-15,-2 0-6 0,0 0-3 16,0 0-27-16,0 0-46 16,0 0-133-16,0 6-116 15,0-2-578-15</inkml:trace>
  <inkml:trace contextRef="#ctx0" brushRef="#br0" timeOffset="-70696.75">3390 15119 2129 0,'0'0'657'0,"0"0"-605"16,0 0-51-16,0 0-1 15,0 0-11-15,0 0-93 16,0 0-272-16,-24 0-551 0</inkml:trace>
</inkml:ink>
</file>

<file path=ppt/ink/ink1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42:18.253"/>
    </inkml:context>
    <inkml:brush xml:id="br0">
      <inkml:brushProperty name="width" value="0.05292" units="cm"/>
      <inkml:brushProperty name="height" value="0.05292" units="cm"/>
      <inkml:brushProperty name="color" value="#FF0000"/>
    </inkml:brush>
  </inkml:definitions>
  <inkml:trace contextRef="#ctx0" brushRef="#br0">8073 16509 380 0,'0'0'364'0,"0"0"-20"16,0 0-104-16,0 0-85 15,0 0-21-15,0 0-35 16,40 38-22-16,-20-32-15 15,4 2-33-15,8 6 2 16,4-4-30-16,8 2 30 16,10 6 7-16,6-6-5 0,7 2-10 15,8 0 3-15,8-4-2 16,8-6-5-16,7-4 16 47,6 0-5-47,2-10-14 0,-2-8 3 0,-4-4-6 0,-13 0-6 0,-13 4-7 15,-13 4 0-15,-17 6 1 16,-13 0-1-16,-11 6 0 16,-11 2-2-16,-5 0-11 15,-4 0-2-15,0 0-14 16,0 0-35-16,0 0-17 16,-15 6-78-16,-5-2-137 0,-9 4-77 15</inkml:trace>
  <inkml:trace contextRef="#ctx0" brushRef="#br0" timeOffset="386.96">8419 16695 912 0,'0'0'730'16,"0"0"-558"-16,0 0-158 16,0 0-13-16,0 0 66 0,158 0 30 15,-69 0-21-15,11 0-15 16,23 0-37-16,-12 0 4 16,0 0-6-16,-1 0-7 15,-23 0-3-15,6 0-11 16,-9 0-1-16,-12 0 9 15,-14 0-3-15,-14 0 3 16,-10 0-2 31,-14 0 1-31,-7 0-2-16,-9 0-6 0,0 0-6 0,-3 0 0 0,-1 0 6 0,0 0 0 0,0 0 0 0,0 0-21 15,0 0-56-15,-1 0-65 0,-13 0-120 16,-2-9-341-16</inkml:trace>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0-05-18T02:53:24.450"/>
    </inkml:context>
    <inkml:brush xml:id="br0">
      <inkml:brushProperty name="width" value="0.05292" units="cm"/>
      <inkml:brushProperty name="height" value="0.05292" units="cm"/>
      <inkml:brushProperty name="color" value="#FF0000"/>
    </inkml:brush>
  </inkml:definitions>
  <inkml:trace contextRef="#ctx0" brushRef="#br0">2593 8678 0,'-17'0'31,"52"0"63,18 18-94,141 53 31,-141-71-15,123 52-1,-105-52 1,-36 0-16,36 36 16,-36-36-1,35 0 1,1 17-1,-18-17 1,-36 18 0,1 0-1,0-18 1,70 35 0,-53-17-1,1-18 1</inkml:trace>
  <inkml:trace contextRef="#ctx0" brushRef="#br0" timeOffset="1478.01">2858 6597 0,'-18'0'31,"53"0"63,18-35-79,89 17 1,87 0 15,-141 18-15,-53 0 0,1 0-16,16 0 31,-34 0-31,17 0 31,36 0-31,17-17 31,0-19-15,1 36 0,-37 0-1,-16 0 1,17 0-1,17-17 1,-52 17 0</inkml:trace>
  <inkml:trace contextRef="#ctx0" brushRef="#br0" timeOffset="3807.38">2629 6579 0,'-18'18'47,"0"0"-31,1 17-16,-1 53 15,18 71 1,0 141 31,0-71-16,0-88-15,0 0-1,0-53 1,0-17 0,0-53-16,0 17 31,0 18-16,0 0-15,-18 53 16,18 35 15,-17-36-15,-1 1 0,18-70-1,0-19 16,0 1-15,0 0 0,0-1 62,0 1-78,0-1 15,0 1 1,0 0 125,35-1-126,18 19 1,106-19 0,0 19-1,-18-1 1,-106-35-1,0 0 1,1 0 0,-19 0 15,19 0-15,-19 0-1,54 17 1,-36-17-1,-17 0 1,-1 0 0,36 0-1,-17 0 1,69 0 0,-52 0-1,-17 0 1,-1 0-1,0 0 1,0 0 0,-17 0-1,17 0 1,1 0 0,-19 0-1,1 0 79,0 0-63,-1 0-15,18 18-16,36-18 15,-36 0 1,-17 0 0</inkml:trace>
  <inkml:trace contextRef="#ctx0" brushRef="#br0" timeOffset="6195.46">2629 6615 0,'35'0'109,"35"0"-109,-34-18 16,34 0-1,-35 1 1</inkml:trace>
  <inkml:trace contextRef="#ctx0" brushRef="#br0" timeOffset="34361.53">3934 8819 0,'-18'0'47,"36"0"62,-1 0-109,1 0 16,17 0-1,18 0 1,-17 0 0,16 0-1,-34 0-15,53 0 16,-36 0-1,36 0 1,-1 0 0,-17 0-1,-35 0 1</inkml:trace>
  <inkml:trace contextRef="#ctx0" brushRef="#br0" timeOffset="55135.89">6174 8431 0,'-18'0'172,"1"0"-156,-89 53 0,53-17-1,-18-19 16,54-17-15,17 18 187,0 0-203,17-18 47,1 0-47,0 0 16,-1 0-1,1 0 1,0 0 0,17 0-1,-18 0 1,1 0-16,0 0 31,-1 0-15,-17-18 218,0 0-234,18 1 125</inkml:trace>
  <inkml:trace contextRef="#ctx0" brushRef="#br0" timeOffset="57273.7">7056 8502 0,'-18'0'62,"1"0"79,-1 0-141,0 18 15,1-1 1,-1-17 0,0 18 62,1 0-63,-1-18-15,-17 0 16,35 17 0,0 1 202,0-1-186,18-17-17,17 0-15,18 0 16,35 0-1,18 0 1,35 0 0,18 0 15,-106 0-31,-1 0 16,-69 0 234,-1 0-235,1 0 16,-1 0-31,0 0 16,1 0-16,-1 0 16,0 0-1,18-17 1,-35 17 0,-18-18-1,18 18 1,17-17-1,1 17 17,-1 0-17,0 0 1,1 0-16,-1-18 31,0 18-15</inkml:trace>
  <inkml:trace contextRef="#ctx0" brushRef="#br0" timeOffset="58446.46">6227 8467 0,'-18'0'93,"1"0"-93,17 53 32,0-18-17,0-17 1,0-1-1,0 1 1,-18-18 218</inkml:trace>
  <inkml:trace contextRef="#ctx0" brushRef="#br0" timeOffset="63848.12">5557 13423 0,'35'-17'93,"0"17"-77,247 0 15,18 0 1,-247 0-17,-35 0-15,35 0 31,-18 0 1,-17 0-17,-1 0 48,19 0-48,-1 0 1,-18 0-16,36 0 16,36 0-1,-19 0 1,-52 0-16,-1 0 16</inkml:trace>
  <inkml:trace contextRef="#ctx0" brushRef="#br0" timeOffset="71623.75">3158 9366 0,'17'36'125,"1"16"-109,0 1-16,-1 36 16,36 16-1,-53-87-15,0 0 16,0 17-16,0-17 16,35 70 15,-35 35 0,0-105-15,0 0-1,0 52 1,0 1 0,0-1-1,0-52 1,0-1 15,-17 54-15,-1-36-1,-35 36 17,53-53-17,0-1 1,-17 1 31,-1-18 31,0 17 94,18 1-157,0 17 1,0 18 0,0 18-1,0-1 1,18 19-1,-18-37 17,0-34-17,0 70-15,0 1 16,0 16 15,0-16-15,0 16-1,0-16 1,0 34 0,0-17-1,0-53-15,0 70 16,0-70 0,-18 18-1,18-36 1,-17 0-1,17 18 1,0 35 0,0-35-1,0-17 17,0 17-17,0-1 1,0-34-1,0 0 1</inkml:trace>
  <inkml:trace contextRef="#ctx0" brushRef="#br0" timeOffset="81342.62">3175 14570 0,'0'-36'94,"0"19"-78,53 17-1,106 0 32,-88 0-31,-1-18-1,-35 18 1,18 0 0,-17 0-1,17 0 1,-1 0-16,1 0 16,-17 0 46,-19 0-62,36 0 31,-18 0-15</inkml:trace>
  <inkml:trace contextRef="#ctx0" brushRef="#br0" timeOffset="85454.62">5768 15963 0,'-17'-17'62,"34"17"-15,1 0-31,0 0-16,-1 0 16,1 0-1,-1 0 1,1 0-1,0 0 1,-1 0 15,19 0-31,-1 0 16,0 0 0,-17 0 15,17 0-16,-17 0-15,-1 0 16,19 0 0,-19-18-16,1 0 15,17 1-15,1 17 16,16-18 0,-34 0-1,17 18 63,-17 18-78,0-18 16,-1 0-16,1 18 62,0-1-62,17-17 16,-18 0 0,36 0-1,-17 0 1,-1 0 0,0 0-1,-17 0 1,-1 0-16,1 0 15,0 0 17,-1 0-17,36 0 1,18 18 15,-1 0-15,19 17-1,-36-35 1,-36 0 0,1 0-16,52 0 15,-17 0 1,247 0 0,-53 0-1,-88 0 1,-106 0 15,-36 0-15,1 0-1,70 0 17,-17 0-17,-1 17-15,71 1 16,-70-18-1,-18 18 1,-35-18 0,-1 0-1</inkml:trace>
  <inkml:trace contextRef="#ctx0" brushRef="#br0" timeOffset="96603.17">2629 15981 0,'35'-18'110,"18"18"-110,17 0 15,18 0 1,-17 0 0,-36 0-1,18 0-15,-17 0 16,52 0-1,88 0 17,-105 0-17,-54 0 1,1 0 0,52 0-1,1 0 1,17 0-1,-70 0 1,52 0 0,-34 0-1,-1 0-15,18 0 16,-18 0 0,-17 0-1,17 0 1,18 0-1,53 0 17,-53 0-17,-36 0 1,1 0 0,0 0-1,17 0 1,18 0-1,0-17 1,17 17 0,-34 0 15,69 0-15,54 0-1,35 0 1,-158 0-1,-19 0-15,1 0 32,52 0-32,-34 17 15,17-17 17,-36 0-17,18 0 16,-17 0-31,17 0 16,18 0 0,0 0-1,-35 0 1,-1 0 0,19 0-1,52 18 1,177-18-1,-124 17 17,-88 1-17,-36-18 1,1 0 15,105 0-15,-17 0-1,35 0 1,-88 0 0,-35 0-16,17 0 15,0 0 1,1 0-16,17 0 16,-1 0-1,19 0 1,0 0 15,-18 0-31,158 0 31,-105 0-31,0 0 32,0 0-17,-89 0 1,1 0-1,17 0 1,89 0 15,-71 0-31,70 0 16,-52 0 0,-1 0-1,-35 0 1,36 0 15,-18 0-31,0 0 16,70 0 15,-87 0-15,-1 0-1,-17 0 1,-1 0-1,18-18 1,18 18 0,18-17-1,-18-1 1,0 18 0,53 0-1,52 0 1,1 0-1,0 0 1,-53 0 0,88-17 15,-53 17-15,-53 0-1,0 0 1,-53 0-1,-17 0 1,0 0 0,-1 0-1,1 0 1,17 0 0,36-18 15,17 18-31,18 0 15,17-35 17,-70 35-17,-35 0 1,0 0 15,-1 0 0,1 0-31,-1 0 16,1 0 0,0 0-1,52-18 1,1 18 0,-18 0-1,-36 0-15,19-18 31,-19 1-31,1 17 125</inkml:trace>
  <inkml:trace contextRef="#ctx0" brushRef="#br0" timeOffset="114478.05">7779 17145 0,'-18'35'140,"1"-17"-124,-71 70 0,35-53 15,35-17 0,36-18 172,-1 0-187,1 0-16,35 0 31,-18 0-31,-17 0 16,17 0 15,36 0-15,17 0-1,0-35 1,-17 17 0,-36 18-1,-53 0 220,1 0-220,17-18-15,-36 18 16,1-35-1,17 35 1,1 0 31,-1-17-31,-17-36-1,-106 17 48</inkml:trace>
  <inkml:trace contextRef="#ctx0" brushRef="#br0" timeOffset="115919.3">8943 17039 0,'-17'35'78,"-1"-35"-63,-123 106 1,35-53 15,71-35-31,-36 17 0,1 0 31,52-17-15,-35 0 0,35-18-1,54 0 157,17 0-156,17 0-16,1 0 0,-18 0 15,-18 0-15,18 0 32,-35 0 30,-1 0-62,1 0 31,17 0-31,0 0 16,89 0 0,-18 0-1,-106-36 204,-18 1-203,-17-18-16,-18-17 15,18 34 1,17 1 0,0 0-1,1 17 16</inkml:trace>
</inkml:ink>
</file>

<file path=ppt/ink/ink2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42:33.612"/>
    </inkml:context>
    <inkml:brush xml:id="br0">
      <inkml:brushProperty name="width" value="0.05292" units="cm"/>
      <inkml:brushProperty name="height" value="0.05292" units="cm"/>
      <inkml:brushProperty name="color" value="#FF0000"/>
    </inkml:brush>
  </inkml:definitions>
  <inkml:trace contextRef="#ctx0" brushRef="#br0">15760 4575 325 0,'0'0'576'16,"0"0"-456"-16,0 0-71 16,0 0-19-16,0 0 29 15,0 0 56-15,-7 5-4 16,7-5-47-16,2 0-19 15,9 2 0-15,8 2 24 16,5 0-21-16,7 0-12 16,14 2 5-16,8 0 6 15,14 0 13-15,11-2-9 16,6 0 2-16,3-2-22 0,-2 0-11 31,-2 0-5-15,-8 0 6-16,-6 0-13 0,-11 0-1 0,-8-2-6 0,-15 2 2 15,-8 0 3-15,-7 0-5 16,-9 0 0-16,-4-2 6 16,-5 0-7-16,-2 2 0 15,0-2-1-15,0 0-7 16,2 0-43-16,4 0-126 16,2-8-352-16,-2-6-523 0</inkml:trace>
  <inkml:trace contextRef="#ctx0" brushRef="#br0" timeOffset="1232.58">20780 4604 468 0,'0'0'131'15,"0"0"156"-15,0 0-163 16,0 0-31-16,0 0 65 16,0 0 32-16,0 0-43 15,-5 4-32-15,5-4-25 16,0 0 10-16,0 0-23 15,0 0-12-15,0 0-20 16,5 0-15-16,4 0-4 0,15 0 8 16,9 0 4-16,15 0-8 15,7-2 3-15,12 0-8 16,2 0 1 0,2 2-9-16,1 0-10 0,-3 0 5 15,-5 0-2-15,-3 0-8 16,-6 0 6-16,-4 2-7 15,-4 0 4-15,-5 2 2 16,-1-2 0-16,-5-2 8 16,-3 0 0-16,-2 0 1 15,-2 0-2-15,-7 0-13 16,-2 0 10-16,-4 0-4 16,-3 0-5-16,-4 0 7 15,0 0-2-15,-2 0-6 16,-1 0 5-16,1 0-6 0,2 0 1 15,0 0 5-15,0 0 0 16,-5-2 6-16,0 2-3 16,-1-2 1-16,-3 2-1 15,2 0-9-15,-2 0 2 16,0 0-1-16,0 0-1 16,0 0 0-16,0 0-6 15,0 0 4-15,0 0 1 16,0 0-11-16,0 0 12 15,0 0 0-15,0 0-10 16,0 0-2-16,0 0-19 16,0 0-42-16,-5 0-12 0,-41-6-114 15,1-2-118 1,-6-2-470-16</inkml:trace>
</inkml:ink>
</file>

<file path=ppt/ink/ink2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43:13.134"/>
    </inkml:context>
    <inkml:brush xml:id="br0">
      <inkml:brushProperty name="width" value="0.05292" units="cm"/>
      <inkml:brushProperty name="height" value="0.05292" units="cm"/>
      <inkml:brushProperty name="color" value="#FF0000"/>
    </inkml:brush>
  </inkml:definitions>
  <inkml:trace contextRef="#ctx0" brushRef="#br0">3466 13271 480 0,'0'0'146'15,"0"0"-47"-15,0 0 63 16,0 0-46-16,0 0-27 0,0 0 33 15,0 0-48-15,6-2-74 16,3-2-54-16,2-3-15 16,0 2 28-16,3-1 34 15,-3 2 5-15,2 4 2 16,3 0 0-16,3 0 0 16,6 0 10-16,4 0 16 15,4 10 9-15,6-1 10 16,3 0 4-16,3-4-7 15,10-1-11 17,1 0-11-32,4-1-13 0,0 1 2 0,5-2-8 0,-1-1 0 15,1 2 5-15,-3-2-4 16,-4 2 3-16,-6 1-4 16,-6 0-1-16,-5-1 82 0,-8 1-17 15,-7-1-16 1,-5-1-3-16,-8 2-7 0,-2-2-1 15,-4 2-18-15,0-2-1 16,-6-1-11-16,5 2-1 16,-4-1-7-16,-2-2 0 15,0 0-8-15,0 0-13 16,0 2-18-16,0-2-9 16,0 0-22-16,-9 0-42 15,-7 0-132-15,-2-4-426 0</inkml:trace>
  <inkml:trace contextRef="#ctx0" brushRef="#br0" timeOffset="1185.71">5402 14726 849 0,'0'0'499'0,"0"0"-387"15,0 0-77-15,0 0 46 16,0 0 55-16,0 0-28 15,0 0-41-15,142-12-32 16,-97 10-17-16,1 2 1 16,8 0 0-16,2 0-3 15,4 0-14-15,5 0 6 16,3 2 0-16,7 0-8 0,6-2 1 16,27 0 7-16,23 0 14 31,25-8 9-31,-11-4-11 0,-30 2-4 0,-32 2-7 15,-23 2 11-15,7 2-19 16,3-2 8-16,1 0-8 16,-11 2 15-16,-10 2-3 15,-5-2-12-15,-3 0-1 16,1 2 1-16,1-2-1 16,4 0 16-16,0 0-10 0,2 0 0 15,-6 0 4 1,-1 2-10-16,-10 0 1 0,-4 2 0 15,-10 0-1-15,-5 0 0 16,-5 0 0-16,-5 0 0 16,-2 0 0-16,1 0 0 15,1 0 0-15,1 0 0 16,2 0 0-16,1 0 6 16,-1 0-6-16,0 0 1 15,-2 0 8-15,-1 0-8 16,-4 0 7-16,0 0-8 15,0 0-9-15,0-2-18 16,0 2-22-16,-14-4-21 16,-22-2-68-16,3 0-115 15,0 2-360-15</inkml:trace>
  <inkml:trace contextRef="#ctx0" brushRef="#br0" timeOffset="1935.32">5155 15954 700 0,'0'0'406'0,"0"0"-184"0,0 0-161 15,0 0-37-15,0 0 61 16,0 0 15-16,0 0-30 16,102 50 0-16,-42-38 13 15,11 2 11-15,16-4-6 16,31 6-28-16,45 6-34 15,51 2-10-15,16-2-16 16,-10-4 0-16,-26-10-25 16,-41 6-61-16,-45-6-131 15,-29-4-312-15</inkml:trace>
  <inkml:trace contextRef="#ctx0" brushRef="#br0" timeOffset="5230.22">5577 14708 392 0,'0'0'290'0,"0"0"-4"0,0 0-142 16,0 0-86-16,0 0-22 15,0 0 21-15,0 0 22 16,-21 0-26-16,18 0-37 16,1 0-6-16,-3 0-3 15,1 0-7 1,-1 0 1-16,-1 0 5 0,-3-4 4 16,-3 2 8-16,2 0 5 0,-1 2 8 15,-3-2 1-15,1 0-3 16,-1-2 6-16,3 2-3 15,-5-2-2-15,1 0-11 16,-1 0-13-16,-1-2 6 16,-1 2 1-16,2-6-6 15,0 2-6-15,-1-4 14 16,1-2 2-16,-1 0 12 31,-4-4-14-31,3 0 3 16,3-4 8-16,-1-2-16 0,1 2 5 0,1 0-9 15,1 0-5-15,-1-3 15 16,1 2 4-16,0-1 4 16,1-5-7-16,2 1-5 15,-1 0 7-15,1-2 6 0,2-2 0 16,-1 0-12 0,2-2-12-16,2 2 8 0,-1 2 11 15,1 2-2-15,3 2-8 16,0 2 1-16,2 2-11 15,0-3 7-15,0 1 2 16,0-2-1-16,0-2-8 16,4-2-2-16,5-2-5 15,1 2 5-15,-2 2 2 16,1 2 1-16,-3 2 5 16,2 0 3-16,-2 2 7 15,1-1-7-15,-1 4-8 16,3-3-1-16,1 1 9 0,0-1-9 15,1 2-1 1,1-6 1-16,1 4-2 0,3-2 2 16,-3 0-7-16,3 0 7 15,1 0 1-15,-1 0 0 16,1 2-1-16,2 0 0 16,1-1-6-16,2 1 5 15,5-1 0-15,4-4 0 16,2-1-1-16,8 2 1 15,-1-2 1-15,2 2 0 16,-2 2 0-16,0 2 0 16,-4 2 1-16,-3 4-1 0,-4 2 1 15,-2 2 0-15,-2 0 0 16,-1 4-1 0,0-2-1-16,3 2 1 0,4-2 0 15,3-2 1-15,4 2 5 16,0-2-1-16,-1 2-5 15,1 0 0-15,0 2 1 16,0 0-1-16,0-1 1 16,2 2-1-16,3-1 2 15,3 0-2-15,1 2 0 16,4-2 0-16,1 2 0 16,-3 2 0-16,-1 0 1 15,0 0-1-15,-4 4 1 0,-2 0-1 16,-1 0 0-16,-4 0-1 15,-1 0 1-15,-3 0 0 16,0 5-1-16,-4 2-1 16,3-1 2-16,-1 2-1 15,2-2 2-15,6-1 4 16,0 2-5-16,8-1 0 16,4-2 9-16,7 1-8 15,5 0 6-15,-1 1-6 16,0-3 0-16,-3 4-1 15,-4-1 0-15,-6 0 1 16,-2 2-2-16,-5 0 1 16,-4 0-2-16,0 2 2 15,-2 0-1-15,1 0 1 16,1 2 12-16,3 0-2 16,-1 2 7-16,-3 0-4 0,1 4-6 15,-5 0-6-15,2 2 0 16,-2 2-1-16,-4 0 0 15,2 2 0-15,-5 2 1 16,1 1 0-16,-2-1-1 16,-1 3 0-16,-1 4 0 15,-6-1 0-15,-1 4 0 16,-3-2 1-16,-4 0 6 16,0-2-7-16,-2-2 13 15,-3 0 2-15,1-2-7 16,-3 0 0-16,-2 1 6 15,0-1-14-15,0 0 23 16,0 3 0-16,0 2-5 0,-9 3-2 16,-2 2-7-16,-3 0-3 15,1-2 0-15,-3 0-6 16,1-4 2-16,-1 0-2 16,1-3 2-16,1-1 5 15,-1-4-7-15,2-2 0 16,-3 0 0-16,2-4 0 15,-1 2 1-15,-1-2 0 16,1 0 0-16,-1-2 0 16,1 2-1-16,-4-2 6 15,2 2-6-15,-1 0 0 16,1-2 0-16,-4 0 0 16,1 0 1-16,0-2 0 0,0 0 0 15,-2-1 6-15,2 0-5 16,0-3-2-16,-1 0 1 15,4 1-1-15,-5-1 1 16,-3-1 1-16,0 1-1 16,-1 1 4-16,-1-1-5 15,0-4 0-15,1 0 12 16,-1 0-3-16,2-2 3 16,3 0 1-16,0-2-7 15,-1 2 12-15,3 0-2 16,1-4-7-16,2 4 2 15,5-4-2-15,5 0-2 16,3 0-1-16,-2 0-5 0,6 0 7 16,0 0-8-16,0 0 1 15,0 0 1-15,0 0-2 16,0 0 0-16,-2 0 1 16,2 0-1-16,0 0 0 15,0 0 0-15,0 0 0 16,0 0 2-16,0 0-2 15,0 0 0-15,0 0 0 16,0 0 0-16,0 0-7 16,0 0-8-16,0 0-7 15,0 0-9-15,-4 0-16 16,-5 0-33-16,-34 0-68 16,4-8-91-16,-6-2-490 0</inkml:trace>
  <inkml:trace contextRef="#ctx0" brushRef="#br0" timeOffset="7012.78">17081 13531 1356 0,'0'0'214'0,"0"0"-163"15,0 0-31-15,0 0 47 16,0 0-23-16,0 0-29 16,31-58-5-16,-8 46 0 15,4 0 46-15,8 2 49 16,5 0-11-16,7 0-5 15,4 2-24-15,7 2-9 16,2-2-7-16,3 0-15 16,-5-2 2-16,-7 0-14 15,-7-2-14-15,-4 0 6 16,-9 1-8-16,-8 2-6 0,-7 3-7 16,-7 3-51-1,-9 2-32-15,0 1-55 0,-23 0-120 16,-10 0-278-16,-7 0-679 0</inkml:trace>
  <inkml:trace contextRef="#ctx0" brushRef="#br0" timeOffset="7461.11">17090 13539 1330 0,'0'0'308'0,"0"0"-224"15,0 0-63-15,0 0 26 16,-13 163 58-16,13-73-52 16,-4 30-28-16,-13 29-15 0,-2-17-9 15,-4-24-1-15,5-32 0 16,3-23 0-16,-3 1-1 16,1 2 1-16,-2 0-8 15,6-14 8 1,6-8 1-16,5-14 7 0,2-4-8 15,2-6 16-15,25-6 6 16,18-4-6-16,32 0 3 16,42-22 4-16,34-10-5 15,-5-4 10-15,-26 10 6 16,-40 8 25-16,-33 6-41 16,1 2-5-16,-6 0 0 0,-6 0-7 15,-16 6-5 1,-11 2-1-16,-9 2 0 0,-2 0 1 15,0 0 0-15,0-2-1 16,0 2-2-16,0-2-26 16,0-6-12-16,0-4-32 15,0-28-78-15,-11 0-136 16,1-5-253-16</inkml:trace>
  <inkml:trace contextRef="#ctx0" brushRef="#br0" timeOffset="7732.75">17848 13604 411 0,'0'0'1079'0,"0"0"-918"15,0 0-115-15,0 0 28 16,-83 122 61-16,41-68-55 16,-3 4-44-16,-6 0-13 15,0-2-13-15,-1-4 2 16,6-5-12-16,-1-9 1 15,5-7 0-15,2-4 12 16,0-5-13-16,9-8-9 16,8-6-22-16,1-8-79 15,7-10-80-15,5-12-338 0</inkml:trace>
  <inkml:trace contextRef="#ctx0" brushRef="#br0" timeOffset="7916.27">17345 13818 1468 0,'0'0'386'15,"0"0"-293"-15,0 0-80 16,25 114 70-16,-4-42 32 16,4 11-52-16,4 1-32 15,4-8-23-15,2-8-4 16,1-10-4-16,-3-13-31 16,-4-9-41-16,-2-14-22 15,4-22-59-15,-4 0-85 16,-4-10-294-16</inkml:trace>
  <inkml:trace contextRef="#ctx0" brushRef="#br0" timeOffset="8335.17">18906 13190 1111 0,'0'0'491'16,"0"0"-353"-16,0 0-38 15,0 0 100-15,0 0-35 16,0 0-66-16,-47 135-31 16,18-91-31-16,-8 6-22 15,-15 6 0-15,-8 0-6 16,-7-4-8-16,1-2-1 0,-3-6 0 16,13-7-8-1,4-5-12-15,9-8-32 0,12-6-22 16,12-4-32-16,10-6-46 15,9-6-77-15,7-2-63 16,24 0-37-16,13-16 70 16,3 4 259-16,-1 4 178 15,-3 8 155-15,-9 4-119 16,-13 28-64-16,-5 16-9 16,-11 14 8-16,-5 13-26 15,0 5-53 48,-7 2-16-63,-7-2-31 0,1-4-12 0,3-9-1 0,4-13-9 15,2-13-1-15,2-10-12 0,2-13-54 0,0-14-8 0,0-4 1 0,0-48-9 0,2-11-160 16,10-9-622-16</inkml:trace>
  <inkml:trace contextRef="#ctx0" brushRef="#br0" timeOffset="8694.75">19645 13258 986 0,'0'0'757'0,"0"0"-662"16,0 0-19-16,-85 125 41 15,54-83-39-15,0 2-50 16,-4 0-19-16,-12 4 0 0,-13-2-9 15,-11 2-45-15,-12-5-8 16,1-9-15-16,6-8 24 16,16-8 29-16,17-10 15 15,24-4 32-15,14-4 27 16,5 0 24-16,38 0-21 16,44-14-36-16,52-16-9 15,35-10 0-15,-11 4-11 16,-35 5-4 15,-51 12-2-31,-41 6-9 0,-10 5-32 0,-11 4-54 0,-10 4-89 16,-35 0-55-16,-77 16-138 15,7 8-145-15,2 2-140 0</inkml:trace>
  <inkml:trace contextRef="#ctx0" brushRef="#br0" timeOffset="8834.33">19099 13850 413 0,'0'0'658'15,"0"0"-281"-15,-26 112-194 16,26-62-49-16,0 0-26 15,0-5-26-15,11-11-48 16,4-8-34-16,6-12-3 16,22-14-86-16,-6 0-63 15,1-22-397-15</inkml:trace>
  <inkml:trace contextRef="#ctx0" brushRef="#br0" timeOffset="9145.5">19708 13828 1415 0,'0'0'314'0,"0"0"-245"16,0 0 10-16,-111 134 6 16,43-80-32-16,-9 7-35 15,-10 3-16-15,-5-4-2 16,1-8-76-16,11-8-11 16,11-18 25-16,18-10 26 15,20-5 26-15,15-6 10 16,16-5 73-16,0 0 36 15,35 0-42-15,39 0-16 16,37 6 15-16,5 2 8 16,-6 0-24-16,-12-3-26 15,-27-1 12-15,3 0-11 16,-3 1-18-16,-21-5-7 16,-15 2-6-16,-16 1-34 0,-7-3-17 15,-8 0-38-15,1-9 1 16,7-35-131-16,2 0-356 15,5-2-226-15</inkml:trace>
  <inkml:trace contextRef="#ctx0" brushRef="#br0" timeOffset="9559.91">20466 13591 2008 0,'0'0'256'0,"0"0"-243"16,0 0-13-16,0 0 33 15,158-76-33-15,-84 66-1 16,-3 6-46-16,-7 2-12 16,-17 2 35-16,-15 0 2 15,-11 0 15-15,-12 0 6 16,-5 0-9-16,-4 0 4 15,0 0 5-15,0 2-15 16,0 12 14-16,-15 6-17 16,-9 6 13-16,-16 6 6 15,-14 8 16-15,-19 9-15 16,-14 7 14-16,-11 6-2 0,-3 2 11 16,11 2 3-16,9-7 1 15,19-5 0-15,14-13-15 16,17-6-12-16,12-13-1 15,9-8-16-15,10-10-37 16,0-4-59-16,25-8-100 16,6-16-183-16,7-2-542 0</inkml:trace>
  <inkml:trace contextRef="#ctx0" brushRef="#br0" timeOffset="9738.44">20470 14141 730 0,'0'0'733'16,"0"0"-574"-16,0 0-101 15,0 0 87-15,-29 112-66 0,23-94-79 16,3-6-9-16,3-12-165 16,5-2-368-16,10-18-11 0</inkml:trace>
  <inkml:trace contextRef="#ctx0" brushRef="#br0" timeOffset="9966.31">20911 13944 347 0,'0'0'1183'0,"0"0"-1029"15,0 0-24-15,118 2-1 16,-100 14-67-16,-16 2-42 16,-2 10-18-16,-35 11-1 15,-27 9-1-15,-17 4 0 16,-8 0-82-16,5-6-66 16,17-10 87-16,23-12 61 15,21-6 6-15,20-4 98 16,1-6 29-16,28 2-45 15,22-4 41-15,12-2-25 0,7-4-49 16,3 0-40-16,-5-1-15 16,-15-8-28-16,-11-1-46 15,-26-2-60-15,-9 4-133 16,-6-2-344-16</inkml:trace>
  <inkml:trace contextRef="#ctx0" brushRef="#br0" timeOffset="10313.94">21606 13309 1664 0,'0'0'325'15,"0"0"-243"-15,0 0-35 16,125-73 25-16,-62 59-50 15,5 3-22-15,0 3 0 16,-9 1-22-16,-12 5 9 16,-15 1 6-16,-16 1 6 15,-15 0 1-15,-1 3-9 16,-9 17 9-16,-20 15 59 16,-8 8 9-16,-8 10-28 0,-2 3-19 15,3-2-13 1,3-6-1-16,8-7-6 31,6-12-1-31,8-7-25 16,3-10-75-16,1-6-61 0,-12-6-113 0,6-14-397 0,1-10-448 15</inkml:trace>
  <inkml:trace contextRef="#ctx0" brushRef="#br0" timeOffset="10830.1">21567 13453 1134 0,'0'0'355'0,"0"0"-231"15,-50 122 18-15,30-68-4 16,3-3-62-16,5-9-36 16,12-10-4-16,0-12-14 15,27-12-20-15,20-8-2 0,20-4 0 16,18-22-81-16,10-6-68 16,3-1 77-16,-2 8 72 15,-11 7 19-15,-19 11 73 16,-16 7-4-16,-21 13-9 31,-16 23-5-31,-13 14-14 0,0 12 5 0,-25 12 19 16,-8 8-32-16,-1-2-32 15,3-3-3-15,6-11 31 16,10-16 17-16,5-8-7 16,0-10-16-16,6-10-17 15,1-6-11-15,1-8-14 0,0-4 2 16,-2-4-2-16,-8 0-9 15,-10 0-13-15,-14 0 13 16,-15 0-25-16,-11-4-56 16,-2-6-9-16,-2-6 6 15,13 2 56-15,10 4 28 16,16 0 9-16,12 4 10 16,11 4 52-16,4-2 26 15,4-8 4-15,21 0-45 16,11-8-33-16,10-2-14 15,5-4 2-15,3 2-2 16,2-2 0-16,-1 2 0 16,-3-2-12-16,-7 4-43 15,-3-10-117-15,-13 7-183 0,-12 1-847 16</inkml:trace>
  <inkml:trace contextRef="#ctx0" brushRef="#br0" timeOffset="11016.65">22618 14337 2039 0,'0'0'811'0,"0"0"-729"16,0 0-80-16,0 0 35 16,0 0-37-16,0 0-46 15,0 0-229-15,-33-32-406 0</inkml:trace>
  <inkml:trace contextRef="#ctx0" brushRef="#br0" timeOffset="21177.74">6908 13359 411 0,'0'0'62'0,"0"0"100"0,0 0-77 16,0 0-52-16,0 0-17 16,2-4 4-16,3 1 44 15,-3 0 21-15,4-1-18 16,1 0-2-16,0 2-7 16,4 0-16-16,4 2-25 0,5 0-10 15,3 0-7-15,6 0 16 16,0 0 26-16,4 0 7 15,5 0 12-15,0-3-9 16,5-4-5-16,3-1-18 16,1 1-16-1,-1 4 0-15,4 3-4 0,-4 0-9 16,4 0 6-16,-5 12 1 16,3 1 0-16,2 4-7 15,-2-1 0-15,4-2 0 16,-2 0 10-16,8-4-9 15,0-2 0-15,5 0 16 0,-1-2 9 16,-2 2-5-16,-4 4-20 16,-4 0 1-16,-6 4-1 15,-3 2-1-15,-8-2 0 16,-1 2 0-16,-5 1 1 16,-2-1 0-16,-3 0-1 15,-2 0 1-15,0-3-2 16,1 3 2-16,-2-1 8 15,2 2-9-15,4 6 1 16,0 7-1-16,2 0 0 16,0 10 0-16,-2 4 0 15,0 6 1-15,-6 2-1 16,2 1 0-16,-4-5 0 16,1-2 0-16,-1-8 0 15,0-2 0-15,-1-4 0 0,-3-4 0 16,-1 2 6-16,-3-8-6 15,-1 5 0-15,-6-2 0 16,-4 5-5-16,0 0-4 16,0 4 2-16,-14 3-2 15,-7 1 8-15,-6-2-5 16,-7 2 0-16,-3-2 5 16,0 0 0-16,-7 0-1 15,-7 2-7-15,-3-3 9 16,-4 3 1-16,-6-4-1 15,5 0 0-15,-3-2 7 16,2-2-7-16,3-6 7 16,1-2-7-16,0-2-1 0,2-4 1 15,4-2 6 1,-2-2-5-16,0 0 0 0,2-1 0 16,-2 0-1-16,-2 1 0 15,-2 0 1-15,2 3-1 16,-4-3 0-16,0 0 0 15,4 0 0-15,0-2 0 16,4 2 1-16,0-4 0 16,4 2 1-16,3-6 5 15,-1 2-6-15,-1-4 0 16,1 2 0-16,-4-4 1 16,0 2 6-16,3-2-2 15,1 2-5-15,-1-4-1 16,3 0 2-16,2 4 5 15,-3-4-7-15,1 4 1 0,-2-4-1 16,-1 0 1-16,0 0-1 16,-2 0 1-16,-1 0-1 15,-4 0 1-15,1 0 5 16,0-8-6-16,2 0 3 16,-1-2-3-16,6 2 1 15,-1 2-1-15,7-2 0 16,1 2 0-16,1 2 1 15,3 1-1-15,2 2 0 16,2 1 0-16,2-4 0 0,0 0 0 16,0 0 1-1,0-1-1-15,-1 0 0 0,-2-5 0 16,-3 2 2-16,-5-5 4 16,0-1 1-16,1 1 16 15,-2 0-15-15,2-1 3 16,-1 0 4-16,0 0-14 15,1 0 5-15,0 2-6 16,2-6 0-16,3 0 0 16,1 0 1-16,4 0 0 15,0-2 8-15,4 0-9 16,-4 0 1-16,2 0 0 16,-2 0-1-16,3 2 1 0,0 0 0 15,-1 2-1 1,3-2 0-16,1 2 1 0,4-2 0 15,-1 4-1-15,3-7 1 16,1 1 0-16,1 2 0 16,0-8 0-16,1 0-1 15,1-2 10-15,-1-2-2 16,2 2-7-16,3-2 13 16,1 2-1-16,3 6 3 15,3-4 14-15,0 2-19 16,0-2-9-16,0-6-2 15,18-4 0-15,9-9-1 16,6-7 0-16,7-2 0 16,5-2 1-16,1 4 0 15,-1 8 0-15,2 8-1 16,-2 7-18-16,3 9-4 16,2 7 8-16,0 0 2 0,4 5 8 15,4-2 4-15,4-2 2 16,3-4 6-16,-1-2-1 15,-1-4 13-15,-7 0 5 16,-7 0-22-16,-5 2 15 16,-6 0-17-16,-2-2 1 15,0 4 0-15,-1-6 0 16,3-2 8-16,2 0 9 16,5-6-12-16,3-3 13 15,6-2-3-15,2-2 0 16,-2 1 0-16,-6 2-16 15,-3 8 1-15,-9 4-1 0,-7 8 0 16,-7 4 0-16,-2 4 0 16,-4 2 0-16,-1 0 0 15,-1 0 0-15,1-2 1 16,1 0 9-16,1 2-9 16,4-2-1-16,-3 0 0 15,1 2 0-15,-3 2-1 16,-3 1 0-16,-4 2-39 15,-2 1-26-15,2 0-17 16,6 0-50-16,1 10-116 16,-1-1-45-16</inkml:trace>
  <inkml:trace contextRef="#ctx0" brushRef="#br0" timeOffset="22605.18">17482 14945 649 0,'0'0'33'0,"0"0"474"16,0 0-370 0,0 0-86-16,0 0 54 15,0 0-5-15,0 0-33 0,-89 18-45 16,72-8-9-16,-2 6-6 16,-3 2-1-1,-4 4 3-15,1 2-2 0,-4 6-6 16,-2-4 11-16,4 1 1 15,5-4-6-15,2 0 14 16,13-5-4-16,5-6 1 16,2 2 30-16,0-6-23 15,6 2-19-15,21-2 7 16,12-2 6-16,9-6 10 0,10 0 5 16,7 0-12-1,-5-14-4-15,-4-3-4 16,-10 3-8-16,-11 5 3 15,-12-4 1-15,-7 8 9 0,-9 1 18 16,-5 4-9-16,-2-5 6 16,0 5-11-16,0-4 5 15,0 0-5-15,0-2-15 16,0-6 13-16,-11-2 1 16,-3 0-5-16,-3-8-1 15,-1-4-7-15,-1-2-8 16,0-10 5-16,1 0-6 15,0-6-6-15,0 4-23 16,7 4 1-16,3 10 10 16,5 8 4-16,0 12-5 0,3 6-52 15,0 0-61-15,0 11-76 16,19 24-46-16,0-9-85 16,4 0-693-16</inkml:trace>
  <inkml:trace contextRef="#ctx0" brushRef="#br0" timeOffset="23131.3">19405 14518 386 0,'0'0'738'15,"0"0"-380"-15,0 0-231 16,0 0-56-16,0 0 28 16,0 0-20-16,0 0-57 15,-65-6-22-15,32 28 0 16,-9 14-13-16,-12 0-18 15,-4 4-9-15,4 0 32 16,4 0 5-16,10-12 2 16,11-2 1-16,11-5 0 15,13-6 0-15,5 2 15 0,13 1-8 16,23-4 2-16,15 0-8 16,12-5 6-16,6-2-5 15,0-5-2 1,-4-2 7-16,-16 0-5 47,-9 0 39-47,-16 0 20 0,-12-4-3 0,-10-2 12 0,-2-2-8 0,0-2-45 15,-5-7 7-15,-6-5-24 0,-4-1 0 16,1-5-10-16,-2 1-28 16,3-3-29-16,4 10-39 15,2 4-23-15,7 6-100 16,0 6-287-16,0 4-119 0</inkml:trace>
  <inkml:trace contextRef="#ctx0" brushRef="#br0" timeOffset="23606.7">20483 14682 130 0,'0'0'1661'15,"0"0"-1474"-15,0 0-159 0,0 0-22 16,0 0-6-16,0 0-1 16,-115 57-15-16,101-21-56 15,10 1-42-15,4 2 61 16,0-9 11-16,14-2 13 15,9-10 16-15,6-8 12 16,2-8 1-16,5-2 15 16,3-2 25-16,-4-18 20 15,-4-4 38-15,-6 0 13 16,-10-4-11-16,-4 2-24 16,-8 1-33 30,-3 1-16-46,0 2-10 0,0 4-17 0,-16 4-1 0,-2 0 1 0,-4 8-19 0,-3 4-24 0,3 2-16 16,2 0 9-16,4 0-19 16,10 0-23-16,4 0 4 15,2 0 9-15,0 0-57 16,0-4-175-16,0 0-215 16,0 2 192-16,-5 2 46 0</inkml:trace>
  <inkml:trace contextRef="#ctx0" brushRef="#br0" timeOffset="25936.52">14844 13676 498 0,'0'0'1'0,"0"0"89"15,0 0 165-15,0 0-80 16,0 0-79-16,0 0-24 0,0 0 35 16,-9-4 16-1,9 4-15-15,0-3-25 0,0 2-19 16,0 1-16-16,0-9-4 16,0 0 19-16,9-5-20 15,5-8-25-15,4-3-9 16,10-5-9-1,3-2 0-15,5-2 7 0,2 4-6 16,-2 2 0-16,-1 4-1 16,-1 8-6 15,-1 4 5-31,0 4 0 0,1 2 1 0,1 2-1 0,4-2 7 16,3-1-3-16,5 0-2 15,1-5-1-15,4 0 14 16,0-2-14-16,-4 1 19 0,-3 3-7 15,-5 2-12-15,-5 1 13 16,3 3-7-16,-2 0-5 16,4 1 11-16,0-1-3 15,1 3 5-15,3 1-5 16,-2 0-8-16,-2 0 0 16,3 0 6-16,-6 0-7 15,1 9 2-15,-5 5-2 16,-4 3-2-16,-4 1 0 15,-4 0 1-15,-2 0-8 16,-3 2 9-16,-1 0 0 16,1 0 1-16,-3-2-1 15,1 0 8-15,-5-4-8 16,-1-2-2-16,-2-4 2 16,-2-2 0-16,-4-2 0 0,2-2-1 15,-2-2-1-15,0 2 1 16,0 0-11-16,0 2-13 15,0 2-26-15,0 0-5 16,-2 2-4-16,-2 0 26 16,-4 2-46-16,4-2-188 15,2-5-97-15</inkml:trace>
  <inkml:trace contextRef="#ctx0" brushRef="#br0" timeOffset="26337.07">16312 13236 747 0,'0'0'303'16,"0"0"65"-16,0 0-239 16,0 0-103-16,0 0-26 15,0 0 0-15,0 0 15 16,58 57 5-16,-35-31 6 15,1-2 1-15,-2 0-11 16,3 0 13-16,-2-2 4 16,-4-4 2-16,-3 0-7 0,-5-4-16 15,-3-4 7 1,-2 0 4-16,-4-4-8 16,-2 0-5-16,0 2-8 15,0 2 9-15,0 0 20 0,-8 2-25 16,-4 2 16-16,-7 2-20 15,-4 1 4-15,-6 1-6 16,-10 0-21-16,-18 0-77 16,5-4-51-16,5-9-356 31</inkml:trace>
  <inkml:trace contextRef="#ctx0" brushRef="#br0" timeOffset="26953.01">14817 13459 446 0,'0'0'66'0,"0"0"41"16,0 0 82-16,0 0-23 15,0 0-21-15,0 0 5 16,0 0 3-16,3 106-49 15,-3-82-50-15,0-2-9 16,-7 0-10-16,0 0-16 0,-1-4 15 16,1-4-20-16,1-5-4 15,2-3-1-15,4-3-9 16,0-3 1-16,0 3 5 16,5-2 4-16,17 6 7 15,12 3-6-15,11-2 10 16,11 2 0-16,6-4-8 15,0-4-4-15,-1-2-5 16,-9 0-4-16,-7 0 0 16,-9 0-41-16,-7-12-67 15,-12-1-254-15,-7 2-526 0</inkml:trace>
</inkml:ink>
</file>

<file path=ppt/ink/ink2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43:53.657"/>
    </inkml:context>
    <inkml:brush xml:id="br0">
      <inkml:brushProperty name="width" value="0.05292" units="cm"/>
      <inkml:brushProperty name="height" value="0.05292" units="cm"/>
      <inkml:brushProperty name="color" value="#FF0000"/>
    </inkml:brush>
  </inkml:definitions>
  <inkml:trace contextRef="#ctx0" brushRef="#br0">12008 13234 400 0,'0'0'15'0,"0"0"367"15,0 0-106-15,0 0-99 16,0 0-28-16,0 0-24 16,9-5-35-16,-7 5-19 15,-2 0-18-15,3 0-2 0,-3 0-9 16,2 0-12-16,-2 0-10 16,4 0-18-16,0 0 33 15,1 10 29-15,2 2-1 16,0 2-14-16,-1 0-17 15,3 1-7-15,0 0-6 16,0-1-8-16,2 0-4 16,-3-4-6-16,4-2 8 15,-5 0 1-15,1-4-4 16,-1 0 3-16,2-4-9 16,2 0 10-16,5 0 4 15,6 0-4-15,5-14-4 16,8-4-6-16,4-2 0 15,3 2 0-15,-5 0-1 16,-3 7 2-16,-10 5-2 16,-3 5 0-16,-8 1-9 0,-3 0 7 15,2 10-22-15,1 8 15 16,1 4 10-16,-1 2 0 16,3 0 38-16,1 0-17 15,-1-4-12-15,2-2 2 16,-2-6-5-16,-1-2 1 15,1-4-6-15,1-6 4 16,4 0 2-16,3 0-7 16,7-12-10-16,9-10-10 15,5-2 3-15,2 0 0 16,-2 2 6-16,-5 7 11 0,-11 10-2 16,-7 3-10-1,-7 2 2-15,-4 0 10 0,1 2-7 16,1 8 7-16,-1 0 22 15,0-2-21-15,0 0 18 16,-1-4-8-16,0-2 5 16,3 0-6-16,3-2-4 15,6 0 8-15,8-2-3 16,11-14-11-16,7-2 3 16,7-4-3-16,4 0-7 15,0-2-23-15,-4 3 0 16,-3 5 14-16,-8 6 3 15,-14 9 0-15,-9 1 7 0,-6 0-9 16,-7 0 6 0,-1 11 9-16,0 1 10 0,-2 1 9 15,3-4 14-15,-1 4-11 16,2-5-10-16,-1-2-11 16,1-1 12-16,4-2 7 15,1-3-13-15,6 0 2 16,8 0-8-16,6-12 1 15,9-5 4-15,6-1-6 16,1 3-8-16,0 1-6 16,-4 3 0-16,-3 9 2 15,-5 2 5-15,-8 0-2 16,-7 17-3-16,-6 5-10 0,-3 3 22 16,-1 2 28-1,-1-5-13-15,3-4-2 0,2-4-4 16,4-4 6-16,5-6 1 15,6-4 4-15,5 0 0 16,3-8-9-16,3-10 8 16,-6 2-1-16,-9 3-9 15,-11 4 1-15,-10 5-10 16,-5 2-14-16,-3 2-10 16,0 0-4-16,0 0 16 15,0 0-13-15,0 0-58 16,0 0-48-16,8-4-92 15,4-4-361-15,3-2-517 0</inkml:trace>
  <inkml:trace contextRef="#ctx0" brushRef="#br0" timeOffset="3718.65">20813 12324 895 0,'0'0'358'0,"0"0"-73"16,0 0-181-16,0 0-40 15,0 0 19-15,0 0-36 16,-9 10-47-16,1 4-2 16,-4 6 2-16,-3 10 1 15,-3 8 5-15,-3 9-5 16,2 5 20-16,-2 6 11 16,2 8 34-16,1 2-16 15,0 4-23-15,5 1 0 16,4-4-16-1,7 0-5-15,2-9 2 0,0-8-8 16,6-10 0-16,9-8 0 16,4-10 0-16,-3-10 9 15,-6-3 0-15,3-7-8 16,-1-2-1-16,-1-2-23 16,12-10-76-16,-4-12-100 0,-1-6-364 15</inkml:trace>
  <inkml:trace contextRef="#ctx0" brushRef="#br0" timeOffset="4320.04">21343 12324 1202 0,'0'0'699'0,"0"0"-627"15,0 0-65-15,0 0-1 16,0 0-1-16,-15 115-5 0,8-68 0 16,-2 8-9-16,-4 1-38 15,-5 0 0-15,-4-2 22 16,0-6 12-16,1-7 11 16,8-12-7-16,5-7 9 15,4-10 0-15,4-3 3 16,4-5-3-16,21-4 80 15,14 0 4-15,10 0-20 16,6-4-23-16,8-10-11 16,-3-4-17-16,-6 0-10 15,-8 1 7-15,-10 3-10 0,-7 2 0 16,-11 4-1 0,-7 0-24-16,-5 4-7 0,-3-2-23 15,-3 0-29-15,0-4-47 16,0-4-31-16,0-6-181 15,-9-6 3-15,-7-4-178 16,-2-2 168-16,1 2 350 16,-1 6 184-16,5 10 476 15,-1 10-281-15,1 4-190 16,-1 8-97-16,1 24-37 16,-1 12 6-16,-1 14 21 15,1 6-29-15,-1 5-17 16,-1-1-9-16,3-6-18 0,2-6-9 15,-1-12 2 1,6-12-2-16,2-8-2 0,-1-10-46 16,5-6-21-1,0-6-28-15,0-2-51 0,0-20-79 16,0-10-62 0,0-6-750-16</inkml:trace>
  <inkml:trace contextRef="#ctx0" brushRef="#br0" timeOffset="4782.32">22081 12318 1114 0,'0'0'389'0,"0"0"-277"16,0 0 20-16,0 0-3 0,0 0-25 15,-32 139-38-15,11-85-24 16,-10 4-15-16,-7 2-17 15,4-4 5-15,-4-6-6 16,0-6 2-16,7-9 0 16,2-10-10-16,7-9 1 15,7-7 8-15,1-8-8 16,5-1-2-16,5-1-9 16,4-22-83-16,0-7-116 15,20 0 7-15,16 0-25 16,1 8 139-16,3 10 87 15,-7 10 60-15,-8 2 17 0,-7 18 27 16,-11 16 22-16,-5 10 8 16,-2 9-37-16,-2 5-43 15,-12 2-28-15,-1-2-5 16,2-6-15-16,1-10-5 16,8-10-1-16,-1-9 0 15,5-14 0-15,0-4-7 16,0-5-4-16,0 0-11 15,0-14-51-15,0-15-112 16,5-29-217-16,6 4-126 16,0 0-4-16</inkml:trace>
  <inkml:trace contextRef="#ctx0" brushRef="#br0" timeOffset="5547.67">22504 12364 72 0,'0'0'1297'0,"0"0"-1166"16,0 0 13-16,0 0 17 16,0 0-21-16,-6 134-55 15,-10-95-41-15,-6 1-25 16,-9-2-10-16,-8 0-8 16,-5-4 5-16,-4-6-6 15,3-8-9-15,5-6-7 16,2-10 16-16,16-4 0 15,8 0 1-15,9 0 17 16,5-6-18-16,9-6 1 16,23-4 6-16,19-2-7 0,9-4 0 15,9 0 0-15,0 0 0 16,-2 0 0-16,-12 0-19 31,-12 0-11-31,-14 6-15 0,-18 4-49 16,-11 6-26-16,-13 6-116 0,-26 0-46 15,-9 6 190-15,-8 18 73 16,2 6 19-16,6 6 99 16,6 4 78-16,14 4-30 15,9 0-45-15,7-2-38 16,8-4-26-16,4-5-18 16,0-11-12-16,1-8-8 0,14-6-13 15,1-8-26 1,10 0-41-16,3-16-158 0,2-11-41 15,0 0-426-15,0-1 530 16,-4 3 175-16,-4 7 67 16,-8 6 430-16,-4 6 46 15,-6 4-395-15,-5 2-54 16,0 0-40-16,0 8 12 16,0 12 23-16,-19 8-27 15,-10 4-36-15,-10 8-26 16,-11 5-28-16,-5 1-39 15,2-4-11-15,5-4 14 16,11-8 29-16,12-8 25 0,12-6 10 16,11-8 17-1,2-4 2-15,9-2 41 0,24-2 41 16,14 0-9 0,11-4-16-16,9-12-19 0,4-4 1 15,-5 2-18-15,-10 2-18 16,-14 6 4-16,-17 4-18 15,-11 4-8-15,-12 2-24 16,-2 0-59-16,0 0-57 16,0 0-29-16,-2 0-83 15,-5-4-89-15,2-12-437 0</inkml:trace>
  <inkml:trace contextRef="#ctx0" brushRef="#br0" timeOffset="5896.74">23159 12366 863 0,'0'0'800'15,"0"0"-669"-15,0 0-102 16,0 0-19-16,0 0-9 15,0 0-1-15,0 0 50 0,-9 120 23 16,-4-55 14 0,-5 5 4-16,-7 2-17 15,-1-2-27-15,-3-1-12 16,5-10-17-16,3-6-9 16,4-9-8-16,3-10-1 0,6-8 0 15,3-10-13-15,2-6-50 16,3-6-44-16,0-4-22 15,0 0-42-15,27-36 7 16,0-4-412-16,2-6-403 0</inkml:trace>
  <inkml:trace contextRef="#ctx0" brushRef="#br0" timeOffset="6266.85">23591 12320 965 0,'0'0'719'16,"0"0"-519"-16,0 0-125 15,0 0 17-15,0 0-43 16,0 0-2-16,-104 151-9 16,62-69-25-16,1 6-7 15,8 2 0-15,4-6-6 16,9-8 0-16,11-9 0 16,7-15-1-16,2-12 0 15,2-12-27-15,16-10 12 16,7-14-5-16,4-4 21 15,2-12 3-15,2-20 13 16,-6-6-10-16,-10-6-5 16,-11-2-1-16,-6 1-1 15,0 8-10-15,-16 5 4 16,-3 11 7-16,2 11 0 0,-3 10 0 16,-1 0-2-1,2 10-8-15,1 8 4 0,7 3-53 16,7-6-101-16,4-4-34 15,0-11-190-15,4 0-110 16,9-7-63-16</inkml:trace>
  <inkml:trace contextRef="#ctx0" brushRef="#br0" timeOffset="6600.18">23950 12312 1512 0,'0'0'383'0,"0"0"-276"15,0 0-63-15,0 0-25 16,0 0-10-16,0 0 6 15,0 0 1-15,-24 123 9 16,4-82-10-16,0-5 1 16,1-1-10-16,7-9-5 15,1-6 5-15,3-8-6 0,6-4-13 16,2-6-62-16,-2-2-108 16,-7 0-32-16,1-14-194 15,-8 2-830-15</inkml:trace>
  <inkml:trace contextRef="#ctx0" brushRef="#br0" timeOffset="6838.55">23670 12631 327 0,'0'0'163'0,"0"0"-143"15,0 0 167-15,0 0 75 16,0 0 22-16,0 0-6 16,0 0-120-16,48 20 36 15,-17-20-2-15,12 0-51 16,6 4-52-16,9-2-20 15,6-2-14-15,4 0-37 16,-6 0-5-16,-7 0-12 0,-12 0-1 16,-16 0-12-16,-14-2-6 15,-11 0-29-15,-2 2-55 16,-6 0-34-16,-19 0 13 16,-26-4-66-1,2 0-148-15,2-4-262 0</inkml:trace>
  <inkml:trace contextRef="#ctx0" brushRef="#br0" timeOffset="7063.5">23692 12897 535 0,'0'0'1241'0,"0"0"-1097"15,0 0-83-15,0 0 73 0,142 0-52 16,-86 0-52-16,-2-3-29 15,-6-4-1-15,-9 3-44 16,-15-1-56-16,-10 0-76 16,-12-4-5-16,-2-19-219 15,-16 1-296-15,-2-3 183 0</inkml:trace>
  <inkml:trace contextRef="#ctx0" brushRef="#br0" timeOffset="7249.51">23901 12394 1141 0,'0'0'620'16,"0"0"-564"-16,0 0 27 16,-34 150 38-16,28-79-50 0,-3 3-25 15,3-2-33-15,-2-5-13 16,2-12-10-16,2-12-29 16,-3-13 13-16,3-12-14 15,0-6-56-15,-2-8-18 16,6-4 19-16,0-12-31 15,8-14-212-15,5-7-564 0</inkml:trace>
  <inkml:trace contextRef="#ctx0" brushRef="#br0" timeOffset="7515.39">24193 12388 1187 0,'0'0'512'0,"0"0"-433"0,0 0 75 15,-83 131-36-15,54-63-46 16,3 8-34-16,6 0 2 16,6 0-25-16,8-8-14 15,4-7 5-15,-1-9-6 16,3-8-11-16,0-6-12 16,-2-8-18-16,-2-6 10 15,0-6-29-15,-4-10-73 16,2-8 7-16,-12-12-8 15,0-18-215-15,2-8-681 0</inkml:trace>
  <inkml:trace contextRef="#ctx0" brushRef="#br0" timeOffset="7964.04">23567 12380 753 0,'0'0'687'0,"0"0"-501"15,0 0-138-15,0 0 18 16,0 0 71-16,22 136-41 16,-2-83-44-16,-1-1-31 15,-4 0-11-15,-5-2-10 16,-4 2-10-16,-6 5 1 16,0-2 8-16,-16 4 1 15,-5-1 0-15,2-4 9 0,1-8 8 16,3-10-8-1,5-8-7-15,4-10-2 16,3-6 0-16,3-6-6 0,0-3-7 16,16-3 13-16,10 0 0 15,15 0 29-15,9 0-8 16,11 0-11-16,7-7 5 16,5 0-8-16,-2-4-6 15,-2 3 11-15,-4 0 0 16,-10 2-6-16,-12 0 9 15,-10 2-14-15,-10 0-1 16,-10 2 9-16,-5 0-8 0,-5 2-1 16,-3-2-16-16,0-2-30 15,0-2 5-15,0-4-32 16,0-8-125-16,7-26-302 16,10 6-62-16,8-4 13 0</inkml:trace>
  <inkml:trace contextRef="#ctx0" brushRef="#br0" timeOffset="8395.49">24599 12284 139 0,'0'0'1634'16,"0"0"-1454"-16,0 0-134 0,0 0-23 15,0 0-23-15,0 0-17 16,0 0 16-16,16 60-6 16,-16-16 6-16,0 4-11 15,-19 1 12-15,-5-5-6 16,-3-4 6-16,0-10-19 16,8-8 10-16,6-10 2 15,9-6-25-15,4-6-5 16,19 0-22-16,21-18-15 15,13-8-230-15,10-3 114 16,-5 2 138-16,-11 3 52 16,-15 7 5 15,-13 8 98-31,-19 6 23 0,0 3-35 0,-21 0-90 0,-17 11 5 16,-10 11 4-16,-10 6-9 0,-4 6 0 15,1 2-2-15,8-2-78 16,13-4-92-16,15-6 42 15,25-14-154-15,7-6-243 16,17-4 392-16</inkml:trace>
  <inkml:trace contextRef="#ctx0" brushRef="#br0" timeOffset="8666.04">24546 12727 421 0,'0'0'192'0,"0"0"65"16,0 0-84-16,0 0-61 15,0 0-28-15,-97 119-28 16,80-96-28-16,7-5-28 15,10-4-40-15,0-7-42 0,19-6 50 16,12-1 26-16,8 0 6 16,4-1 3-16,-3-6 77 15,-4 6 23-15,-7 1 3 16,-11 0-25-16,-12 0-52 16,-6 0-7-16,0 12 4 15,-6 4-3-15,-12-3-23 16,-5 0-13-16,-2-13-238 15,6 0-21-15,4-8-806 0</inkml:trace>
  <inkml:trace contextRef="#ctx0" brushRef="#br0" timeOffset="8799.2">24565 12761 734 0,'0'0'877'0,"0"0"-645"16,0 0-178-16,0 0 18 0,-37 122 9 15,27-64-38-15,3 3-30 16,1-3-11-16,4-8-2 15,2-10-30-15,0-14-14 16,0-12-23-16,0-11-37 16,6-3-10-16,17-43-40 15,-3-1-480-15,2-8 12 0</inkml:trace>
  <inkml:trace contextRef="#ctx0" brushRef="#br0" timeOffset="9212.2">24757 12723 1285 0,'0'0'635'0,"0"0"-549"15,0 0-58-15,0 0 76 0,16 106-46 16,-12-57-35 0,0-1-8-16,-2-4-15 0,1-8-6 15,-1-12-47-15,2-12-22 16,-2-12-13-16,6 0-29 16,-2-30-9-16,3-12-56 15,-1-16-132-15,2-26 115 16,3-31-20-16,1 9-59 15,-3 11 90 48,-1 26 188-63,0 34 506 0,-1 13 167 0,-3 12-446 0,1 10-152 0,2 32-46 0,0 22 67 0,-3 31-10 0,-1 3-17 0,-5 6-11 16,0 2-13-16,-2-20-31 15,-9 1-4-15,4-17-10 16,0-14 0-1,0-14 0-15,1-8-2 0,-1-8-32 16,3-6-19-16,-1-5-28 16,2-5-16-16,-1 0 39 15,0-7-5-15,0-13-81 16,2-10-105-16,2-34 43 16,0 6 37-16,0-2-615 0</inkml:trace>
  <inkml:trace contextRef="#ctx0" brushRef="#br0" timeOffset="9511.39">25018 12123 861 0,'0'0'887'0,"0"0"-732"0,0 0-135 16,0 0-1-16,0 0 69 16,79 141-16-16,-47-75-19 15,3 4-13-15,-2 6 3 16,0 3-5-16,-5 1-24 15,-8 0-13-15,-6 2 4 16,-10 0-4-16,-4 3 1 16,0 1-2-16,-24-2-2 15,-8-4-4-15,-5-1 12 16,-6-5 6-16,1-8 15 16,0-10-15-16,1-10-6 15,6-12-6-15,3-14-26 0,6-8-33 16,-1-9-46-16,-13-14-133 15,7-17-380-15,4-8-563 16</inkml:trace>
  <inkml:trace contextRef="#ctx0" brushRef="#br0" timeOffset="9681.94">25085 13529 2109 0,'0'0'529'0,"0"0"-523"16,0 0 60-16,0 0-23 16,0 0-43-16,0 0-176 15,0 0-309-15,-65-82-1021 0</inkml:trace>
  <inkml:trace contextRef="#ctx0" brushRef="#br0" timeOffset="31191.36">4646 8681 522 0,'0'0'0'0,"0"0"7"15,0 0 113-15,0 0-28 16,0 0-50-16,0 0-27 16,27 19-15-16,-23-4 0 15,-4 15-15-15,0 0-92 16,0 0-398-16</inkml:trace>
  <inkml:trace contextRef="#ctx0" brushRef="#br0" timeOffset="31680.43">4693 9024 317 0,'0'0'641'16,"0"0"-376"-1,0 0-121-15,0 0-24 0,0 0-23 16,0 0-24-16,0 0-42 15,22 22 11-15,-8-11 24 16,3 7 17-16,1 0-23 16,-2 0-26-16,2 1 13 15,-4-1-17-15,-1-4-12 16,-5-2-17-16,2 0 7 16,-6-4-3-16,0-2-5 15,-4 0 0-15,3-4 0 0,-3-2 1 16,0 0 16-16,0 0-15 15,0 0 9-15,0 0 0 16,0 0-11-16,0 0-10 16,-3 0-36-16,-8 0-83 15,-24 0-132-15,3 2-317 16,-1 2-251-16</inkml:trace>
  <inkml:trace contextRef="#ctx0" brushRef="#br0" timeOffset="32183.5">4477 9414 1465 0,'0'0'352'0,"0"0"-264"0,0 0-80 16,0 0-8-16,0 0 0 15,0 0 16-15,0 0 18 16,138 11-28-16,-82-11-5 15,2 0 18-15,-2-11-18 16,-5-7 4-16,-2-2-5 16,-9 0-31-16,-9 0-32 15,-7 4-3-15,-11 2 8 16,-5 6 7-16,-8 4-5 16,0 2 5-16,0 2-100 0,-4 0 12 15,-10 0 13 1,3 8 77-16,-3 10 24 0,3 4 16 15,2 1 8-15,2-1 1 16,3-1 8-16,-1 4 42 16,-1 5 85-16,-3 2 43 15,-3 6-48-15,-3 4-38 16,-3 2-6-16,-1 0-1 47,-6 0-24-47,0-2-20 0,1-4-32 15,0-4-9-15,4-3-8 0,-3-5 8 0,3-6 0 0,2-4 0 16,0-6-20-16,1-4 7 16,-4-6-21-16,1 0-26 15,-9-22-127-15,7-8-155 0,4-3-182 0</inkml:trace>
  <inkml:trace contextRef="#ctx0" brushRef="#br0" timeOffset="32485.72">4475 9623 568 0,'0'0'737'0,"0"0"-429"16,0 0-209-16,0 0-67 15,0 0-7-15,0 0 38 16,0 0 26-16,147 34-23 16,-96-10-22-16,5 2-21 0,0 2 7 15,-1 0-7 1,-4-4-8-16,1 0 3 0,-8-3-8 15,-3-3-3-15,-8-3-5 16,-6-2 8-16,-10-5-9 16,-6-2 7-16,-4-4-7 15,-2-2 0-15,-5 0 8 16,0 0-9-16,0 0-19 16,0 0-39-16,0 0-46 15,0-18-73-15,-7-4-353 16,2-3-658-16</inkml:trace>
  <inkml:trace contextRef="#ctx0" brushRef="#br0" timeOffset="32833.78">5361 9360 1403 0,'0'0'549'16,"0"0"-460"-16,0 0-43 16,0 0 16-16,0 0-12 15,0 0-27-15,0 0-12 16,41 22 2-16,-28-18-6 15,1 0-6-15,-6-4-1 0,-3 2-29 16,-3-2-81-16,-4 0-120 16,-19 2-295-16,-6 0-397 0</inkml:trace>
  <inkml:trace contextRef="#ctx0" brushRef="#br0" timeOffset="32964.44">5279 9551 1280 0,'0'0'365'15,"0"0"-263"32,0 0 4-47,0 0 9 0,0 0-44 0,0 0-18 0,0 0-23 0,100 64-19 0,-79-56-11 16,-8-4 0-16,-5 0-48 0,-8 2-90 16,0-2-77-1,0-2-331-15</inkml:trace>
  <inkml:trace contextRef="#ctx0" brushRef="#br0" timeOffset="33567.82">3971 9284 829 0,'0'0'711'0,"0"0"-501"16,0 0-131-16,0 0-77 16,0 0-1-16,0 0 49 15,0 0-6-15,47 12-22 16,-36-6-10-16,-7-2-6 15,1-2-5-15,-5 0-1 16,0-2-47-16,0 0-89 0,-13 0-38 16,-10 0-384-16,-4-8-47 15</inkml:trace>
  <inkml:trace contextRef="#ctx0" brushRef="#br0" timeOffset="33680.04">3971 9284 1279 0,'-131'56'315'0,"131"-46"-238"31,6 7-35-31,10-2 8 0,5 2-5 0,0-2-13 16,4-1-32-16,0-2-7 15,6-8-127-15,-6-2-214 16,-6-2-279-16</inkml:trace>
  <inkml:trace contextRef="#ctx0" brushRef="#br0" timeOffset="34104.17">5014 8915 136 0,'0'0'1341'15,"0"0"-1187"-15,0 0-103 16,0 0 23-16,0 0 7 16,0 0-31-16,0 0-17 15,76 114-15-15,-65-100-8 16,-5 0-10-16,-4-6-49 0,-2-2-46 16,0-6-33-1,0 0-227-15,0-7-24 0</inkml:trace>
  <inkml:trace contextRef="#ctx0" brushRef="#br0" timeOffset="34246.78">5194 8847 1506 0,'0'0'318'16,"0"0"-234"-16,0 0-51 0,0 0 35 16,0 0-14-16,0 0-28 15,0 0-26-15,54 122-45 16,-47-90-168-16,-1-8-181 15,-6-3-364-15</inkml:trace>
  <inkml:trace contextRef="#ctx0" brushRef="#br0" timeOffset="46555.27">6954 9246 160 0,'0'0'1489'16,"0"0"-1251"-1,0 0-168-15,0 0-34 0,0 0-25 16,0 0-11-16,0 0 0 16,65-6 7-16,-38 12 5 0,0 0 0 15,-3 0 7 1,-2-4 11-16,-2 0-7 0,1-2 7 16,-3 0-14-16,-3 0-6 15,-2 0-8-15,-3 0-1 16,-4 0-1-16,-4 0-28 15,-2-2-47-15,0-2-85 16,-8 2-52-16,-15-2-150 16,-8 0-44-16,0 4 17 15,-3 0 0-15,5 0 389 16,5 0 131-16,4 10 101 16,4 2 44-16,8 4-69 0,-2 4-51 15,8 6-10-15,0 2 27 16,2 6-85-16,0 6-38 15,0 3-12 1,-3 1 4-16,-3 4-19 31,-3 0-1-31,-5 0-4 0,1 0-2 0,0-3-5 0,0-8-3 16,1-2 9-16,5-7 2 16,5-6-17-16,0-6 4 15,2-6-6-15,0 0 7 16,0-5-1-16,11 0 12 15,7-3 26-15,7-2 23 16,6 0-1-16,4 0-1 16,3-4-11-16,0-8-2 0,0 0-14 15,-4 0-13-15,-1 2-4 16,-4-1-12-16,-4 4-3 16,-6 0-6-16,-3 3 0 15,-3 0 6-15,-6 3-6 16,-4 1 0-16,-1-2 0 15,-2 2-14-15,0-3-17 16,0-1-10-16,0-1-51 16,-23-13-95-16,-1 1-125 15,-5-1-59 1</inkml:trace>
  <inkml:trace contextRef="#ctx0" brushRef="#br0" timeOffset="46793.63">6963 9585 456 0,'0'0'1086'0,"0"0"-857"16,0 0-164-16,0 0 42 15,0 0 16-15,114-16-46 16,-76 12-23-16,0 0-26 16,-2 0-8-16,-9 0-9 15,-6 0-11-15,-7 2 1 16,-5 2 0-16,-5-3-1 15,-4 3-22-15,0-1-40 16,-9-9-73-16,-13 2-101 16,-5-2-350-16</inkml:trace>
  <inkml:trace contextRef="#ctx0" brushRef="#br0" timeOffset="47504.71">6337 9310 1035 0,'0'0'583'0,"0"0"-492"31,0 0-30-31,0 0 44 0,0 0-30 0,0 0-32 16,0 0-26-16,-4-24-8 16,4 24-7-16,2 0-2 15,8 0 0-15,11 0 38 16,4 0-9-16,8 0-2 15,1 0-10-15,3 4 1 16,-2 2-5-16,-1 0-11 16,-7 0 7-16,-2 0 0 15,-7 0-9-15,-5-2 1 16,-7 0 6-16,0-2-7 0,-2 0 1 16,-4 2-1-16,0 0 0 15,0 6 1-15,0 7 5 16,0 6-6-16,-18 9 0 15,-7 9 0-15,-6 4 2 16,-5 4-2-16,1-1-2 16,-1-6 2-16,3-4 0 15,6-8-10-15,7-6-6 16,7-7 16-16,3-8 7 16,7-3-7-16,3-3-2 0,0-3-13 15,0 0 15 1,0 0-13-16,17 0 4 0,10 0 9 15,11 0 39-15,9-3 9 16,6-3-5 0,0-2-7-16,-5 2-20 0,-11 4-7 15,-10 0-9-15,-5 2 1 16,-6 0-1-16,-8 0 1 16,-1 0 0-16,-3 0-1 15,2-2-1-15,-2 2-34 16,2-6-41-16,3-12-36 15,1-2-80-15,-4-4-354 0</inkml:trace>
  <inkml:trace contextRef="#ctx0" brushRef="#br0" timeOffset="48253.25">7648 9128 170 0,'0'0'1347'15,"0"0"-1031"-15,0 0-198 16,0 0-51-16,0 0-20 16,0 0-28-16,0 0-4 15,46 4 17-15,-23 4 0 16,6 0-7-16,0 2 5 15,2-2-6-15,-2 2-8 16,0-2-4-16,-2-2-2 16,-6 2-8-16,-2-2-1 15,-4-2 2-15,-4 2-2 16,-2 0 0-16,-5 2-1 16,1 2 0-16,-5 6 1 0,0 4 0 15,0 8 11 1,-7 4-12-16,-15 8 0 0,-5 4-1 15,-7 5-5 17,-3 3 6-32,-1 2-9 0,1-4-8 0,3-4 16 0,7-10-8 15,5-8 8-15,9-10-10 16,3-6 10-16,8-6 1 16,2-4-7-16,0-2 7 15,0 0-1-15,0 0 2 16,16 0 1-16,9-2 33 15,8-7 18-15,7-4-4 0,0 3-21 16,-3 2-11-16,0 2-4 16,-8 4-12-16,-7 0-1 15,-6 2 0-15,-6 0-1 16,-3 0 0-16,-3 0-8 16,1 0-6-16,-2 0-28 15,-1 0-37-15,0-2-29 16,2-10-62-16,1 2-40 15,-3-4-320-15</inkml:trace>
  <inkml:trace contextRef="#ctx0" brushRef="#br0" timeOffset="48889.78">8327 9104 477 0,'0'0'42'0,"0"0"212"15,0 0 28-15,0 0-72 0,0 0-44 16,0 0-29 0,0 0-51-16,22 2-28 0,-17 2-17 15,-1 4-12-15,3 4-4 16,-3 2 3-16,-2 6 22 16,-2 6-1-16,0 6 10 15,0 4-23-15,-15 10-11 16,-9 4-3-16,-3 2-10 15,0-1-3-15,5-5-8 32,2-10 0-32,6-6 5 0,5-10-5 0,5-4-1 15,2-8 0-15,2-2-7 16,0-4 7-16,0 0-1 16,9-2 1-16,13 2 12 15,11-2 18-15,9 0-5 16,6 0 31-16,1 0-15 0,4-8-13 15,-4-2-4-15,0 0-3 16,-6 2-8-16,-8 0-11 16,-8 2 5-16,-8 0-5 15,-5 4-2-15,-7 0 2 16,-3 0-2-16,-2 2-3 16,-2 0-9-16,2-2-14 15,-2 2-20-15,0-2-12 16,0-4-14-16,0-3-73 15,-8-10-125-15,-13 1-118 16,2 0-250-16</inkml:trace>
  <inkml:trace contextRef="#ctx0" brushRef="#br0" timeOffset="49140.12">8527 9150 910 0,'0'0'781'0,"0"0"-578"16,0 0-155-16,0 0-4 15,0 0 76-15,0 140-24 16,0-67-53-16,0 8-7 16,-8 6-13-16,-3-3-14 15,1-6-8-15,2-11 9 16,3-13-10-16,1-12 0 16,0-11 0-16,1-10-9 15,3-10 3-15,0-6-26 16,0-3-17-16,-4-2-38 0,-1-4-42 15,-4-12-130 1,-1-3-622-16</inkml:trace>
  <inkml:trace contextRef="#ctx0" brushRef="#br0" timeOffset="50218.75">6680 8372 388 0,'0'0'513'0,"0"0"-221"16,0 0-21-16,0 0-124 15,0 0-34-15,0 0-13 16,0 0-37-16,43 4-24 16,-19 2 26-16,9 2-14 15,4 2 12-15,0 0-20 0,1 0-12 16,-5 0-5-16,-4-4-5 16,-2-4-6-16,-6 0 4 15,-4-2-3-15,-5 0-6 16,-4 0 2-16,-3 0-6 15,-5 0 1-15,0 0-7 16,0 0-25-16,0-8-36 16,-15-2-35-16,-14-2-128 15,-39 0-279-15,8 2-41 16,3 5-299-16</inkml:trace>
  <inkml:trace contextRef="#ctx0" brushRef="#br0" timeOffset="50503.02">6680 8372 544 0,'-17'148'226'15,"17"-124"17"-15,0 10-28 16,11 8 0-16,-1 5-97 0,0 3-30 16,-1 0-25-1,-7-2-12-15,-2-2-11 0,0-2-4 16,0-6 5-16,0-8-17 16,-2-10 4-16,0-6-12 15,-1-8-15-15,3-4 20 16,0-2-7-16,0 0-2 15,5 0-10-15,20 0 9 16,8 0 40-16,13 0-5 16,6-9-9-16,4-5-6 15,-8-1-12-15,-7 3-7 16,-10 2-7-16,-9 4-4 16,-9 2-1-16,-4 0 0 0,-5 4-1 15,-4 0-30 1,0 0-38-16,0-2-63 0,0-2-61 15,-6-2-300-15,-7-4-225 0</inkml:trace>
  <inkml:trace contextRef="#ctx0" brushRef="#br0" timeOffset="50772.31">6973 8560 1413 0,'0'0'380'16,"0"0"-292"-16,0 0-87 15,0 0 19-15,0 0 14 16,0 111-22-16,0-69 10 0,0-2-22 16,-16 0 0-16,-7-2 0 15,-3-6-12-15,-3-6 5 16,-2-2-27-16,-2-6 6 16,-2-6-80-16,-17-12-56 15,8 0-200-15,7-4-374 0</inkml:trace>
  <inkml:trace contextRef="#ctx0" brushRef="#br0" timeOffset="50954.56">6663 8672 428 0,'0'0'832'16,"0"0"-624"-16,0 0-31 16,115 36-5-16,-72-13-38 0,-1-1-70 15,-4-2-33-15,-2 2-21 16,-8-4-10-16,-5-4-6 15,-5-2-42-15,-3-8-66 16,5-4-32-16,1-10-180 16,-6-12-162-16</inkml:trace>
  <inkml:trace contextRef="#ctx0" brushRef="#br0" timeOffset="51335.06">7440 8205 1107 0,'0'0'322'16,"0"0"-110"-16,0 0 4 0,-20 113-76 15,7-73-70-15,-3 0-44 16,-3-2-11-16,-4 2-15 16,-2-4-13-16,-4-2 2 15,-2-4 11-15,-2-2 7 16,2-6-3-16,-1-6-4 15,5-5-13-15,5-10-30 16,5-1-65-16,10 0-59 16,7-18-133-16,0-1-27 15,15-2-219-15,12 3 465 16,2 8 81-16,2 6 241 16,-4 4 15-16,0 0 0 15,-7 18-56-15,-4 6-43 16,-3 8-32-16,-6 5-15 0,-3 3-25 15,-2 0-19-15,-2-4-33 16,0-6-9 0,0-6-24-16,0-6-1 31,0-6-15-31,0-4-38 0,0-6-62 16,-4-2 8-16,-12-12 0 0,3-14-85 0,-3-6-345 0</inkml:trace>
  <inkml:trace contextRef="#ctx0" brushRef="#br0" timeOffset="51785.9">7623 8173 430 0,'0'0'1119'0,"0"0"-975"15,0 0-77-15,0 0 19 16,0 0-26-16,0 0-28 15,0 0-18-15,33 116-9 16,-49-77-5-16,-13 3-66 16,-6-2 14-16,-1-6 6 15,7-8 17-15,8-8-5 16,7-8 34-16,12-6 41 16,2-2 11-16,0-2 5 15,4 0-57-15,16 0-13 16,7-2 13-16,11-12 19 0,2-6-6 15,3-2-1 1,-8 0-9-16,-6 2 1 0,-9 4-4 16,-9 6-51 31,-8 8-40-47,-3 2-54 0,-14 2-184 0,-16 21 20 0,-3 8 177 0,-2 3 132 0,6 4 51 15,6 0 79-15,10-2 58 16,5 0-19-16,5-5-112 15,3-4-27-15,0-6-30 16,3-10-16-16,14-8-45 16,14-10-81-16,-2-18-31 15,0-4-184-15</inkml:trace>
  <inkml:trace contextRef="#ctx0" brushRef="#br0" timeOffset="52085.15">7773 8518 403 0,'0'0'349'0,"0"0"30"15,0 0-92-15,0 0-133 16,0 0-80-16,0 0-46 15,0 0-27-15,-21 44 18 16,-10-2-11-16,-9 7-8 16,-5 1-17-16,3-2 10 15,2-10-4-15,9-8-9 16,9-10 20-16,8-10 4 16,11-4 20-16,3-2-8 15,0 0-16-15,25-2 29 16,6 0 50-16,14-2 18 15,4 0-18-15,5-2-3 0,-3-12-42 16,-7-2-22-16,-10 2 2 31,-12 4-13-31,-9 4-1 0,-9 2-1 0,-4 4-41 16,0 0-81-16,0-4-59 16,-8 0-306-16,-3-4-376 0</inkml:trace>
  <inkml:trace contextRef="#ctx0" brushRef="#br0" timeOffset="52706">8016 8342 1620 0,'0'0'472'0,"0"0"-394"0,0 0-58 16,0 0-20-16,0 0-24 15,0 0 8-15,0 0 7 16,104 0-11-16,-73-2-25 16,-4-5-3-16,-7 2 16 15,-7 1 17-15,-6 4 5 16,-5 0 10-16,-2 0 0 16,0 0-14-16,0 4-1 15,0 10 15-15,0 4-1 16,-4 2-5-16,-3-2-3 15,-2 2 8-15,-4 0 0 0,-5 0-17 16,-6 2-7 0,-3 2 11-16,-2 0 14 0,2-2 11 15,0-4-3-15,8-2-7 16,2-2 10-16,7-4-11 16,5-1-36-16,2-6-40 15,3 1-16-15,0-2 29 16,0-2-27-16,12 0 10 15,5-4 80-15,4-10 0 16,3 1 61-16,-1-2 35 16,-2 5-12-16,0 4-21 15,-6 4-4-15,1 2 20 16,-3 0-18-16,-1 4-31 16,-6 8-16-16,1 0-12 0,-3 4 7 15,-4 0 3-15,0 2-12 16,0 0 0-16,-9 5-14 15,-11-1-1-15,-4-3 15 16,-3-1-10-16,0-3 20 16,-2-9 6-16,3-4 10 15,-1-2-26-15,7 0-12 16,2-5-69-16,14-14-50 16,4-2-125-16,0 2-467 0</inkml:trace>
  <inkml:trace contextRef="#ctx0" brushRef="#br0" timeOffset="53549.52">8356 8301 439 0,'0'0'20'16,"0"0"207"-16,0 0 73 16,0 0 22-16,0 0-57 15,0 0-100-15,0 0-57 16,5-38-46-16,10 36-40 16,7 1 1-16,7-3-1 0,5-1-3 15,1-1-3-15,2 0-15 16,-6 2 7-16,-7 0-8 15,-6 2-1-15,-7 2 1 16,-7 0-11-16,-4 0-3 16,0 9-1-16,-4 9-6 15,-17 5 7-15,-3 5 14 16,-5 3 9-16,0 1-9 16,3-2-3-16,-3-2-82 15,2-6-10-15,5-4-54 16,0-8-143-1,5-8 124-15,4-2 13 0,4 0 16 16,7 0 139-16,2-2 136 16,0-2 67-16,7 2-70 15,18-2-97-15,7-4-17 0,13-2-1 16,2-4-11-16,0-2-6 16,-5 2 0-16,-10 6 11 15,-8 8-11-15,-12 0 51 16,-6 12 27-16,-6 16 27 15,0 8 34-15,-2 8-26 16,-12 4-30-16,1 3-42 16,0-4-21-16,6 0-13 15,0-7-7-15,5-8 5 16,0-6 0-16,0-6-5 0,-1-6 0 16,-2-4 5-1,1-2 10-15,-3-2 14 0,-1-2-27 16,-4 0 7-16,-1-4-4 15,-2 0 9-15,-5 0-4 16,-1-8-11 0,-5-14-6-16,6-8-22 0,-3-6 18 15,6 0 10-15,5 4 25 16,6 7 43-16,4 10 4 16,2 4-13-16,0 5-41 15,0 2-15-15,6 0-3 16,5 0-1-16,5 2-8 15,-1 0 7-15,3-1-4 16,0-1 5-16,-2-3-44 16,2 1-55-16,1-6-89 0,-3 1-115 15,-3 0-849-15</inkml:trace>
  <inkml:trace contextRef="#ctx0" brushRef="#br0" timeOffset="53782.73">8907 8632 1713 0,'0'0'618'15,"0"0"-543"-15,0 0-75 16,0 0-33-16,0 0-87 16,0 0-206-16,0 0-607 0</inkml:trace>
  <inkml:trace contextRef="#ctx0" brushRef="#br0" timeOffset="54874.73">7474 9272 32 0,'0'0'372'0,"0"0"-105"15,0 0 13-15,0 0-121 16,0 0-47 0,0 0-2-16,0 0-32 0,16 20 19 15,-10-8-34-15,1 2-31 16,-1-2-12-16,2 0-13 16,-4 0-6-16,0-3-2 15,-4-2-65-15,0-1-136 16,0-4-167-16</inkml:trace>
  <inkml:trace contextRef="#ctx0" brushRef="#br0" timeOffset="55017.8">7561 9561 876 0,'0'0'300'0,"0"0"-146"15,0 0 3-15,0 0-48 16,0 0-63-16,0 0-27 15,0 0-19-15,0 84-162 16,-7-70-171-16</inkml:trace>
  <inkml:trace contextRef="#ctx0" brushRef="#br0" timeOffset="55193.33">7580 9918 474 0,'0'0'278'16,"0"0"-90"-16,0 0-71 15,0 0-20-15,0 0-42 16,0 0-33-16,0 0-22 16,-8 114-99-16,-3-98-504 0</inkml:trace>
  <inkml:trace contextRef="#ctx0" brushRef="#br0" timeOffset="55299.77">7577 10240 497 0,'0'0'503'16,"0"0"-431"-16,0 0-21 0,0 0-24 16,0 0-27-16,8 113-16 15,-8-97-250-15</inkml:trace>
  <inkml:trace contextRef="#ctx0" brushRef="#br0" timeOffset="55467.3">7585 10469 1318 0,'0'0'240'0,"0"0"-170"16,0 0-47-16,0 0-23 15,0 0-47-15,0 0-198 16,0 0-526-16</inkml:trace>
  <inkml:trace contextRef="#ctx0" brushRef="#br0" timeOffset="66780.95">11025 8430 789 0,'0'0'544'15,"0"0"-271"-15,0 0-146 0,0 0-74 16,0 0-14-16,0 0-11 16,0 8-18-16,0-4-10 15,0 0 0-15,16 0 1 16,7 0 12-16,1-2 30 15,12-2 17-15,1 0 4 16,1 0-5-16,-2-2-16 16,-3-4 4-16,-4 0-9 15,-4 0-16-15,-3 2-11 16,-2 0-10-16,-6 0 0 16,-6 2-1-1,-4 0-35-15,-4 0-35 0,0 2-24 16,0-4-24-16,-8-4-26 15,-10-2-105-15,-2-6-2 16,0-6 149 0,-1 0 102-16,4 0 3 0,1 4 78 0,7 5 99 15,3 9-7-15,-1 4-100 16,1 14-64-16,1 43 0 16,-6 37 13-16,-4 36 62 15,5-5-12-15,4-23-46 16,-1-34-9-16,5-30-3 15,-1 2-12-15,0 1 11 16,3-5-12-16,-1-13 0 16,-2-9 5-16,1-6-6 15,0-8 0-15,-4 0-9 16,-5-9-10-16,-5-19-70 0,-5-11-19 16,0-7 58-16,-4-6 21 15,3 4 17-15,4 6 12 16,4 12 14-16,8 13 59 15,2 16-28-15,1 1-45 16,-1 10-4-16,0 18 4 16,-6 2-5-16,2 4 5 15,-1-6 7-15,2-8-7 16,0-6-9-16,7-10-14 16,0-4-15-16,0-4-20 15,4-22-210-15,17-8 31 16,-1-4-2-16,2 0 239 15,-2 8 43-15,-3 11 145 0,-1 9 34 16,1 6-55-16,0 4-61 16,3 0-21-16,2 0-27 15,2 9-26 1,1-4-20-16,2-1-12 0,-2-4-12 16,-4 0-90-16,2-1-170 15,-7-16 10-15,-3-6-100 16,-5-8 58-16,0-1 304 15,-6-4 199-15,-2 0 84 16,0 2-52-16,0 8-4 16,0 8-28-16,0 10-71 15,4 8-82-15,1 0-46 16,-1 18-6-16,3 16 6 0,-3 10 13 16,-4 4-12-16,0 5 0 15,0-6 7-15,0-4-8 16,-11-9 0-16,0-8 1 15,-1-8 0-15,4-6 5 16,4-6-6-16,1-6-11 16,3 0 10-16,0-8-4 15,0-24-63-15,18-16-85 16,4-12 4-16,3-7 49 16,2 3 41-16,-2 14 59 15,-8 14 74-15,-1 16 72 16,-7 18-47-16,-1 2-74 15,0 18-15-15,-4 20 25 0,-2 8 9 16,-2 9-5 0,0 0-18-16,0-5-12 0,0-7 1 15,4-11-10-15,3-8 0 16,1-6 7-16,2-6 4 16,3-2 7-16,1-2 16 15,-1-4 1-15,5 0-28 16,18-2 28-1,-17-2-22-15,1 0-13 16,1-4-33-16,0-18-101 16,0 2-193-16,-3-2-545 0</inkml:trace>
  <inkml:trace contextRef="#ctx0" brushRef="#br0" timeOffset="67494.23">11879 8436 1352 0,'0'0'637'0,"0"0"-543"16,0 0-78-16,-5 118 15 15,-3-48 6-15,-2 9-18 16,1-1-9-16,3-10-10 15,2-8-53-15,1-14-4 16,3-13 14-16,-3-11-28 16,3-11-14-16,0-7 0 15,-2-4 26-15,2-1-24 16,-2-24-228-16,2-11-241 16,0-10 310-16,0-14 242 0,0-10 23 15,0-9 69 1,10 2 35 15,5 4 80-31,7 15 68 0,5 16-5 0,2 14-103 0,4 12-73 0,3 8-39 16,2 6-11-16,1 2-15 15,-2 0-18-15,-4 2-11 16,-2 10-5-16,-9 0-4 16,-4 6-2-16,-5 0 11 15,-5 6 6-15,-4 6 10 16,-4 8 16-16,0 6 22 15,0 7-14-15,0 3 9 0,-7-3-21 16,1 0-6-16,1-7-9 16,3-6-5-1,-1-8-8-15,3-6-6 0,0-8 5 16,-2-4-9-16,2-8-8 16,0-2-10-16,-4-2 6 15,-3 0-6-15,-4-4-56 16,-16-36-121-16,5 2-157 15,-2-6-161-15</inkml:trace>
  <inkml:trace contextRef="#ctx0" brushRef="#br0" timeOffset="67810.38">12032 8215 1149 0,'0'0'400'15,"0"0"-294"-15,0 0-62 0,0 0 90 16,7 141-33-16,-7-79-42 15,-2 4-41-15,-21 2 0 16,-1-3-18-16,-3-10 0 16,3-9-30-16,3-13-32 15,11-15-42-15,3-11 45 16,7-4 49-16,0-3 10 16,0 0 6-16,17-4 28 15,12-10 2-15,9 0 27 16,5 0-7-16,-1 2-24 15,-1 2-10-15,-6 2-8 16,-6 4-5 31,-9 1-9-47,-9 3-29 0,-8 0-124 0,-3 0-70 0,0 3-287 0</inkml:trace>
  <inkml:trace contextRef="#ctx0" brushRef="#br0" timeOffset="68275.67">12380 8440 1200 0,'0'0'860'0,"0"0"-716"15,0 0-143-15,0 0 16 16,0 0-11-16,163-57-6 16,-103 38-23-16,-5 2-95 15,-14 8-80-15,-17 7 71 16,-17 2 32-16,-7 4-30 0,-14 20 125 15,-19 8 75-15,-5 8 17 16,-4 4 6-16,4 2-44 16,2-2-27-16,7-4-19 15,4-5 1-15,4-8-9 32,2-6-8-32,4-6-18 0,-1-5-3 0,6-6 8 15,3-1 14-15,4-3 7 16,3 0 0-16,3-7-19 15,19-4-13-15,11-1 22 16,8 3 5-16,3 4 5 16,-2 5 1-16,-1 0-1 15,-12 0 1-15,-10 4 0 0,-11 10 12 16,-8 8 16-16,-4 4 49 16,-22 8 20-16,-10 2-13 15,-2-2-42-15,1-6-27 16,3-8-16-16,10-6 0 15,3-8-28-15,4-6-64 16,6-16-95-16,4-8-193 0</inkml:trace>
  <inkml:trace contextRef="#ctx0" brushRef="#br0" timeOffset="68874.83">12911 8306 1765 0,'0'0'270'15,"0"0"-198"-15,0 0-24 16,0 0-6-16,115-31-18 16,-77 27-23-16,-4 3-1 15,-8 1 0-15,-6 0-9 16,-11 0-1-16,-7 0-17 15,-2 0-2-15,-2 13 16 16,-22 7 13-16,-9 9 9 16,-4 3-9-16,4-2-3 15,4-6-14-15,11-6 3 0,9-8 0 16,9-6-4-16,0-2-10 16,9-2-13-16,16 0 41 15,3 0 6-15,4 0 8 16,-4 0-13-16,2 6-1 15,-6 4 0-15,-3 6-17 16,-6 8 10-16,-1 6 7 16,-8 6 0-16,-2 7 6 15,-4-2 2-15,0 4 1 16,0-5 2-16,0-4 3 16,-6-6 4-16,-3-6 6 15,-3-8-11-15,-3-4 6 0,-7-6 13 16,-3-2-18-1,-6-4 2-15,-2 0-13 0,-1 0-3 16,3-12-1-16,4-6-9 16,8-2 10-16,7-2 7 15,10 2 2-15,2-1 10 16,2 2-4-16,21-2-9 16,6 2-5-16,4-2-1 15,0 1-1-15,-2 2-30 16,-6 2-59-16,-14 5-56 15,-9 2-48-15,-2 5-345 0</inkml:trace>
  <inkml:trace contextRef="#ctx0" brushRef="#br0" timeOffset="69471.23">9840 9673 317 0,'0'0'108'15,"0"0"-108"1,0 0 0 0,0 0 14-16,0 0 40 0,0 0-54 0,0 0-8 15,-27 6-48-15</inkml:trace>
  <inkml:trace contextRef="#ctx0" brushRef="#br0" timeOffset="69721.57">9840 9673 124 0,'-20'-20'325'0,"20"20"-272"15,0 0-51-15,0 0 236 0,0 0-69 0,-3 0-87 0,1 0-10 16,0 0 44-16,2 0 81 0,0 0-23 0,0 0-64 16,9 0-51-16,16 0 1 15,10 2 56-15,12 4-31 16,11-2-21-16,11-4-7 16,8 0-12-16,9-4-1 15,7-14-25-15,-2-2 2 16,-3 2-17-16,-15 4-3 15,-13 6-1-15,-17 4 0 16,-14 4 0-16,-10 0-1 16,-9 0-13-16,-4 0-2 15,-4 0 16-15,-2 0-8 16,3 0-6-16,-3 0-34 16,0 0-76-16,-3 0-57 15,-13 0-129-15,-5 0-237 0</inkml:trace>
  <inkml:trace contextRef="#ctx0" brushRef="#br0" timeOffset="69963.48">10540 9290 1375 0,'0'0'253'0,"0"0"-186"16,0 0 22-16,118 62 7 15,-69-38-3-15,2-1-32 16,0-5-32-16,-6-4-16 15,-10-2-12-15,-12-2 0 16,-10 0-1-16,-13 2-2 0,0 7 2 16,-18 8 11-1,-18 5 29-15,-6 8-16 0,-7-2-24 16,-4 0-60-16,-23 4-89 16,11-10-109-16,7-10-307 15</inkml:trace>
  <inkml:trace contextRef="#ctx0" brushRef="#br0" timeOffset="75769.98">11816 9404 409 0,'0'0'90'0,"0"0"93"16,0 0 45-16,0 0-119 16,0 0-46-16,0 0-22 15,0 0-18-15,0 0-14 16,2 0-9-16,0 0 0 15,1 0 13-15,-3 0 1 16,0 0 32-16,0 0 66 16,0 0 14-16,0 0-21 0,0 0-25 15,0 0-16-15,0 0-8 16,0 0-8-16,0 0 10 16,0 0 11-16,0 0-17 15,0 0 6-15,0 0-2 16,0-5-6-16,0-4-19 15,0 0-13-15,0-2 7 16,-7 1 21-16,3 2-12 16,-5-2 3-16,0 2-9 15,-2 0-5-15,0-2-6 16,-1 2-16-16,2 0 0 16,-2 2 5-16,1 2 0 15,2 0 9-15,-2 2 0 0,0 0-14 16,-2 2 10-1,-3 0-11-15,-2 0 13 0,-4 6-6 16,-7 8-7 0,-2 6 0-16,-3 4-1 0,-1 4 1 15,2 4 7-15,4 2-7 16,2 2 0-16,4 3-1 16,5 1 2-16,5 0-1 15,6 2 0-15,5-2-1 16,2 0 0-16,0-1 1 15,0-8-2-15,11 0 1 16,7-7-14-16,0-5 14 16,6-4 0-16,3-5-22 15,9-6 23-15,1-4 0 16,8 0 10-16,-3-16 1 0,0-7-1 16,-3 1-1-16,-8 0-2 15,-6 0-7-15,-8 6-9 16,-3 0-51-16,-5 5-35 15,-1 0-10-15,-1-5-47 16,0 4-97-16,-5-2-347 0</inkml:trace>
  <inkml:trace contextRef="#ctx0" brushRef="#br0" timeOffset="76072.32">12068 9216 1798 0,'0'0'482'0,"0"0"-423"15,0 0-59-15,0 0-14 16,0 0 14-16,0 0 26 16,158 0-14-16,-109 0-11 15,-2-2-2-15,-9 0-7 16,-9 0 1-16,-9 0-21 15,-11 2-14-15,-7 0-24 16,-2 0-20-16,0 0-36 16,-18 2-87-16,-22 2-116 15,5-2-68-15,-3-2-469 0</inkml:trace>
  <inkml:trace contextRef="#ctx0" brushRef="#br0" timeOffset="76321.73">12068 9216 74 0,'91'-12'831'0,"-106"12"-520"0,-3 22-40 16,-4 14-107-16,4 16-67 0,-2 15 23 15,-1 6-9-15,6 8-35 16,4-5-44-16,5-8-11 16,1-14-14-16,5-12-6 15,0-11 5-15,0-12-6 16,0-4 8-16,9-5 10 16,11-4 25-16,4-2 25 15,10-3-24-15,1-1-13 16,3 0-8-16,3 0-7 15,-6-1-7-15,-2-12-8 16,-4-1 10-16,-4-1-5 0,-4 0-6 16,-6-1-12-16,-5 0-30 15,-4 1-29-15,-5-2-35 16,-1-1-88-16,-7 2 2 16,-6 2-356-16</inkml:trace>
  <inkml:trace contextRef="#ctx0" brushRef="#br0" timeOffset="76548.75">12111 9485 851 0,'0'0'1089'0,"0"0"-883"0,0 0-152 16,0 0-15-16,0 0-1 15,0 0-2-15,0 0-25 16,140-4 3-16,-103 2-13 15,-3-1-1-15,-10 3-23 16,-6 0-32-16,-7 0-36 16,-3 0-63-16,-7 0-38 15,-1 0-285-15</inkml:trace>
  <inkml:trace contextRef="#ctx0" brushRef="#br0" timeOffset="77454.56">12968 9224 307 0,'0'0'620'16,"0"0"-435"-16,0 0-65 15,0 0 76-15,0 0 19 16,0 0-44-16,0 0-35 16,2-6-28-16,-2 6-31 15,0 0-20-15,0 0-9 16,0 0-13-16,-4 0-23 16,-5 0-11-16,-2 0 7 0,-5 0-7 15,-1 0-1-15,-4 0 0 16,-5 18 0-16,-1 6 1 15,-2 10 4-15,0 8-5 16,5 4 0-16,1 4-1 16,5 4 1-16,7-1 6 15,7 1-6-15,4-4 1 16,0-2-1-16,4-6 0 16,17-6 8-16,7-8-8 15,6-7-18-15,6-7 18 16,2-10 9-16,5-4 12 15,-5 0-3-15,-4-7-2 16,-7-7-3-16,-6-1-4 16,-9-4-8-16,-3 3-1 15,-9 0-42-15,-2 0-40 0,-2-6-93 16,-6 4-68-16,-9 0-416 0</inkml:trace>
  <inkml:trace contextRef="#ctx0" brushRef="#br0" timeOffset="78218.64">13249 9083 730 0,'0'0'330'0,"0"0"-189"16,0 0-25-16,0 0 41 16,0 0-38-16,0 0-43 15,0 0 0-15,11 32-6 16,-9-9-9-16,-2 7-5 15,0 4 0-15,0 4-22 0,0 4-4 16,-13 2-14-16,-1-2-4 16,1 0-11-16,0-3 6 15,2-7-6-15,4-5 0 16,2-6-1-16,5-6-1 31,0-4-9-31,0-5-2 0,7 0-4 16,11-4 7-16,9 0 9 0,8 0 10 15,6-2-1-15,3 0-7 16,8 0 5-16,-3-10 2 16,6-2-8-16,-6-2-2 15,-7 0 1-15,-8-1-20 16,-10 1-24-16,-5 3-60 0,-13-5-17 16,-6 3-121-16,0 3-309 15</inkml:trace>
  <inkml:trace contextRef="#ctx0" brushRef="#br0" timeOffset="78439.06">13514 9078 1582 0,'0'0'305'0,"0"0"-233"16,0 0-50-16,-4 126 18 15,-5-66-10-15,-2 6-23 16,8 0-6-16,-1-4-1 16,2-7-36-16,2-13-55 0,0-4-47 15,0-12-162-15,0-10-215 16</inkml:trace>
  <inkml:trace contextRef="#ctx0" brushRef="#br0" timeOffset="78641.52">13848 9745 681 0,'0'0'1570'0,"0"0"-1354"0,0 0-168 15,0 0-33-15,0 0-14 16,0 0-1-16,0 0-142 15,15 2-133-15,-7-12-255 0</inkml:trace>
  <inkml:trace contextRef="#ctx0" brushRef="#br0" timeOffset="88830.69">13532 9555 511 0,'0'0'19'0,"0"0"255"16,0 0 37-16,0 0-159 16,0 0-24-16,0 0-38 15,0-2-10-15,0 0-6 16,0 2-29-16,0 0-26 16,-2 0 3-16,0 0-9 15,0 0 6-15,-3 0-6 16,4 0 2-16,1 0-4 15,0 0 8-15,0 0-10 16,0 0-9-16,0 2 12 0,0 16-9 16,0 6 61-16,-2 2-14 15,0 2-24-15,0 2-12 16,-2-2-7-16,-1 2-4 16,1 0 3-16,-4 4 4 31,4 1-10-31,2-2 0 15,0-1 0-15,2-5 14 0,0-5-13 0,0-6-1 16,0-8 1-16,0-4-1 16,0-2 10-16,0-2-9 15,0 0-1-15,0 0-6 16,-15-8-74-16,-4-6-116 16,-1 0-602-16</inkml:trace>
  <inkml:trace contextRef="#ctx0" brushRef="#br0" timeOffset="93774.93">12868 8351 456 0,'0'0'137'0,"0"0"-88"16,0 0-36-16,0 0 19 16,0 0-32-16,0 0-36 15,0 0 36-15,0-13 92 0,0 13 40 16,0 0-132-1,0 0-3-15,0 0-42 0,0 0 0 16,0 0 28-16,2 0 16 16,0 0 0-16,2 0 1 15,2 0 0-15,-2 0 0 16,0 0 0-16,-2 0-2 16,1 0 2-16,-3 0 2 15,0 0 13-15,0 0 41 16,0 0 16-16,0 0-1 15,0 0-1-15,0 0-18 16,0 0-22-16,2 0-1 16,-2 0-19-16,2 0-3 15,-2 0 1-15,0 0-8 16,2 0 10-16,-2 0 16 16,0 0 14-16,0 0 10 0,0 0 18 15,0 2 13-15,0 9-37 16,0 6-4-16,0 7 29 15,0 4-21-15,0 4-10 16,2 0-11-16,0-6-9 16,0-2-8-16,-2-8 0 15,0-6-9 32,0-2 0-47,0-4 0 0,0-4 5 0,0 2 14 0,0-2-7 0,0 0 0 0,0 0-7 16,0 0 3-16,4 0-8 15,-4 0 12-15,0 0-12 16,0 0 15-16,0 0-9 16,0 0 11-16,0 0-2 0,0 0-7 15,2 0 1-15,0 0-10 16,0 0 0-16,0 0 0 16,-2 0-7-16,5 0-5 15,3 0 3-15,6 0-11 16,10-2 19-16,7-8-14 15,8-4-51-15,7-12-65 16,-8 4-160-16,-9 0-499 0</inkml:trace>
  <inkml:trace contextRef="#ctx0" brushRef="#br0" timeOffset="94382.26">13006 8480 26 0,'0'0'548'0,"0"0"-483"16,0 0-65-16,0 0-23 15,0 0 17-15,0 0-18 16,0 0 1-16,80-24-142 15,-66 18-132-15</inkml:trace>
  <inkml:trace contextRef="#ctx0" brushRef="#br0" timeOffset="102957.4">11482 10078 234 0,'0'0'245'16,"0"0"-187"-16,0 0-41 16,0 0-17-16,0 0-28 15,0 0 28-15,0-16 97 16,2 16 39-16,-2 0-74 0,0 0-62 15,0 0-5-15,0 0-67 16,-2 0-19-16,-7 0 45 16,-5 0 17-16,-7 0-43 15,2 0-170-15,-1 0 40 0</inkml:trace>
  <inkml:trace contextRef="#ctx0" brushRef="#br0" timeOffset="103622.17">11272 10034 421 0,'0'0'43'16,"0"0"266"15,0 0-166-31,0 0-33 0,0 0-32 0,0 0-29 0,0 0-7 0,-11 10 2 16,24 4 8-16,1 4 38 16,4 2 13-16,2-2-26 15,2 0-26-15,1 0-32 16,1-1-11-16,0-2 4 15,3-3-6-15,2-2 1 16,0-3 2-16,5-3-8 16,-1-4 12-16,5 0-12 15,2 0-1-15,2 0 8 16,3 0-8-16,0 0 0 16,-3-7 0-16,-2-1 0 15,-4 1 0-15,-9 0 0 16,-8 2 0-16,-3 2 0 0,-5 1 0 15,-2 1 1 1,2 1 0-16,0 0 6 0,8 0 20 16,4 0 0-1,8 0-8-15,6 0-3 0,5 0-15 16,5-3 0-16,4-5-1 16,0-2-10-16,-2-2-12 15,-4 1-27-15,-5 0 8 16,-9 5 25-16,-6 6 13 15,-3 0 3-15,0 0 16 16,0 14 4-16,3 4 21 16,0 0 0-16,1 0-10 15,6-4-6-15,3-6-11 16,9-5-2-16,8-3-12 0,4-3-42 16,4-19-40-1,-2-4-90-15,-5-4 53 0,-8 0 67 16,-12 4 39-16,-6 4 13 15,-10 8 116-15,-5 6 53 16,-5 4-42-16,-1 4-59 16,0 0-35-16,8 2 24 15,6 10 6-15,7 6-8 16,9 0-12-16,8-2-9 16,10 0-27-16,3-6-7 15,9-6-63-15,-2-4-51 16,9-8-77-16,-17-12-191 15,-14-4-574-15</inkml:trace>
  <inkml:trace contextRef="#ctx0" brushRef="#br0" timeOffset="104267.68">14341 9579 973 0,'0'0'775'0,"0"0"-570"16,0 0-129-16,0 0-48 16,0 0 20-16,0 0 26 15,0 0-12-15,0 0-50 0,18 0-6 16,6 2-5-16,9 6 5 16,6 2-5-16,5 0 14 15,1-2 0-15,-1-2-5 16,-1-2 6-16,-3-2 11 15,-7-2-11-15,-6 2-2 16,-10-2-5-16,-7 0-9 16,-4 0 1-16,-6 0 0 15,2 0-1-15,-2 0 5 16,0 0-5-16,0 0 0 16,0 0 1-16,0 0 0 0,0 0-1 15,3 0-13-15,-3 0-27 16,2 0-7-16,2 0-48 15,2 0-55-15,4-16-67 16,-3-2-685-16,1-6 93 0</inkml:trace>
  <inkml:trace contextRef="#ctx0" brushRef="#br0" timeOffset="105984.79">15471 9196 952 0,'0'0'334'0,"0"0"33"15,0 0-267-15,0 0-80 16,0 0 0-16,0 0 84 15,-19 110-7-15,6-60-34 16,-1 4-20-16,-1 4-23 16,-3-1-11-16,-2 1-2 15,-2-4-6-15,-3 0 8 16,3-6-3-16,-3-6-5 16,8-12 6-16,1-8-7 15,7-8 1-15,3-5 9 16,4-7-10-16,2-2 7 0,0 0-1 15,0 0-6 1,0-2-1-16,2-17-20 0,9-8-41 16,7-8 3-16,1-9 16 15,6-6-9-15,6-8-42 16,5-8-27-16,2-8-80 16,2-3 30-16,-2 3 49 31,-7 8 109-31,-6 14 13 0,-7 16 109 0,-10 16 152 15,-1 13-105-15,-3 7-89 16,3 17-49-16,4 21 62 16,2 18 68-16,6 10-67 0,0 5-39 15,4-3-22 1,-1-10-18-16,-1-6 21 0,-4-10-22 16,-3-8 5-16,-6-6-6 15,-3-6 0-15,-5-6 0 16,0-6 1-16,0-2-1 15,-13-2-2-15,-3-2-17 16,-4-4-2-16,-7 0 1 16,-4 0-10-16,-5-12-11 15,-2-10 7-15,0-6-40 16,5-2 41-16,8 0 24 16,7 4 9-16,12 8 15 15,3 6 20-15,3 6 21 0,0 4-5 16,0-2-35-16,7 0-11 15,9-2-5 1,7-4-3-16,6-2-4 0,4-2 1 16,5-3-66-16,-3-1-12 15,5-5-90-15,1-5-167 16,1-5-251-16,-5-3 271 16,0 0 50-16,-9 6 271 15,-6 6 172-15,-9 6 427 16,-5 8-74-16,-4 4-331 15,-2 4-76-15,-2 2-55 16,2 0 9-16,-2 18-22 16,0 18 12-16,0 16 41 15,0 12-47-15,0 4-23 16,0-3-32-16,3-11-1 0,6-10-1 16,4-12-21-16,2-12 7 15,-1-6 0-15,-1-10-7 16,3-4 21-16,1-4-1 15,6-24-4-15,2-14-1 16,-1-8-8-16,-4-8 5 16,-6 0 1-16,-8 0 0 15,-4 7-3-15,-2 13-2 16,0 10-3-16,0 14 17 16,0 6-1-16,0 6-9 15,0 2 4-15,0 0-2 16,0 0 1-16,0 0-24 0,0 0-54 15,5-2-3-15,9-2-10 16,5-4-80-16,8-8-24 16,8-2-69-16,5-6-99 15,5 0 262 1,-3 2 108-16,-1 6 407 0,-10 3-171 16,-9 6-63-16,-6 5-30 15,-5 2-27-15,-3 0-9 16,-2 4-29-16,-4 24 8 15,-2 16-1-15,-5 14 2 16,-17 12 2-16,-5 5-51 16,-4-6-26-16,2-2-5 15,-2-11-5-15,2-8-1 0,2-6-2 16,2-8 1 0,6-6 0-16,3-12 0 0,7-5-8 15,5-7 8-15,4-4-13 16,0 0-8-16,13-23-13 15,20-19-50-15,14-20-85 16,26-32 0-16,1-1-21 16,2-5-136-16,-5 6-475 15,-24 28 732-15,-5 10 69 16,-15 21 95-16,-13 25 417 16,-8 10-284-16,-2 17-164 15,-1 27 152-15,1 14-35 16,0 14-54-16,1 6-3 15,4-2-57-15,2-5-28 16,3-9 17-16,-1-10-41 0,0-10-13 16,-1-8-2-16,-4-10-8 15,-4-6-26-15,-1-6-14 16,-3-8-14-16,0-4 18 16,-15 0 9-16,-12-20-12 15,-9-10-117-15,-5-6-42 16,2-2 206-16,5 4 36 15,10 8 25-15,8 7-4 16,10 10 32-16,6 5-20 16,0 4-36-16,0 0-12 15,9 0-5-15,10 0-15 16,8 0 4-16,12 0-5 16,5-6-13-16,5-6-56 0,9-4-86 15,32-24-101-15,-13 5-355 16,-6-1 321-16</inkml:trace>
  <inkml:trace contextRef="#ctx0" brushRef="#br0" timeOffset="106319.09">17370 9226 377 0,'0'0'1131'15,"0"0"-833"-15,0 0-202 16,0 0-80-16,0 0 97 16,-23 124 30-16,9-64-61 15,5 1-43-15,9-6-14 16,0-8-25-16,2-11 3 15,19-10-3-15,0-6 0 0,4-10-10 16,4-6-5-16,2-4 0 16,2-4 14-16,7-24-16 15,3-10 8-15,-3-8-13 16,0-10-6-16,-9-5 15 47,-8-1-2-47,-13 4 3 0,-10 6 12 0,0 12 23 0,-10 12 17 0,-11 10-40 15,4 6 2-15,-1 8-2 16,5 4 4-16,2 0-4 16,1 0-22-16,2 0-37 15,-1 0-82-15,-18 0-81 16,5 0-370-16,-5-4-321 0</inkml:trace>
  <inkml:trace contextRef="#ctx0" brushRef="#br0" timeOffset="108184.77">14486 9637 464 0,'0'0'622'0,"0"0"-329"16,0 0-187-16,0 0-64 16,0 0 26-16,0 0 37 15,0 0-23-15,-9 0-9 16,9 0-29-16,7 0 3 0,1 0-15 16,5 0-31-16,5 0 17 15,7 0 34-15,4 0-3 16,-2-2 0-16,0 0-29 15,-8 0-9-15,2 2-1 16,-6 0-9-16,1 0-1 16,-5 0 0-16,-2 0-7 15,2 0 7-15,-5 0-20 16,-1 0-5-16,-3 0 6 16,0 0 3-16,-2 0 16 15,0 0 0 1,-4 0 0-16,-13 0 1 0,-8 0 5 15,-6 0-6-15,-5 0 0 0,-5 0 0 16,6 0-1-16,-1 0 1 16,5 0 0-16,6-2-1 15,4 2 1-15,7 0-10 16,3 0 8-16,4 0-55 16,5 0 10-16,2 0 21 15,0 0-1-15,0 0 26 16,6 0-7-16,10 0 8 15,7 0 0-15,8 0 38 16,4 0 3-16,5 0-16 16,-2 0-2-16,-2 0 11 15,-4 0-10-15,-10 0-11 0,-3 0 2 16,-8 0-14 0,-3 0 5-16,-6 0-5 0,-2 0 9 15,0 0 2-15,0 0-4 16,0 0-7-16,0 0-2 15,0 0-2-15,-2-2-8 16,0 0-30-16,-3 0-55 16,2-2-19-16,-12-14-171 15,2-2-416-15,1 0-50 0</inkml:trace>
  <inkml:trace contextRef="#ctx0" brushRef="#br0" timeOffset="110867.52">14394 8821 484 0,'0'0'182'0,"0"0"-122"16,0 0-35-16,0 0-25 16,0 0 24-16,0 0 37 0,0 0 208 15,9 4-79-15,-9-2-80 16,0-2-54-16,0 2-25 15,0 0 11-15,0 4 18 16,0 10-17-16,-4 10 14 16,-5 18 38-16,-3 12-16 15,4 11-25 1,1 2-14-16,3 4-14 0,-1-3 11 16,2 0-13-1,1 1-7-15,0-2 0 0,-2 7-6 16,-1 7 6-16,-1 1 5 15,2 5-5-15,1 1 0 16,1-4-6-16,2-4-11 0,0-5 0 16,0-13-1-1,0-10-10-15,2-10 0 0,3-14-10 16,-3-10-4-16,0-10-16 16,0-4-4-16,-2-6 30 15,0 0 6-15,0-6-20 16,0-57-132-16,-8 4-461 15,3-8-354-15</inkml:trace>
  <inkml:trace contextRef="#ctx0" brushRef="#br0" timeOffset="112314.8">14615 8592 438 0,'0'0'762'0,"0"0"-501"16,0 0-176-16,0 0-45 15,0 0 23-15,0 0 29 0,0 0-23 16,140-32-33 0,-93 30-17-16,4 2-17 15,4 0-1-15,5 2 24 0,8 8-9 16,5 0 2 0,23 2-8-16,31 2-9 0,35 2 12 15,22-3-2 16,-2-2-10-31,-10-4-1 0,-23 0 0 0,-11-3-8 0,-9 4 1 16,-24-2-21-16,-20-2 14 16,-16 0 8-16,-4-1 5 15,12-2 1-15,12 2 0 16,14-3 0-16,0 0 0 16,-6 0 0-16,-5-3 0 15,-5-2 1-15,-12-4-1 0,-5 1 6 16,-8 0 1-16,-9 2-1 15,-6 2 10-15,-5 3-15 16,-1-2 8-16,-3 3 2 16,-1 0-11-16,3 0 13 15,3 0-8-15,-1 0-4 16,-2 0 8-16,1 0-8 16,-4 7-1-16,-3 0 0 15,-5 4 0-15,-5 3 0 16,-4 4 0-16,0 4-1 15,-6 2 1-15,-1 3 0 16,-6 4 1-16,-3-1 0 16,-4 0 0-16,0 0 14 0,0 2 4 15,0 6-2-15,-9 6 2 16,1 9-11 0,1 7 3-16,-2 8 0 0,0 8-4 15,0 4 2-15,-2 7-8 16,2 1 9-16,0-2-10 15,2-4-1-15,2-4-5 16,3-4-4-16,2-7 9 16,0-9 1-16,0-8 0 15,0-10 0-15,0-6 9 16,0-8-9-16,-2-6 2 16,-4-4 14-16,-1-3-14 15,-6-2 11-15,6 0-13 16,-2-1-1-16,3-2 0 15,-1 0 0-15,-2-2 1 0,2 2 0 16,-1-2-6-16,-2 2-1 16,-1-4-5-16,0 0-1 15,-7-2 1-15,-9-1 6 16,-6-1 6-16,-7 0 10 16,-7 0-10-16,1 0 36 15,-2-3-13-15,0-9 5 16,-2-1 19-16,-5-1-26 15,-8 2 0-15,-10 2-14 16,-12 5-6-16,-6 2 15 16,-7 3-16-16,0 0 6 15,5 0 1-15,8 0-6 0,8 3 8 16,11 1-7-16,1-4-1 16,5 1 7-16,0 2-6 15,-3-2 4-15,-1 4-5 16,-3 3 0-16,1 0 0 15,-5-1 0-15,-1 6-1 16,-4-1 0-16,0-2 0 16,1 2 0-16,-2-5 7 15,6 2-6-15,5-5 18 16,5 0-10-16,3-4-7 16,3 0 8-16,-1 0-10 15,-1 0 1-15,-9 1 0 16,-1 4 0-16,-1 3-1 15,-1 4 0-15,9-2 0 16,6 2 1-16,14-2 0 0,9-2 0 16,6 0-1-16,5 0 0 15,2-2 0-15,2 2-1 16,1 0-8-16,-1-2 3 16,1 0 0-16,-3-2 6 15,3 0 1-15,-3-2 0 16,2-2-1-16,3 2 10 15,2-2-8-15,1 0 4 16,1 0-5-16,3 0-1 16,4-8 0-16,2-14-56 15,0-14-36-15,11-14-97 0,55-48-198 16,-3 13-391-16,7 5-72 16</inkml:trace>
  <inkml:trace contextRef="#ctx0" brushRef="#br0" timeOffset="113549.38">18269 8849 1370 0,'0'0'486'16,"0"0"-413"-16,0 0-58 15,167-50-2-15,-93 22 13 16,6 0-2-16,0 2-11 16,0-1-12-16,-4 5 9 15,-5 3-9-15,-13 2 4 16,-14 5-5-16,-8 5 1 15,-9 2-2-15,-5 5 0 0,-4 0 1 16,-7 0 1 0,-2 0-1-16,-5 0-1 0,-2 0 1 15,1 14 0-15,-3 9 20 16,0 7 5-16,-7 10-3 16,-18 8-1-16,-6 6 0 15,-13 4-15-15,-8 6-5 16,-10 7 0-16,-3-2-1 15,1 2 0-15,6-3 0 16,7-8 2-16,8-8 8 16,8-8-9-16,6-10 3 15,6-6-4-15,10-11 0 16,7-7 0-16,2-6 1 16,4-3 11-16,0-1 19 15,0 0 22-15,0-25 10 0,0-18-63 16,10-17-3-16,9-32 3 15,0-30-9-15,4-27 2 16,-5 13-38-16,-5 26-1 16,-7 33 23-16,0 29 7 15,0 0 8-15,0 4-1 16,-1 6 4-16,-1 14 5 16,-2 14 0-16,3 6 1 15,-2 4-1-15,7 0 0 16,6 4 0-16,6 16 1 15,7 10 0-15,7 12 11 16,1 8-11-16,1 6 7 0,-2 8 2 16,-4 1-3-16,-1-1-1 15,-7-2-5-15,0-6-1 16,-1-6 5-16,-5-5-5 16,-3-9 0-16,-2-8 0 15,-3-8 0-15,-6-6 1 16,-2-7-1-16,-2-4 0 15,0-3 19-15,-11 0 12 16,-13 0-2-16,-16-6 17 16,-10-12-34-16,-10-2 1 15,-2-4-1-15,0-1-1 16,6 2-11-16,11 2 1 16,7 1-2-16,14 6-7 15,6 2 1-15,9 2 6 0,5 4-27 16,2 2-6-16,2 2 4 15,0 2-14-15,0-2-18 16,0-2-46-16,0-4-35 16,13-14-216-16,7 2-458 15,0-2 207-15</inkml:trace>
  <inkml:trace contextRef="#ctx0" brushRef="#br0" timeOffset="114331.72">19365 8681 844 0,'0'0'1276'0,"0"0"-1185"16,0 0-91-16,0 0-66 16,133-53 61-16,-77 38 5 15,11 0 14-15,3 1-14 16,0 2 1-16,-3 2-1 15,-11-2-1-15,-10 2 1 16,-7 2 0-16,-8 0 0 16,-6 2 0-16,-8 2 0 15,-9 2 1-15,0 2-1 16,-6 0-1-16,-2 2-8 16,0 22 0-16,0 14 9 0,-14 12 13 15,-15 14-7-15,-8 7 9 16,-10 3-15-1,-11 2 1 1,0-4 7-16,0-4-7 0,7-9 9 0,7-11-10 16,8-10 0-16,7-10 14 15,7-8-4-15,2-8 6 16,11-4 17-16,4-6-15 16,3-2 10-16,0 0-3 15,2 0-7-15,-2-10 5 16,0-14-23-16,2-14-10 15,0-14 8-15,0-15 2 16,17-29-19-16,14-34-18 16,-2 6-15-16,-4 12-5 0,-10 17 8 15,-8 33 26-15,0 0 6 16,-3 8-6-16,3 17 8 16,-4 19 14-16,5 16-5 15,5 2-8-15,6 17-3 16,6 19 17-16,10 14 18 15,0 12-6-15,3 8 4 16,0 0-10-16,-3-1 5 16,2-5 6-16,-4-6-12 15,-4-10-4-15,-5-10 1 16,-6-10 7-16,-7-8-8 16,-5-8-1-16,-3-6 0 15,-3-4 12-15,0-2 35 16,-22 0-4-16,-18 0-2 15,-16-6-16-15,-17-10-4 0,-10-6-8 16,-6-6 10-16,6-6-7 16,10-4-3-16,15 0-13 15,18 2-27-15,13-1-53 16,13 4-17-16,14-20-100 16,0 11-371-16,7 4-338 0</inkml:trace>
  <inkml:trace contextRef="#ctx0" brushRef="#br0" timeOffset="114522.75">19735 9148 2331 0,'0'0'0'16,"0"0"-424"-16</inkml:trace>
</inkml:ink>
</file>

<file path=ppt/ink/ink2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46:12.713"/>
    </inkml:context>
    <inkml:brush xml:id="br0">
      <inkml:brushProperty name="width" value="0.05292" units="cm"/>
      <inkml:brushProperty name="height" value="0.05292" units="cm"/>
      <inkml:brushProperty name="color" value="#FF0000"/>
    </inkml:brush>
  </inkml:definitions>
  <inkml:trace contextRef="#ctx0" brushRef="#br0">9454 5346 599 0,'0'0'88'0,"-122"42"-63"0,40-10-25 16,-19 6-9-16,-1 2 2 15,2-2-9-15,6-4 16 16,16-8 14-16,21-12-1 15,20-7 121-15,35-7 18 16,2-7-152-16,9-11-166 0</inkml:trace>
  <inkml:trace contextRef="#ctx0" brushRef="#br0" timeOffset="1245.95">7333 3032 392 0,'0'0'347'16,"0"0"-243"-16,0 0-72 15,0 0-20-15,0 0 4 16,0 0 20-16,0 0 43 16,-67-34-46-16,61 30-23 15,1 2-10-15,-3-2-86 16,-1 0-110-16,2-3-316 0</inkml:trace>
  <inkml:trace contextRef="#ctx0" brushRef="#br0" timeOffset="2804.04">6661 2917 816 0,'0'0'261'0,"0"0"-139"16,0 0-12-16,0 0 16 0,0 0-21 16,0 0-16-1,0 0-31-15,-29-16-29 0,29 16-14 16,0 0-15-16,0-2-12 15,0 2-4-15,0 0-10 16,2-1 26-16,0 1-1 16,0 0 2-16,3-3-1 15,5 3 1-15,4 0 24 16,6-1 3-16,7 1 2 16,6 0 10-16,3-3-18 15,4 3-6-15,2 0-3 16,3 0-13-16,4 0 12 15,2-2-2-15,5 0-10 0,2-2 13 16,2-2-12 0,3-2 11-16,3 0 10 0,1-2-9 15,2-2-13-15,-1 2 14 16,-8 2-14-16,-1 0 0 16,-5 2 0-16,-5 2 1 15,-5 0 0-15,-4 0-1 16,-1 2 1-16,-2 0 9 15,1 0-4-15,2 0 20 16,5 0-7-16,1 0 1 16,4-2 2-16,1 2-16 15,0-2 2-15,0 0 0 0,1 2-8 16,-4 0 9 0,4 2-8-16,-5-2-1 0,6 0 6 15,-1-2-6-15,0 0 0 16,6 0 11-16,3 0-10 15,1-2-1-15,2-2 1 16,4 2 0-16,-1 0 0 16,-3 2 0-16,-6 0 0 15,-2 2 8-15,-7 0-8 16,-4 2-2-16,-3 0-4 16,0 0 5-16,1 0 0 15,-1 0 0-15,5 0 10 16,-1 0-1-16,4 0-9 15,1 0 7-15,0 0-6 16,3 0-1-16,1 0 9 0,-1 0-8 16,3 0 7-16,1 0-1 15,-2 0-6-15,-2 0 4 16,-2 0-5-16,2 0 0 16,0 4 0-16,4-2 0 15,2-2 9-15,3 2-7 16,1-2-2-16,1 0 8 15,-1 0-7-15,-1 0-1 16,-1 0 12-16,-2 0-11 16,-4 0 8-16,-5 0-9 15,-4 0 1-15,-3 0 6 16,1 0-7-16,-1 0 0 16,1 0 0-16,6 0 1 0,3 2 11 15,6-2-5 1,4 0-6-16,1 0 8 0,-3 0-9 15,-4 2 0-15,-2 0 0 16,-2 2 1-16,-8 0 5 16,-1 0-6-16,-3 0-8 15,-2 2 8-15,1-2 0 16,-1 0 6-16,7 0 2 16,-1 0-8-16,4 0 8 15,-2 2-1-15,-3-4-5 16,-3 2 11-16,-4 0-13 15,-3 0 0-15,2 0 4 16,0 2 2-16,3 0-5 16,5 0 0-16,2 0-1 0,4 0 1 15,-3-2 0-15,2 0 5 16,-4-2 3-16,-3-2-9 16,-5 2 11-16,-5-2-5 15,-2 0 3-15,-6 0 7 16,-2 0-10-16,-4 0 0 15,-3 0 9-15,-1 0-14 16,-1 0 16-16,-3 0-6 16,-2 0-10-16,-4 0 15 15,-3 0-6-15,-2 0 2 16,0 0 8-16,0 0-19 16,0 0 16-16,0 0-9 15,0 0-6-15,0 0 8 0,0 0-10 16,0 0 0-16,0 0 0 15,0 0-1-15,0 0 1 16,0 0-1-16,0 0-3 16,0 0 3-16,0 0 2 15,0 0-1-15,0 0 0 16,0 0 1-16,0 0-1 16,0 0 1-16,0 0-1 15,0 0 7-15,0 0-6 16,0 0 0-16,0 0 7 15,0 0-7-15,0 0-1 16,0 0 0-16,0 0 1 16,0 0 3-16,0 0-4 0,0 0 0 15,0 0 0 1,0 0-1-16,0 0-6 0,0 0-32 16,0 0-47-16,0 0-46 15,0 0-77-15,-14-4-88 16,-3-12-249-16</inkml:trace>
  <inkml:trace contextRef="#ctx0" brushRef="#br0" timeOffset="4291.06">11729 734 459 0,'0'0'411'0,"0"0"-214"16,0 0-129-16,0 0-29 15,0 0 30-15,0 0 52 16,0 0 18-16,-6 0-53 16,6 0-48-16,0 0-6 15,0 0-9-15,0 0 9 16,6 0-19-16,12 0-3 16,9 0 17-16,13-6 41 0,18-5 3 15,13-3-23-15,10-1-23 16,8-6-7-16,0 2-2 15,-3-2-15-15,-7 2 8 16,-8 2-8-16,-18 5 0 16,-13 2 6-16,-17 6-7 15,-12 2-12-15,-11 2 12 16,0 0 5-16,0 0-5 16,-18 10-15-16,-15 18 15 15,-12 12 0-15,-12 10 1 0,-2 8 14 16,-5 3 1-1,10-3-9-15,3-4 0 16,6-8 5-16,9-6-11 0,5-6 9 16,7-6-10-16,6-3 0 15,2-5 7-15,5-2-7 16,0-6 2-16,4-2-2 16,3-4 1-16,2-4 6 15,-1-1-6-15,3-1 7 16,0 0 1-16,0 0-8 15,0 0 11-15,0 0-4 16,0 0 1-16,0 0 15 16,0 0 4-16,0-1 10 0,0-17-8 15,0-10-26 1,0-15-4-16,7-12-15 0,9-16 1 16,4-27-11-16,2 4-6 15,-2-7-2-15,-1 1 15 16,-11 24 2-16,1 4 16 15,-7 18 0-15,0 20 8 16,-2 17 5-16,0 16-13 16,2 1-17-16,3 18-4 15,4 22 2-15,2 12 18 16,7 12-1-16,3 6 2 16,2-2 14-16,6-5-14 15,3-5 0-15,1-8 14 16,5-6-12-16,0-4 8 15,-2-4-9-15,-5-6 0 0,-4-6 6 16,-10-8-7-16,-7-6 0 16,-6-4 1-16,-4-4-1 15,0-2 1-15,0 2 0 16,0-2 0-16,0 0 8 16,-2 0-8-16,-19 2 9 15,-14 0 15-15,-19 1-11 16,-13-3 3-16,-10 0-6 15,-4 0-10-15,5-5 12 16,9-8-11-16,9-2 10 16,12 3 0-16,13 2-11 15,10 4-1-15,7 0 0 16,10 4-1-16,1 2-1 16,3 0-36-16,2 0-34 0,0 0-110 15,9 0-108-15,9 0-415 16</inkml:trace>
  <inkml:trace contextRef="#ctx0" brushRef="#br0" timeOffset="5219.12">12691 756 1139 0,'0'0'347'0,"0"0"-206"16,0 0-57-16,0 0-18 15,0 0 20-15,0 0 30 0,0 0-28 16,75-107-37-16,-42 91-33 16,9-2-13-16,9 0-4 15,5-2-1-15,4 2 0 16,5 2 0-16,2-2 3 15,2 0-3-15,2 0 0 16,-6 2 1-16,-11 0-1 16,-14 6 0-1,-17 4 1-15,-11 2 0 0,-12 4-1 16,0 0-11-16,0 0-7 16,-4 0 17-16,-17 16-24 0,-8 12 24 15,-11 12 0 1,-11 14 1-16,-5 6 0 0,-2 7 12 15,1-3-11-15,5-2 9 16,5-2-9-16,5-8 7 16,7-4-8-16,6-6 0 15,6-9 2-15,8-9-2 16,5-8 1-16,4-6 7 16,4-4-7-16,0-4-1 15,2 0 6-15,0-2 4 16,0 0 8-16,0 0-5 15,0 0 20-15,0-14 24 16,0-12-32-16,0-15-25 16,8-13-6-16,13-16 5 15,10-26 1-15,6-28-7 0,9-29-5 16,-9-5-9 0,-14 27 1-16,-13 37-1 0,-10 40 8 15,0 18 13-15,0 8 9 16,0 8 4-16,0 6 0 15,0 14-13-15,0 2-30 16,0 42 8-16,0 42 1 16,11 37 16-16,12-1 4 15,2-20 1-15,-1-32 0 16,-2-24 9-16,7 4-8 16,5 3-1-16,2 3 1 15,-5-10 1-15,-2-8 5 0,-8-8-7 16,-7-10 1-1,-5-8 0-15,-5-6-1 0,-4-4 11 16,0-2-1-16,-2 0 15 16,-23-2 18-16,-17-14-28 15,-18-6-5-15,-20-8-3 16,-14-4-5-16,-2-2 4 16,1 2-6-16,10 3 6 15,14 9-6-15,13 7 0 16,12 5-1-16,11 6-12 15,9 4-57-15,-7 0-59 16,6 14-167-16,2 0-316 0</inkml:trace>
  <inkml:trace contextRef="#ctx0" brushRef="#br0" timeOffset="21563.95">15895 545 497 0,'0'0'7'15,"0"0"21"-15,0 0 174 16,0 0-55-16,0 0-17 16,0 0-30-16,0 0-31 15,0 0 11-15,0 0-5 16,0 0 3-16,0 0-12 16,3-2-12-16,0 2-15 15,-1-2-10-15,0 2-6 16,2-2 8-16,3 0-1 15,7-2-2-15,5-2 25 0,10-4-28 16,7-2-8 0,4 0-4-16,0-2-12 0,0 4 6 15,-5-2-4 1,-1 6-3-16,-7 0 6 0,-7 4-6 16,-2 2-1-16,-3 0 0 15,1 0-12-15,-3 0-1 16,4 10 13-16,-5 0 1 15,4 4-1-15,-3 0 1 16,0 2-1-16,-1 2 0 16,-1 2-13-16,-5 0 13 15,-3 2-5-15,-3 2-4 16,0 5 10-16,-7 1 13 16,-16 3-2-16,-8 4 1 15,-6 1 0-15,-3 0 2 16,-6-4-6-16,7-2-8 15,1-4 10-15,5-6-9 0,6-2 0 16,5-7 5-16,9-4-6 16,3-3 6-16,6-2-4 15,4-4-2-15,0 2 0 16,0-2-8-16,0 0-7 16,4 0 5-16,12 0-19 15,13 0 29-15,9 0 21 16,9 0 3-16,4-8 10 15,0-2 0-15,-1-4-8 16,-6 2-1-16,-7 0-10 16,-3 0 4-16,-7 2-12 0,-3 0-5 15,-3 4 4 1,-4 0-6-16,-3 2-1 0,-3 0 0 16,0 2-40-16,-4 2-26 15,2 0-17-15,-1 0 12 16,6-2-85-16,-3 0-112 15,0-4-223-15</inkml:trace>
  <inkml:trace contextRef="#ctx0" brushRef="#br0" timeOffset="22092.09">16919 210 727 0,'0'0'780'0,"0"0"-645"15,0 0-120-15,0 0-15 16,0 0-6-16,0 0 6 16,0 0 0-16,-8 66 8 15,-5-33-7-15,-2 3-1 16,-7-4 1-16,-3-2-1 16,-2-2 1-16,5-8 0 15,4-4 0-15,7-8 8 16,9-4-3-16,2-4 2 15,0 0-8-15,16 0 0 16,13 0 6-16,10-4 31 0,13-10 11 16,4-4-16-16,-1 0-16 15,-4 0-7 1,-1 0-9-16,-13 3-31 0,-8 4-23 16,-16 7-32-16,-13 4-167 15,-8 0-105-15,-30 15 14 16,-9 14 96-16,1 3 145 15,3 4 103-15,11 2 185 16,13 0-9-16,7 2 23 16,12 2-47-16,0 2-29 15,3 0 19-15,12-1-49 16,1-5-19-16,-3-2-30 16,-2-4-21-16,-4 0-13 15,-2-2 3-15,-5-2-4 16,0 0-8-16,0-1-1 0,-10-5-77 15,6-3-99-15,0-6 20 16,4-9-344-16</inkml:trace>
  <inkml:trace contextRef="#ctx0" brushRef="#br0" timeOffset="22761.26">17861 226 1318 0,'0'0'697'0,"0"0"-567"16,0 0-102-16,0 0-19 16,0 0 7-16,0 0-16 15,0 0-28-15,14-4-20 16,-14 4-84-16,0 0-54 15,-12 11-65-15,-19 12-28 16,-9 8 198-16,-10 1 26 16,6-2 25-16,9-6 22 15,12-6 8-15,12-8 20 16,9-6 15-16,2 0 20 16,11-4-18-16,18 2 59 15,9-2 62-15,7 0-52 16,1 0-46-16,-6 0-21 15,-11 0-14-15,-9 0-16 0,-11 0-9 16,-9 0-19-16,0 10-63 16,0 12 44-16,-13 8 38 15,-3 6 5-15,5 4 11 16,3 2-7-16,8 0 2 16,0-4-10-16,4 1 0 15,11-5 0-15,5 0 18 16,1-4 6-16,-4-4-24 15,-1-2 12-15,-5-4-1 16,-2-4-11-16,-6-2 13 16,-3-4-6-16,0 0-7 15,-12 0 29-15,-15 0 23 16,-11-2-14-16,-6-6-17 0,-5-2-9 16,-1 0 2-1,6-20-2-15,4-6-13 0,11-8 0 16,11 2-8-16,10 0 8 15,8 8 15-15,0 4 1 16,14 3 34-16,14 4-38 16,3 3-11-16,10-3 8 15,3 4-9-15,27-9-80 16,-9 4-89-16,-10-3-217 0</inkml:trace>
  <inkml:trace contextRef="#ctx0" brushRef="#br0" timeOffset="23210.56">18226 377 660 0,'0'0'747'0,"0"0"-621"16,0 0-72-16,0 0-12 16,134-3 41-16,-69-4 0 15,6-7-49-15,0-2-12 16,-6-2-11-16,-14 1-11 15,-15 3-38-15,-16 6-27 16,-18 4-21-16,-2 4-165 16,-22 0-68-16,-16 0 47 15,-10 0 176-15,0 8 96 16,-1 9 115-16,3 2 27 16,7 6-11-16,8 3 15 15,11 0-60-15,9 2-32 16,6-4-27-16,5-2-27 15,0-8-22-15,29-10-87 16,5-6-105-16,1 0-118 0</inkml:trace>
  <inkml:trace contextRef="#ctx0" brushRef="#br0" timeOffset="23774.6">18783 324 682 0,'0'0'415'0,"0"0"-76"15,0 0-207-15,0 0-62 16,0 0-41-16,0 0-29 15,0 0 0-15,-75 54 5 16,28-11 12-16,-6 3-17 16,-3 0-29-16,11-8-29 15,14-8 35-15,13-12 22 16,14-6 1-16,4-6-25 16,7 0-11-16,22-2 36 0,8-1 34 15,13-3 22 1,2 0-1-16,2 0 6 15,-8 0-31-15,-7-7-20 47,-14 5-10-47,-14 2-3 0,-11 0-16 0,0 0-26 0,0 9 45 0,-14 5 29 0,-8 1 26 16,-5 3-21-16,-2-1-34 16,0-5-9-16,2-2-33 15,3-6-31-15,2-4-92 16,-1 0-41-16,5-8 67 15,5-9 117-15,1 3 22 0,8 3 164 16,2 4 86 0,2 6-91-16,0 1-123 0,0 0-36 15,0 19 0-15,10 10 22 16,-2 5 28-16,-1 6-24 16,-3-2-4-16,-2 0 7 15,-2-2-15-15,0-2 13 16,0-2 1-16,0-4-10 15,0-2 6-15,-6-4-10 16,1-5-3-16,1-3-2 16,2-5-7-16,2-3-1 15,0-2-1-15,0-4-31 16,0 0-57-16,2-1-45 0,9-17-351 16,5-6-677-16</inkml:trace>
  <inkml:trace contextRef="#ctx0" brushRef="#br0" timeOffset="24544.54">19529 331 401 0,'0'0'113'16,"0"0"429"-16,0 0-225 15,0 0-128-15,0 0-71 16,0 0-19-16,0 0-4 16,-13 0-29-16,13 0-22 0,7-3-35 15,5 3-8 1,5 0 54-16,10 0 25 0,6 0-39 15,7-1-13-15,3 1-13 16,-3 0 1-16,-7 0-15 16,-8 0 5-16,-7 0-6 15,-9 0-1-15,-3 0-11 16,-4 4-13 0,-2 7-11-16,0 10 10 0,0 7 25 15,-6 8-1-15,-15 6 2 16,-8 8 14-16,-6 4 8 15,-7 0-7-15,-1-1-4 16,3-5-5-16,2-6 0 16,7-6-5-16,4-6 7 15,8-8-6-15,5-6 4 0,5-4-5 16,7-6 0-16,2-4-2 16,0-2 1-16,0 0-14 15,2 0-6-15,11 0 13 16,8 0 7-16,8 0 31 15,11-8-12-15,7-4-5 16,3 0-7-16,4-2-1 16,-4 2-5-16,-8 0-1 15,-7 2 0 1,-8 2-1-16,-7 2-20 0,-5 2-19 16,-4 0-46-16,1 2-49 15,3-6-53-15,-1 0-156 16,-3 0-327-16</inkml:trace>
  <inkml:trace contextRef="#ctx0" brushRef="#br0" timeOffset="24875.16">20183 244 568 0,'0'0'942'0,"0"0"-747"16,0 0-112-16,0 0 11 15,0 0-18-15,0 0-67 0,0 0 19 16,46-6 36-16,-19 6-8 16,2 0-12-16,2 0-22 15,5 0 5-15,-3 0-15 16,-2-5-11-16,-4 0-2 15,-9 3-44-15,-7 0-11 16,-9 0-50-16,-2 2-65 16,-8 0-41-16,-17 0-132 15,-4 0-534-15</inkml:trace>
  <inkml:trace contextRef="#ctx0" brushRef="#br0" timeOffset="25173.2">20049 431 618 0,'0'0'398'0,"0"0"-175"0,0 0-26 16,-7 114-40-16,5-72-46 15,0 4-31-15,-3 1-40 16,1-3-17-16,0 0-11 16,1-6-11-16,0-4-1 15,3-4 0-15,0-6 0 16,0-2 0-16,8-6-6 15,7-4-20-15,8-2 26 16,6-4 96-16,6-4-28 16,5-2-39-16,3 0-13 0,-3 0-6 15,-3-6-7 1,-3-4-3-16,-10 2-9 0,-7 0-25 16,-9 0-46-16,-8-8-56 15,-14 2-341-15,-9-2-232 0</inkml:trace>
  <inkml:trace contextRef="#ctx0" brushRef="#br0" timeOffset="25393.12">20104 605 671 0,'0'0'899'16,"0"0"-708"-16,0 0-105 15,0 0-23-15,0 0 31 16,0 0-40-16,150 0-26 15,-108-2-19-15,3-2-9 0,-5 0-15 16,9-8-102 0,-11 2-77-16,-9 0-305 0</inkml:trace>
  <inkml:trace contextRef="#ctx0" brushRef="#br0" timeOffset="25761.14">20736 381 438 0,'0'0'1005'16,"0"0"-642"-1,0 0-219-15,0 0-72 0,0 0 27 16,0 0-46-16,0 0-16 16,133-4-22-16,-87 4-15 0,-1 4 0 15,-7 4-22-15,-9-1 16 16,-9 4-2-16,-11 1-18 15,-7 2-51-15,-2 4 26 16,-4 6 31-16,-19 8 20 16,-12 8 12-16,-5 10 3 15,-7 2-3-15,3 1-5 16,6-3 2-16,9-8-8 16,11-6 0-16,9-8 0 15,7-8-1-15,2-6-1 16,0-4-14-16,2-4-11 15,13-2 26-15,8 0 34 16,8-4-9-16,9 0 4 0,7 0-29 16,7-12-4-16,2-4-23 15,-2-2-50-15,9-10-109 16,-14 4-80-16,-13 0-438 0</inkml:trace>
  <inkml:trace contextRef="#ctx0" brushRef="#br0" timeOffset="26095.24">21355 206 555 0,'0'0'762'0,"0"0"-700"16,0 0-4-16,0 0 67 15,0 0-49-15,2 117-15 16,-2-81-33-16,0 1-3 0,0 4-25 15,-4 1 1-15,-12-2 1 16,3 2-2-16,1-6 15 16,5-3-8-16,7-5-7 15,0-6 0-15,11-7-26 16,16-2 26-16,14-8 73 16,7-2-35-16,8-3-13 15,2 0-12-15,0-10-13 16,-4-5 0-16,-12 0-19 15,-9-3-29-15,-12 1-12 16,-19-11-86-16,-2 5-172 16,-2 0-188-16</inkml:trace>
  <inkml:trace contextRef="#ctx0" brushRef="#br0" timeOffset="26310.18">21606 409 550 0,'0'0'377'0,"0"0"-191"16,0 0-12-16,0 0 65 15,0 0-79-15,-39 134-59 16,25-86-6-16,1 5-24 16,-3-3-38-16,3-4-3 15,-1-4-17-15,5-8-13 16,5-4-1-16,0-6-8 0,4-6-60 16,0-2-18-16,0-6-41 15,0-8-188-15,4-2-74 16,7 0-357-16</inkml:trace>
  <inkml:trace contextRef="#ctx0" brushRef="#br0" timeOffset="26582.45">22201 244 954 0,'0'0'894'15,"0"0"-798"-15,0 0-95 16,0 0-1-16,0 105 38 16,-4-49 19-16,-1 4-20 0,1 0-24 15,2 0-4-15,0-4-2 16,2-2-6-16,-6-1 5 16,2-3-6-16,-2-4-23 15,-7-2-56-15,-6-6-81 16,-5-6-114-16,4-12-86 15,2-12-216-15</inkml:trace>
  <inkml:trace contextRef="#ctx0" brushRef="#br0" timeOffset="26775.33">22061 774 1122 0,'0'0'548'16,"0"0"-361"-16,0 0-32 16,0 0-36-16,134-103-32 15,-81 91-28-15,10 4-19 16,1 2-30-16,1 2-3 0,-3 3-7 15,-6-6-44-15,-8 4-55 16,-11-4-41-16,-13-3-87 16,-11-16-130-16,-8 2-275 15,-3-2 282-15</inkml:trace>
  <inkml:trace contextRef="#ctx0" brushRef="#br0" timeOffset="26950.6">22729 224 1243 0,'0'0'337'0,"0"0"-251"15,0 0-85-15,0 109 99 16,0-39 55-16,-9 8-54 0,-4 4-44 16,-1-5-42-1,6-11-8-15,6-12-6 0,2-10 0 16,0-10 0-16,0-4 11 16,0-8-10-16,4-6-2 15,-2-4-50-15,0-6-125 16,-2-6-51-16,0 0-143 15,-2 0-850-15</inkml:trace>
  <inkml:trace contextRef="#ctx0" brushRef="#br0" timeOffset="29690.66">19057 605 965 0,'0'0'519'16,"0"0"-406"-16,0 0-79 15,0 0-11-15,0 0 21 16,0 0 15-16,0 0-38 0,5 0-21 15,4 0-28-15,0 4 28 16,-1 6 6-16,1 1 26 16,1-1 9-16,-2-2-9 15,-3-1-8-15,-1-3-11 16,0 0-1-16,2 0-12 16,-2 0 0-16,0 2-38 15,-4 5-124-15,0-4-219 16,0 1-463-16</inkml:trace>
  <inkml:trace contextRef="#ctx0" brushRef="#br0" timeOffset="29854.4">18982 834 1189 0,'0'0'344'0,"0"0"-266"16,0 0-37-16,0 0 54 0,0 0 19 15,0 0-16-15,0 0-50 16,51 44-25-16,-35-34-12 15,-1 0-11-15,-1 0-120 16,-8 0-61-16,-4-2-207 16,-2-4-609-16</inkml:trace>
  <inkml:trace contextRef="#ctx0" brushRef="#br0" timeOffset="32638.06">17428 1724 474 0,'0'0'58'0,"0"0"227"15,0 0-77-15,0 0-69 16,0 0-27-16,0 0-8 15,-4-6-17-15,4 6-14 16,0 0-28-16,0 0-29 16,0 0-16-16,0 6-13 15,0 14 1-15,0 10 12 16,7 9 31-16,0 7 1 16,0 4-3-16,-1 6-1 15,0 4-5-15,0 6-7 16,2 2-3-16,-3 3-1 15,-3-3 1-15,-2-4 0 16,0-6 8-16,0-6-10 0,0-4 13 16,0-5-7-1,0-3 10-15,0-4-2 0,-4-4-11 16,1-4-2-16,-2-4-12 16,5-6 1-16,0-6 4 15,0-4-4-15,0-2 0 16,0-4-1-16,0 0 2 15,0-2 9-15,-3 0-3 16,3 0-7-16,0 0 14 16,0 0-14-16,0 0-1 15,0 0-30-15,0-30-32 16,0 0-163-16,0-6-361 0</inkml:trace>
  <inkml:trace contextRef="#ctx0" brushRef="#br0" timeOffset="35034.61">17376 1755 476 0,'0'0'68'0,"0"0"70"16,0 0 92-16,0 0-60 16,0 0-66-16,0 0-30 15,0 0-11-15,2 0 19 16,6-3 5-16,5 2-15 15,8-2-45-15,8 1-8 16,6 2-3-16,9-2 12 16,6 2 2-16,6-4-2 15,4 0-16-15,2-2 5 16,5 0-9-16,-2-2 16 47,-1 0-7-32,-4 2-6-15,0-2-9 16,-2 0 4-16,1 0 2 0,3 0-2 0,-2 0-5 0,5 0 9 0,-1 0-9 0,3 2 0 0,-1 0 4 16,2 2-4-16,-1 0 0 15,4 0-1-15,2 2 10 16,5-2 34-16,3 2-28 16,1 0-10-16,3 0-6 15,0 2 1-15,2-2 0 16,2 0 6-16,-5-2-6 15,1-2 7-15,-5 0-8 16,-4 0-5-16,-8 2 4 0,-4-2 2 16,-5 2-1-1,-3 2 0-15,0-2 0 0,2 0 0 16,2 2 2-16,5-4-1 16,8 2 8-16,5-2-8 15,6 0 11-15,3-2-6 16,2 0-5-16,3 0 9 15,1-5-10-15,1 2 1 16,-1 1 6-16,-1-1-7 16,-5 3 0-16,-2 2 6 15,-2 1-6-15,-8 1-1 16,-4 1-8-16,-5 0 9 16,0 0 2-16,-4 2-2 15,-1-3 1-15,1 0-1 16,0-2 0-16,3-2 2 0,-1-1-1 15,1 0 0-15,-1-2 4 16,-3-1-5-16,-3 2 0 16,-5 2 0-1,-4 2 0-15,-4 2 0 16,-5 2 0-16,-3 0 0 0,1 0 0 16,1 0 0-16,-4 0 1 15,3 0 0-15,-5 0 0 16,-4 2 0-16,-6 0-1 15,-8 0 1-15,-3 0-1 16,-6 0-7-16,-2 0 6 16,3 0 1-16,-3 0-12 15,0 8-10-15,4 2-6 0,-4 6 8 16,3 2 11-16,-1 2 7 16,1 6 2-16,-2 3 17 15,-1 0-17-15,1 6 0 16,-3-1-17-16,-2 4 17 15,0 0 10-15,0 0 0 16,0 0 5-16,0 0-3 16,0 5-11-16,0-2 5 15,0 5 7-15,-7 5 2 16,1 1 5-16,-4 0-5 16,2 0-5-16,-1-2 3 15,1-1-13-15,2-5 7 16,2-2-6-16,-1-2 0 0,3-2 9 15,-2-2-9 1,2-4 1-16,-4 0-1 0,4-2 0 16,0-2 8-16,2-4-9 15,-2 1 0-15,2-6 1 16,-2 2 0-16,2-6 0 16,0 2-1-16,-2-3 1 15,-1-2 0-15,1 0-1 16,2-4 2-16,-2 0 0 15,2-3-2-15,0 0 1 16,-2-1 5-16,2-4-6 16,-2 0-1-16,0 0 0 15,0 0 1-15,-1 0 11 0,0 0 3 16,1 0 22-16,-7 0-19 16,-1 0-15-16,-11 0 7 15,-3 0-8-15,-8 0-1 16,-3 0 1-16,-3 0 0 15,-2 0-1-15,-5 0 0 16,-1 0 2-16,-6 0-1 16,-6 2-1-16,-2 2 1 15,-4 0-1-15,1 0 0 16,1 0 0-16,0 0 1 16,4-2 0-16,2-2 8 15,3 2-9-15,-1 2 0 0,0 0 5 16,1 4-5-1,-5 0 0-15,3 0 0 0,-3 2 0 16,0 2-1-16,2-2 1 16,0 0 0-16,3-2-1 15,2 0 0-15,-1 0 1 16,4-2 0-16,-2 0 0 16,4 2 1-16,-1 0-1 15,-1 0 0-15,0 2 0 16,-2 0 0-16,2 0 0 15,-1 0 0-15,2 0 1 16,2-2 0-16,3-1-1 16,0-4 0-16,-3 1 8 15,3-2-8-15,-5 3 6 16,3-1-6-16,-3 0 1 0,0-1-1 16,2 1 0-16,3-1 0 15,5-2 1-15,-2 2 0 16,3-3 0-16,3 1 0 15,0-1 11-15,-1 0-5 16,-1 3-7-16,2-2 0 16,-4 1-1-16,-1 1 1 15,3 1 0-15,0 0 0 16,-3 1 0-16,5 0 0 16,-1-1 0-16,3 0 0 15,0-3 0-15,0 2 0 16,2-3 1-16,-6 0-1 15,4 0 7-15,-1 0-1 0,-3 0-5 16,2 0 0-16,-2 0 6 16,1 0-7-16,-1 0 0 15,-1 0 0-15,-2 0 0 16,2 0 6-16,-1-3-6 16,-1 2 0-16,2-2 1 15,3 2-1-15,-1-2 1 16,3-1 1-16,-1 1 8 15,1-4 1-15,2-1-9 16,-4 2 5-16,-1-2-5 16,1 2-1-16,-5 2 7 15,-1 3-8-15,-4-2 0 0,1 3 0 16,0 0-1 0,1 0 1-16,3 0 0 0,3 0 1 15,-1 0 0-15,3 0-1 16,-3 0 0-16,1 0 1 15,1 0 0-15,0 0-1 16,1 0 6-16,2 0-5 16,0-1-1-16,-1-2 1 15,-1-1 6-15,-2 0-6 16,-6 2 0-16,-1 1 3 16,-2-2-4-16,-1 3-1 15,3 0 1-15,-1 0-1 16,7 0 1-16,5 0-1 15,10 0 2-15,2 4-2 16,9-2 1-16,2 0-1 0,6-2 1 16,2 0-1-16,0 0 0 15,0 0-10-15,0 0-29 16,0 0-28-16,33-5-40 16,2-10-141-16,4-5-253 0</inkml:trace>
  <inkml:trace contextRef="#ctx0" brushRef="#br0" timeOffset="35959.68">20158 1666 576 0,'0'0'0'16,"0"0"-3"-16,0 0 3 15,0 0 185-15,0 0 51 16,0 0-112-16,0 0-42 16,-8-2-18-16,8 2 46 15,0-2 6-15,0 2-63 0,0 0-14 16,0 0-33-1,0 0-6-15,0 6-28 0,0 18 28 16,0 6 32-16,0 10 21 16,0 7-4-16,0 3-28 15,0 4 5-15,0-2-4 16,0 2-3-16,0 0-5 16,4 3-2-16,0-2-3 15,1 4 0-15,-1-1 18 16,-4 0-5-16,0-2-4 15,0-4 0-15,0-4-16 16,0-1 10-16,0-5-10 16,0-5 6-16,0-2-2 15,0-1-5-15,0-6 7 16,0 0 8-16,0-6-2 0,0-2-13 16,0-6 13-1,0-2-6 1,0-2 3 15,0-2-10-31,0-4 12 16,0 2-4-16,0-2-8 0,-2 2 8 15,0 2-7-15,-1 0-1 0,1 2 6 16,0 0-7-16,2-2 0 0,0-2 0 0,0-2 0 47,0-1 0-47,0-3 1 0,0 0 8 0,-2 0-2 0,2 0 0 15,-4 0-7-15,-13-21-16 0,2-9-162 0,-3-6-530 0</inkml:trace>
  <inkml:trace contextRef="#ctx0" brushRef="#br0" timeOffset="36742.83">17404 2791 347 0,'0'0'238'0,"0"0"-215"0,0 0-23 16,0 0 2-16,0 0 99 15,0 0-31-15,0 0 6 16,20-20-34-16,-20 20-17 16,0 0 27-16,0 0-3 15,0 10-6-15,0 8 15 16,0 4 12-16,0 4-20 16,0 0-24-16,0 2-1 15,0-4 0-15,14-4-14 0,1-3-10 16,3-8 0-1,2-3 24-15,2-3 49 0,-1-3-41 16,-2 0-33-16,2-10-32 16,-3-4-132-16,-10-1-95 0</inkml:trace>
  <inkml:trace contextRef="#ctx0" brushRef="#br0" timeOffset="37537.68">17188 3355 515 0,'0'0'7'0,"0"0"-7"16,0 0 0-16,0 0 220 15,0 0 10-15,0 0-91 16,0 0-50-16,0 0 13 15,0 0 5-15,0 0-31 16,0 5-47-16,0 12-12 16,0 5 28-16,0 8 13 15,0 2-14-15,0 2-18 0,0-4-10 16,0-2-8-16,7-6-8 16,6-4-8-16,5-8-17 15,2-4 25-15,0-6 32 16,0 0-9-16,0 0 0 15,-2-6-11-15,-3-10 17 16,-1 0-2-16,-3-4 6 16,-7-2 8-16,1-4-30 15,-5-2-11-15,0-2 0 16,0 4-12-16,-9 2 12 16,-4 2 31-16,-3 4-12 15,3 4 16-15,0 4 4 16,8 3-18-16,3 6-12 15,-1 1-9-15,3 0-1 16,0 0-11-16,0 0-1 0,0 0-7 16,0 0-14-16,0 0-7 15,0 0-30-15,0 0-30 16,0 0-55-16,0-3-115 16,3-1-9-16,7 2-548 0</inkml:trace>
  <inkml:trace contextRef="#ctx0" brushRef="#br0" timeOffset="37952.64">17466 3296 439 0,'0'0'75'16,"0"0"-49"-16,0 0 220 16,0 0-105-16,0 0-64 0,0 0 20 15,0 0 39-15,16 125-13 16,-12-91-48-16,3-2-28 15,0-4-17-15,2-4-17 16,2-4-13-16,3-8-10 16,-1-4 10-16,1-6 13 15,-1-2 69-15,-1 0-39 16,2 0-18-16,-3-4-9 16,3-8 9-16,-5-2 3 15,-1-2 2-15,-1-2-8 16,-2-4-16-16,-3 0 8 15,-2-2-14-15,0 0-1 0,-5-1 1 16,-10 3 4 0,-4 3 42-16,2 2-11 0,1 3-29 62,3 5 29-62,3 3-4 0,2 2-30 0,4 1 2 0,2 3-3 0,0-1-12 16,2 1-41-16,0 0-45 0,0-3 9 0,0 3-77 15,10-2-47-15,6 2-25 16,2-4-163-16</inkml:trace>
  <inkml:trace contextRef="#ctx0" brushRef="#br0" timeOffset="38384.07">17794 3252 519 0,'0'0'37'0,"0"0"99"0,0 0-16 16,0 0-47-16,0 0 41 15,0 0 12-15,25 108-16 16,-23-79-29-16,2 3-36 16,0-2-16-16,3 0 6 15,0-4 7-15,0 0-4 16,2-6-9-16,-1-4-9 16,4-4-20-16,1-4-12 15,-1-2 12-15,-2-4 54 16,-1-2 9-16,1 0-31 15,-2 0-9-15,3-2 9 16,1-12 27-16,1-6 1 16,-2-6-30-16,-2-2-9 15,-2-2-12-15,-7 0 2 0,0 2-11 16,0 4-16-16,-9 2 16 16,-7 4 29-1,3 5 0-15,1 3-8 0,4 5-20 16,1 2 6-16,5 2-7 15,0-2-5-15,2 3-5 16,0 0-11-16,0-1-32 16,0 1-23-16,0 0-19 15,0-3-33-15,0-3-70 16,2 1-29-16,4-4-880 0</inkml:trace>
  <inkml:trace contextRef="#ctx0" brushRef="#br0" timeOffset="38816.92">18253 3269 588 0,'0'0'378'0,"0"0"-148"16,0 0-117-16,0 0-14 15,0 0 1-15,0 0-19 16,0 127-40-16,0-91-19 15,0-3-16-15,2-5-2 16,8-4-4-16,1-6-1 0,2-4 0 16,-2-4 1-1,2-4 8-15,-1-4 57 0,1-2-11 16,0 0-25-16,3 0 2 16,-3 0 18-16,5-12 1 15,-3-4-9-15,-1-2-11 16,-1-2-6-16,-6-2-9 15,-3-2-8-15,-4 4 9 16,0-1-16-16,-4 2 28 16,-9 2 1-16,-1 2-14 15,1 1-14-15,0 2 11 16,-1 2-2-16,3 2-8 16,-2 3-2-16,6 1-5 15,-2 3-34-15,1 1-28 16,-2-3-66-16,1-3-34 15,3 0-104-15,4-1-253 0</inkml:trace>
  <inkml:trace contextRef="#ctx0" brushRef="#br0" timeOffset="39625.3">20559 3120 512 0,'0'0'293'16,"0"0"-94"-16,0 0-122 16,0 0-40-16,0 0 0 15,0 0 5-15,0 0-2 16,16 72 24-16,-15-48-16 15,3 4 7-15,-4 1-15 16,2 0-15-16,2-3 1 16,3-2 6-16,1-3-13 15,2-5-1-15,1-5-18 16,2-2 41-16,0-5-3 0,3-4-12 16,0 0-10-1,3 0 4-15,-1-13 2 0,1-2 3 16,-4-6 28-16,-5-1-15 15,0 0-3-15,-4-2 25 16,-3 2-31-16,-1 0-16 16,-2-2-12-16,0 0 0 15,0-2-2-15,0 0-1 16,-7 2 2-16,1 4 32 16,-5 6 16-16,6 4-12 15,0 4-19-15,1 4-17 16,2 2-10-16,-2 0-6 15,2 0 7-15,-1 0-7 16,0 0-45-16,2 0-17 16,-2 0-8-16,3 0 10 0,0 0-18 15,0 0-76-15,0 0-50 16,3 0-362-16</inkml:trace>
  <inkml:trace contextRef="#ctx0" brushRef="#br0" timeOffset="40083.11">21103 3114 367 0,'0'0'910'0,"0"0"-729"16,0 0-123 0,0 0-14-16,0 0 11 0,0 0-11 15,-22 120-3-15,22-96-31 16,0 0-9-16,0-1 0 15,0-4-1-15,6-2-7 16,4-2 5-16,3-4 2 16,-3-1 3-16,1-5 57 15,3-2-17-15,-3-1-24 16,5-2-2-16,-1 0 12 16,6-6-7-16,-1-11-1 15,-1-1 4-15,2-4 7 16,-6 0 6-16,-3 0-6 15,-6-2 2-15,-2 2-5 16,-1 0-29-16,-3 0 1 0,0 4-2 16,0 0 7-1,-5 6 31-15,-1 4-9 0,-1 2-21 16,5 4-7-16,-1 0 0 16,1 2-10-16,2 0 4 15,0 0-6-15,0-2-12 16,0 2-17-16,-2 0-45 15,2-2-48-15,0-6 1 16,0 2-129-16,0-4-133 0</inkml:trace>
  <inkml:trace contextRef="#ctx0" brushRef="#br0" timeOffset="40504.99">21588 3056 783 0,'0'0'143'15,"0"0"-117"-15,0 0 94 16,0 0 60-16,0 0 49 16,0 124-82-16,0-94-80 15,0 0-43-15,0-1 3 16,0-7-27-16,12-4 2 16,1-4 5-16,5-6 21 15,-1-2 20-15,4-6-20 16,4 0-6-16,-1-5 0 15,4-13-9-15,-3-4 0 16,0-1 3-16,-7-6 9 16,-5 3-1-16,-7 0-4 0,-4 0 0 15,-2 4-4-15,0 0-7 16,-4 4 22-16,-9 2-12 16,0 2-17-16,4 4 14 15,0 4-7-15,-1 2-9 16,4 2 0-16,-1 0-1 15,1 2-9-15,2 0 3 16,-1 0-14-16,1 0-20 16,1 0-29-16,1 0-28 15,2 0-2-15,0-2-34 16,0-4-132-16,0-7-459 0</inkml:trace>
  <inkml:trace contextRef="#ctx0" brushRef="#br0" timeOffset="40880.96">22192 2905 768 0,'0'0'940'15,"0"0"-807"-15,0 0-133 16,0 0 1-16,0 0-1 15,0 0 22-15,0 0 3 16,19 94-4-16,-17-55-10 16,0 1 4-16,-2 6 27 0,0 2 18 15,0 0-16-15,0 1-17 16,0-4-4-16,0-3-2 16,0-3-2-16,0-5-7 15,0-6-5-15,0-4-5 16,0-8 4-16,0-6-6 31,0-6 1-31,0-2 0 0,2-2 9 0,-2 0-9 16,0 0-1-16,0 0-45 15,0-8-64-15,0-6-161 16,0 0-600-16</inkml:trace>
  <inkml:trace contextRef="#ctx0" brushRef="#br0" timeOffset="46993.66">14521 2316 411 0,'0'0'199'15,"0"0"14"-15,0 0-95 16,0 0 31-16,0 0-38 16,0 0-9-16,0 6-18 15,0-6-17-15,2 0-19 16,3 0-12-16,-1 6-36 15,5 6 0-15,7 12 0 16,8 10 22-16,5 10 36 16,5 8-6-16,-1 2-8 15,-2 1-19-15,-4-3-13 16,-2 0-11 0,-6-4 7-16,0 0 0 0,-7-6-8 0,-2-4 16 15,1-4-6-15,-5-7-2 16,1-8-2-16,-3-5-6 15,1-6 1-15,-2-4-1 16,1-1-12-16,0-3-56 16,8-11-194-16,1-13-56 15,-2-8 12-15</inkml:trace>
  <inkml:trace contextRef="#ctx0" brushRef="#br0" timeOffset="47249.97">14902 2392 902 0,'0'0'498'0,"0"0"-370"16,0 0-128-16,0 0 10 16,0 0-4-16,0 0 36 15,-94 146-3-15,57-81-14 16,-3-1-12-16,-1-4-1 16,6-8 13-16,-1-4-8 15,3-6-1-15,4-6-8 16,4-3-7-16,2-8-2 15,11-7-20-15,3-7-64 16,9-11-105-16,0 0-16 16,0-12 11-16</inkml:trace>
  <inkml:trace contextRef="#ctx0" brushRef="#br0" timeOffset="48178.4">15315 2177 876 0,'0'0'172'0,"0"0"26"16,0 0-132-16,0 0-16 15,0 0 11-15,0 0-32 16,-123 7-19-16,92 15-9 16,0 3 0-16,0 8 1 15,-1 1 4-15,6 4-6 16,1 0 13-16,8 2-2 0,9 0-2 15,8-2-9 1,0 2 0-16,25-3-13 0,10-5 13 16,9-5 2-16,8-2-2 15,0-5 0-15,-6-2 23 16,-3-4-2-16,-10 0-6 16,-8 0-5-16,-10 0-10 15,-6 2-7-15,-7 0 7 16,-2 4 4-16,0 2 40 15,-9 2 5-15,-13 6-24 16,-12 0 3-16,-8-1-15 16,-7-4-12-16,-2-4 8 15,0-9-3-15,9-8 2 16,3-4 10-16,15 0-8 16,8-19 44-16,10-6-39 15,6-8-14-15,4-5-1 16,23-8 18-16,15-6-11 0,9-8 6 15,10-4-7 1,1-4 1-16,0-3-1 0,-6 5 3 16,-12 8 0-16,-10 14-9 15,-14 16 1-15,-11 14 9 16,-5 8-10-16,-4 6-9 16,0 0-12-16,0 0 5 15,0 0 10-15,0 0-5 16,0 0 6-16,0 0 5 15,0 0 12-15,0 0-6 16,0 0-5-16,0 0 1 16,0 0 9-16,0 0-11 15,0 0-2-15,0 0 1 0,0 0-5 16,-2 3 0-16,0 14 0 16,2 9-2-16,0 16 8 15,0 10 0-15,0 6 0 16,12 3 10-16,5-7-2 15,5-4-7-15,1-6-1 16,-1-10-5-16,0-8 5 16,-2-8 0-16,-2-10-9 15,-2-4 9-15,-3-4 12 16,3 0 19-16,2-8-2 16,-1-8 13-16,2-4 9 15,-4-2-18-15,-2 0-19 0,-2 2-3 16,-4 0-11-1,-5 2 9-15,-2 0-2 0,0 0-7 16,0 0-1-16,0-2 1 16,-4 3 0-1,-5 1 0-15,2 5-1 0,0 4-1 16,1 3-8-16,-1 4-28 16,1 0-13-16,-6 0-121 15,-1 15-73-15,1 0-51 16,4-2-315-16</inkml:trace>
  <inkml:trace contextRef="#ctx0" brushRef="#br0" timeOffset="49058.82">15642 1833 818 0,'0'0'299'0,"0"0"-199"16,0 0-61-16,0 0 33 15,0 0 23-15,0 0-11 16,0 0-29-16,-20-37 6 16,20 35-16-16,-3 2 12 15,3 0-1-15,-2 0-12 0,0 0 5 16,-3 0-15-1,-1 0-21-15,-5 8-3 0,-3 10-9 16,1 8 1-16,-5 9-2 16,3 7 1-16,-1 4-1 15,1 4 1 1,3 2 1-16,3 4 7 31,7 5-9-31,2-3 0 0,0 2 1 0,0 0 0 0,2-4 0 16,9 0 0-16,-1-4 0 15,1-5-1-15,0-3 0 16,2-6 0-16,0-2 0 16,3-2-9-16,-1-4 7 15,1-4-5-15,0-4 1 16,0-4 6-16,-3-6 0 16,-4-4-6-16,2-2 5 0,-2-4 0 15,-1 0 0-15,6-2 1 16,2 2 7-16,1-2 4 15,8 0-9-15,0 0 7 16,1 0 5-16,4 0-12 16,-6-4 20-16,0-4 1 15,-3-2-12-15,-6 0 19 16,1-2 1-16,-3 0-9 16,1-6-6-16,-1-4-6 15,1-4 4-15,1-4-7 16,1-6-5-16,-3-1 6 0,-3-3-6 15,-1 0 4 1,-6-2-5-16,-3 4-1 0,0 0-10 16,-14 6 10-16,-7 2 13 15,-4 6 1-15,-2 4 0 16,-2 8-6-16,2 3-5 16,-2 9-3-16,-2 0-2 15,-2 11-11-15,-3 11 1 16,1 6 12-16,0 2-2 15,3 2 1-15,2 2 1 16,1 0 0-16,5 2 0 16,2-1 0-16,6-1-1 15,5-6 1-15,4-2-8 0,5-6-4 16,2-4-17 0,0-4-37-16,0-4-37 0,0-2-5 15,7-6-25-15,6 0-181 16,-4 0-177-16</inkml:trace>
  <inkml:trace contextRef="#ctx0" brushRef="#br0" timeOffset="49284.21">15151 2805 179 0,'0'0'405'16,"0"0"-405"-16</inkml:trace>
  <inkml:trace contextRef="#ctx0" brushRef="#br0" timeOffset="55358.64">18338 2230 543 0,'0'0'79'16,"0"0"25"-16,0 0 45 16,0 0-64-16,0 0-57 15,0 0-17-15,22-9-2 16,-15 5 10-16,-1 0 1 15,1 0 13-15,-3 1 6 0,4-4 21 16,-4 3 37 0,2-2 9-16,3-2-14 0,0 0-28 15,3-2-14-15,-2 0-15 16,4 1-13-16,-1-2-11 16,0 1 2-16,3 2-2 15,-5 0 5-15,3 2-15 16,-3 2 1-16,-1 0 11 15,2 0-13-15,-1 2 0 16,1 2 0-16,-1 0 1 16,-1 0-1-16,2 0 0 15,-1 0 0-15,-1 0 0 32,0 0 0-32,-1 0-1 0,-3 10 0 0,3 2-18 15,-2 2 0-15,-2 4-16 0,-1 0 35 16,0 0 2-16,-1 3-2 15,-3 1 1-15,0 0 28 16,0 2 6-16,0 2-16 16,-3 2-1-16,-5-2-1 15,-1 2 2-15,-3 0-8 16,-1 0-10-16,-3 0 11 16,1 0-11-16,-3 0 12 15,1 0-1-15,-4-4-11 16,3-2 6-16,1-1 2 15,1-3-8-15,1-3 12 16,1 0-13-16,1-3 15 16,-1 0-15-16,3-2 1 0,0-2 4 15,-3 2-4-15,4 0 0 16,-3-2 6-16,1 0-4 16,1-2 6-16,5-2-9 15,-2 0 6-15,6-2 1 16,0-2-7-16,0 2 1 15,2-2-1-15,0 0 0 16,0 0 5-16,0 0-5 16,0 0-1-16,0 0-11 15,6 0-13-15,4 0 25 16,3 0 18-16,5-2 2 16,6-6 1-16,3 0-11 15,4-2 3-15,-2 0-4 16,0 0-8-16,-4 4 0 0,-1 4 0 15,-4 0 1-15,-2 0-1 16,0 2 0 0,-3 0 0-16,1 0 4 0,-3 0-5 15,-2 0 0-15,-1 0 0 16,-4 0 1-16,1 0-1 16,-5 0 0-16,0 0 0 15,0 0 1-15,-2 0 0 16,0 0 0-16,0 0 5 15,0 0-6-15,0 0 0 16,0 0-17-16,0 0-88 16,4-8-75-16,2-2-183 15,0-6-379-15</inkml:trace>
  <inkml:trace contextRef="#ctx0" brushRef="#br0" timeOffset="56056.38">19004 1983 466 0,'0'0'303'0,"0"0"-13"15,0 0-145-15,0 0 7 16,0 0-1-16,0 0-49 16,0 0-53-16,7-20-18 15,-7 20-14-15,2 0-17 16,-2 0-1-16,0 16-31 15,2 8 31-15,-2 8 1 16,0 10 39-16,0 7-4 16,0 2 8-16,0 2-27 15,-4 1-15-15,-8-4 17 16,1-6-3-16,1-4-8 16,-2-8 3-16,5-6-9 0,1-6 7 15,4-6-8-15,0-4 1 16,2-6 11-16,0-2-12 15,0-2 0-15,0 0-1 16,6 0-22-16,14 0 23 16,9-3 7-16,9-12 20 15,6-3-1-15,4-2-6 16,-4 0-8-16,-5 4 0 16,-5 2-12-16,-7 2 0 15,-9 6 0-15,-7 2 0 0,-5 4 0 16,-3 0-7-1,-3 0-5-15,0 0 11 0,0 0-21 16,0 0 22-16,0 0 0 16,0 0 2-16,0 0 10 15,0 0 0-15,0 0-12 16,0 0-1-16,-4-4-49 16,-1-6 19-16,-4-6-169 15,-9-24-104-15,1 4-92 16,-2 0-534-16</inkml:trace>
  <inkml:trace contextRef="#ctx0" brushRef="#br0" timeOffset="56315.61">19163 1969 1016 0,'0'0'250'0,"0"0"-183"0,0 0-67 16,0 0 1-1,0 0 5-15,0 0 53 0,-8 118 13 16,6-57-19-16,0 4 20 15,-2 6-12-15,1-3-17 16,-1-6-19-16,2-6-14 16,2-7 3-16,0-13-14 15,0-9 10-15,0-8 1 16,0-7-11-16,0-4 0 16,0-6-10-16,0-2-13 15,0 0-9-15,0 0-57 16,0 0-102-16,0-6-48 0</inkml:trace>
  <inkml:trace contextRef="#ctx0" brushRef="#br0" timeOffset="58369.3">20753 1760 147 0,'0'0'391'16,"0"0"-338"-16,0 0-53 15,0 0 0-15,0 0 223 16,0 0-69-16,0 0-97 15,5 4-26-15,-5-4 9 16,3 0 22-16,-3 0-1 0,4 0 20 16,0 0 5-1,0 0-3-15,3 0 13 0,2 0-18 16,9 0-14-16,0 2-27 16,1 2-1-16,8 2-15 15,0 1-12 1,2-2-7-16,2 1 6 0,-2 1-8 15,0 1 9-15,-2-1-2 16,-4 0-7-16,-4 1 3 16,-4-1 3-16,-5 1-12 15,-6 2-7-15,-4 5-7 16,0 5 11-16,0 2 9 16,-4 8 63-16,-12 6-13 15,-4 4-20-15,-5 2-6 16,-1 2-14-16,-6 0-1 0,-1 2 1 15,-2-2-4 1,-1-1 6-16,2-7-11 0,6-6 0 16,5-6 5-16,5-6 2 15,7-8-8-15,5-2 6 16,4-6-5-16,2 0-1 16,0-2 0-16,0 0-7 15,0 0-8-15,8 0 12 16,1 0 3-16,9-6 18 15,4-4-9-15,8 0 2 16,2-2-3-16,4 0-7 16,0 2 5-16,-3 2-5 15,-4 2 6-15,-4 0-7 16,-3 2 1-16,-6 2 0 16,-3 0 1-16,-4 0-2 0,-2 2 2 15,-3 0-2-15,0 0 0 16,1 0-2-16,-1-2 4 15,0 2-2-15,6-2 0 16,-1-2-13-16,1-3-41 16,11-8-103-16,-5-1-91 15,-3 0-126-15</inkml:trace>
  <inkml:trace contextRef="#ctx0" brushRef="#br0" timeOffset="58738.57">21419 1702 1249 0,'0'0'546'0,"0"0"-442"16,0 0-76-16,0 0 4 15,0 0 15-15,0 0-41 16,0 0-5-16,42-8 0 16,-21 6 15-16,1 2-9 15,0-2 5-15,0-2-3 16,1 0-9-16,-6 0 11 0,1 0-3 16,-2 0-6-1,-5-2 5-15,0 2 0 0,-4 0-6 16,-5 2-2-16,-2 2-20 15,0 0-57-15,0 0-63 16,-11 0-56-16,-7 0-124 16,-2 2-75-16</inkml:trace>
  <inkml:trace contextRef="#ctx0" brushRef="#br0" timeOffset="59220.77">21419 1702 363 0,'49'34'300'0,"-60"-18"-160"63,-2 8-56-48,-3 5 14-15,3 4 1 0,-1 10-10 16,-1 3-2-16,1 6-26 0,-1 4 10 0,1 0-7 0,1-2-13 0,2-4-16 0,0-3-3 0,4-7 0 0,1-2 6 16,3-8-15-16,1-6-13 15,2-2-9-15,0-6 10 16,0-2-10-16,0-2 4 15,0-4 2-15,0-2-7 16,0-2-18-16,9-2 18 16,0-2 9-16,2 2 74 15,2-2-40-15,8 0-14 16,2 0 9-16,6 0-4 16,3-2-15-1,4-6 6-15,0-2-16 0,-3 0 7 0,0-2-15 16,-4 4 5-16,-4 0 1 15,-3 0-7-15,-9 4 0 16,-2 0 6-16,-2 2-5 16,-4 0-1-16,0 2 1 15,-5-2-1-15,2 2 11 16,-2 0 1-16,0 0 3 16,0 0 1-1,0-2-8-15,0 2 0 0,0 0-3 16,0-2-5-16,0-2-24 15,-2-4-74-15,-10-2-85 16,-12-12-85-16,1 2 40 0,1 0-462 0</inkml:trace>
  <inkml:trace contextRef="#ctx0" brushRef="#br0" timeOffset="59557.45">21328 2069 489 0,'0'0'683'0,"0"0"-364"15,0 0-193-15,0 0-45 16,0 0 15-16,0 0-48 16,0 0-38-16,54-6 5 0,-23 6 1 15,4 0 11 1,5-4 15-16,0 0 5 0,1-4-6 15,-6 2-12-15,-4-2-17 16,-6 2 0-16,-8 0-6 16,-5 4-5-16,-5 0 6 15,-5 2-7-15,-2 0-1 16,0 0-7-16,0 0-25 16,-2 0-50-16,-10 0-68 15,-19 0-39-15,2 2-86 16,-4-2-399-16</inkml:trace>
  <inkml:trace contextRef="#ctx0" brushRef="#br0" timeOffset="74261.1">17542 2717 360 0,'0'0'189'16,"0"0"-78"-16,0 0-111 15,0 0-27-15,0 0 17 16,0 0 10-16,0 0 136 15,0 0-9-15,0 0-55 16,0 0-24-16,0 0 0 16,0 0-8-16,0 0-15 15,0 0-6-15,0 0 1 16,0 0-6-16,0 0 2 16,0 0-1-16,0 0-8 0,0 0 5 15,0 0-11 1,0 0 9-16,0 0 3 0,0 0-12 15,0 0 0-15,0 0-1 16,-2 0-6-16,2 0 5 16,-2 0-1-16,0 0 1 15,0 2 1-15,-4 8-2 16,2 4 1-16,0 2 0 16,0 4 1-16,-1-2 1 15,1 0-1-15,0-6 7 16,1-2 1-16,3-4-8 15,0-2 11-15,0-2-5 16,-3 0-4-16,3 2 5 16,0 2-6-16,-2 0 1 15,0 2 5-15,0 0-7 16,0 0 7-16,-1 0 0 0,1 0-6 16,2-3 9-16,-2-1-8 15,2-1 11-15,0-1-4 31,0 0-9-31,0 0 1 0,0 0 6 0,0 1-7 16,0-3 0-16,0 1 1 16,0 2-1-16,0-2 0 15,0 5 0-15,0-2 6 16,0 3-5-16,0-3-1 16,0-1 0-16,0 1 0 15,0-1-6-15,0-3-4 0,0 1 10 16,0-1 11-1,0 0-2-15,0 0-9 0,0 0 8 16,0 0-8-16,0 0 0 16,2 0 0-16,3 0 26 15,1 0 16-15,6 0-22 16,3 0-1-16,5-8 1 16,5-2-11-16,2-1 1 15,2-4 14-15,-1 4-11 16,-1 0-6-16,-2 1-7 15,-5 4-7-15,-3 2 7 16,-1 4 0-16,-3-2-10 16,1 2-19-16,-1 0-58 0,-1 0-27 15,-1 0-7 1,4 0-39-16,-3 0-90 0,-4 0-525 0</inkml:trace>
  <inkml:trace contextRef="#ctx0" brushRef="#br0" timeOffset="83852.08">14484 11055 459 0,'0'0'65'0,"0"0"127"0,0 0-84 16,0 0-63-16,0 0-29 15,0 0-15-15,0-4 18 16,2 4 16-16,-2 0 12 15,2 0 13-15,0 0-1 16,-2 0-14-16,0 0-2 16,2 0 2-16,-2 0 30 15,0 0 5-15,0 0 6 16,0 0-14-16,0 0-21 16,0 0-7-16,0 0-18 15,0 0-17-15,0 0 0 16,0 0-8-16,-4 8 6 15,-7 8 67-15,-5 6 30 0,-7 8-41 16,-6 2-10 0,-6 4-30-16,-3 2-6 0,1 0-5 15,-2-2-11 1,6-4 6-16,4-6-6 0,7-5 0 16,6-6 6-16,7-6-7 15,5-5 1-15,2-2 1 16,2-2 4-16,0 0-12 15,0 0-6-15,0 0-16 16,11 2-10-16,9 2 38 16,4 4 0-16,7 2 16 15,8-2-10-15,0-2 6 16,3-2 2-16,4-2-14 0,-7-2 11 16,-1 0-10-1,-4 0 1-15,-5 0 9 0,-3 0-10 16,-5-2 0-16,-4-2 5 15,-3 0-5-15,-3 0 9 16,-5 0-3-16,-1 2 4 16,-5 2 8-16,0-3-18 15,0 3 33-15,0 0 7 16,0-1-4-16,0-1-4 16,0-4-11-16,-2-4-12 15,-7-7 10-15,-4-5-19 16,-3-3 0-16,-2-8-1 0,-2-3 0 15,-3-2 3 1,2-2-3-16,0 2 10 0,5 6-3 16,5 10-7-1,5 6 0-15,2 10-8 0,4 2-3 16,0 4 10-16,0 0-6 16,0 0 6-16,0 0-8 15,0-2-27-15,0 2-4 16,0 0-10-16,0 0-10 15,0 0 2-15,0 0-57 16,17 0-26-16,1 0-131 16,-1 0-224-16</inkml:trace>
  <inkml:trace contextRef="#ctx0" brushRef="#br0" timeOffset="84618.32">15546 10964 218 0,'0'0'821'0,"0"0"-415"15,0 0-236-15,0 0-107 0,0 0-24 16,0 0 11-16,0 0-2 16,2-3-22-16,-2 3-12 15,0 0-14-15,0 0-12 16,0 14 12-16,-9 5 54 15,-9 12 9-15,-6 5-11 16,-8 4-15-16,-5 2-6 16,-1-4-14-16,-2-2-7 15,7-8-9-15,2-6 20 16,8-6-11 0,7-3 2-16,10-8-11 0,3-3 8 15,3-2-9-15,0 0 0 16,0 0-19-16,9 0-18 15,9 0 37-15,9 2 12 0,9 3 0 16,3-1 1-16,9-3-7 16,-2-1-6-16,-1 0 16 15,-3 0-14-15,-9 0 5 16,-6 0-6-16,-6 0 0 16,-8 0 0-16,-4 0 1 15,-2 0 4-15,-3 0 4 16,0-1-1-16,1-2 22 15,-3-1 0-15,0 0 0 16,-2-2 7-16,3-2 4 16,-3-3-24-16,0-6-2 15,0-3-16-15,0-2 0 16,0-2-2-16,0-2-9 0,-12-4 10 16,-1 0-8-16,-1 2 9 15,4 4 1-15,0 6-1 16,4 8 0-16,3 6-1 15,1 2-8-15,2 2-30 16,0 0-20-16,0 0-38 16,0 0-43-16,-6-6-67 15,-1 0-193-15,0-2-614 0</inkml:trace>
  <inkml:trace contextRef="#ctx0" brushRef="#br0" timeOffset="94232.57">5337 10953 235 0,'0'0'211'0,"0"0"112"15,0 0-186-15,0 0-90 16,0 0-17-16,0 0 19 15,0 0 6-15,2 0 6 16,-2 0-26-16,3 0 17 16,-3 0 39-16,0 0 6 0,0 0-11 15,0 1-25-15,0 13-6 16,0 3-7 0,0 6-10-16,-7 4-6 0,-5-1-10 15,-1 4-6-15,-3-4-7 16,-1-2-2-16,1-2-6 15,-1-6 11-15,3-4-10 16,3-2 15-16,1-6-7 16,4 0-10-16,4-4 7 15,2 2-6-15,0-2-1 16,0 0-6-16,0 0-14 16,8 0-26-16,13 0-13 15,6 0 59-15,4 0 4 0,4 0 2 16,-3 0-5-1,-3 0 13-15,-3 0-8 0,-1 0-6 16,0 0 6-16,-4 6 1 16,0 0 2-16,-6-2-9 15,-1 0 2-15,-5-2 9 16,-5-2 1-16,-2 2 30 16,-2-2 59-16,0 0 5 15,0 0-27-15,0 0-27 16,0 0-12-16,0-8-15 15,0-10-24-15,-9-6 9 16,1-6-10-16,-1-6 0 16,-3 0 0-16,-1-3-7 15,2 2 1-15,-2 5 6 0,4 3-15 16,-1 8 7 0,4 6 6-16,2 5 2 0,4 6-1 15,-3 2 1-15,3 2-7 16,0 0-26-16,0 0-11 15,0 0-18-15,0 0-36 16,0 0-13-16,5 0-21 16,26 0-137-16,-2 2 44 15,2 5-123-15</inkml:trace>
  <inkml:trace contextRef="#ctx0" brushRef="#br0" timeOffset="94844.93">6395 10866 1224 0,'0'0'544'0,"0"0"-469"16,0 0-75-16,0 0 22 15,0 0 41-15,0 0-20 16,0 0-43-16,-16 0-19 15,5 4-6-15,-9 16 25 16,-8 8 7-16,-7 7-7 16,-6 2 6-16,3-1 0 15,3-3-5-15,6-7 5 16,6-6-4-16,10-6-1 16,3-6 4-16,8-4-5 0,2-2-13 15,0-2-11-15,0 0-24 16,16 0-34-16,11 0 34 15,7 4 48-15,10-2 16 16,9 0-14-16,3 0 11 16,-1-2 12-16,-3 0-3 15,-9 0 0-15,-15 0 10 16,-8 0 6-16,-9 2 16 16,-6-2-4-16,-5 0 4 15,0 0-5-15,0 0-2 16,0 0-1-16,0 0 2 15,0 0-17-15,0 0 26 0,-5-2 0 16,-4-16-17-16,-4-6-17 16,-1-6-10-16,-1-6-12 15,-3-2-1-15,1-2-1 16,1 1 0-16,3 3-10 16,1 6 2-16,6 8 0 15,1 8-22-15,5 6-1 16,0 4-22-16,0 4-37 15,0 0-35-15,0 0-94 16,0 12 32-16,9 6-134 16,-5-2-214-16</inkml:trace>
  <inkml:trace contextRef="#ctx0" brushRef="#br0" timeOffset="117099.99">9659 12653 594 0,'0'0'0'0,"0"0"0"16,0 0 196-16,0 0-27 15,0 0-95-15,0 0-35 16,11 0-38-16,-6 0 22 16,2 0 2-16,-1 0-8 15,1 0-8-15,-1 0-9 16,-1 0 1-16,-5 0 21 15,3 0 29-15,-3 0 27 16,0 0 36-16,0 0 0 16,0 0-27-16,0 0-7 15,0 0-17-15,0 0-6 16,0 0-13-16,-8 8-28 0,-7 8 3 16,-7 8-1-16,-9 8-8 15,-7 6 21-15,-5 5-23 16,1 1 10-1,2-5-17-15,9-4 0 16,4-9 0-16,11-6 1 0,10-8-2 16,3-8-7-16,3-2-26 15,0-2 1-15,14 0 17 16,20 0 15-16,10 0 12 16,14-6-2-16,4 2-3 15,5 2 6-15,-7 2-11 16,-4 0 4-16,-13 2 3 15,-5 6-9-15,-15 0 0 0,-4-2 2 16,-9-2-1 0,-5-4 5-16,-2 2-6 0,-1-2 24 15,-2 0 18-15,0 0 1 16,0 0 11-16,0-6 4 16,2-12-25-16,-2-6-13 15,0-6-3-15,0-2 14 16,0-3 11-16,-7-1-24 15,-6 0 2-15,-2 2-9 16,-1 4-11-16,3 8 11 16,1 6-11-16,5 8 9 15,5 4-8-15,0 2 0 16,2 0 0-16,0 2-1 0,0 0-10 16,0 0 0-1,0 0-33-15,0 0 7 0,0 0-2 16,0 0-18-16,0 0-2 15,0 0-29-15,0 0-47 16,7 0-65-16,1 12-137 16,-4 0-238-16</inkml:trace>
  <inkml:trace contextRef="#ctx0" brushRef="#br0" timeOffset="118633.68">18696 12453 459 0,'0'0'59'15,"0"0"234"-15,0 0-76 16,0 0-148-16,0 0-51 16,0 0-1-16,0 0 10 15,103-55-14-15,-90 53-2 16,1 2-4-16,-5 0-6 0,-5 0-1 15,0 0 10 1,1 2-3-16,9 14-7 0,-4-4-82 16,4 1-212-16</inkml:trace>
  <inkml:trace contextRef="#ctx0" brushRef="#br0" timeOffset="119183.2">18993 12575 354 0,'0'0'1205'16,"0"0"-997"0,0 0-151-16,0 0 63 0,0 0-4 15,0 0-76-15,0 0-26 16,-89 22-14-16,57-4-11 16,-5 8 10-16,-3 0 1 0,-1 4 7 15,1-4-7-15,9 0 0 16,4-4 0-16,12-4-4 15,3-4 2-15,8-2 1 16,4 1-7-16,0-4 7 16,4 4-11-16,23-4 11 15,13 0 1-15,12-4 1 16,8 1 12-16,4-3 2 16,3-3 1-16,-2 0 11 15,-1 0-11-15,-6 0 7 16,-4-6 0-16,-7-2-12 0,-9 1 7 15,-9 1-2 1,-7 2-8-16,-7 0 4 0,-3 3-12 16,-5-2 1-16,-5 3 17 15,0 0 6-15,-2-2 41 16,0 0 2-16,0-1 1 16,-4-8 1-16,-10-5-38 15,-4-6-1-15,-4-8 7 16,-3-8-21-16,-4-8 1 15,2-2-10-15,3 0-7 16,4 8 0-16,4 7 1 16,5 12-1-16,3 6 0 15,3 8-6-15,2 4-1 16,1 2-14-16,2-2-27 16,0 3 2-16,-2 0-31 0,0-1-24 15,-5-4-13 1,-15-8-49-16,0 0-168 0,-5-1-812 0</inkml:trace>
  <inkml:trace contextRef="#ctx0" brushRef="#br0" timeOffset="130242.72">9896 14283 1306 0,'0'0'239'16,"0"0"-166"-16,0 0-35 15,0 0 26-15,0 0 25 16,0 0-25-16,-14 0-34 15,14 0-30-15,0 0-2 16,-2 0-4-16,-5 14 5 16,-7 8 1-16,-9 14 14 15,-13 9 2-15,-7 5-3 16,-5 4-12-16,-2 0 1 16,3-6 8-16,3-4-10 15,6-4 1 1,7-12 0-16,9-6 0 0,7-8 7 15,5-6-8-15,8-4-8 0,2-4 1 16,0 0-18-16,16 0-31 16,17 0 55-16,13 0 1 15,15 0 7-15,8 0 10 16,3 0 5-16,-4 0 11 16,-5 0-2-16,-10 0-3 15,-13 4-9-15,-11 1-9 16,-8-1 6-16,-8 0 11 15,-9-4-8-15,-2 1 9 16,-2-1 0-16,0 0 14 16,0 0 20-16,0 0 18 15,0-1 15-15,0-20-1 16,-11-9-64-16,-5-12-19 16,-1-10-10-16,-6-8 4 0,0-2-5 15,0 1-19-15,1 6-11 16,3 10 7-16,9 11 14 15,3 14 7-15,5 8-39 16,2 8-29-16,0 4-12 16,0 0-28-16,9 0-89 15,11 0-275-15,3 0-72 0</inkml:trace>
  <inkml:trace contextRef="#ctx0" brushRef="#br0" timeOffset="131807.71">18937 14217 352 0,'0'0'761'0,"0"0"-405"15,0 0-231-15,0 0-35 0,0 0 30 16,0 0-28-16,-2-24-40 15,0 24-33-15,2 0-12 16,0 0 2-16,-5 0-9 16,-3 6 1-16,-8 16 18 15,-9 6-10-15,-6 8 6 16,-3 2-15-16,-1 0 5 16,-1-2-5-16,1-1 0 15,4-8 1-15,4-2 5 16,2-5-6-16,8-8 0 15,3-2 0-15,7-6 1 16,5 0 0-16,2-4-1 16,0 0 0-16,0 0-1 0,0 0-6 15,5 0 1 1,15 2 4-16,13 0 2 0,14 2 10 16,8-4 11-16,8 0-5 15,-1 0-2-15,-2 0-13 16,-4 0-2-16,-5 0 0 15,-8 0-5-15,-6-4 6 16,-5 0 0-16,-8-2 1 16,-6 0 6-16,-4 0 14 15,-6 2 30-15,-4-4 20 16,-4 2-3-16,0-2 14 16,0-2-23-16,0-2-10 0,-10-2-10 15,-3-3-20 1,-1-1 3-16,1-1-11 0,-5-4-11 15,0-3 10-15,-2-2-10 16,0-4 0-16,2 4-6 16,2 4-12-16,6 2 8 15,-2 10-21-15,5 6-6 16,1 2 10-16,-1 2-19 16,3 2-28-16,-3 0-9 15,-2 0-32-15,-6 10-66 16,1 4-69-16,1-4-322 0</inkml:trace>
  <inkml:trace contextRef="#ctx0" brushRef="#br0" timeOffset="179134.24">2572 15067 383 0,'0'0'564'16,"0"0"-220"-16,0 0-152 15,0 0-73-15,0 0 5 16,0 0 6-16,0 0-36 16,0 0-36-16,0 0-21 15,0 0-9-15,0 6-24 16,0 22 2-16,-9 18 53 0,-4 20 13 16,-3 15-13-16,2 7-35 15,6-4-24 1,8-7-7-16,0-13-16 31,6-12-20-31,21-8 12 0,7-12-30 0,11-14-11 0,7-18 8 16,13-4-18-16,3-40-53 15,0-16 26-15,-10-10 72 16,-16-7 37-16,-17 7 45 16,-21 4 78-16,-4 8-2 15,-16 6-56-15,-13 8-14 16,-2 8-7-16,0 9 4 0,7 14-16 15,6 4-32 1,5 5-18-16,6 4-4 0,2 0-3 16,3 0-10-16,2 4-72 15,0 5-95-15,12 0-137 16,5-5-166-16</inkml:trace>
  <inkml:trace contextRef="#ctx0" brushRef="#br0" timeOffset="179353.66">3416 15015 1000 0,'0'0'484'0,"0"0"-361"16,0 0 73-16,0 139-7 16,0-61-28-16,-4 10-72 0,-1 10-52 15,1-4-27-15,2-4-10 16,2-5-7-16,0-13-32 15,0-12-21-15,0-10-33 16,6-22-55-16,5-12-83 16,-1-16-333-16</inkml:trace>
  <inkml:trace contextRef="#ctx0" brushRef="#br0" timeOffset="179741.65">3989 15067 952 0,'0'0'343'16,"0"0"-175"-16,0 0 14 15,0 0-29-15,0 0-62 16,142 101-24-16,-103-75-26 16,-4 2-23-16,-4 2-8 15,-8 8-3-15,-12 10 2 16,-11 10-1-16,-5 8-6 15,-26 10 10-15,-10 1-11 16,-1-9 30-16,5-10-23 16,6-16-5-16,10-14 3 31,10-10 5-31,7-12-22 0,4-4 10 0,0 0 1 16,0-2 0-16,19 2 1 0,11 0 12 15,10 2 1-15,7-4 1 16,0 0 1-16,-1 0-15 15,-6 0-1-15,-9 0-31 16,-4 0-47-16,-2 0-85 16,13-6-79-16,-5-2-308 15,1-8-147-15</inkml:trace>
  <inkml:trace contextRef="#ctx0" brushRef="#br0" timeOffset="180111.79">4909 15051 1923 0,'0'0'245'0,"0"0"-234"0,0 0 2 15,0 0 42 1,0 0-14-16,0 0-10 0,121 32-31 16,-115-10 0-16,-6 5-26 15,0 6-40-15,-20 7-39 16,-7 5 26-16,0-3 19 15,10-2 13-15,10-4-9 16,7 0 37-16,5-4 19 16,22 4 1-16,10-1 38 15,3-2-2-15,5 6 19 16,-3-7-10-16,-6-2-19 16,-7-2-1-16,-9 2 20 15,-11 2-5-15,-9 4 18 0,0 0-3 16,-13 2-23-16,-16 2-14 15,-5-6-19-15,-5-8 0 16,-4-9-18-16,-7-16-59 16,-16-19-84-16,7-18-173 15,13-10-908-15</inkml:trace>
  <inkml:trace contextRef="#ctx0" brushRef="#br0" timeOffset="180391.87">5731 15111 1446 0,'0'0'533'0,"0"0"-530"0,0 0 25 15,0 0-18-15,0 0 82 16,-60 123-22-16,32-59-47 16,1 0-21-16,11-2-2 15,14-6-14-15,2-14-7 16,24-3 15-16,18-13-1 15,12-8 0-15,8-8 5 16,5-10 1-16,2 0-11 16,-4-13-9-16,-5-9-27 15,-9-6-28-15,-6-26-100 16,-14 2-53-16,-18 6-279 0</inkml:trace>
  <inkml:trace contextRef="#ctx0" brushRef="#br0" timeOffset="180553.46">6046 15182 202 0,'0'0'1541'15,"0"0"-1198"-15,0 0-274 16,-65 110-6-16,36-20-3 16,-5 35-23-16,6-9-5 15,5-12-32-15,12-20-3 16,11-26-80-16,0-9-48 16,0-9-41-16,14-40-59 15,6 0-327-15,2-27-418 0</inkml:trace>
  <inkml:trace contextRef="#ctx0" brushRef="#br0" timeOffset="180806.76">6235 15292 1802 0,'0'0'506'0,"0"0"-506"16,0 0-49 0,0 0 13-16,0 0 36 0,113 74 1 15,-57-36 0-15,11 2 5 16,7-4-6-16,-3 0 0 15,-5-5 9-15,-12 1-4 16,-14-6-5-16,-15 2 0 16,-15 2 1-16,-10-2 17 15,0 0 53-15,-19 2-4 16,-14-4-26-16,-10 0-3 16,-6-6-38-16,-9-8-15 15,-4-8-47-15,-34-16-101 16,18-24-157-16,9-4-474 0</inkml:trace>
  <inkml:trace contextRef="#ctx0" brushRef="#br0" timeOffset="180979.29">6505 15226 1829 0,'0'0'268'16,"0"0"-204"-16,0 0 6 15,140-36 17-15,-105 33-38 16,-4 3-36-16,-4 0-13 15,0 0-73-15,13 4-98 16,-7 5-201-16,-1-9-762 0</inkml:trace>
  <inkml:trace contextRef="#ctx0" brushRef="#br0" timeOffset="181309.23">7494 14794 2155 0,'0'0'355'0,"0"0"-301"16,0 0-54-16,-18 105 6 16,-18 7 49-16,-9 42-20 15,5 15-34-15,14-27-1 16,19-38-65-16,7-43-21 16,7-17-18-16,13-2 3 15,5-6 39-15,4-6 27 16,0-20 12-16,2-10 22 15,2-20-9-15,-4-22 10 0,-8-12 12 16,-8-4 14-16,-13-1 30 16,0 5 15-16,-13 10-31 15,-10 8 18-15,1 6 0 16,-3 12-22-16,8 8-36 16,0 0-5-16,7 4-69 15,1-10-102-15,8 2-110 16,1-6-407-16</inkml:trace>
  <inkml:trace contextRef="#ctx0" brushRef="#br0" timeOffset="181507.69">7850 14937 2016 0,'0'0'339'16,"0"0"-265"-16,136 0 5 15,-60 12 40-15,9 10-10 0,-3 6-32 16,-4 8-53-16,-6 16-8 15,-15 24-16-15,-34 47-15 16,-40 49-33-16,-58 29-2 16,-45 5-38-16,-18-9-67 15,18-37-69-15,30-44-279 16,30-35-1049-16</inkml:trace>
  <inkml:trace contextRef="#ctx0" brushRef="#br0" timeOffset="183255.9">11193 15430 140 0,'0'0'1201'0,"0"0"-970"16,0 0-136-1,0 0-41-15,0 0 26 0,0 0 2 16,0 0-45-16,-3 46-28 16,21 25 38-16,6 55 40 15,-3 58-1-15,-4 33-38 16,-7-1-17-16,-6-21-16 15,-2-43-14-15,2-35 1 47,1-37-2-47,-3-30-12 0,2-16 10 0,-2-6-51 16,6-6-53-16,0-22-84 0,-1 0-296 0,-1-28-109 0</inkml:trace>
  <inkml:trace contextRef="#ctx0" brushRef="#br0" timeOffset="184244.31">11438 15294 1328 0,'0'0'384'15,"0"0"-314"-15,0 0-70 16,0 0-70-16,0 0 70 16,0 0 22-16,137-6 22 0,-58 6-3 15,27 0 16 1,35 0 10-16,44 0-17 0,29 0-12 16,13 0-16-16,9-8-4 15,-4-10-4-15,8-4-12 16,3-5 4-16,-4 0-6 15,-10 4 0-15,-9-3 0 16,-3 8 12-16,-3 0-11 16,-3-4-1-16,-3 4 2 15,-12 0 8-15,-9 6-2 16,-9 6-1-16,-6-2 0 16,1 2 0-16,-1-2-7 15,2-4 0-15,-1-4-1 0,-1-2-10 16,-3 0 11-1,-3 2 0-15,-6-6-5 0,-6 8 5 16,-7-3 1-16,-16 8-1 16,-20 0 2-16,-24 4-1 15,-17-1 1-15,-3 2-2 16,10 0 11-16,17 0 2 16,11-5-12-16,-1 4 0 15,-4 1-1-15,-8-5 2 16,-10 5-2-16,-6 3 0 15,-9 1 1-15,-2 0 9 16,-3 0-8-16,-4 0 2 16,2 10 10-16,-2 2-13 0,0 2 6 15,0 4-7 1,-2 0 1-16,2 0 3 0,-5 4-4 16,-2 0 0-16,-2 4 0 15,-5 2-1-15,-1-2 0 16,-7 6 0-16,-5-6 1 15,-4 6 17-15,-2-1 2 16,-8 2 9-16,-1 6-13 16,-3 1-3-16,-3 2-3 15,-2 0-8-15,1 0-1 16,-1 2 8-16,-1-4-8 16,-2 0 13-16,-3 6-1 15,-2 2-6-15,0 9 2 16,-18 1 2-1,-3 2 27-15,-11 6-16 0,1 0-6 0,-3 2 4 16,-4-1-18-16,3-9 25 16,-3-4 15-16,2-10-23 15,0 0-2-15,3-8-7 16,4-4-7-16,2-5 11 16,5-5-7-16,4 0-6 15,3-8 0-15,1 0 0 16,3-2 0-16,5-2-1 15,4-6-17-15,-2 0-22 16,4-4-33-16,0 0-38 16,-12 0-47-16,-1-8-164 15,-10-6-184-15</inkml:trace>
  <inkml:trace contextRef="#ctx0" brushRef="#br0" timeOffset="185191.02">11752 17361 671 0,'0'0'924'15,"0"0"-924"-15,0 0-174 16,0 0-141-16,0 0 210 16,0 0 105-16,0 0 78 15,-29-40-7-15,22 40-71 0,1 0 6 16,0 0-6 0,4 0 117-16,2 0 38 0,0 0-49 15,0 0-51-15,0 0-17 16,21 0-7-16,12-4 7 15,19 4 29-15,19 0 75 16,31 0-31-16,34 0 9 16,43 0-55 15,23-6-26-31,7-12-10 0,3-4-14 0,2-12 0 0,11-2-15 16,11-4 1-16,10-1 0 15,-3 1-1-15,-3 8-1 0,-11 4 1 16,-15 6-8-1,-16 6 8-15,-13 6 0 0,-13-2 0 16,-5 2 0 0,-7 0 0-16,-8 2-2 0,-3-6 1 15,-4 2 1-15,-2-2-7 16,-10 0 7-16,-22 2-9 16,-24 6 4-16,-22-2 5 15,-5 8 0-15,10-4 0 16,9-2 0-16,15 2 0 15,3-8 15-15,1 2-2 16,2-4-3-16,-3-2-3 16,-3 2-7-16,-7 4-10 15,-10 2 9-15,-7-1-6 16,-7 8 6-16,-11-3 0 0,-2 4 1 16,-6 0 0-1,1 0 0-15,-1 0 0 0,1 0 0 16,2 5 0-16,2 4 0 15,-2-5 2-15,0 0-1 16,-3-4 5-16,1 0 3 16,-5 0-3-16,-2 0 9 15,2 0-2-15,-4-8 15 16,-3-2-17-16,0-3-2 16,-4 0-1-16,-4-1-8 15,-10-4-1-15,-11-3-42 16,-33-25-58-16,-23 2-76 15,-25-6-323-15</inkml:trace>
  <inkml:trace contextRef="#ctx0" brushRef="#br0" timeOffset="185691.68">13616 15310 970 0,'0'0'607'0,"0"0"-489"16,0 0-74-16,0 206 123 15,-9-45 8-15,-13 27-61 0,-2-1-52 16,4-21-43-16,7-36-13 16,6-27-6-16,7-27-10 31,0-20-21-31,0-16-58 15,11 6-83-15,6-6-177 0,2-13-566 0</inkml:trace>
  <inkml:trace contextRef="#ctx0" brushRef="#br0" timeOffset="185943.53">15236 15176 2201 0,'0'0'302'0,"0"0"-302"16,2 116-186-16,-22 2 140 16,-2 29 46-16,-2 13 77 15,8-4-28-15,5-7-46 16,2-29-3-16,7-28-70 16,2-28-29-16,0-11-18 15,7 1-13-15,13 0-23 16,24-22-70-16,-4-16-125 15,3-16-177-15</inkml:trace>
  <inkml:trace contextRef="#ctx0" brushRef="#br0" timeOffset="186191.48">16774 15083 1620 0,'0'0'391'16,"0"0"-339"-16,87 175-51 16,-45-83 5-16,-11-2 35 15,2 31 17-15,-8 17 13 16,-19 28-12-16,-6 5-40 0,-33-7-19 16,-22-17-43-1,1-45-28 1,11-20-24-16,-1 2-38 0,20-34-135 0,-1-6-612 15</inkml:trace>
</inkml:ink>
</file>

<file path=ppt/ink/ink2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49:37.021"/>
    </inkml:context>
    <inkml:brush xml:id="br0">
      <inkml:brushProperty name="width" value="0.05292" units="cm"/>
      <inkml:brushProperty name="height" value="0.05292" units="cm"/>
      <inkml:brushProperty name="color" value="#FF0000"/>
    </inkml:brush>
  </inkml:definitions>
  <inkml:trace contextRef="#ctx0" brushRef="#br0">18544 5839 514 0,'0'0'0'0,"0"0"17"15,0 0 202-15,0 0-94 16,0 0-72-16,0 0-11 16,6 8-12-16,-6-8-4 15,2 0 5-15,-2 2 15 16,2-2-21-16,-2 0 9 31,0 0 56-31,0 0 48 0,0 0-16 0,0 0-22 16,0 0-23-16,2 0-7 0,-2 0-35 15,2 0-16-15,1 0 15 16,-1 0 4-16,2 0-9 16,-2 0 10-16,2 0-6 15,4 0-15-15,1 0-3 16,5 0 2-16,1 0 8 15,5 0 4-15,2 0 14 0,2-2-24 16,3-2-3 0,4 2 6-16,-2 0-7 15,3 0-13-15,-3 2-1 16,-3 0 4-16,-2 0-4 0,1 0-2 16,-3 0 2-16,-1 0-1 15,0 0 1-15,2 0 0 16,2 0 1-16,2 0-1 15,2 0 1-15,0 0-1 16,0-2 0-16,-5 0 0 16,-4 2 9-16,0-2-4 15,-5 2 0-15,3 0 10 16,0 0-10-16,4 0 6 0,1 0-3 16,4 0-8-16,2 0 10 15,2 0-10-15,4 0 0 16,3-2 5-16,0 0-5 15,-1 2-1-15,0-2 0 16,-2 0 1-16,-4 2 0 16,-6 0 3-16,-3 0-3 15,-4 0-2-15,-4 0 1 16,-1 0 0-16,-5 0 0 16,1 0 0-16,-5 0 1 15,4 0-1-15,3 0 7 16,3 0 5-16,3-2-6 15,8-2 13-15,4 2 4 0,0-2-22 16,-3 2 10-16,0 0-10 16,-1 0-1-16,-2 2 1 15,-5-2 0-15,-5 2-1 16,0 0 0-16,-4-2 0 16,0 2 0-16,1 0 1 15,3-2-1-15,4-2 9 16,3 2-8-16,5-2 5 15,2 0-6-15,2 2 1 16,-6 0-2-16,2 0 1 16,-7 2 0-16,-2 0 0 15,-3 0 0-15,-4 0 0 16,-2 0-1-16,-1 0 1 16,-1 0 0-16,0 0 0 0,-1 0 1 15,2 0 0-15,5 0-1 16,3-2 1-16,3 0 0 15,4 2 0-15,-1-2 0 16,-3 2 0-16,2 0-1 16,-6 0 0-16,1 0 0 15,-6 0 0-15,-1 0 0 16,-3 0 0-16,1 0 0 16,-3 0 0-16,1 0 0 15,-1 0 1-15,2 0-1 16,3 0 1-16,4 0-1 15,2 0 0-15,5 0 1 16,4 0-1-16,3 0 1 0,2 0 7 16,2 0-8-16,0 0 1 15,-2 0-1-15,-1 0 0 16,2 0 1-16,-1 0-1 16,0 0 0-16,0 0 0 15,-2 0 0-15,2 0 1 16,-3 0 0-16,0 0-1 15,3 0 5-15,-2 0-5 16,1 0 0-16,-1 0 0 16,-1 0 1-16,-2-2 8 15,-1 0-9-15,-2 0 1 16,-3 2 6-16,3-2-7 16,0 2 0-16,-1-2 8 0,2 2-2 15,0 0 9-15,-2 0-9 16,-3 0-6-16,1 0 7 15,-5 0-7-15,0 0 0 16,1 0 0-16,-4 0-1 16,3 0 1-16,3 0 0 15,-1 0 0-15,3 0 0 16,4 0 0-16,0 0 1 16,0 0 1-16,2 0-2 15,3 0 5-15,-1 0-5 16,1 0 0-16,-2 0 1 15,-2 0-1-15,-3 0 0 0,0 2 0 16,-4-2 1 0,-4 0-1-16,2 2 1 0,-1-2-1 15,-5 0 1-15,3 0-1 16,1 2 0-16,-2-2 0 16,1 0 0-16,5 0 6 15,-1 0-6-15,3 0 0 16,-3 2 1-16,1-2-1 15,-3 0 1-15,-3 0-1 16,-1 0 0-16,-2 0 1 16,-1 0-1-16,1 0 1 15,-1 0 7-15,2 0-8 16,1 0 1-16,5 0 5 16,-2 0-6-16,4 0 6 15,-1 0-6-15,1 0 1 0,-3 0 0 16,0 0 0-1,0 2-1-15,0-2 1 0,0 2 0 16,1-2 0-16,1 2-1 16,3 0 1-16,-1-2 6 15,3 0 2-15,3 2 4 16,-6-2-4-16,1 0-3 16,-3 0 2-16,0 2-8 15,-2-2 1-15,0 0 8 16,0 0-9-16,-1 0 7 15,0 0-6-15,-1 0-1 16,5 2 2-16,-3-2-1 16,3 0 0-16,1 0 9 0,1 2-9 15,1-2-1 1,3 0 1-16,-1 0-1 0,4 2 7 16,0 0-5-16,0 0 4 15,-6 0 1-15,-1-2-7 16,-3 0 1-16,-2 2 0 15,-4-2-1-15,-3 0 7 16,-4 2-6-16,3-2 13 16,-3 0 5-16,0 0-10 15,0 0 9-15,0 0-11 16,0 0-6-16,0 0 7 16,0 0-8-16,0 0-24 15,0-4-40-15,-9-34-100 0,-7 3-210 16,-11-1-623-16</inkml:trace>
  <inkml:trace contextRef="#ctx0" brushRef="#br0" timeOffset="1202.5">19641 4746 456 0,'0'0'3'0,"0"0"365"15,0 0-198-15,0 0-68 16,0 0-34 0,0 0 7-16,0 0-36 0,0 0-20 15,0 0-18-15,0 0-1 16,0 0-2-16,0 0-12 16,0 0 4-16,0 0 1 15,0 0 5-15,0 0 4 16,0 0 13-16,0 6 6 15,0 2 1-15,0 2-13 0,2-2 2 16,-2 2-8-16,0-2-1 16,0 2-9-16,0-4-68 15,-2-4-104-15,-4-2-490 0</inkml:trace>
  <inkml:trace contextRef="#ctx0" brushRef="#br0" timeOffset="1299.24">19510 4959 430 0,'0'0'37'0,"0"0"-37"15,0 0-316-15</inkml:trace>
  <inkml:trace contextRef="#ctx0" brushRef="#br0" timeOffset="1724.2">19407 4760 697 0,'0'0'399'0,"0"0"-215"16,0 0-112-16,0 0 27 15,0 0 20-15,0 0-42 16,0 0-46-16,18 18-14 0,-14-8-2 16,1 0-9-1,0 1 11-15,-1 0-5 0,-2 0 5 16,1-1 5-16,-3-1-1 16,0-3 2-16,2 2-16 15,-2-4-6-15,0 1-1 16,0 0-22-16,0-1-22 15,0 0-39-15,0 1-196 16,0-4 8-16,0 2-214 16,0-3 221-16</inkml:trace>
  <inkml:trace contextRef="#ctx0" brushRef="#br0" timeOffset="1816.96">19427 4918 172 0,'0'0'202'0,"0"0"185"0,0 0-168 0,0 0-93 0,0 0 14 0,0 0 17 0,0 0-58 0,-8 89-11 0,8-73-24 15,0 0-33-15,0-2-18 16,0-2-13-16,0 0-44 16,0-4-86-1,0 0-76-15,0 0-108 0,0 0-189 16,-5-2 102-16</inkml:trace>
  <inkml:trace contextRef="#ctx0" brushRef="#br0" timeOffset="2031.41">19383 5203 307 0,'0'0'144'0,"0"0"161"15,0 0-102-15,0 0-62 16,0 0-40-16,0 0-8 16,0 0-17-16,-2 97-42 15,2-87-34-15,0 0-13 0,0-5-97 16,0 2-32-16,0-3-126 16,0 6-29-16,0-2 154 15,0 0-160-15</inkml:trace>
  <inkml:trace contextRef="#ctx0" brushRef="#br0" timeOffset="2121.17">19372 5404 225 0,'0'0'170'0,"0"0"194"0,0 0-157 0,0 0-69 0,0 0 0 0,0 0-21 0,0 0-37 0,-18 90-29 16,16-76-28-16,0 2-23 16,2-2-29-16,0 0-80 15,0-4-56-15,0-2-127 0,0-5-89 16,0-2 94-16</inkml:trace>
  <inkml:trace contextRef="#ctx0" brushRef="#br0" timeOffset="2270.67">19343 5667 390 0,'0'0'497'15,"0"0"-381"-15,0 0 10 16,0 0-5-16,0 0-14 16,0 0-18-16,0 0-38 15,0 92-31-15,0-78-20 16,0-2-118-16,0-2-61 15,0-6-148-15,0-2-182 0</inkml:trace>
  <inkml:trace contextRef="#ctx0" brushRef="#br0" timeOffset="2433.75">19343 5889 660 0,'0'0'383'0,"0"0"-195"15,0 0-118-15,0 0 4 0,0 0 29 16,0 0 0-16,0 0-58 15,17 36-45-15,-12-30-3 16,1 0-100-16,2-4-39 16,0-2-25-16,-1 0-142 15,-1 0-77-15</inkml:trace>
  <inkml:trace contextRef="#ctx0" brushRef="#br0" timeOffset="3268.87">20426 4646 503 0,'0'0'16'0,"0"0"152"16,0 0 105-16,0 0-95 0,0 0-59 15,0 0-13-15,0 0-21 16,0 0-56-16,0 4-7 15,0 2 13-15,0 0-6 16,0-4-6-16,0 0-15 16,0 0-1-16,0-2-7 15,0 0-62-15,0 2-112 16,0 0 25-16,0-2-437 16,0 2 92-16</inkml:trace>
  <inkml:trace contextRef="#ctx0" brushRef="#br0" timeOffset="3384.55">20337 4828 221 0,'0'0'216'0,"0"0"151"0,0 0-178 0,0 0-65 15,0 0-12-15,0 0-1 16,0 0-66-16,-2 77-17 16,2-68-28-16,0 2-58 15,0-1-26-15,-6 0-33 16,-5 4-149-16,3-4-100 15,-4 0-131-15</inkml:trace>
  <inkml:trace contextRef="#ctx0" brushRef="#br0" timeOffset="3541.89">20231 5166 393 0,'0'0'387'0,"0"0"-192"0,0 0-87 16,0 0-4-16,0 0-27 15,0 0-36-15,0 0-41 16,-6 73-10-16,6-69-72 15,0 2-78-15,0-2-194 16,0-1 91-16</inkml:trace>
  <inkml:trace contextRef="#ctx0" brushRef="#br0" timeOffset="3681.52">20229 5392 431 0,'0'0'411'0,"0"0"-252"31,0 0-42-31,0 0-17 0,0 0-29 0,0 0-23 0,0 0-48 0,16 74-16 16,-11-66-88-16,1 0-162 16,1-2-146-16,-3-2 183 0</inkml:trace>
  <inkml:trace contextRef="#ctx0" brushRef="#br0" timeOffset="3828.13">20289 5632 514 0,'0'0'288'0,"0"0"-149"15,0 0-42-15,0 0-2 16,0 0-34-16,0 0-19 16,0 0-9-16,14 59-33 15,-9-55-69-15,-3-4-199 16,2 0-355-16</inkml:trace>
  <inkml:trace contextRef="#ctx0" brushRef="#br0" timeOffset="4001.81">20321 5877 230 0,'0'0'909'0,"0"0"-803"15,0 0-74-15,0 0 26 0,0 0 0 16,0 0-2-16,0 0-47 16,-5 54-9-16,5-46-99 15,0-2-38-15,0-6-144 16,7 0-222-16,5 0 176 0</inkml:trace>
  <inkml:trace contextRef="#ctx0" brushRef="#br0" timeOffset="4622.67">21234 4602 515 0,'0'0'583'0,"0"0"-257"15,0 0-178-15,0 0-78 16,0 0-3-16,0 0-21 15,0 0-25-15,-4 20-15 16,2-8 3-16,0 0-3 16,-1 2-6-16,3-2-1 15,0 2-33-15,0-2-66 16,-5-2-166-16,1-2-143 16,-2-4-417-16</inkml:trace>
  <inkml:trace contextRef="#ctx0" brushRef="#br0" timeOffset="4749.32">21096 4899 113 0,'0'0'975'0,"0"0"-840"16,0 0 8-16,0 0 37 15,0 0-58-15,0 0-25 16,-5 108-40-16,3-90-32 16,0 2-25-16,0 0-38 15,0-2-87-15,-2-4-177 16,1-4-274-16,-1-4-9 0</inkml:trace>
  <inkml:trace contextRef="#ctx0" brushRef="#br0" timeOffset="4904.91">21023 5329 593 0,'0'0'351'16,"0"0"-167"-16,0 0-73 0,0 0-7 16,0 0-30-16,0 107-21 15,4-91-53-15,6-6-35 16,-4-4-135-16,0-6-534 0</inkml:trace>
  <inkml:trace contextRef="#ctx0" brushRef="#br0" timeOffset="5064.46">21047 5777 1370 0,'0'0'304'0,"0"0"-227"16,0 0-51-16,0 0 15 15,0 0-3-15,0 0-13 0,0 0-25 16,-9 104-25-16,20-92-64 16,2-10-160-16,-1-2-32 15,-5 0-591-15</inkml:trace>
  <inkml:trace contextRef="#ctx0" brushRef="#br0" timeOffset="5436.01">19134 5474 576 0,'0'0'0'16,"0"0"-160"-16</inkml:trace>
  <inkml:trace contextRef="#ctx0" brushRef="#br0" timeOffset="8079.57">11738 5735 522 0,'0'0'1'16,"0"0"326"-16,0 0-64 0,0 0-105 15,0 0-36-15,0 0-5 16,0 0-5-16,-2-6-34 16,-1 6-19-16,3 0-12 15,0 0-25-15,0 0-21 16,0 0-1-16,0 0-10 16,-2 0 9-16,0 2 2 15,-4 10 8-15,-5 4 23 16,-5 4 8-16,-5 2-8 15,0 2-17-15,-4-2-5 16,0-2 5-16,3-6-14 16,2 0 9-16,-2-4-1 15,-3 2-9-15,0-2 6 16,6 0-6 31,3-2-10-47,9-1-5 15,5-2-11-15,2 4-8 0,0 0 6 0,13 5 2 0,10 3 18 0,10-3 8 0,8-2 11 0,5-5 18 16,1-3-13-16,0-4 3 16,-7 0 3-16,-9 0-6 15,-9 0 11-15,-8-1-8 16,-5-2-1-16,-7 3 3 16,0 0-20-16,0 0 7 15,0 0-8-15,1 0 1 16,-1 0-1-16,0 0 1 15,-2 0-1-15,0 0 25 16,0 0 28-16,0-1 14 0,0 1 1 16,0-3-3-16,0 2 4 15,0-8-11-15,0 0-32 16,-9-8-14-16,1-3-12 16,-6-4 0-16,3 3 0 15,-2-4-6-15,1 5 6 16,4 2-1-16,1 4-10 15,5 6 4-15,2 4-20 16,0 2-22-16,0 0-21 16,0 2-26-16,0 0-25 15,4-2-52-15,23-6-55 16,-3 0-64-16,1-2-531 0</inkml:trace>
  <inkml:trace contextRef="#ctx0" brushRef="#br0" timeOffset="9462.21">17890 6803 671 0,'0'0'219'0,"0"0"295"16,0 0-366-16,0 0-57 0,0 0 40 16,0 0-32-16,0 0-27 15,-54-36-6-15,45 36-27 16,-4 0-28-16,-3 0-1 15,-3 0-9-15,-6 7 6 16,0 7-6-16,-4 4 0 16,0 1 13-16,3 8-14 15,-2 1 1-15,7 0 10 16,3 4-10-16,7-2 18 16,7 0-4-16,4-4-14 15,0 0-1-15,15-6-9 16,14-4-5-16,11-5 13 0,11-11-23 15,3 0 6-15,2-13-10 16,-5-11-21-16,-9-4 33 16,-10-2 15-16,-13-2 1 15,-9-2 30-15,-10-4 0 16,0 0 14-16,-16 0-14 16,-7 2-29-16,1 4 12 15,0 7-7-15,4 7-5 16,3 7 13-16,1 4-13 15,3 5-1-15,2 2 0 16,-3 0-22-16,2 0-19 16,1 12-44-16,2-2-9 15,4 2-10-15,3-4-150 0,0-1 13 16,3-6-268-16,8-1 144 0</inkml:trace>
  <inkml:trace contextRef="#ctx0" brushRef="#br0" timeOffset="9947.93">18801 6729 624 0,'0'0'1205'0,"0"0"-1075"16,0 0-122-16,0 0 43 16,0 0 2-16,0 0-12 0,0 0-26 15,-18-20-15-15,7 20-20 16,-3 0-3-16,-3 6 11 16,-1 8 6-16,1 0-4 15,3 4 10-15,1 0 0 16,4 3 7-16,3 1 6 15,6 2-5-15,0 0-2 16,0-2-6-16,23 0-2 16,6-4 1-16,11-6-9 0,8-6-17 15,5-6 19-15,4-2-24 16,1-18-2-16,-4-8 27 16,-12-2 6-16,-13-2 1 15,-15 0 10-15,-14 1 15 16,-4-1 48-16,-23 4-39 15,-4 2-2-15,-3 4 5 16,5 8-3-16,2 8-15 16,5 6-19-16,-1 0-10 15,2 6-40-15,-10 18-110 16,6-2-102-16,0-6-759 0</inkml:trace>
  <inkml:trace contextRef="#ctx0" brushRef="#br0" timeOffset="20454.41">7627 11428 358 0,'0'0'198'0,"0"0"-85"0,0 0-113 16,0 0 23-16,0 0 95 15,21-5 116-15,-17 4-86 16,0-2-56-16,-1 2 39 16,-3-1 24-16,0 2-59 15,0 0-42-15,0 0-1 16,0 2-5-16,0 10-17 15,0 4 17-15,-3 8 18 16,-13 10-35-16,-7 10 11 16,-9 6 7-16,-4 5-27 15,0-8-3-15,3-3-12 16,4-9-6 0,4-11 5-16,6-4-6 0,3-8-1 0,5-4-27 15,7-4-44 1,2-4-26-16,2 0-33 0,0 0-76 15,0-12-34-15,0-6-263 16,8 2 407-16,2 2 97 16,3 10 134-16,-2 4 15 15,3 0-32-15,-2 15 112 16,0 16-24-16,3 11-90 16,-4 10-16-16,-1 4-15 15,-8 0-27-15,-2 0-22 16,0-6-16-16,0-5-5 15,-2-11 0-15,-8-8-13 0,4-10-1 16,-1-6-8 0,5-8 7-16,0-2-24 0,0 0-30 15,2-52-55-15,-2 2-384 16,-3-7-296-16</inkml:trace>
  <inkml:trace contextRef="#ctx0" brushRef="#br0" timeOffset="21338.14">7902 11578 598 0,'0'0'585'0,"0"0"-358"15,0 0-117-15,0 0-2 16,0 0-19-16,0 0-23 16,0 0-22-16,71-34-21 15,-76 34-23-15,-15 0 6 0,-11 12-6 16,-7 6 0-16,-4 2-9 15,1 2 3-15,4 2-4 16,5 0 3-16,8 2 7 16,6 1-10-16,8 0 4 15,4 0-1-15,4-4 7 16,2 2 0-16,0-1 0 16,0 0 0 15,5 2 1-16,-2 0 0-15,-3 4 0 0,0 2 11 0,0 2-2 0,-12-2 3 0,3-4-13 16,1-6 0-16,2-5 12 0,4-5-12 16,0-6 0-16,2-5 0 15,0 2-6-15,0-3-10 16,0 0-5-16,0 0 1 16,0 0 11-16,0-8-23 15,0-6-130-15,0 1 37 16,0-1 84-16,0 2 40 15,0 2 1-15,0-2 22 16,10 0 21-16,5-4 21 16,12-4 41-16,6-4 3 15,11-2-16-15,8-2 13 16,4-2-5-16,6 0-34 16,0 0-19-16,-4 4-19 15,-4 4-16-15,-12 6-4 16,-13 4-7-16,-11 5-2 15,-9 6-1-15,-5-1-4 16,-4 2 0-16,0-3 6 0,-2-1-16 16,-14-4-55-16,-3-7-65 15,-10-3-2-15,-9-7 4 16,-3 1-47-16,1 2 149 16,7 8 32-16,6 6 118 15,11 8-25-15,7 0-37 16,5 14-24-16,4 20-3 15,0 12 27-15,0 8 24 16,0 7-22-16,9-1-15 0,2-4-15 16,0-10-17-1,2-8-1-15,1-8-9 0,-1-10 0 16,1-6 8 0,-1-4-3-16,3-3 16 0,-1-3 17 15,3-3-5-15,2-1 3 16,0 0-14-16,-4 0-7 15,-1 0-4-15,-6 0-11 16,-2 0-1-16,-2 0 0 16,-5 0-13-16,0 0 3 15,0 0-26-15,0 0-26 16,-5 0-26-16,-31 0-17 16,3-4-111-16,-5-8-756 0</inkml:trace>
  <inkml:trace contextRef="#ctx0" brushRef="#br0" timeOffset="21575.7">7879 12166 1410 0,'0'0'338'0,"0"0"-223"15,0 0 61-15,0 0-41 16,0 0-45-16,0 0-25 16,0 0-28-16,83 66-32 15,-75-62-5-15,-3-4-43 16,-3 2-40-16,-2-2-22 15,-13 0-80-15,-10 0-140 16,-6-2-593-16</inkml:trace>
  <inkml:trace contextRef="#ctx0" brushRef="#br0" timeOffset="34995.46">19620 11508 785 0,'0'0'773'0,"0"0"-586"16,0 0-133-16,0 0-13 16,0 0 26-16,17 2-39 0,-6-2-22 15,2 2-6-15,3 0 7 16,0 2 0-16,-6-2-7 16,-2 0 1-16,1 0 0 15,-7 0 0-15,-2-2 7 16,0 0-1-16,0 2 3 15,0-2-10-15,0 0-14 16,-11 4-42-16,-5 4-58 16,-13 6-72-16,-13 6-63 15,-10 2-19-15,-4 0-64 16,0 0 162-16,10-2 170 16,11-4 76 15,14-3 116-31,13-6-10 0,8-5-4 0,8-2 5 0,26 0-26 0,13-4-32 15,15-14-21-15,7-2-23 16,2-1-4-16,-2 0 1 16,-11 5-26-16,-9 2-23 15,-13 4-8-15,-11 4-21 16,-10 2-6-16,-9 4-47 16,-1 0-71-16,-5 0-45 15,0 0-161-15,-13 0-286 16,-10 0 215-16</inkml:trace>
  <inkml:trace contextRef="#ctx0" brushRef="#br0" timeOffset="35262.75">19554 11805 963 0,'0'0'385'16,"0"0"-187"-16,0 0-126 16,0 0-13-16,0 0-37 15,-44 102-22-15,44-98 0 16,15-4-43-16,16-2-44 15,12-18 10-15,9-10-51 16,-4 0 70-16,-2 4 58 16,-5 3 2-16,-14 12 43 15,-8 4 65-15,-9 7-16 16,-6 0-44-16,-4 0-8 16,0 14 28-16,-16 8-10 0,-8 5-35 15,-12 5-25 1,-6 0-15-16,-31 4-207 0,11-8-74 15,4-8-506-15</inkml:trace>
  <inkml:trace contextRef="#ctx0" brushRef="#br0" timeOffset="35427.31">19369 12082 591 0,'0'0'409'16,"0"0"-146"-16,0 0-79 16,-4 108-38-16,4-76-60 15,0 0-22-15,0-6-32 16,0-2-20-16,2-6-12 15,2-2-72-15,-3-8-111 16,3-2 4-16,-4-6-199 16,0-2-19-16,0-10-17 0</inkml:trace>
  <inkml:trace contextRef="#ctx0" brushRef="#br0" timeOffset="35746">19680 11919 1406 0,'0'0'183'16,"0"0"-135"-16,115-54 9 16,-70 42 10-16,-1 2-32 15,-4 6-16-15,-7 4-18 16,-6 0 5-16,-4 0 1 16,-8 12-7-16,-4 6 0 15,-6 6 3-15,-5 6 41 0,0 6 23 16,0 4-18-16,0 2-3 15,-5 3-18-15,-1-3-4 16,-2-2-5 0,2-2-18-16,2-6-1 31,2-4 9-31,-1-8-9 0,1-6-1 0,2-6-14 0,-2-6-32 16,0 0-21-16,-2-2-17 15,-6 0-25-15,-19-20-155 16,4-4-416-16,-3-4 81 0</inkml:trace>
  <inkml:trace contextRef="#ctx0" brushRef="#br0" timeOffset="36075.44">19706 12101 474 0,'0'0'773'0,"0"0"-553"16,0 0-165-16,0 0-7 16,0 0-8-16,0 0-29 15,0 0-11-15,91-32 6 16,-60 23 1-16,-4 0 1 15,-9 5 3-15,-9 4 21 16,-7 0-1-16,-2 0 10 16,0 8 22-16,-19 12-19 15,-6 5-17-15,-6 3-24 16,-4-1-3-16,10-2-27 16,4-5-9-16,13-8 10 15,5-6 6-15,3-4 14 0,0-2 6 16,13 0 29-1,8 0-3-15,6 0 15 0,1-8-7 16,0-4-18-16,-1-2-16 16,-6 0-22-16,-15-3-140 15,-6 3-216-15,0 5-667 0</inkml:trace>
  <inkml:trace contextRef="#ctx0" brushRef="#br0" timeOffset="37676.87">13884 14127 614 0,'0'0'46'0,"0"0"155"16,0 0 132-16,0 0-87 15,0 0-85-15,0 0-75 16,0 0-20-16,14 4-13 15,7-4-15-15,12 0 26 16,10-8 20-16,6-8-25 16,63-26 87-1,-56 20-107-15,-6-5-14 16,0 5-15-16,-11 0 9 16,-3 4-10-16,-9 4-7 15,-9 4-1-15,-9 4 8 0,-4 4-9 16,-4 2 0-16,-1 0 0 15,0 0-18-15,0 0-5 16,0 0-22-16,0 0-17 16,0 0-35-16,-11-6-23 15,-4 0-98-15,-9-6-118 16,-3-4 117-16,-2-2 118 16,0 0 84-16,6 0 17 15,6 2 156-15,7 4 57 16,6 6 14-16,4 2-96 15,0 4-78-15,0 0-53 16,0 6 7-16,0 18-1 0,0 6 29 16,0 10-4-1,0 9 35-15,-9 1-6 0,-9 4-15 16,1-6-1-16,-4 4-23 16,2-4-19-16,1-4 26 15,0-4-27-15,5-6-2 16,2-4-5-16,1-8-38 15,6-6-28-15,2-10-36 16,-1-6-67-16,3 0-107 16,0-38-43-16,0-2-372 15,5 0 335-15</inkml:trace>
  <inkml:trace contextRef="#ctx0" brushRef="#br0" timeOffset="37871.35">14158 14193 514 0,'0'0'688'0,"0"0"-354"0,0 0-226 15,0 0-40 1,0 0 21-16,0 0-5 0,135 58 23 15,-105-30-21-15,-2 0-33 16,-1-2-22-16,-4-4-24 16,-6-4 2-16,-3-4-9 15,-8-6 0-15,2-3 0 16,-7-4-19-16,-1-1-18 16,3 0-32-16,-1 0-25 15,-2-42-32-15,0 0-399 16,0-4-524-16</inkml:trace>
  <inkml:trace contextRef="#ctx0" brushRef="#br0" timeOffset="38328.3">14845 13673 1536 0,'0'0'276'15,"0"0"-229"-15,0 0-36 16,0 0 7-16,0 0 4 15,0 0-10-15,0 0-12 16,63 18 0-16,-63-5-49 16,-2 3-11-16,-28 8 5 15,-7 6-5-15,-7 2-56 16,-1 0 98-16,8-4 18 16,14-6 71-16,12-6-18 15,11-6-28-15,2-2-8 16,27-8 17-16,13 0-5 0,12-12-1 15,4-12-3-15,2-6-3 16,-8 2 19 0,-10 2 5-16,-13 6-13 0,-14 8-21 15,-7 8-12-15,-8 4-19 16,0 0-71-16,-23 6-151 16,-10 16-23-16,-7 4-36 15,-1 6-31-15,6 4 268 16,3-2 63-16,10 2 283 15,7-4-68-15,6-1-79 16,6-8-60-16,3-5-76 16,0-7-49-16,14-11-41 0,13-8-255 15,-3-18-37 1,0-2 14-16</inkml:trace>
  <inkml:trace contextRef="#ctx0" brushRef="#br0" timeOffset="38629.51">15056 13896 527 0,'0'0'943'16,"0"0"-647"-16,0 0-201 15,0 0-53-15,0 0 2 16,0 0-43-16,0 0 8 16,-71 111-9-16,31-57-35 15,-7-2-12-15,2 0 6 16,2-10-28-16,10-8-45 16,11-12 76-16,11-10 38 15,9-8 99-15,2-4 7 16,6 0-16-16,19-12-35 15,12-6-25-15,9-4 49 0,4 0-18 16,2 2-21-16,-5 4-22 16,-9 6-17-16,-9 4 5 62,-10 4-6-62,-5 2-6 0,-8 0-4 0,-1 0-27 0,-3 0-28 16,0 4-30-16,0 0-16 0,0-4-146 0,2 0-70 0,-2-22-434 15,2-2 502-15</inkml:trace>
  <inkml:trace contextRef="#ctx0" brushRef="#br0" timeOffset="38864.87">15428 13600 1470 0,'0'0'351'0,"0"0"-261"15,0 0-83-15,0 0 24 16,0 0 11-16,0 0-42 16,0 0-13-16,-3 69-66 15,-12-47-18-15,-7-1-197 16,-20-1-60-16,3-6-281 16,4-6 437-16</inkml:trace>
  <inkml:trace contextRef="#ctx0" brushRef="#br0" timeOffset="39660.32">15187 13796 538 0,'0'0'18'0,"0"0"517"0,0 0-310 0,0 0-125 16,0 0-45-16,0 0-42 16,0 0-13-16,25 70-36 15,4-72-27-15,6-20 39 16,6-4 24-16,3-2 11 16,-4 2 78-16,1 4 56 15,-8 8-30-15,-8 0-52 16,-10 10-38-16,-9 4-22 15,-6 0-3-15,-6 22-27 16,-26 14-8-16,-9 4-41 16,-11 6-100-16,-6 2 65 15,0-6 75-15,7-5 16 16,10-12 20-16,20-7 46 16,13-11 22-16,8-7-24 0,17 0-35 15,20-8 10-15,10-19 2 16,4-1-21-16,-2 1-17 15,-9 4 4-15,-15 7-39 16,-12 8 1-16,-13 8 16 16,0 0-9-16,-17 2-35 15,-15 18 50-15,-3 6-15 16,-6 5 20-16,1 0-5 16,3 4 1-16,3-1 20 15,8 0 8-15,1 2 21 16,8 0 21-16,3-4 3 15,5-2 28-15,5-12-18 16,4 0-23-16,0-10-32 0,0-4-24 16,0-4-21-16,6 0-11 15,9-16 31-15,8-16-37 16,8-8-55-16,9-10 58 16,7-4 59-16,11-2 53 15,2 1 77-15,1 10 1 16,-3 10 5-16,-8 9-7 15,-9 16-21-15,-8 10-48 16,-11 0-12-16,-4 20-12 16,-9 10 46-16,-3 9-20 0,0 1 8 15,-6 0-13 1,0 0-16-16,0-6-4 16,0-8-24-16,0-4-13 15,-6-8 0-15,-5-2-8 16,-2-6-22-16,-5-2-48 0,-9-4-21 15,-4 0-80-15,-6-10-154 16,-24-28-228-16,8 2 203 16,11 5 110-16,10 12 248 15,28 19 246-15,4 0 368 16,0 0-84-16,0 4-419 16,0 14-92-16,0 8 48 15,0 6-36-15,0-4-8 16,0 2-17-16,0-12-6 15,4-6-44-15,3-12-42 0,9-12-200 16,-3-22 63-16,-2-4-740 16</inkml:trace>
  <inkml:trace contextRef="#ctx0" brushRef="#br0" timeOffset="39863.28">15502 13968 864 0,'0'0'694'15,"0"0"-453"-15,0 0-45 16,2 155-58-16,0-87-33 15,5 0-34-15,1-6-42 16,4-10-29-16,-1-11-67 16,2-11-41-16,-4-24-128 15,-2-6-248-15,-5 0-554 0</inkml:trace>
  <inkml:trace contextRef="#ctx0" brushRef="#br0" timeOffset="40675.64">14079 16677 400 0,'0'0'907'0,"0"0"-526"16,0 0-213-16,0 0-107 15,0 0-27-15,0 0 67 16,6 95 5-16,-2-45-35 16,0 10-39-16,3-2-14 15,-1 0-4-15,2-4-13 16,0-9-1-16,1 1 1 16,-2-10-1-16,-5 4 1 15,-2-6-1-15,0-2 0 16,0-6-10-16,0-2-23 15,-2-2-15-15,-7-10-66 16,-2-8-47-16,-12-8-221 0,3-18-251 16,-1-4-169-16</inkml:trace>
  <inkml:trace contextRef="#ctx0" brushRef="#br0" timeOffset="40802.9">13869 17129 1092 0,'0'0'339'0,"0"0"-199"15,0 0-89-15,0 0-51 16,0 0-2-16,0 0-181 16,0 0-46-16,25 72-689 0</inkml:trace>
  <inkml:trace contextRef="#ctx0" brushRef="#br0" timeOffset="40964.5">14370 17008 715 0,'0'0'795'16,"0"0"-605"-16,0 0-74 15,0 0 32-15,0 0-60 16,0 103-37-16,0-71-48 16,0-6-3-16,0 0-130 15,0-8-157-15,0-12-314 16,0-6-232-16</inkml:trace>
  <inkml:trace contextRef="#ctx0" brushRef="#br0" timeOffset="41376.28">15099 16605 1209 0,'0'0'719'16,"0"0"-578"-16,0 0-118 15,0 0 14-15,0 0 3 16,0 0-34-16,0 0-6 15,-70 131-36-15,30-91-96 16,-2-4-8-16,-1-10 43 16,8-8 56-16,10-12 41 15,14-2 48-15,7 0 34 16,4-4 18-16,2 0-44 0,20 0-55 16,10 0 0-1,7 0 9-15,8-10-10 0,4-2-19 16,-6-6-14-1,-9 4-19-15,-15 2-40 0,-13 6-51 32,-8 6 39-32,-14 0 32 0,-19 0-30 0,-5 18 59 15,-2 8 43-15,1 2 18 16,11 4 71-16,4 2 23 16,10-2-44-16,7-6-68 15,7-8-86-15,3-18-105 16,17 0-444-16,5-14 254 0</inkml:trace>
  <inkml:trace contextRef="#ctx0" brushRef="#br0" timeOffset="41674.01">15267 16866 770 0,'0'0'1033'16,"0"0"-883"-16,0 0-114 16,0 0 59-16,0 0-45 15,-160 110-50-15,91-56-17 16,-5 4-58-16,3 1-20 15,9-11 24-15,12-8 10 16,17-12 20-16,18-14 40 16,15-6 1-16,0-8 44 15,25 0 34-15,17 0-15 0,16-4 20 16,11-10-5-16,6 0-32 31,1-4-18-31,-9 2-15 0,-11 6-13 16,-16 2 0-16,-16 2-6 0,-15 6-44 15,-7 0-40-15,-2 0-36 16,0 0-6-16,-11-8-100 16,-2-6 3-16,-1-4-556 0</inkml:trace>
  <inkml:trace contextRef="#ctx0" brushRef="#br0" timeOffset="41870.48">15635 16655 887 0,'0'0'388'0,"0"0"-72"16,0 0-161-16,0 0-24 15,0 0-49-15,0 0-73 16,-31 113-9-16,29-101-73 16,-7-2-82-16,-3-2-148 15,-5-8-318-15</inkml:trace>
  <inkml:trace contextRef="#ctx0" brushRef="#br0" timeOffset="42578.52">15348 16812 454 0,'0'0'750'15,"0"0"-453"32,0 0-176-47,0 0-54 0,0 0-41 0,0 0-26 0,0 0-42 0,48 94-83 0,-12-94 84 16,5-22-65-16,3 0 19 0,3-2 87 15,-1 6 17-15,-5 6 115 16,-5 6 25-16,-9 2-65 16,-10 4-47-16,-11 0-24 15,-6 6-5-15,-4 20-16 16,-29 6-1-16,-12 8-77 16,-8 4-80-16,-5-8 49 15,2-2 54-15,12-10 9 16,13-8 31-16,14-10 15 15,17-6 89-15,0 0 69 16,32-10-81-16,11-8-71 16,10-8-6-16,2 4-28 0,-3 0-79 15,-10 4-11-15,-15 8 44 16,-17 6 25-16,-10 4-26 16,-8 0 14-16,-28 18 59 15,-11 8 2-15,-4 2 41 16,-2 6 27-16,3 2-22 15,6-4 22-15,11-1 9 16,8 1-16-16,10-6 18 16,3-2-9-16,6 2-3 15,1-4-39-15,1-4-12 16,2 0-10-16,2-4-6 0,0-6-10 16,0-8-16-1,0 0-27-15,4 0 30 0,14-22 13 16,8-10-101-16,13-8 17 15,7-8 37-15,15-2 38 16,3 1 19-16,7 9 16 16,1 12 93-16,-10 10-16 15,-8 10 28-15,-12 8-57 16,-11 4-31-16,-10 22 25 16,-11 6 7-16,-5 4 57 15,-5 9-35-15,0-1-19 16,0-2-7-16,-5-2-15 15,-3-4-30-15,-2-6-3 16,4-4-13-16,-5-12-20 16,-2-4-48-16,-3-6-48 15,-9-4-26-15,-6-10-90 0,-31-38-129 16,6-2-588-16,2 2 619 16</inkml:trace>
  <inkml:trace contextRef="#ctx0" brushRef="#br0" timeOffset="42754.25">15531 17115 927 0,'0'0'551'0,"0"0"-232"15,0 0-218-15,0 0-13 16,-18 112-10-16,18-72-33 16,0-4-40-16,0-10-5 15,2-8-69-15,7-8-48 16,2-10-65-16,9-24-57 16,-2-10-49-16,2-8-767 0</inkml:trace>
  <inkml:trace contextRef="#ctx0" brushRef="#br0" timeOffset="42889.88">15760 17070 595 0,'0'0'1049'0,"0"0"-810"31,0 117-104-31,0-45-16 0,0 26-10 0,0-6-19 16,0-1-45-16,0-11-21 16,6-30-24-16,4-6-50 15,-1-18-5-15,-3-12-29 16,-6-14-110-16,0-22-33 15,-13-10-399-15,-12-4-432 0</inkml:trace>
  <inkml:trace contextRef="#ctx0" brushRef="#br0" timeOffset="53757.73">22527 8735 622 0,'0'0'153'0,"0"0"-108"16,0 0-30-16,0 0-8 0,0 0-1 16,-45-2-6-1,38 2-18-15,-8 0-36 0,1 7-78 16,-1 2-177-16</inkml:trace>
  <inkml:trace contextRef="#ctx0" brushRef="#br0" timeOffset="54171.31">22361 8801 555 0,'0'0'75'0,"0"0"-53"16,0 0 319-16,0 0-124 15,0 0-100-15,0 0-50 16,0 0 4-16,0 14 13 15,0-14-5-15,8 0-25 16,0 0-24-16,11 0 33 0,4 0 10 16,10 0 6-16,11-4 2 15,6-6-8-15,8 0-29 16,0 2-12-16,-2 4-5 16,0 1-14-16,-5 3 4 15,-4 0 3-15,-5 0-18 16,-1 0 15-16,-4 0-8 15,3 0-1-15,3-1 4 16,1-1 13-16,-1-2-5 16,-3 0-12-16,-7 0-8 15,-8 0 7-15,-6 2-6 16,-7 2-1-16,-3 0 2 16,-7 0-2-16,0 0 0 15,-2 0 0-15,0 0-8 0,0 0-4 16,0 0-16-16,0 0-12 15,-2 0-8-15,-7 0-50 16,-7 0-50-16,-19-2-192 16,-1-2-39-16,-1 2-501 0</inkml:trace>
  <inkml:trace contextRef="#ctx0" brushRef="#br0" timeOffset="54553.45">22450 8829 1538 0,'0'0'221'0,"0"0"-153"0,0 0-19 16,0 0 13-16,0 0-49 15,0 0-6-15,127-14-6 16,-66 14 8-16,6 0 21 15,6 0 15-15,3 0 16 16,4-6-13-16,1-2-19 16,-6-2-2-16,-6 0-5 15,-11 2-10-15,-9 2 8 16,-9 2-19-16,-9 4-1 16,-8-2 1-16,-7 2-1 0,-1 0 0 15,-6 0-7-15,-5 0-11 16,-2 0-11-16,-2 0-48 15,0 0-14-15,0 0-34 16,-13 0-95-16,-24 0-164 16,1 0-135-16,-2 0-100 0</inkml:trace>
  <inkml:trace contextRef="#ctx0" brushRef="#br0" timeOffset="54843.67">22629 8783 620 0,'0'0'804'0,"0"0"-653"0,0 0-103 16,0 0 28-16,0 0 7 16,158 46 2-16,-91-42-44 15,7-4-15-15,-1 0-1 16,-2 0-16-16,-6 0 4 15,-11-6-13-15,-10 0 0 16,-10 4-1-16,-12 0-5 16,-7 2-5-16,-4 0-21 15,-4 0-38-15,-4 0-100 16,-3 0-83-16,-10 0-315 16,-7 0 61-16</inkml:trace>
  <inkml:trace contextRef="#ctx0" brushRef="#br0" timeOffset="55095.4">22847 8773 1230 0,'0'0'404'0,"0"0"-273"16,0 0-102-16,0 0 5 15,137 22 20-15,-75-10-27 16,5-2-13-16,-1-4-2 15,3-6-12-15,-4 0 0 16,-7 0-29-16,-5 0-11 16,-6-8-2-16,-9 0-37 15,-14 2-125-15,-10 2 51 16,-14 2-110-16,-6 0-277 0,-17 2 384 0</inkml:trace>
  <inkml:trace contextRef="#ctx0" brushRef="#br0" timeOffset="55358.55">22897 8861 892 0,'0'0'392'16,"0"0"-84"-16,0 0-205 16,0 0-77-16,0 0 27 15,137 30 10-15,-70-24-35 0,7-2-15 16,1-4-13-1,-5 0 0-15,-11 0-25 0,-11 0-20 16,-17-4-37-16,-15 0-90 16,-14 2 18-16,-10-2-95 15,-15 0-316-15,-8 4 6 0</inkml:trace>
  <inkml:trace contextRef="#ctx0" brushRef="#br0" timeOffset="55541.57">23092 8901 1348 0,'0'0'378'0,"0"0"-289"0,0 0-61 16,166 16-19-1,-102-14-9-15,16-2-18 0,-16 0-196 16,-16-2-297-16</inkml:trace>
</inkml:ink>
</file>

<file path=ppt/ink/ink2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51:13.163"/>
    </inkml:context>
    <inkml:brush xml:id="br0">
      <inkml:brushProperty name="width" value="0.05292" units="cm"/>
      <inkml:brushProperty name="height" value="0.05292" units="cm"/>
      <inkml:brushProperty name="color" value="#FF0000"/>
    </inkml:brush>
  </inkml:definitions>
  <inkml:trace contextRef="#ctx0" brushRef="#br0">6553 2865 523 0,'0'0'41'16,"0"0"-41"-16,0 0 100 15,0 0-45-15,0 0-19 16,0 0 11-16,40 26-2 0,-30-23-6 16,1-2-19-16,-3 2-8 15,2-3-5-15,-4 0 8 16,1 0 40-16,-1 0 15 16,-4 0 29-16,-2 0 51 15,0 0 20-15,0 0-30 16,0 0-32-16,0 0-27 15,0 0-24-15,0 0-26 16,0 1-10-16,0-1-11 16,0 2 3-16,-4 2-3 15,-9 4 10-15,-12 9 21 16,-8 2-15-16,-9 6-1 16,-3 0-11-16,-1 1-6 15,3-3-2-15,5-3 4 16,7-6-10-16,6 0 0 0,6-6-1 15,3 0 0-15,7-4 1 16,5 0 0-16,2-2 2 16,2-2-2-16,0 2-2 15,0 0-6-15,4 4-10 16,19 4-23-16,12 4 41 16,16 2 0-16,9-2 13 15,8-2-2-15,5-4-10 16,-5-2 17-16,-1-4-18 31,-11-2 0-31,-8 0 9 0,-5 0-7 0,-11-4 11 16,-8-4-3-16,-9 0 14 15,-8 2 30-15,-2 0 17 0,-5 0 12 16,0 0-9-16,0 0-4 16,0-4-24-16,-3 0-21 15,-3-2-11-15,-3 0 1 16,0 0-5-16,-5-2-4 15,1-2-5-15,0 0-1 16,-3-2 0-16,-2-2 0 16,1-2-1-16,-1 0-9 15,0-1-1-15,2 4 5 16,6 4-4-16,0 8-5 16,6 3-1-16,1 1-19 15,1 3-31-15,-2 0-44 0,-2 8-38 16,-1 14 5-16,2 14-91 15,3-1-277-15,2-9-368 0</inkml:trace>
  <inkml:trace contextRef="#ctx0" brushRef="#br0" timeOffset="482.32">7345 2963 1672 0,'0'0'310'0,"0"0"-226"0,0 0-53 15,0 0-20-15,0 0-11 16,0 0-9-16,0 0-9 16,-81 44-14-16,33-5-9 15,-6 3-20-15,7-2-8 16,11-8 12-16,14-8 41 15,11-10 4-15,9-6 10 16,2-4-6-16,6 0-22 16,21 0 30-16,8 0 0 15,13 0 51-15,1-2 16 16,2-2 9-16,-4 0-20 16,-7 0-18-1,-13 0-6-15,-10 0 0 0,-10 0-11 16,-4 0-11-16,-3 0 7 15,0 0 11-15,0 0-3 0,0 0-2 16,0 0 7-16,0 0 7 16,0-6 16-16,0-14-13 15,-6-8-40-15,0-8-13 16,-1-4 4-16,3-1-21 16,0 8-16-16,2 7 2 15,2 9-15-15,0 17-44 16,0 0-132-16,0 0-336 0</inkml:trace>
  <inkml:trace contextRef="#ctx0" brushRef="#br0" timeOffset="906.11">8131 2981 1149 0,'0'0'391'0,"0"0"-284"0,0 0-75 15,0 0 26 1,2 131 79-16,-2-71 10 0,0 10-34 16,-7 2-36-16,-1 1-33 15,-1-3-28-15,-1-4 3 16,2-8-2-16,-1-6-1 16,5-12 2-16,-1-7-11 15,0-14-6-15,3-6 1 16,0-9 8-16,2-4 0 15,-4 0 7-15,-3-3-17 16,-7-23-37-16,-5-18-85 16,-15-48-147-16,8 6-268 15,-1 8-382-15</inkml:trace>
  <inkml:trace contextRef="#ctx0" brushRef="#br0" timeOffset="1058.09">7777 3349 939 0,'0'0'331'0,"0"0"-95"0,0 0-71 0,-47 142-79 0,38-102-48 0,7-8-23 16,2-10-9-16,0-8-6 16,15-14-73-16,10 0-233 15,-1-10-250-15</inkml:trace>
  <inkml:trace contextRef="#ctx0" brushRef="#br0" timeOffset="1235.7">8267 3356 1179 0,'0'0'565'16,"0"0"-512"-16,0 0 93 0,0 0-29 16,11 105-27-16,-2-77-34 15,2 0-32-15,0-2-16 16,0 0-8-16,3-2-71 16,-1-6-83-16,-2-8-65 15,-2-6-280-15</inkml:trace>
  <inkml:trace contextRef="#ctx0" brushRef="#br0" timeOffset="1509.41">8786 2931 1753 0,'0'0'501'16,"0"0"-412"-16,0 0-78 15,0 0-11-15,0 0-26 16,0 0-14-16,0 0 40 16,45 46 7-16,-27-24-7 15,-3 0-4-15,-1-1-77 16,-1-7-36-16,-3-4-62 15,11-8-31-15,-3-2-185 0,-3 0-361 16</inkml:trace>
  <inkml:trace contextRef="#ctx0" brushRef="#br0" timeOffset="1880.38">9123 2919 869 0,'0'0'745'15,"0"0"-595"1,0 0-82-16,0 0 23 0,0 0-17 15,0 0-25-15,0 0-22 16,6 6-27-16,-6 8-11 16,-6 4 10-16,-25 6-5 15,-19 7-32-15,-12 3-57 16,-9 2-28-16,-3-4-4 16,9-6 47-16,13-6 70 15,15-6 10-15,16-6 23 0,9-4 27 16,7-2 7-16,5 0-6 15,0-2 10-15,0 0-22 16,17 2-38-16,11 0 13 16,15-2 27-16,7 0-3 15,10 0-20-15,6 0 4 16,-7-4-11-16,-7-6-3 16,-13 0-3-16,-10 4-5 15,-12 2 0-15,-11 2-21 16,-6 0-60-16,0 2-43 15,-23-6-41-15,0 2-149 16,-2-2-302-16</inkml:trace>
  <inkml:trace contextRef="#ctx0" brushRef="#br0" timeOffset="2086.83">8935 2917 929 0,'0'0'661'0,"0"0"-562"0,0 0-64 16,0 0 100-16,-7 108-12 15,7-57-19-15,-2 3-35 16,2-4-23-16,0-4-23 16,-2-3-14-16,2-10-8 15,-2-4-1-15,0-8-35 16,0-6-68-16,-7-11-85 16,-1-4-62-16,0 0-152 0</inkml:trace>
  <inkml:trace contextRef="#ctx0" brushRef="#br0" timeOffset="2614">8789 3220 916 0,'0'0'736'0,"0"0"-560"16,0 0-111-16,0 0-34 15,0 0-13-15,0 0-11 16,0 0-7-16,-123 89-8 16,105-70-85-16,5-5-27 15,8-6-93-15,5-6-73 16,3-2-38-16,26 0 180 15,10-2 144-15,10-10 16 16,7 2 82-16,2-4 45 16,-2 2 96-16,-7-2 10 15,-11 2-94-15,-9 2-68 0,-12 2-36 16,-9 4-7-16,-8 4-17 16,0 0-27-16,-4 0-37 15,-15 0-21-15,-8 12 56 16,-4 6 2-16,-5 7 0 15,3 3 6-15,4-1-4 16,2 4 4-16,3-1-6 16,-3 0 2-16,-2-2-1 15,1 0 8-15,5-4-8 16,3-2-1-16,7-6 0 16,5-4 0-16,8-4-1 15,0 0-5-15,0-2-13 16,8 4 19-16,11 0 4 0,6 4 18 15,4 0 21-15,2 6 14 16,0 0-15-16,0 2 2 16,-6 0-8-16,-6-1-6 15,0-3-12-15,-11 0-17 16,-1-2-1-16,-2 0-15 16,-5-4 3-16,0 0 3 15,0-8-87-15,0-4-102 16,0-16-173-16,0-12-386 0</inkml:trace>
  <inkml:trace contextRef="#ctx0" brushRef="#br0" timeOffset="2806.44">9009 3435 1302 0,'0'0'491'0,"0"0"-431"16,0 0-22-16,0 0 46 15,0 0-12-15,-18 104-31 16,3-68-18-16,-6 2-9 15,-3-2-14-15,-6-1 0 16,-3-6-49-16,-4-4-92 16,-5-10-47-16,-23-12-89 15,9-3-49-15,5 0-413 0</inkml:trace>
  <inkml:trace contextRef="#ctx0" brushRef="#br0" timeOffset="2967.33">8410 3587 720 0,'0'0'797'0,"0"0"-502"15,0 0-107-15,0 0-90 0,0 0-8 16,0 0-49 0,173-42-11-16,-96 26 8 0,0-2-29 15,-5 0-9-15,-5-2 0 16,-17 4-70-16,-3-10-93 16,-15 4-113-16,-9 2-280 0</inkml:trace>
  <inkml:trace contextRef="#ctx0" brushRef="#br0" timeOffset="3452.04">9608 2763 1217 0,'0'0'261'15,"0"0"-117"-15,0 0-28 16,0 0-16-16,0 0-27 15,-17 131-20-15,-4-98-27 16,-8 3-11-16,-2-1-2 16,-4-1-11-16,-1-6-2 15,5-4-6-15,4-6 0 16,7-6 5-16,9-4 1 16,6-6 1-16,5 0 7 15,0-2 6-15,0 0-14 16,18-4-15-16,6-10 2 0,8-4-22 15,3 2 20-15,-1 4 15 16,-6 2 0-16,-3 4 1 16,-9 6-2-16,-3 0 1 31,-6 0-9-31,-3 2-26 0,-4 12 0 16,0 8-24-1,-4 6 55-15,-16 10 4 0,-9 6 50 0,-6 6 4 16,-6 8-4-16,-3 3-9 15,-3-1 5-15,2-2-10 16,6-4-16-16,6-10-12 16,8-10-8-16,2-8 5 15,7-8-5-15,3-6 0 0,-3-4-28 16,1-5-51 0,-14-3-107-16,2-18-163 0,4-5-486 0</inkml:trace>
  <inkml:trace contextRef="#ctx0" brushRef="#br0" timeOffset="3702.45">9134 3292 1497 0,'0'0'489'0,"0"0"-438"16,0 0-22-16,0 0 80 16,0 0-17-16,124 131-2 15,-88-87-31-15,-3 0-22 16,3-4-28-16,-3-2-7 15,-2-4 4-15,-1-6-6 16,-8-2-5-16,-2-5-9 0,-9-7-40 16,-2-2-18-16,-4-9-12 15,-1 0-19-15,7-3-50 16,-2-17-68 0,5-5-163-16</inkml:trace>
  <inkml:trace contextRef="#ctx0" brushRef="#br0" timeOffset="4278.92">10058 2901 1235 0,'0'0'481'0,"0"0"-297"0,0 0-52 15,0 0-31-15,0 0-25 16,0 0-4-16,0 0-19 16,29 93-16-16,-27-57-14 15,-2 0-3-15,0-2-9 16,0-6-11-16,0-4-28 15,0-6-85-15,0-8-66 16,-2-6-76-16,0-4-135 16,0 0 93-16,2-16 100 15,0-4-73-15,0 0 270 16,4 2 354-16,11 4 40 16,2 2-116-16,5 4-69 15,1 0-93-15,9-3-37 0,7 2-41 16,0-1-20-16,-1-3-18 15,-2 4-13-15,-12-1-76 32,-22 6-110-32,-2 4-81 0,-4 0-648 0</inkml:trace>
  <inkml:trace contextRef="#ctx0" brushRef="#br0" timeOffset="4764.6">9951 3230 1154 0,'0'0'291'15,"0"0"-103"-15,0 0-77 16,0 0-53-16,0 0-38 16,-26 108-20-16,26-101-16 0,0-6-45 15,4-1-76-15,5 0-3 16,0-1 104-16,4-10 30 16,0 5 6-16,6 1 51 15,8 2 3-15,6 3 15 16,7 0-18-16,7 0-23 15,1 0-16-15,-6 0 4 16,-7 0-15-16,-18 0 8 16,-11 3-9-16,-6-2-23 15,-21 7-4-15,-24 5 27 16,-16 2 14-16,-10 7-13 16,1 5 1-16,5-1-1 0,11 0 0 15,19-4 0 1,12-4 0-16,12-4 0 0,8-2-1 15,3-4-10 1,0 2-13-16,10-2 23 0,5 0 19 16,-1 0 11-16,-1 0-12 15,-5 0 2-15,2 0 21 16,-1-2 25-16,-5 2-31 16,0-4-1-16,1 0 4 15,-5 0-7-15,3-4-21 16,-3 0-3-16,2 0-7 15,2 0-30-15,17-14-77 16,-4-8-57-16,5-4-488 0</inkml:trace>
  <inkml:trace contextRef="#ctx0" brushRef="#br0" timeOffset="4905.02">10098 3495 1030 0,'0'0'544'0,"0"0"-347"16,0 0-12-16,0 0-37 15,0 0-52-15,0 0-53 16,0 0-25-16,47 60-18 15,-34-50-15-15,-1-2-68 16,7-8-52-16,-2 0-128 16,-4 0-270-16</inkml:trace>
  <inkml:trace contextRef="#ctx0" brushRef="#br0" timeOffset="5030.26">10330 3483 1053 0,'0'0'552'0,"0"0"-470"15,0 0-34-15,0 0-9 16,0 0-24-16,0 0-15 0,0 0-31 16,94 28-241-16,-69-28-885 0</inkml:trace>
  <inkml:trace contextRef="#ctx0" brushRef="#br0" timeOffset="5238.71">10765 3481 1245 0,'0'0'392'0,"0"0"-208"16,0 0 25-16,0 0-76 16,0 0-61-16,0 0-42 15,0 112-30-15,-5-90-25 16,-11 0-173-16,1-8-286 0,1-6-343 0</inkml:trace>
  <inkml:trace contextRef="#ctx0" brushRef="#br0" timeOffset="21035.85">19666 6631 426 0,'0'0'519'16,"0"0"-305"-16,0 0-144 15,0 0-5-15,0 0 45 16,0 0 15-16,-7 0-48 16,7 0-42-16,0 0-22 15,0 0-5-15,0 0 3 16,0 0 7-16,0 0-7 15,0 0 8-15,0 0 3 16,0 0 0-16,0 0 7 0,0 0 2 16,0 0-10-16,0 0-1 15,2 0-1-15,7 0 15 16,7 0 32-16,9 0-23 16,15 0-4-16,12 2-16 15,16-2-11-15,26 0 4 16,28 0-3-1,-2 0 10-15,-11 0 0 0,-15 2-5 16,-19-2 1-16,8 2-4 16,10 0-2-16,-3 0 6 15,-5 0-1-15,-6-2-16 16,-3 0 14-16,-5 0-10 16,-6 0-6-16,-3 0 7 0,-1 0-7 15,-1 0 1-15,0-2-1 16,-2-6 6-16,0 2 7 15,-4-2-1-15,-3 2-4 16,0-2 3-16,-4 2 9 16,-5 2-10-16,0 0-9 15,-3 2 12-15,-4 0-13 16,1 2 0-16,-1-2 2 16,1 2 8-16,0-2-9 15,2 2 14-15,-3-2-9 16,-1 2 14-16,-3-2-14 15,-2 0 3-15,-2 0-8 16,2 0 5-16,0 0-4 16,2-2 8-16,0 2-1 0,5-2 0 15,-3 0-9 1,0 2 11-16,-4-2-10 0,-2 2 9 16,-3 0-1-16,-2 0 4 15,1-2-5 1,-6 2 2-16,-3 0-9 0,-3 0 13 15,-7 2-1-15,-2 0-11 16,2 0-1-16,-4 0 0 16,4 0 0-16,0 0-1 15,3-2 1-15,4 2-1 16,0 0 2-16,0-2-1 16,-2 0 0-16,-2 0 0 15,-5 2-1-15,0 0 0 0,-2-2-18 16,0 2-26-16,0 0-19 15,0-2 10-15,-4 0-14 16,-8-4-46-16,-3 0-5 16,-43-8-144-16,4 2-241 15,-10 0-168-15</inkml:trace>
  <inkml:trace contextRef="#ctx0" brushRef="#br0" timeOffset="21681.6">19899 6489 651 0,'0'0'388'0,"0"0"-295"15,0 0-77-15,0 0-16 16,0 0-13-16,0 0 13 15,0 0 2-15,12 82 89 16,32-72 73-16,18-4-13 16,15-2-39-16,12-2-64 15,26-2-26-15,26 0-6 16,19 0-9-16,8 0 14 16,-12 0-7-16,-21 0 23 15,-14-2-15-15,-3-6-3 0,-2 0 14 16,-14 0 1-16,-17 0 3 15,-16 2-8-15,-7 0-8 16,11 0-11-16,8 0 17 16,4 0-3-16,-10 2-18 15,-7 2 1-15,-3 2-7 16,-4 0 2-16,1 0-2 16,4 0 6-16,-2 0-6 15,3 0 0-15,-1 0 7 16,-5 0-6-16,-3 2 0 15,-5 2 1-15,-4 0-2 16,-4-2 1-16,-5 2 1 16,-7-4-1-16,-4 0 8 15,-4 2-3-15,-10-2 12 0,-3 0 2 16,-8 0-11 0,-2 0 7-16,-2 0-14 0,0 0-2 15,0 0 30-15,0 0-17 16,0 0-13-16,0 0 0 15,0 0 0-15,0 0 0 16,0 0 1-16,0 0-2 16,0 0-4-16,0 0-22 15,0 0-7-15,0 0-44 16,0 0-124-16,0-4-356 0</inkml:trace>
  <inkml:trace contextRef="#ctx0" brushRef="#br0" timeOffset="22333.93">23948 5271 540 0,'0'0'371'15,"0"0"-95"-15,0 0-61 16,0 0-28-16,0 0-29 15,0 0-27-15,0 0-40 0,0-15-67 16,0 30-24-16,0 20 0 16,0 13 45-16,-18 12 28 15,-2 6-24-15,-2 4 4 16,-1-6-19-16,4-5-13 16,1-11-2-16,3-6 0 15,1-8 0-15,3-8-2 16,3-6-4-16,4-6-11 15,0-4 5-15,2-4-6 16,2-2 0-16,0-4 0 16,0 2 5-16,-3-2-5 15,3 0-1-15,-2 0-6 16,0 0-47-16,-6 8-68 16,-19 12-77-16,2 0-5 15,-4-2-379-15</inkml:trace>
  <inkml:trace contextRef="#ctx0" brushRef="#br0" timeOffset="22490.5">23578 6264 413 0,'0'0'1400'0,"0"0"-1233"16,0 0-124-16,0 0 98 16,0 0-4-16,0 0-85 15,0 0-52-15,-33 46-55 16,6-29-315-16</inkml:trace>
  <inkml:trace contextRef="#ctx0" brushRef="#br0" timeOffset="24803.01">16419 673 553 0,'0'0'9'0,"0"0"358"0,0 0-133 15,0 0-89-15,0 0-29 16,0 0-35-16,0 0-23 16,0-7-19-16,0 7-15 15,3 0-10-15,-1 0 15 16,-2 0 24-16,2 0-33 16,-2 0 2-16,0 0 18 15,0 0 4-15,0 0-15 16,0 0-20-16,0 14-8 15,0 9 14-15,0 9 26 0,0 4-12 16,0 5 2-16,0-1-2 16,-9 0-10-16,2-2-10 15,-1 0 0-15,-3 0-8 16,1-3 0-16,-1-3 0 16,1-9 6-16,0-2-6 15,6-10-1-15,-1-2 1 16,1-5 5-16,4-2-5 15,0-2-1-15,0 2 0 16,0-2-1-16,0 0-40 16,0 0-57-16,0 0 1 15,15-24-13-15,10-5-224 16,0-3-491-16</inkml:trace>
  <inkml:trace contextRef="#ctx0" brushRef="#br0" timeOffset="25322.28">16716 716 590 0,'0'0'616'15,"0"0"-315"-15,0 0-187 16,0 0-76-16,0 0-19 15,0 0 3-15,0 0-11 0,93 0-2 16,-57 8-8-16,-1-1 8 16,-1 4-8-1,-7-1 9-15,-5-2 5 0,-6-2-3 16,-5-1-4-16,-5 0 6 16,-4 1 13-16,1-2-2 15,-3 0-9-15,0 4-16 16,0 4 1-16,-3 4 25 15,-16 8-3-15,-6 4 5 16,-6 2-15-16,-2 0-6 16,2-2 1-16,4-4-7 15,8-4 8 1,7-6-9-16,7-8-5 0,5-2 5 16,0-1-14-16,0-2-5 0,5 2 19 15,14 1 2-15,6-3 30 16,6 1 28-16,4-2-17 15,6 0-13-15,-3 0-19 16,-1 0-10-16,0 0 8 16,-8 0-9-16,-1 0-11 15,-3-2-48-15,-3 2-74 16,7-5-81-16,-2-2-113 16,-5-1-412-16</inkml:trace>
  <inkml:trace contextRef="#ctx0" brushRef="#br0" timeOffset="25827.93">17484 567 757 0,'0'0'1033'15,"0"0"-848"-15,0 0-129 16,0 0-54-16,0 0 18 15,0 0-14-15,0 0 2 16,125-10-1-16,-85 10-7 16,-7 0 0-16,-10 2 0 15,-11 6-1-15,-10 0-12 16,-2 4-22-16,-8 6 25 16,-23 3 10-16,-7 4 12 0,-4 4-12 15,3-1-9 1,6-5-19-16,16-1 0 0,9-4 1 15,8 1 11 1,0-3-17-16,6 2 24 47,17 0 8-47,2-2 0 0,7 4 1 0,-1-2 16 0,-2-2 33 0,-7 0-20 0,-5-4-11 16,-9 0-17-16,-6-2-1 15,-2 0-4-15,0 2 4 16,-4 2 25-16,-14 0-5 15,-2 0-6-15,-2 1-4 16,-1-4-9-16,4 0-1 0,3-5-14 16,5-5-29-16,1-1-32 15,10-1-23 1,0-17-144-16,0-3-470 16</inkml:trace>
  <inkml:trace contextRef="#ctx0" brushRef="#br0" timeOffset="26455.97">18413 455 1465 0,'0'0'298'0,"0"0"-296"0,0 0-2 0,0 0 0 0,0 0 11 0,0 0 14 15,-79 140-9-15,47-90-7 0,-1 0 0 0,4-3-9 16,4-11 1-16,5-6 0 16,7-8 1-16,6-6-2 15,7-6 0-15,0-6-13 16,5 0 13-16,21 0 0 15,17-2 28-15,10-2 11 16,12 0-14-16,4 0-3 16,-2 0-10-16,-9 0-2 31,-9-4-9-31,-11 0 7 0,-14 0-8 0,-9 4 0 0,-8 0-18 16,-5-2-32-16,-2 2 8 15,0-4 4-15,0-4-2 16,0-2-135-16,0-8-114 15,0-16-28-15,0-6 57 16,-4 1-443-16,-7 6 703 16,2 16 10-16,4 9 616 15,-1 3-240-15,1 0-22 16,1 5-154-16,0 0-135 16,-5 13-56-16,-3 12 13 15,-3 10 22-15,-3 3-4 16,1 2-5-16,-2-2-10 15,3-2-8-15,3 0-16 16,-6-4-9-16,5 0-1 0,-6 0 5 16,-2 0-5-16,-3 0 0 15,3 3-1-15,-1-5-18 16,6-2-33-16,1-2-12 16,9-2-35-16,3-4-249 15,4-12-422-15</inkml:trace>
  <inkml:trace contextRef="#ctx0" brushRef="#br0" timeOffset="29769.5">19037 1105 561 0,'0'0'51'0,"0"0"41"16,0 0 37-16,0 0-30 16,0 0-10-16,0 0-19 15,0 0-19-15,-2 0-19 16,2 0-21-16,0 0-5 0,0 1 4 15,0 3 12-15,0 1 1 16,0-1 9-16,0 0 1 16,0 1-9-16,0 0-3 15,0-3 0-15,0 2 6 16,0-2-5-16,0-2 3 16,0 0 2-16,0 0-2 15,0 0 0-15,0 0 14 16,0 0 5-16,0 0-9 15,0 0 0-15,0 0-6 16,0 0-10-16,0-6-6 16,0-2-6-16,0-2-6 15,7 2 0-15,-2 2-1 0,1-1 2 16,-2 6 9 0,3-2-11-16,-3 3-6 0,4 0 5 15,-2 0 1-15,3 0 0 16,-1 0 0-16,0 0 2 15,-2 4-1-15,-4 1 5 16,-2-3-6-16,0 0-10 16,0 2 10-16,0-3-8 15,-6 4 12-15,-1-1-4 16,0-2 23-16,0 0-5 16,3-2-9-16,2 1 1 15,2-1 5-15,0 0-2 16,0 0-2-16,0 0-9 15,0 0-2-15,0 0-22 16,0 0-4-16,2-3 26 16,0 3 18-16,-2-2-4 0,0 2 4 15,0 0-8-15,0 0-3 16,0 0-7-16,0 0 0 16,0 0 0-16,0 0 0 15,0 0 0-15,0 0-1 16,0 0-19-16,0 0-37 15,-2 0-108-15,-9 0-94 16,-5 0-20-16</inkml:trace>
  <inkml:trace contextRef="#ctx0" brushRef="#br0" timeOffset="30857.29">16547 2380 436 0,'0'0'909'0,"0"0"-667"15,0 0-153-15,0 0-60 16,0 0-7-16,0 0-12 16,0 0 1-16,2 56 2 15,-2-20 25-15,0 6-9 16,0-1 6-16,-4-4 0 15,-6-5-10-15,4-1-10 16,1-7-6-16,-1-4-1 16,4-4-6-16,-4-4-2 15,4-2 1-15,2-6-1 0,-2 0-22 16,2-2-34-16,0-2-18 16,0 0-87-16,0-10-124 15,0-6-582-15</inkml:trace>
  <inkml:trace contextRef="#ctx0" brushRef="#br0" timeOffset="31259.43">16876 2368 1455 0,'0'0'224'15,"0"0"-174"-15,0 0-37 0,0 0-12 16,0 0 9-16,0 0-1 16,0 0-9-16,109 30-1 15,-96-10-7-15,-5 0-19 16,-4 2 27-16,-4 0 62 16,0 2-14-16,0 0-33 15,0 2-5-15,-12 2 3 16,-5 1 6-16,-3-1-11 15,-3 0 6-15,6-6-8 16,3-2-5-16,5-8 7 16,9-4-8-16,0-4-9 15,0-2-7-15,9-2 12 16,11 0 4-16,12 0 38 0,5 0-13 16,8 0-9-16,-1-4-7 15,-5-4-8-15,-3 4-1 16,-15 2-31-16,-7 2-61 15,-7 0-43-15,-3-2-134 16,-4 0-49-16,0 0-555 0</inkml:trace>
  <inkml:trace contextRef="#ctx0" brushRef="#br0" timeOffset="31749.38">17453 2294 1681 0,'0'0'294'15,"0"0"-219"-15,0 0-61 16,0 0 12 0,0 0-4-16,0 0-12 0,0 0-10 15,133-18-6-15,-103 18 5 16,-10 6 1-16,-9 4-12 15,-9 0-21-15,-2 2-15 16,0 4-1-16,-20 2 48 16,-2 6 1-16,-3 2 6 15,4 0-6-15,5-2-16 16,5 0-24-16,9-4-1 0,2-2 21 16,0 0 4-1,8 0 4-15,7-1-4 31,6 1 16-31,1-3 10 0,3-1 9 0,-6 0-1 0,-3 1-7 16,-7-5-9-16,-5-2-2 16,-4-1-1-16,0 0 0 15,0 1-7-15,-10 0 8 16,-9 0 34-16,0-2-17 16,-6 0 2-16,3-4-19 0,-1-2-10 15,4 0-57 1,5-4-65-16,7-22-178 0,5 4-343 15,2 0 449-15</inkml:trace>
  <inkml:trace contextRef="#ctx0" brushRef="#br0" timeOffset="32082.26">17946 2282 1172 0,'0'0'325'16,"0"0"-238"-16,0 0-61 16,0 0-10-16,0 0-15 15,0 0-1-15,0 0 45 16,11 90 4-16,-11-52-30 16,-7-2-7-16,-4-2-2 0,2-4-1 15,2-3-2-15,3-8-6 16,4-2 1-16,0-3-2 15,0-5 0-15,8 1-10 16,17-2 10-16,8 1 15 16,12-5 3-16,9-3-8 15,4-1-10-15,-1 0-10 16,-1 0-18 0,-9-7-77-16,-13-11-97 0,-14 2-11 15,-9 2-272-15</inkml:trace>
  <inkml:trace contextRef="#ctx0" brushRef="#br0" timeOffset="32250.59">18244 2376 173 0,'0'0'1069'16,"0"0"-898"-16,0 0-50 16,-45 102 2-16,26-50-34 15,-6 6-45-15,0 3-22 16,-6 15-22-16,7-16-60 15,6-12-482-15</inkml:trace>
  <inkml:trace contextRef="#ctx0" brushRef="#br0" timeOffset="34616.35">15764 2396 434 0,'0'0'613'0,"0"0"-389"15,0 0-104-15,0 0-49 16,0 0 25-16,0 0-14 0,0 0-34 16,0-2-26-16,0 2-6 15,0 0 3-15,0 0 0 16,0 0 1-16,0 0-4 15,0 0-7-15,0 0-8 16,-2 6-1-16,-5 10 7 16,-3 6 2-16,-2 2 0 15,1 0-3-15,3 0-5 16,-4-2 8-16,3 2-9 16,-2 1 1-16,0-1 0 15,2-2 0 32,2 0-1-47,3-4 0 0,1-3-9 0,3 0 3 16,0-3-5-16,0-2 5 0,0-2 5 0,3-2-6 0,6-2 7 15,-1-2 21-15,6-2-15 0,-1 2 5 16,1-2 3-16,1 0-6 16,-1 0 10-16,1 0-3 15,-2 0 5-15,3-8 4 16,-3-2-7-16,1-2-2 15,-3-2 5-15,2-2 6 16,-1-1-8 0,-4-1 3-16,-1-1-2 15,0-2-2-15,0 2-9 0,-1-4-2 16,1 3-6-16,-2 0 0 16,1 4 3-16,-1 2-3 0,-5 4 10 15,0 4 3-15,0 2-4 16,0 2 22-16,0 0-10 15,0 2-12-15,-5-2 5 16,-1 0-6-16,3-2-8 16,-4 0 1-16,3 2 0 15,-2-4 0-15,-2 2 0 16,4 0-1-16,-3 2 0 16,3-2-9-16,0 2-18 15,-1 0-10-15,3 2-19 16,2 0-52-16,0 0-58 15,0 0-108-15,0 0-345 0</inkml:trace>
  <inkml:trace contextRef="#ctx0" brushRef="#br0" timeOffset="35333.58">16105 2791 611 0,'0'0'342'16,"0"0"-32"-1,0 0-200-15,0 0-46 16,0 0 33-16,0 0 11 0,0 0-38 15,2-28-32-15,-1 28-12 16,-1 0-11-16,0 0-8 16,3 0-7-16,-3 0-1 15,0 0-1-15,4 4 2 16,-2 2 1-16,0 2-1 16,-2-4 1-16,0-2 0 15,0 0-1-15,0 0 0 16,0-2 0-16,0 0 1 15,0 0 31-15,-8 0 2 0,2 0-3 16,-1-2-5-16,3-8-26 16,4-2-28-16,0 0 14 15,0 2 14-15,0 6 1 16,0 0 7-16,4 4-8 16,3 0-15-16,3 0 15 15,0 0 6-15,-1 0 0 16,-3 4 1-16,0 2-7 15,-6-2-1-15,0 2 1 16,0 0 2-16,0 2 45 16,-6-2-15-16,-2 0 0 15,1-2-10-15,1-2-13 16,2-2 1-16,-3 0 3 0,6 0 6 16,-1 0-17-1,0-6-2-15,2-2-19 0,0 2-2 16,0 2 20-16,0 2 1 15,0 2-1-15,0 0-16 16,0 0 15-16,0 0 1 16,0 0 0-16,0 0 0 15,0 0-10-15,0 0 4 16,0 0-103-16,-9 0-143 16,1 0-500-16</inkml:trace>
  <inkml:trace contextRef="#ctx0" brushRef="#br0" timeOffset="41143.44">21337 1163 720 0,'0'0'272'16,"0"0"-31"-16,0 0-36 15,0 0-70-15,0 0-38 16,0 0-5-16,-13-6-14 0,13 6-23 15,0 0-25-15,0 0-19 16,0 0-11-16,0 4-15 16,0 20 1-16,-5 12 14 15,-6 12 32-15,0 6-1 16,-3 3-9-16,1-6-1 16,2-6-15-16,-1-3 2 15,6-8-1-15,4-8-7 16,2-4 0-16,0-6-16 15,0-4-29-15,4-4-80 16,23-6-138-16,-2-2-78 16,-1 0-554-16</inkml:trace>
  <inkml:trace contextRef="#ctx0" brushRef="#br0" timeOffset="41540.8">21684 1281 717 0,'0'0'880'16,"0"0"-758"-16,0 0-94 15,0 0-19-15,0 0-3 16,0 0 0-16,120 16 2 16,-99-6-2-16,-8-4 0 15,-6 2 2-15,-3 2-8 0,-4 2-13 16,0 4 13-1,-4 6 36-15,-12 6-15 0,-4 4-7 16,0 1 8 0,0-1-4-16,5-2 1 0,6-6-14 15,6-4-5 1,3-4 0-16,0-2-16 0,0-2 3 16,12-4-1-16,3-2 14 15,5 0 30-15,3-2 3 16,3 0-6-16,8-4-20 15,1 0-1-15,5 0-6 16,3 0-40-16,8 0-52 16,15-14-130-16,-10 0-113 15,-12 0-153-15</inkml:trace>
  <inkml:trace contextRef="#ctx0" brushRef="#br0" timeOffset="41971.7">22248 1227 1086 0,'0'0'491'16,"0"0"-377"-16,0 0-84 15,0 0-21-15,0 0 0 16,0 0-8-16,136 18 8 16,-103-6-8-16,-6-2 0 15,-9-2 0-15,-9 0-1 16,-9-4-7-16,0 2-40 15,-7 4-5-15,-15 2 52 0,-5 6 13 16,-2 7 4 0,2 0-8-16,8 1-3 0,3 3-6 15,9-4 0-15,7 1-5 16,0-1 4-16,0-3 1 16,4-2-3-16,7-4 3 15,3 0 0-15,-1-2 2 16,3 0 5-16,-1 2 4 15,-1-2 16-15,-5 0-10 16,-3 0-8-16,-6-4-9 16,0 0-12-16,0 0 11 15,-11 0 1-15,-9 2 28 16,-5 0-12-16,-3-2-16 16,1 0-34-16,5-6-67 0,-1-4-134 15,8 0-26 1,9-11-417-16</inkml:trace>
  <inkml:trace contextRef="#ctx0" brushRef="#br0" timeOffset="42290.92">22881 1146 980 0,'0'0'346'0,"0"0"-236"15,0 0-50-15,0 0 37 16,0 0-43-16,0 0-34 16,0 0-11-16,-88 99-3 0,80-77 0 15,-1 0-6-15,5-2 0 16,2 0-7-16,2 0-5 16,0 0 11-16,0-2-15 15,15 0 16-15,10-2 7 16,10-2 27-16,7-4-15 15,5-3-9-15,5-6-9 16,-2-1-1-16,-4 0-14 16,-11 0-80-16,-4-8-133 15,-13-3-9-15,-9-3-420 0</inkml:trace>
  <inkml:trace contextRef="#ctx0" brushRef="#br0" timeOffset="42445.09">23106 1327 765 0,'0'0'247'0,"0"0"-107"16,-85 117-11-16,42-53-13 16,-1 4-48-16,4 0-42 15,0 14-26-15,11-20-143 16,9-13-241-16</inkml:trace>
  <inkml:trace contextRef="#ctx0" brushRef="#br0" timeOffset="44327.14">22645 1716 393 0,'0'0'160'0,"0"0"-125"0,0 0 5 16,0 0 284-16,0 0-87 15,0 0-33-15,0 0 7 16,0 0-45-16,-2-2-18 15,2 2-44-15,0 0-43 16,0 0-34-16,0 0-27 16,0 0-2-16,0 0-15 15,0 14 17-15,0 2 13 16,0 4 8-16,0 3-10 16,0-5 3-16,0-4-4 15,2-2-4-15,-2-6-6 16,2-2 2-16,-2-3 5 15,0-1-1-15,0 0 7 0,0 0-13 16,0 0-11 0,0 0-65-16,0-8-83 0,-12-3-61 15,-1-6-423-15</inkml:trace>
  <inkml:trace contextRef="#ctx0" brushRef="#br0" timeOffset="44735.47">22068 1783 720 0,'0'0'390'0,"0"0"-99"16,0 0-172-16,0 0-76 15,0 0-29-15,0 0 5 16,0 0 48-16,4 51 5 15,2-32-10-15,0 1 4 16,-5-2-22-16,4-4-9 0,-3 0-16 16,1-4-1-16,-3-2-3 15,0-6-7-15,2-2 3 16,-2 0 4-16,0 0-6 16,0 0-9-16,0 0-49 15,0-18-53-15,0-4-167 16,-2-4-302-16</inkml:trace>
  <inkml:trace contextRef="#ctx0" brushRef="#br0" timeOffset="45102.49">21504 1684 920 0,'0'0'343'0,"0"0"-82"15,0 0-136-15,0 0-36 16,0 0-29-16,0 0-42 15,0 0 10-15,5 14 32 16,-1-4-16-16,0 2-18 16,-2-2 6-16,3 2-21 15,-3-2-11-15,-2 2 13 0,2-2-13 16,-2-1 7-16,2-1-7 16,0-1-45-16,1 4-64 15,-3-4-69-15,3-3-306 0</inkml:trace>
  <inkml:trace contextRef="#ctx0" brushRef="#br0" timeOffset="54018.42">6796 6378 431 0,'0'0'348'16,"0"0"-82"-16,0 0-130 15,0 0-29-15,0 0 36 16,0 0 6-16,0 0-47 16,0 0-27-16,0 0-16 15,0 0-11-15,0 0-4 16,0 0-7-16,0 0-31 15,0 0 11-15,0 0-5 0,-4 0-11 16,-2 3 13 0,-6 11-1-16,-8 4 16 0,-4 8 2 15,-8 2-8-15,1-2-15 16,2-4-7-16,2-4 6 16,5-4 1-16,0-2-7 15,2-4 0-15,6 0 1 63,5-4 3-63,3-2-4 0,6-2 8 0,0 2-9 0,0-2 0 0,0 0-26 0,4 0 2 0,12 0 4 15,8 0 20-15,7 4 3 16,6-2 11-16,2 0 0 16,1 0 2-16,-4-2-15 0,-5 0 8 15,-4 2-3-15,-7-2-4 16,1 0 0-16,-8 0 4 15,0 0 0-15,-2 0 10 16,0 0-1-16,-2 0 7 16,-2 0 9-16,-3 0 1 15,-4 0 2-15,0 0-4 16,0 0-6-16,0 0-4 16,0 0 4-16,0 0 6 15,0 0 2-15,-4 0 3 16,-3-4 5-16,-2-2-19 15,0-4-5-15,-4-2-9 16,0-2 1-16,-4-2-7 0,2 0 8 16,-1-2-8-16,1-2 0 15,1 0 0-15,3 2 9 16,3-1-10-16,1 7-4 16,5 5 4-16,-1 0 0 15,3 7-23-15,0 0-29 16,0 0-35-16,0 0-28 15,0 0-10-15,10 0-54 16,23 7-2-16,-4-1-208 16,2-2-266-16</inkml:trace>
  <inkml:trace contextRef="#ctx0" brushRef="#br0" timeOffset="54649.81">7438 6417 168 0,'0'0'1224'15,"0"0"-980"-15,0 0-178 16,0 0-63-16,0 0 3 16,0 0 4-16,0 0-9 15,0 18-1-15,-6-8-7 16,-8 4 7-16,-1 4 37 15,-10 2 12-15,-2 4-3 0,-6-2-17 16,-5 2-6 0,-1 0-8-16,7-2-2 0,1-2-3 15,11-6-9-15,6-6 5 16,9-4-6-16,5-2 0 16,0-2-7-16,0 0-4 15,5 0-8-15,17 0 13 16,9 4 6-16,13 0 38 15,12-2 1-15,11-2 8 16,5 0-19-16,-1 0-15 16,-9 0-1-16,-10-2-11 15,-17-2 11 17,-12 0 0-32,-10 2 3 15,-9 0 17-15,-4 2 11 0,0 0 0 0,0 0-5 0,0 0-13 0,0 0-4 16,-2 0 7-16,-4 0-3 15,-3-4-4-15,-5 0 1 16,-3-4-10-16,-4-2-6 16,-3-4 0-16,-5-4-4 15,0-2 15-15,-5-6-3 16,5-4-4-16,1 2 8 16,8-2-5-16,4 6-13 15,7 5 7-15,3 7-7 16,4 6-1-16,2 5-16 15,0 1-38-15,0 0-59 16,0 0-25-16,10 6-91 16,2 7-19-16,3 1-243 0</inkml:trace>
  <inkml:trace contextRef="#ctx0" brushRef="#br0" timeOffset="57981.27">7698 8550 421 0,'0'0'312'15,"0"0"18"-15,0 0-173 16,0 0-36-16,0 0 19 15,0 0-30-15,0 0-40 16,0 0-35-16,0 0-17 16,0 0-8-16,0 0 0 15,0 0 12-15,-2 0 13 0,0 0 25 16,0 0-3-16,0 0-10 16,-5 0-32-16,-4 2-14 15,-7 10 9-15,-4 4-1 16,-7 6-3-16,0 2-5 15,0 0-1-15,5 1 1 16,1-5 6-16,5-4-6 16,3-6 0-16,4-2 0 15,8-6 1-15,3 0-2 16,0-2 0-16,0 0-1 16,0 0-6-16,3 0 1 15,15 0 6-15,2 0 7 16,6-4 2-16,10-3-3 15,4 2 5-15,6-4-9 0,-1 4 6 16,-5-3-7-16,-4 3-1 16,-7 0 1-16,-9 2 0 15,-9 2 0-15,-7-2 8 16,-2 3-3-16,-2 0 13 16,0 0 7-16,0 0-6 15,0 0-6-15,0-3 35 16,-6-4 10-16,-5-4-38 15,-3-8-14-15,-1-5-5 16,-3-4-1-16,-4-2-1 16,0-2-2-16,1 2 1 15,4 6 0-15,3 6 1 16,8 6-1-16,1 8-8 16,5 2-25-16,0 2-37 0,0 0-74 15,3 12-3-15,10 4-122 16,-2-2-111-16</inkml:trace>
  <inkml:trace contextRef="#ctx0" brushRef="#br0" timeOffset="58533.85">8621 8436 1313 0,'0'0'480'0,"0"0"-431"15,0 0-41-15,0 0 1 16,0 0 7-16,0 0-16 16,0 0-27-16,-25 32 25 15,-1-14 2-15,-5 4 13 16,0-2-12-16,2-4 12 15,4-4-12-15,7-4 0 16,9-4 11-16,5-2 15 16,4 0-10-16,0-2-17 15,0 0-9-15,18 0-28 16,10 2 37-16,9 0 28 0,9 0-6 16,6 2-8-1,-2 0 2-15,-3 0-7 0,-7 1-2 63,-11-2-6-48,-8 1 0-15,-11-2 0 0,-5 2-1 0,-5-4 0 0,0 2 6 0,0-2 26 0,0 0 13 0,0 0 11 0,0 0 10 16,-2 0 5-16,-5-12-22 16,-4-8-36-16,-5-4-13 15,1-2 0-15,-3 0-2 16,3 2-13-16,-1 6 6 15,3 2-8-15,3 6-25 0,2 4-29 16,-3-6-97-16,1 4-59 16,2-2-381-16</inkml:trace>
  <inkml:trace contextRef="#ctx0" brushRef="#br0" timeOffset="176898.17">20788 2380 416 0,'0'0'587'0,"0"0"-486"16,0 0-90-16,0 0 16 0,0 0 11 16,0 0-38-16,-6-20-5 15,6-4-19-15,0 0-114 16,0 1-239-16</inkml:trace>
  <inkml:trace contextRef="#ctx0" brushRef="#br0" timeOffset="177870.26">20860 1878 595 0,'0'0'235'0,"0"0"331"0,0 0-373 15,0 0-84-15,0 0-13 16,0 0-2-16,0 0-44 15,27 5-37-15,11 3 30 16,41 4-10-16,62-6 4 16,77-6-3-16,46 0 11 15,14-18 36-15,-13 4-19 16,-37 14-22-16,-24 6-25 62,-23 14-13-62,-41 4-2 0,-40-8 0 0,-31-4 7 0,-15-2-7 0,0 2 0 0,-4-4 0 0,-5 0-1 16,-18-4 2-16,-12-2-1 16,-10-2 0-16,-5 2 0 0,0-2-14 15,0 2-8 1,0-2 21-16,0 2 1 0,-2-2 1 16,2 0-1-16,0 0-23 15,0 0-30-15,-3 0-27 16,-1 0-58-16,-2 0-96 15,-4-4-258-15</inkml:trace>
  <inkml:trace contextRef="#ctx0" brushRef="#br0" timeOffset="178395.42">8962 11145 454 0,'0'0'404'15,"0"0"-404"-15,0 0-212 16,0 0-59-16</inkml:trace>
  <inkml:trace contextRef="#ctx0" brushRef="#br0" timeOffset="179138.96">7646 12501 515 0,'0'0'33'0,"0"0"556"15,0 0-305-15,0 0-134 16,0 0-16-16,0 0-20 16,0 0-53-16,6-18-36 15,-4 18-25-15,3 7-22 16,-3 22 22-16,0 11 53 15,-2 16 26-15,0 10 30 16,0 12-64-16,-17 6-11 16,-4 3-1-16,1 1-13 15,-2-4-8-15,4-6-1 16,-1-7-4-16,9-11 6 16,1-10-5-16,0-10-8 15,4-12 8-15,1-8-8 0,2-8 2 16,2-6 3-1,0-6-5-15,0 0-56 0,20-14-94 16,7-8-135 0,4-6-349-16</inkml:trace>
  <inkml:trace contextRef="#ctx0" brushRef="#br0" timeOffset="179357.37">8026 13265 1071 0,'0'0'1096'0,"0"0"-955"15,0 0-110-15,0 0 1 16,0 0-6-16,0 0-3 16,0 0-8-16,34 74-15 15,-12-56-9-15,3-2-12 16,1-4-41-16,1-6-71 16,13-6-70-16,-8-20-137 15,-7-6-529-15</inkml:trace>
  <inkml:trace contextRef="#ctx0" brushRef="#br0" timeOffset="179781.87">8668 12735 25 0,'0'0'1792'0,"0"0"-1474"16,0 0-234-16,0 0-46 0,0 0-14 15,0 0-14 1,0 0 8-16,121-2-7 0,-67 6-11 16,4 4-2-16,-4 0 1 15,-9 2 1 1,-9 0 0-16,-9 0 0 0,-14 4 0 16,-9 3-24-16,-4 8 2 15,-11 12 22-15,-24 13 43 16,-15 10-9-16,-10 8-12 15,-2 4-6 17,-1 0-16-32,11-9-21 0,15-13 2 0,15-12-2 0,13-14-5 15,9-8 2-15,0-8-14 0,25-6 29 16,14-2 9 0,19 0 26-16,11-2 28 0,12-16-16 15,0 0-10-15,-6 2 9 16,-11 4-31-16,-16 4-5 15,-17 6-1-15,-16 2-26 16,-7 0-83-16,-8 0-61 16,0 0-81-16,0 0-30 15,0-2-497-15</inkml:trace>
  <inkml:trace contextRef="#ctx0" brushRef="#br0" timeOffset="180252.29">9704 12607 811 0,'0'0'1138'0,"0"0"-918"16,0 0-148-16,0 0-16 16,0 0-31-16,0 0-16 15,147-52 5-15,-100 54-5 16,-7 12-9-16,-9 4 0 15,-11 4-11-15,-15 6-1 16,-5 4-23-16,-12 6-7 16,-20 0 7-16,-9 2 34 15,3-4 1-15,7-5-2 16,8-6 1-16,13 0 1 16,10-1-22-16,0 2-12 31,18 2 32-31,22 2 2 0,10-2 12 15,8-2 0-15,3-4-10 0,-6-2 8 0,-8-2-3 16,-11 0-6-16,-14-2-1 16,-13 2-5-16,-9 7-6 15,-9 2 11-15,-29 9 29 16,-13 5 15-16,-10-5-24 16,-4-4-4-16,6-8 3 15,4-8-9-15,10-12-10 16,11-4-28-16,14-4-75 15,20-50-104-15,0 2-329 0,25-4-574 16</inkml:trace>
  <inkml:trace contextRef="#ctx0" brushRef="#br0" timeOffset="180536.05">10756 12533 1275 0,'0'0'716'16,"0"0"-556"-1,0 0-160-15,0 0-19 0,0 0 19 16,0 0 92-16,-125 144-29 16,82-74-39-16,6-2-12 15,10-4-12-15,14-7-9 16,13-13-9-16,4-6-22 16,32-8 22-16,17-10 18 15,16-6 8-15,14-12 6 0,8-2-3 16,5-8-11-1,-10-14-10-15,-12-2-41 0,-16 0-47 16,-18-4-20-16,-17-22-71 16,-15 8-138-16,-8-3-791 0</inkml:trace>
  <inkml:trace contextRef="#ctx0" brushRef="#br0" timeOffset="180678.69">11057 12623 1692 0,'0'0'543'0,"0"0"-469"16,0 0-61-16,-161 209 10 15,99-55-6-15,3 10-16 16,20-23-1-16,14-43 0 16,14-44-95-16,0 2-104 0,0-9-107 15,0-10-221-15</inkml:trace>
  <inkml:trace contextRef="#ctx0" brushRef="#br0" timeOffset="181373.17">7322 13932 871 0,'0'0'544'0,"0"0"-307"15,0 0-170-15,0 0 3 16,0 0 91-16,0 161-54 0,0-89-22 15,-13 8-30 1,-3 0-17-16,-1-1-14 0,3-7-8 16,1-8-10-16,-1-6 3 15,5-10-9-15,1-10 0 16,0-10-10-16,4-10-39 16,2-9-48-16,2-9-75 15,0-19-88-15,0-9-572 0</inkml:trace>
  <inkml:trace contextRef="#ctx0" brushRef="#br0" timeOffset="181765.16">8078 14012 1733 0,'0'0'253'16,"0"0"-193"-16,0 0-46 15,0 0 39-15,0 0 37 16,0 0 2-16,129 50-60 16,-83-29-17-16,-3 1-13 15,-5 2-1-15,-9 6 0 16,-12 2-1-16,-12 10-2 16,-5 8-19-16,-14 10 21 15,-21 6 0-15,-7 5 0 16,-5 1 12-16,5-4-3 47,6-8-8-47,9-10 0 0,9-8 0 0,12-12-1 0,6-3 0 0,0-9-12 0,4-8 12 15,23-2 13-15,11-8 8 16,7 0-3-16,5 0-17 16,6-14 15-16,-4-4-5 15,-6 0-11-15,-5 0-24 16,-8 4-50-16,-9 3-41 15,-8 5-52-15,-5 2-138 16,-7 0-206-16,-1 0-483 0</inkml:trace>
  <inkml:trace contextRef="#ctx0" brushRef="#br0" timeOffset="182081.12">9013 14534 1780 0,'0'0'705'15,"0"0"-655"-15,0 0-50 16,0 0 0-16,0 0 28 15,0 0-10-15,0 0 0 16,96 68-17-16,-73-52-1 16,-6-2-36-16,-5-8-26 0,-4 0-67 15,-1-6-37-15,-3-10-59 16,3-14-150-16,-4-10-654 0</inkml:trace>
  <inkml:trace contextRef="#ctx0" brushRef="#br0" timeOffset="182465.61">9624 14043 1553 0,'0'0'270'0,"0"0"-188"16,145-10 132 0,-86 10 0-16,-7 0-76 0,-12 0-77 15,-10 0-43-15,-15 6-18 16,-15 12-13-16,0 9-44 15,-25 8-4-15,-17 5-23 16,-7 0 20-16,5-4 7 16,10-4 42-16,16-6 15 15,16-2-17-15,2 2 9 16,22 4 8-16,20-2 9 16,14 3 10-16,7-4-7 15,1 2 12 1,-4-1 17-16,-10-4-19 0,-15 2-16 15,-18 2-6-15,-14 0-19 16,-3 4 19-16,-30 0 13 0,-11-4 33 16,-9-3-1-16,-3-10-13 15,0-7-4-15,3-8-19 16,4 0-9-16,8-23-74 16,16-32-95-16,11 7-101 15,11-4-349-15</inkml:trace>
  <inkml:trace contextRef="#ctx0" brushRef="#br0" timeOffset="182752.34">10831 13962 1337 0,'0'0'623'0,"0"0"-576"15,0 0-27-15,0 0-9 0,-114 161 93 16,60-91-37-16,0 2-36 15,11-5-20-15,14-8-11 16,16-10-7-16,13-9-18 16,4-4 25-16,34-14 0 15,16-6 9-15,15-10 6 16,15-6 2-16,10-2-8 16,-1-16-8-16,-8-4-1 31,-14-2-6-31,-15 6-20 0,-20-4-42 0,-14-5-43 15,-20-13-94-15,-2 3-102 0,0-4-423 16</inkml:trace>
  <inkml:trace contextRef="#ctx0" brushRef="#br0" timeOffset="182921.89">11155 13998 1899 0,'0'0'349'0,"0"0"-273"15,-67 122-47-15,16-3 12 16,-16 28 11-16,9-9-16 15,13-30-36-15,18-38-6 16,14-24-89-16,-5 17-133 16,5-15-149-16,-1-2-548 0</inkml:trace>
  <inkml:trace contextRef="#ctx0" brushRef="#br0" timeOffset="183553.07">7302 15498 639 0,'0'0'963'0,"0"0"-702"16,0 0-179-16,0 0 43 15,-2 122 66-15,2-51-54 16,0 9-53-16,0 4-42 16,-7-3-18-16,-6-4-23 15,-1-6 6-15,3-9-6 16,-3-14 6-16,6-8-7 15,4-12-22-15,-1-14-48 16,5-10-55-16,0-18-39 16,0-22-66-16,0-12-393 0</inkml:trace>
  <inkml:trace contextRef="#ctx0" brushRef="#br0" timeOffset="183865.2">8102 15520 385 0,'0'0'1441'0,"0"0"-1234"16,0 0-171-16,0 0 6 15,0 0 107-15,0 0-36 16,116 41-63-16,-85-18-25 16,-6 12-24-16,-10 5-1 15,-12 10-20-15,-3 8 2 16,-23 10-16-16,-10 2-5 0,0-7 26 15,4-5 12-15,8-14 1 16,13-8 0 0,8-10-1-16,0-2 1 0,12-6 16 15,22-6-2-15,9-4 11 16,10-8-6-16,9 0-12 16,0 0 1-16,1-16-8 15,-4-2-64-15,1-10-85 16,-12 2-162-16,-14 4-425 0</inkml:trace>
  <inkml:trace contextRef="#ctx0" brushRef="#br0" timeOffset="184235.77">9022 15507 1182 0,'0'0'1104'0,"0"0"-1012"16,147-35-80-16,-76 27 85 15,1 6-2-15,-7 2-43 16,-9 0-30-16,-14 4-22 16,-18 16-20-16,-19 10-54 15,-5 6-26-15,-38 9-3 16,-12-5-8-16,-1 0 56 16,5-8 33-16,14-6 22 15,18-8-1-15,14 4-36 0,8 0 27 16,30 0 10-1,10 6 12-15,10-2 22 16,0-2-5-16,-4 2-4 0,-10-4-11 16,-14 1 12-16,-17 3 23 15,-13 2-10-15,0 2 1 16,-23 2-17-16,-8-4 1 16,-2-4-3-16,-5-6-3 15,3-12-18-15,-2-6-22 16,0-14-89-16,10-16-134 15,7 2-417-15</inkml:trace>
  <inkml:trace contextRef="#ctx0" brushRef="#br0" timeOffset="184472.66">10025 16084 1650 0,'0'0'272'16,"0"0"-169"-1,0 0 140-15,0 0-74 0,0 0-82 16,0 0-63-16,0 0-24 16,52 62-64-16,-33-62-98 15,10-18-37-15,-4-8-297 16,-3-6-716-16</inkml:trace>
  <inkml:trace contextRef="#ctx0" brushRef="#br0" timeOffset="184748.92">10879 15402 199 0,'0'0'2025'0,"0"0"-1776"16,0 0-249-16,0 0-23 16,0 0 23-1,-70 106 3-15,36-44 3 0,1 5-6 16,6-5 0-16,8-4-25 15,5-8 12-15,7-10 2 16,7 0 3-16,0-12-4 16,9-2 12-16,20-4 0 15,11-5 12-15,11-7-5 0,14-6 1 16,11-4 1 0,4 0-2-1,3-18-7 16,-11-4-21-31,-4-5-27 0,-17 0-40 0,-10 0-57 0,-10-17-98 0,-14 4-80 0,-9 4-775 0</inkml:trace>
  <inkml:trace contextRef="#ctx0" brushRef="#br0" timeOffset="184934.73">11375 15408 1328 0,'0'0'866'0,"0"0"-737"16,-93 130-96-16,48-49 33 15,1 9-3-15,3 4-31 16,5-2-19-16,7-6-13 16,6-13-136-16,0-13-101 0,7-18-78 15,3-16-266-15</inkml:trace>
  <inkml:trace contextRef="#ctx0" brushRef="#br0" timeOffset="187248.8">12119 13062 320 0,'0'0'678'0,"0"0"-388"15,0 0-123-15,0 0-70 16,0 0-20-16,0 0-10 16,0 0-23-16,0 0 11 15,0 0-28-15,0 0-16 16,0 0 7-16,0 0 19 0,0 0 26 16,0 0-11-1,0 0-9-15,0 0-5 0,0 0-10 16,0 0-6-16,0 0-3 15,0 0-4-15,0 0-9 16,0 0-6-16,0 0 0 16,0 0-1-16,0 0 0 15,0 0-7-15,0 0 7 16,0 0 1-16,0 0 0 16,0 0 1-16,0 0 7 15,0 0 21-15,0 0 8 16,0 0 0-16,0 0-19 15,0 0-17-15,0 0 3 16,7 0-4-16,11 0-9 16,9 4 9-16,8 2 1 0,12 0 11 15,13 0 23-15,10-4 25 16,11-2 8-16,27 0-6 16,27-2-23-16,34-14-9 15,8 2-15-15,-15 4-15 16,-39 4 5-16,-41 6-4 15,-21 0-1-15,-12 0 0 16,5 0-1-16,-2 0 0 16,-2 6 1-16,-19-2-1 15,-12 0-7-15,-9-2-1 16,-8-2 8-16,-2 0 0 0,0 0-19 16,0 0-23-1,0 0-46-15,-2 0-22 0,-12 0-10 16,-5 0-5-16,-22 12-98 15,5 0-47-15,-3 0-85 0</inkml:trace>
  <inkml:trace contextRef="#ctx0" brushRef="#br0" timeOffset="187611.83">12340 13704 1415 0,'0'0'481'0,"0"0"-366"15,0 0-50-15,0 0-4 16,0 0-20-16,0 0-8 16,118-18-16-16,-2 12 7 15,46 6-12-15,21 0 1 16,4 2 12-16,-17 6-3 15,-43-7 2-15,-31-1 12 16,-36 0-24-16,-20 0-2 16,-5 0-9-16,-4 0-1 15,-4 0 6-15,-12 0 0 16,-5 0-6-16,-8 0-8 16,-2 0-14-16,0-5 4 15,0-12-49-15,-2-11-69 16,-29-27-85-16,4 2-95 0,-4 3-425 0</inkml:trace>
  <inkml:trace contextRef="#ctx0" brushRef="#br0" timeOffset="188012.69">13501 12701 1395 0,'0'0'354'0,"0"0"-265"15,0 0-83-15,0 0-6 0,0 0-8 16,0 0 8-16,0 0 49 16,151 95-24-16,-88-52-5 15,1 1-4-15,3-1 25 16,0-7-14-16,-3-2 9 15,1-6 1-15,-9-2-20 16,-9-4-6-16,-12-4-10 16,-13 0 8-16,-10 2-2 15,-10 2-6-15,-2 12 0 16,-18 12 19-16,-22 15 11 16,-23 27 5-16,-21 26-5 15,-23 25-16-15,-3 3-7 0,23-26 0 16,24-30-8-16,31-32-43 15,1 5-81-15,7-13-166 16,1-10-345-16</inkml:trace>
  <inkml:trace contextRef="#ctx0" brushRef="#br0" timeOffset="189545.89">15334 12713 1189 0,'0'0'312'0,"0"0"-232"15,0 0-50-15,0 0 46 16,0 0-12-16,0 0-42 0,0 0-22 16,4-42-7-16,10 64 6 15,-1 16 1-15,-3 30 30 16,-10 38 30-16,-27 35 24 16,-25 13 2-16,-12-7-11 15,4-37-50-15,12-34-3 16,11-20-21-16,-3-8 0 15,-2 5 8-15,-5-5-9 16,3-2-20-16,5-16-11 16,12-14-25-16,8-10 44 15,3-6 0-15,7 0-3 16,7 0 0-16,2 0-17 0,0-2 32 16,4 2-6-16,17 0-10 15,8 12 16-15,2 12 5 16,-2 10 8-16,0 8 2 15,-8 14-13-15,-2 8 7 16,-9 29 10-16,-7 27 0 16,-3 33-9-16,-11 9 8 15,-14-8 11-15,0-15-15 16,8-41-1-16,1-26 7 16,5-20 6-16,0-11 3 15,-2 3 12-15,-3 2 2 16,0 0-19-16,3-6-8 15,5-10-8-15,0-8-8 0,4-8-18 16,4-6-29-16,0-8-24 16,0 0 2-16,0-38-53 15,0 0-178-15,4-6-556 0</inkml:trace>
  <inkml:trace contextRef="#ctx0" brushRef="#br0" timeOffset="191159.68">15833 13399 755 0,'0'0'794'15,"0"0"-650"-15,0 0-86 16,0 0 9-16,0 0 2 16,0 0-34-16,0 0-27 15,0 0-7-15,0 0 9 16,0 10-10-16,-1 10 28 15,-15 12 24-15,-5 10-1 0,-1 10-9 16,2 2-5 0,0 6-6-16,7-2-9 0,3-1-6 15,6-5-15 1,4-8-1 0,0-6-7-16,10-8 6 0,7-7-10 0,5-8 10 15,3-8 1-15,4-7 1 16,2 0 8-16,3-22 1 15,1-9 0-15,-1-5 5 16,-3-10-2-16,-4-2-5 16,-5 0-7-16,-11-2 5 15,-9 2 1-15,-2 2-7 16,-4 1 0-16,-17 7-1 0,-3 6-8 16,2 12 3-1,6 6-6-15,1 8 5 0,3 6-5 16,4 0-8-16,-1 0 12 15,5 0 1-15,-2 6-26 16,2 4-34-16,4 4-67 16,-2 4-22-16,2-2-214 15,0-4-403-15</inkml:trace>
  <inkml:trace contextRef="#ctx0" brushRef="#br0" timeOffset="191387.06">16167 14033 1839 0,'0'0'299'0,"0"0"-230"0,0 0-29 16,0 0-25-16,0 0 6 16,0 0-15-16,0 0-6 15,67 40-34-15,-55-38-63 16,-6 0-30-16,-1-2-50 15,-5-8-66-15,0-10-75 0</inkml:trace>
  <inkml:trace contextRef="#ctx0" brushRef="#br0" timeOffset="191962.48">16807 13387 757 0,'0'0'575'16,"0"0"-280"-16,0 0-195 15,0 0-66-15,0 0 65 16,0 0 58-16,11 110-62 16,-11-58-28-16,0 4-17 15,0 3-15-15,0 3-1 0,0 0-16 16,0 0 9-16,0-2-20 15,-5-6-6-15,1-7 5 16,2-7-6-16,0-11 1 16,2-8-1-16,0-9-1 15,0-6-23 1,0-6-25-16,0 0-44 0,0-24-53 16,0-9-123-16,0-4-549 0</inkml:trace>
  <inkml:trace contextRef="#ctx0" brushRef="#br0" timeOffset="192376.89">17204 13483 1896 0,'0'0'310'16,"0"0"-265"-16,0 0-37 15,0 0 8-15,0 0-8 16,129-4 5-16,-84 18-13 16,-3 6-1-16,-13 4 1 15,-12 4 0-15,-14 8-7 16,-3 7 7-16,-20 9 2 16,-18 4-2-16,-7 4 17 15,3-4-11-15,4-2 4 0,7-12-9 16,9-8 0-16,7-7-1 15,7-9-8-15,6-10-13 16,2 2 20-16,0-6 1 16,20 0 9-16,12 2 12 15,12-4 6-15,12 0 2 16,6-2-1-16,2 0-11 16,-8 0-17-16,-9 0-5 15,-13-4-26-15,-12 2-35 16,-11-2-21-16,-9-3-6 15,-2-12-34-15,-4-3-227 16,-12-9-1096-16</inkml:trace>
  <inkml:trace contextRef="#ctx0" brushRef="#br0" timeOffset="192795.77">17859 13361 1987 0,'0'0'305'0,"0"0"-262"16,0 0-42-16,0 0 51 15,0 0 6-15,140-2-37 16,-98 6-14-16,-6 10-7 16,-16 6-21-16,-20 6-19 0,0 8-26 15,-29 4 21 1,-13 2 17-16,-1 0 25 0,6-8 3 15,8-2 0-15,13-3 0 16,16-1-19-16,0 0 18 16,18 2 1-16,17 0 13 15,10 0-5-15,2 0 1 16,-2-4-8-16,-10-2-1 16,-6-2 1-16,-13 0 0 15,-7 0-1-15,-9 3 0 16,-2 0 0-16,-21 1 7 15,-6 1 4-15,-4-3-10 16,2-7-2-16,-1-2-2 16,6-8-57-16,5-5-36 15,6-11-89-15,6-15-199 0,7-5-800 16</inkml:trace>
  <inkml:trace contextRef="#ctx0" brushRef="#br0" timeOffset="193158.81">18783 13351 1515 0,'0'0'406'0,"0"0"-298"16,0 0-70-16,0 0-3 15,0 0 24-15,-100 126-50 16,78-82 5-16,0 4-14 15,-3-2-3-15,5 3-24 0,-1-8 20 16,11-2-4-16,3-5-25 16,7-6 36-16,2-8 0 15,27-4 0-15,16-6 22 16,17-8 20-16,14-2-15 16,13-2-14-16,3-14-11 31,-6-4 4-31,-14 2 4 0,-18 4-10 0,-21 4-8 15,-18 2-13-15,-15 4-20 16,0 2-30-16,-29-8-53 16,-6 0-183-16,1-3-178 0</inkml:trace>
  <inkml:trace contextRef="#ctx0" brushRef="#br0" timeOffset="193319.39">18980 13395 1842 0,'0'0'268'15,"0"0"-194"-15,-23 140-6 16,1-64 7-16,-5 11-8 16,2 3-39-16,4-2-28 15,2-2-25-15,6 3-108 16,4-21-103-16,2-24-330 0</inkml:trace>
  <inkml:trace contextRef="#ctx0" brushRef="#br0" timeOffset="196069.81">20611 12627 1501 0,'0'0'266'0,"0"0"-197"0,0 0-57 16,0 0 20-16,0 0 73 16,0 0-26-16,0 0-24 15,106 120 4-15,-81-88-21 16,0 0 5-16,-4 3-12 16,0 1-3-16,-5 0 2 15,-3 0-21-15,-3-2-2 16,0-4 0-16,-1-2-7 15,-3-4 2-15,-1-6-1 16,0-2-1-16,-1-6-24 16,-2-4-34-16,-2-2-20 15,0-2-28-15,0-2-102 16,0-2-61-16,0-14-297 0</inkml:trace>
  <inkml:trace contextRef="#ctx0" brushRef="#br0" timeOffset="196316.16">21043 12609 1395 0,'0'0'364'0,"0"0"-259"16,0 0-62-16,-132 106 39 15,79-56-17-15,-1 3-15 16,5 2-30-16,3 2-9 15,4-1-10-15,1-4-1 0,8 0 8 16,1-4-8 0,8-6-14-16,4-8-56 0,4-14-122 15,8-10-146-15,3-10-611 0</inkml:trace>
  <inkml:trace contextRef="#ctx0" brushRef="#br0" timeOffset="197390.45">21617 12562 540 0,'0'0'40'15,"0"0"-7"-15,0 0 360 16,0 0-176-16,0 0-129 16,0 0-44-16,0 0-44 15,2-3-19-15,-2 3-56 16,0 0 36-16,0 0 39 15,0 0 17-15,0 0 96 16,0 0 38-16,0 0-8 16,0 0-37-16,0 0 5 0,0 0-17 15,0 0-43-15,5 0-25 16,2 0-5-16,4 0-11 16,5 0 34-16,8 2-2 15,5 6 2-15,2 0-15 16,3 2 1-16,-5 0-23 15,1 2-6-15,-3-2-1 16,-6-2 9-16,-5-2-9 16,-5 0 0-16,-5-4 9 15,-4 0-8-15,0-2 12 16,-2 0-12-16,3 0 0 0,-3 0 8 16,2 0-9-1,-2 2 0-15,0-2 7 0,0 0-7 16,0 0 20-1,0 0 1-15,0 0 12 0,0 0-7 16,0 0-12-16,0 0-7 16,0 0 2-16,0 0 0 15,0 0-3-15,0 0-5 16,0 0-1-16,0 0 2 16,0 0-2-16,0 0 0 15,0 0-8-15,0 0-3 16,0 0-7-16,0 0-46 15,-2 0-28-15,-27 2-61 16,2 4-162-16,-5 0-248 0</inkml:trace>
  <inkml:trace contextRef="#ctx0" brushRef="#br0" timeOffset="197745.5">21290 12591 1534 0,'0'0'323'0,"0"0"-273"0,0 0-48 0,0 0 21 16,0 0 45-16,36 118 6 0,-36-64-25 15,0 8-11-15,-10 7-20 16,-9 1-1-16,-4 2 0 15,-1-4-16-15,2-8 9 16,4-8-2-16,3-14-8 16,3-8 1-16,5-11 0 15,5-7-1-15,2-8-14 16,0-2-55-16,0-2-95 16,13-14-38-16,8-13-193 15,-1-5-536-15</inkml:trace>
  <inkml:trace contextRef="#ctx0" brushRef="#br0" timeOffset="198243.57">21733 12623 1000 0,'0'0'639'0,"0"0"-520"15,0 0-82-15,0 0 48 16,0 0 6-16,-33 132-35 15,24-90-36-15,2 7-18 16,3-1-1-16,-1 2 5 16,5-4-6-16,-2-4 0 15,2-4 1-15,0-6-1 16,0-6 1-16,2-4-1 16,12-4 0-16,3-6-1 15,8-6-1-15,2-3-2 16,6-3 4-16,5 0 1 0,5-17 8 15,1-5-1 1,-2-6-8-16,-1-2-9 47,-4-2 9-47,-7-4 1 0,-6 0 8 0,-7-4-7 0,-3-3 5 0,-5-3-1 0,-5-2-6 16,-2 0 6-16,-2 0-5 15,0 6 11-15,-12 6-11 16,-9 8 0-16,-8 6 7 15,-2 10-2-15,-2 6-5 16,-3 6 0-16,1 0 0 16,-4 6 0-16,3 12 7 15,-1 6-8-15,1 4 0 0,3 0-2 16,2 2-6 0,4-2 8-16,4-4 0 0,8-4-2 15,4-6 2-15,4-6-18 16,5-2-45-16,2-6-77 15,0 0-43-15,0 0-309 0</inkml:trace>
  <inkml:trace contextRef="#ctx0" brushRef="#br0" timeOffset="198886.33">22515 12426 418 0,'0'0'678'16,"0"0"-143"-16,0 0-377 15,0 0 1-15,0 0-43 16,0 0-47-16,0 0-43 16,0 22-26-16,0 6 55 0,-2 8-8 15,-7 7-20-15,1-1-8 16,-5-2-10-16,5-4 1 15,2-6-8-15,-1-10-1 16,5-6 5-16,2-8-6 16,0-4 2-16,0-2 4 15,0 0-5-15,0 0 8 16,0-12-9-16,7-16-34 16,8-10-18-16,1-12-3 15,1-5 39-15,-3 1-11 16,-5 8 9-16,-5 14 18 15,-2 12 27 1,-2 13 5-16,0 7-22 0,0 0-10 16,0 3 2-16,0 19-1 0,-9 7 29 15,1 0 5-15,1 6-14 16,0-5 9-16,5-6 5 16,-1-2-23-16,1-8-10 15,2-2-2-15,-2 0 0 16,0 0-55-16,-9 6-65 15,-3-2-133-15,-1-4-337 0</inkml:trace>
  <inkml:trace contextRef="#ctx0" brushRef="#br0" timeOffset="199710.74">21363 14069 960 0,'0'0'597'0,"0"0"-336"0,0 0-172 31,0 0-57-31,0 0 9 0,0 0-39 0,0 0-2 16,-2 32 0-16,2-8 7 15,0 10 23-15,-2 6 4 16,-12 6 12-16,-1 6 23 15,-5 2-10-15,-5 4-31 16,3 5-4-16,2-11-14 16,3 0-9-16,5-8 2 15,6-8-3-15,3-6-7 16,3-8-31-16,0-10-60 0,18-12-100 16,10 0-77-1,2-18-338-15</inkml:trace>
  <inkml:trace contextRef="#ctx0" brushRef="#br0" timeOffset="200059.3">21723 14217 874 0,'0'0'893'0,"0"0"-781"16,0 0-68-16,-70 100 30 15,50-52-1-15,6 2-22 16,10-1-23-16,4-7-27 15,9-6 0-15,15-8-1 16,12-10 0-16,5-10 0 16,1-8 0-16,5 0 0 0,-7-12 0 15,-5-12 15 1,-8-2-9-16,-12-13 11 0,-10-1-3 16,-5-10-5-16,-9-4-9 15,-15 0 0-15,-5 4 1 16,0 10 6-16,4 12 8 15,3 14-2-15,1 12-11 16,2 2-2-16,-1 6 0 16,2 14 0-16,4 0-17 15,6 0-72-15,4 0-115 16,1-6-54-16,1-8-365 0</inkml:trace>
  <inkml:trace contextRef="#ctx0" brushRef="#br0" timeOffset="200444.27">20308 14177 363 0,'0'0'1209'0,"0"0"-1071"16,0 0-82-16,0 0 124 16,64 126-46-16,-41-72-39 15,-2 3-48-15,2-7-31 16,-3-6-14-16,0-4-1 15,-2-8-1-15,-2-8 0 16,-3-8-43-16,-4-4-8 16,-3-6-20-16,1-2-67 15,0-4 5-15,4-2-126 16,-1-12-79-16,2-8-732 0</inkml:trace>
  <inkml:trace contextRef="#ctx0" brushRef="#br0" timeOffset="200607.87">20730 14159 631 0,'0'0'1208'16,"0"0"-1053"-16,0 0-94 15,-111 116-37-15,62-54 8 16,1 1-11-16,5 3-3 16,5-4-18-16,9-8-34 15,7-2-123-15,11-18-26 16,6-16-392-16</inkml:trace>
  <inkml:trace contextRef="#ctx0" brushRef="#br0" timeOffset="201270.46">22342 13906 504 0,'0'0'944'16,"0"0"-723"-16,0 0-132 15,0 0 80-15,0 0-54 16,0 0-71-16,0 0-25 16,19-12 2-16,-5 12 6 15,7 2-10-15,2 10 13 16,6 4 2-16,0 2-8 0,-2 2-2 16,-2-7-4-16,-8-2-17 15,-5 0 8-15,-8-6-9 16,-4 4 0-16,0 2-8 15,-14 10-8-15,-17 1 16 16,-7 8 2-16,-1 2 6 16,3 0-8-16,7-2-10 15,11-2-2-15,9-6-3 16,9-4 7-16,0-4 8 16,7 0 6-16,17-2 2 15,12-6 8-15,4-4-3 16,3-2-7-16,1 0-6 15,-3 0-32-15,-6 0-95 16,-13 0-171-16,-15-2-460 0</inkml:trace>
  <inkml:trace contextRef="#ctx0" brushRef="#br0" timeOffset="201773.87">19955 15583 1455 0,'0'0'594'0,"0"0"-518"15,0 0-57-15,0 0 44 16,120 32-7-16,-74-6-28 15,0 10-14-15,-3 4-14 16,-6 0 8-16,-3 4-8 0,-5-2-2 16,-8 2-4-16,-2-8-12 15,-5 0-7-15,-4-5-12 16,1-5-14-16,-4-8-19 16,4-8-73-16,9-10-39 15,0-6-158-15,1-16-374 0</inkml:trace>
  <inkml:trace contextRef="#ctx0" brushRef="#br0" timeOffset="201892.05">20559 15488 454 0,'0'0'1481'0,"0"0"-1327"16,0 0-147-16,-133 91 12 15,90-41 2-15,5 12 23 16,7 0-22-16,6-4-22 0,8-10-72 15,14-6-76-15,3-16-45 16,0-13-364-16</inkml:trace>
  <inkml:trace contextRef="#ctx0" brushRef="#br0" timeOffset="202175.34">21413 15346 1829 0,'0'0'356'0,"0"0"-290"0,0 0-52 16,-105 134 15-16,80-74 13 16,5 5-17-16,7 3-18 15,4-6-7-15,2-4-28 16,5-8-12-16,0-2-4 15,2-12-31-15,0-9-62 16,2-18-48-16,13-9-162 16,6 0-404-16</inkml:trace>
  <inkml:trace contextRef="#ctx0" brushRef="#br0" timeOffset="202469.56">21738 15494 1465 0,'0'0'548'0,"0"0"-512"16,0 0-35-16,-69 133 59 16,53-83 8-16,14-4-34 15,2-8-21-15,20-6-4 16,18-18-9-16,11-10-15 16,5-4-26-16,1-14-12 15,-6-20 28-15,-11-6 20 16,-16-6 5-16,-17-4 18 15,-5-2 10-15,-16-1-5 16,-15 7-14-16,2 6 24 16,5 12 12-16,5 12-18 15,9 12-19-15,1 4-8 0,1 0-8 16,4 2-23-16,0 8-68 16,2 0-39-16,2-10-40 15,4 0-200-15,12 0-218 0</inkml:trace>
  <inkml:trace contextRef="#ctx0" brushRef="#br0" timeOffset="202854.12">22329 15133 1513 0,'0'0'353'15,"0"0"-258"-15,0 0 49 0,0 0 11 16,0 0-34-1,117 18-58-15,-103-10-52 0,-5 2-11 16,-9 3-18-16,0 0-27 16,-9 10-1-16,-13-5 0 15,3 4-16-15,8 0 13 16,7-4 8-16,4 8 25 16,11-2 16-16,18 6 1 15,6 2 0-15,6 2 14 16,1 2 9-16,-6-8-12 15,-5-2 10 17,-9 1-8-17,-9-13-2-15,-3-1-4 0,-8-4-1 0,-2-4 6 0,0 0-1 0,-2-5-11 0,-16 4 21 16,-9-4 19-16,-6 0-8 16,-5 0-9-16,-3 0-24 15,-7 0-58-15,10 0-155 16,7 0-405-16</inkml:trace>
  <inkml:trace contextRef="#ctx0" brushRef="#br0" timeOffset="206051.34">6166 16918 469 0,'0'0'504'15,"0"0"-308"-15,0 0-56 16,0 0-33-16,0 0-33 15,0 0-34-15,11-8-5 16,-2 8-8-16,2 0-11 16,2 0 13-16,8 0 27 15,2 0-4-15,12 0-11 16,5 0-6-16,7 0-13 16,14 0 7-16,11 0 4 15,8 0 14-15,9-4-27 16,9-2-8-16,7-2-6 0,2-2 1 15,2 2-7-15,-4 0 2 16,0 2-2-16,-5 2 3 16,0 4-2-16,-2 0 0 15,3 0 0-15,1 0-1 16,16 0 1-16,20-4 0 16,16-6 8-16,-9-2 6 15,-29 2-7-15,-2-2-8 16,-28 2 2-16,-1 2 6 15,8-6-7-15,-18 6 5 16,11-6-6-16,3 4 0 16,-11 2 2-16,-7 3 10 0,-11 1 0 15,-4 4-11 1,-5 0-1-16,1 0 0 0,1 0-1 16,5 0 1-16,9 0 1 15,10 0 0-15,31-5 24 16,30-8 10-16,31 3-14 15,12 2-12-15,-10 8-9 16,-17 0 0-16,-16 14 0 16,-4 8 1-16,-3 9 0 15,1-5-1-15,-3-2 0 16,7-2 0-16,7-4-7 16,4-6 7-16,3-2 0 15,4-6 0-15,0 4 1 0,3-2-1 16,-1 2 9-1,0-4-9-15,-3 6 1 0,1-2 0 16,0 2-1 0,2-2 0-16,2-4-1 0,2 2-4 15,2-2 5-15,2 0 1 16,0-4 0-16,1 4 0 16,0-4 5-16,-2 0-6 15,-1 0 1-15,-2 0-1 16,4 0 0-16,-2 0 0 15,0-4 0-15,2 0 0 16,2-6 0-16,-1 2 0 16,3 0 0-16,-4 2 1 15,-4-6 6-15,-8 2-6 16,-9 2-1-16,-5-2-1 16,-8-2 1-16,-8 2-1 15,-2 2 0-15,-6-2 2 0,2-2-1 16,-18-2 0-16,-14 4 0 15,-15 2 5-15,0 0-4 16,12-2 0-16,14-3 0 16,12-1-1-16,2 1 1 15,-4-5 0-15,2 4-1 16,-2-3 0-16,0 3 0 16,17 0 0-16,16-8 1 15,18-4-1-15,0-2 1 16,-27 2 0-16,-32 12-1 0,-31 2 8 15,-1 6-7-15,10 2 0 16,14 0 6-16,11 0-7 16,1 4 1-16,2 0-1 15,1 0 0-15,6 0-1 16,-1 8 1-16,2-2 0 16,3 6 1-16,-5 2-1 15,0-2 0-15,-2 6 1 16,0 0 0-16,-3 4 1 15,2-4-1-15,0 0 9 16,2 0-9-16,-2-4-1 16,2 0 2-16,-2 3-1 15,2-8 5-15,-4 4 3 0,-4 1 0 16,0-4 3 0,-3-2 4-16,-4 0-3 0,1-2 2 15,-1-2-9-15,3 0-5 16,-3-4 8-16,1 0-8 15,-3 0 10-15,-4 0 2 16,0 0-6-16,-5 0 2 16,-1 0-1-16,-6 0-7 15,-6 0 9-15,-1 0-9 16,-8 0 10-16,-7 0-4 16,-6 0 4-16,-7 0 2 15,-7 0 5-15,-4 0-3 16,-6 0 6-16,-9 0-7 0,1 0 3 15,-5 0-7 1,-1 0-4-16,3 0 2 0,-4 0-7 16,3 0 14-16,1 0 4 15,-3 0-4-15,-1 0 2 16,0 0 0-16,-4 0-2 16,-2 0 2-16,0 0-4 15,-2 0-2-15,0-4 2 16,0 4-7-16,0 0 1 15,0 0-6-15,0 0-1 16,0 0 0-16,0 0-12 16,0 0-47-16,-2-4-88 15,-47-10-97-15,0-4-149 16,-9-4-872-16</inkml:trace>
  <inkml:trace contextRef="#ctx0" brushRef="#br0" timeOffset="211284.23">15758 14317 208 0,'0'0'744'16,"0"0"-507"-16,0 0-133 16,0 0-34-16,0 0 34 15,0 0-20-15,-11-28-27 16,11 28-20-16,0 0-8 0,0 0-28 16,0 0 14-16,0 0-15 15,4 8 1-15,9 6 29 16,5 7 16-16,0 2 3 15,4-5-3-15,-1 0-35 16,-1-1 4-16,-3-6-5 16,-2-4-2-16,1-6 2 15,-1-1 2-15,4 0 15 16,1-9-2-16,2-14-11 16,2 1 6-16,-3-6-19 15,-4 4-1-15,-5 6 0 16,-4 8 1-16,-3 4-1 0,-2 6-9 15,8 0-22 1,-1 0 21-16,7 14 2 0,2 6 8 16,1 4 1-16,1 4 1 15,-2-6-2-15,-1 1 0 16,0-5 0-16,-2-6 0 16,-1-6 2-16,3-2 4 15,-1-4 4-15,2 0-9 16,3-4-1-16,3-13 14 15,1-1-14-15,1 0-9 16,2 3-5-16,0 2-7 16,-5 4 6-16,-1 4 8 15,-2 5 1-15,4 0-1 16,-2 14 7-16,4 8-1 16,-1 1 1-16,1-1 0 0,1-3 4 15,5-2-4-15,-2-5 0 16,2-6 5-16,0-6-4 15,-1 0 9-15,1 0-10 16,-2-12-2-16,0-6 0 16,-2-2-18-16,-2-1-1 15,-4 6 15-15,-8 2 1 16,-7 4 5-16,0 6 0 16,-2 3-16-16,3 0 10 15,4 12 6-15,7 7 12 16,5 3 0-16,4-4-11 15,7 0 12-15,3-4-4 16,4-6-8-16,1-7-1 0,4-1-8 16,-2-1-36-16,-5-17-13 15,-4 0-29-15,-5 0 12 16,-11 0 65-16,-7 5 9 16,-7 8 58-16,-5 1 20 15,0 4-26-15,0 0-37 16,2 0-15-16,6 14 0 15,5 2 3-15,5 4-2 16,7-2 10-16,7-4-10 16,5-2 1-16,6-12-2 15,0 0-23-15,1 0-15 16,-1-17-41-16,-5 2-170 16,-2-2 88-16,-7 4 34 15,-2 3 81-15,-5 3 46 16,-1 6 16-16,0 1 34 0,2 0-2 15,3 0-6 1,10 13 22-16,4 8-35 0,3-1-12 16,6-2-7-16,2-2-4 15,3-2-5-15,1-10-1 16,1-4 0-16,-4 0 1 16,-5-2 0-16,-2-12 15 15,-6-4 55-15,-4-2 7 16,-6-2-25-16,-4 1-29 15,-7 3-8-15,-4 0-8 0,-10 4-8 16,-6 5 0 0,0-4-107-16,-20 3-139 0,-4 2-397 0</inkml:trace>
  <inkml:trace contextRef="#ctx0" brushRef="#br0" timeOffset="-207690.14">22544 12912 462 0,'0'0'651'16,"0"0"-450"0,0 0-137-16,0 0 8 0,0 0 11 15,0 0-44-15,0 0-31 16,0 0-7-16,0 0 24 15,0 0 14-15,0 0 30 16,0 0 8-16,0 0 15 16,0 0 15-16,-2 0-44 15,-13 7-38-15,-6 10 26 16,-6 5-17-16,0-2-16 16,4 0-3-16,0-2-15 15,5-4 2-15,3-2-2 0,1 0 0 16,5-4 0-16,3 0 0 15,4-4-13-15,2-2-1 16,0-2-6-16,0 0 14 16,0 2-3-16,13 0 7 15,9 2 2-15,5 0 2 16,7-2 10-16,1 2-5 16,0 0-7-16,-1-2 9 15,-5 2-9-15,-4-2 0 16,-5-2 1-16,-9 2 0 15,-3-2 8-15,-3 0 13 16,-5 0 5-16,0 0 7 16,0 0-10-16,0 0-7 0,0 0 7 15,0 0 1-15,0-10 9 16,0-8-22-16,0-6-11 16,0-8 9-16,-2-2-9 15,-5-2-1-15,3 1 1 16,-1 7 0-16,3 9-1 15,2 6 0-15,-2 8-8 16,2 5-14-16,0 0-32 16,0 0-31-16,0 14 18 15,0 12-20-15,0-2-106 16,0-6-320-16</inkml:trace>
  <inkml:trace contextRef="#ctx0" brushRef="#br0" timeOffset="-206832.78">22825 14415 360 0,'0'0'1056'16,"0"0"-792"-16,0 0-178 0,0 0-38 16,0 0 18-16,0 0-38 15,0 0-12-15,-33 8-10 16,17 5-6 0,0-1 0-16,1 2 16 0,-1 0 9 15,5-6 4-15,3 2 3 16,0-6-15-16,6 0-3 15,2-2-14-15,0-2-1 16,0 4-5-16,0 0 5 16,2 0 1-16,14 4 0 15,5-2 0-15,2 0 2 0,7-4-2 16,1-2 0 0,0 0-10-16,-2 0 5 0,-2-4 5 15,-7-4 7 1,-7 2 1-16,-4 2-7 15,-4 0 29-15,-3 0 14 0,-2 4 9 16,0 0 0-16,0 0 5 16,0-2-14-16,0 0-5 15,0-2-11-15,0-2-19 16,-7-2-3-16,-2-2-5 16,0-7-1-16,-2-2-8 15,-2-3-5-15,2-1 0 16,-1 1 1-16,1 0-31 15,5 8 4-15,4 4-15 16,-1 10-48-16,-1 2-120 0,2 16-264 16,-3 3-103-16</inkml:trace>
  <inkml:trace contextRef="#ctx0" brushRef="#br0" timeOffset="-206068.75">22918 15837 400 0,'0'0'505'0,"0"0"-134"0,0 0-158 16,0 0-110-16,0 0 2 15,0 0-29 1,0 0-50-16,0 0 21 0,0 0 15 16,-13 0-20-16,-5 0-8 15,-6 0-25-15,-5 10 10 16,-2 4-13-16,2 2 1 15,2-2 0-15,7 4-6 16,7-8 0-16,4 2-1 16,4-6 0-16,5 2-14 15,0-3-1-15,5-1-4 16,17-3 1-16,7-1-11 16,4 0 22-16,6 0 7 15,-2 0 0-15,-3 0 3 0,-5 0 7 16,-5 0 3-16,-8 0 8 15,-6 0 0-15,-2 0 15 16,-4 0-16-16,-4 0-9 16,0 0 18-16,0 0 26 15,0-10 18-15,0-4-2 16,0-2-31-16,-6 1 8 16,-4 2-1-16,4 1-17 15,-1 6-12-15,3 2-18 16,2-2-8-16,-3 2-37 15,1-10-73-15,-1-20-132 16,3-2-413-16,2 0-603 0</inkml:trace>
  <inkml:trace contextRef="#ctx0" brushRef="#br0" timeOffset="-199233.52">3729 13369 795 0,'0'0'663'0,"0"0"-434"16,0 0-60-16,0 0-35 0,0 0-44 15,0 0-59 1,-5-8-16-16,5 8-15 0,5 0 0 16,8 6 9-16,0 0 7 15,1 0-1-15,-1 0 1 16,1 2-15 0,1-2-1-16,-1 2 0 0,1 0 0 15,-5 2-77-15,-10 14-103 16,0-2-153-16,-10 0-400 0</inkml:trace>
  <inkml:trace contextRef="#ctx0" brushRef="#br0" timeOffset="-199087.37">3639 13812 1465 0,'0'0'301'16,"0"0"-222"-16,0 0-57 15,0 0 57-15,0 0 4 16,0 0-40-16,0 0-21 0,101 78-20 15,-84-64-2-15,-3-2-69 16,-8 2-72-16,-6 18-106 16,-6-5-92-16,-15 0-639 0</inkml:trace>
  <inkml:trace contextRef="#ctx0" brushRef="#br0" timeOffset="-198855.98">3397 14766 660 0,'0'0'328'15,"0"0"-144"-15,0 0-73 16,0 0 36-16,0 0-2 16,0 0-31-16,0 0 42 0,57 41 10 15,-14-87-64-15,4-11-38 16,-3-1-23-16,-2 4-29 16,-4 0-5-16,-2 6-7 15,-5 3-18-15,1 5-48 16,5-1-125-16,-6 9-103 15,-4 3-252-15</inkml:trace>
  <inkml:trace contextRef="#ctx0" brushRef="#br0" timeOffset="-198612.42">4600 13148 948 0,'0'0'728'16,"0"0"-638"-16,0 0-78 16,0 0 20-16,-8 118 54 15,-7-55-1-15,-12 7-37 16,-8 0-36-16,-12 2-10 16,-6-4 18-16,-7-5-20 15,-3-9 14-15,1-14-13 16,4-8-1-16,2-6-32 15,4-12-29-15,-6-8-56 16,14-6-191-16,11 0-178 0</inkml:trace>
  <inkml:trace contextRef="#ctx0" brushRef="#br0" timeOffset="-198403.97">3960 13854 614 0,'0'0'302'0,"0"0"9"0,0 0-33 0,116 94-106 15,-80-58-55-15,-3 1-16 16,-2-10-12-16,-4-2-50 15,-2-3-21-15,-6-6-16 16,-3-4-2-16,-5-4-2 16,-4-6-68-16,-3-2-34 15,5-22-30-15,0-12-140 16,0-6-274-16</inkml:trace>
  <inkml:trace contextRef="#ctx0" brushRef="#br0" timeOffset="-198262.36">4428 13640 1382 0,'0'0'289'0,"0"0"-225"16,0 0-35-16,0 0 46 0,0 0-18 15,0 0-19-15,76 110-13 16,-59-94-18-16,-3-2-7 16,-5-6-26-16,0-2-31 15,-5-6-12-15,5 0-77 16,0-10-122-16,0-8 35 0</inkml:trace>
  <inkml:trace contextRef="#ctx0" brushRef="#br0" timeOffset="-197545.49">4851 13465 1390 0,'0'0'208'0,"0"0"-117"0,0 0 7 15,0 0 0-15,0 0 0 16,80 118-19-16,-73-87-54 15,-4 1-25-15,-3 2-6 16,-3 2 5-16,-23 2-26 16,-17 4-57-16,-14 4-44 15,-20 6 4-15,-29 11-126 16,3-5 38-16,-8-2-135 16,1-4-229-16,25-16 576 31,4-2 273-31,18-10 47 0,25-12-78 15,22-6-76-15,16-2-15 0,9-4-14 16,36 0-98-16,39-22 36 0,41-18 47 16,-3-2-26-16,-10 2-30 15,-25 6-8-15,-40 16-23 16,-7 4-17-16,-11 6-18 16,-22 8-7-16,-7 0-66 15,-23 26-22-15,-17 14 93 16,-9 8 2-16,3 6-15 15,7 0 15-15,18-4-2 16,18 0-17-16,3 2-4 16,36 1 23-16,15 1 7 15,7 2-6-15,4 0 7 16,-6-8-8-16,-7-2 7 16,-11-10-6-16,-13-4 5 0,-9-6 0 15,-10-8 48-15,-6-1-15 16,0-7-22-16,-2 0 12 15,-18-2 21-15,-12 2 8 16,-11-4-17-16,-9 0-41 16,-13-6-41-16,-9 0-33 15,-6-22-92-15,0-9 61 16,5-1 50-16,12 0 55 16,18 10 50-16,20 4 67 15,21 10-6-15,4 4-76 16,23 0-35-16,23-2 0 15,18-10 5-15,15-4 51 0,1-8-17 16,-9 0-5 0,-10 4-10-16,-19 2-15 0,-16 4 3 15,-12 8-12-15,-9 4-7 16,-5 0-21-16,0-12-46 16,0-4-186-16,0-2-369 0</inkml:trace>
  <inkml:trace contextRef="#ctx0" brushRef="#br0" timeOffset="-196728.38">5515 13435 1790 0,'0'0'274'0,"0"0"-243"0,0 0-15 15,0 0-4-15,0 102-12 16,0-68 0-16,2-1 0 16,-2-1-71-16,0-6-85 15,0-6 11-15,0-6-94 16,-9-10 10-16,-1-4 16 16,1 0 14-16,4-9 199 15,5-5 157-15,0 5 26 16,16-5-44-16,17 4-52 15,11-5 52-15,10 4-54 0,2-6-31 16,-5 5-21 0,-11 2-8-16,-15 4-18 15,-14 4-7-15,-11 2-84 16,-7 6-265-16,-30 21 137 0,-15 9-22 16,-13 6-66-16,-6 3-58 15,-1 2 358-15,8-3 297 16,4-4-83-16,11-4-71 15,10-4-10-15,16-6-54 16,7-3-56-16,7-8-18 16,9-1-5-16,0-3-22 15,0 0 22-15,0 0 0 16,0-4 7-16,0 1-5 16,7-3 6-16,1-1 1 15,8-4 0-15,11 0 24 0,9 0 0 16,8-9-21-1,10-6-11-15,2-1 25 0,-6-3 24 16,-7 6-11-16,-12 3 19 16,-13 3-13-16,-15 7-7 15,-3 0-38-15,-14 12 16 16,-22 15 0-16,-11 6 4 16,-6 7-4-16,-5 1-7 15,0-3-9-15,9-6-1 16,5-2 0-16,10-4 1 15,10-2-1-15,11-8 0 16,9-4-13-16,4 0 14 0,0-6 16 16,21 0 13-16,4 0 22 15,1-2 39-15,1 0-2 16,-3 0-47-16,-6 2-30 16,-7 0-3-16,-1 1-1 15,-4-2 0-15,-2-1-6 16,1 0-1-16,-1 1 0 15,6-4-46-15,11-1-22 16,4-6-220-16,0-10-53 0</inkml:trace>
  <inkml:trace contextRef="#ctx0" brushRef="#br0" timeOffset="-196574.8">5676 14243 1060 0,'0'0'584'0,"0"0"-479"15,0 0-76-15,0 0-4 16,0 0 16-16,0 0-19 15,0 0-22-15,40 26 0 16,-32-16-79-16,6-10-163 16,-3 0-10-16,-2 0-345 0</inkml:trace>
  <inkml:trace contextRef="#ctx0" brushRef="#br0" timeOffset="-196429.17">5918 14177 1035 0,'0'0'605'16,"0"0"-487"-1,0 0-23-15,0 0-5 0,0 0-36 16,0 0-12-16,0 0 7 0,105 58-33 16,-94-36-10-1,-1 0-6-15,-6-2-3 16,-4 0-50-16,0 2-117 0,-16-4-190 16,-7-8-387-16</inkml:trace>
  <inkml:trace contextRef="#ctx0" brushRef="#br0" timeOffset="-194132.34">15764 659 603 0,'0'0'152'15,"0"0"77"-15,0 0 54 16,0 0-140-16,0 0-89 15,0 0-34-15,0-1-20 16,0 1-1-16,2 0 1 16,0 9 8-16,1 5 7 15,-1 4 11-15,1 7 6 16,-1 4 10-16,0 14 31 16,0 5 6-16,-2 8-19 15,0 2-12-15,0-1-14 0,0-6-11 31,-4-2-7-31,-12-7-5 0,-4-4 12 0,-8-4-7 16,-7-2 2-16,-5-4-8 16,-4-6 0-16,-3-2-1 15,3-8-9-15,-1-4 0 16,5-4-8-16,9-4-9 16,8 0-2-16,10 0 0 15,9 0 10-15,4 0-3 16,0 0-38-16,0 0-10 15,6 0-20-15,10 0 26 16,2 4 54-16,2 6 13 0,0 6-3 16,-2 2-1-16,-5 6-1 15,-1 7-8-15,-4 7-5 16,-4 14 5-16,-4 28 51 16,-2 34 11-16,-27 35-40 15,-6 13-5-15,-5-9 4 16,1-19-5-16,10-36-1 15,6-24-1-15,2-17 19 16,5-12 10-16,1 4-13 16,4-3-19-16,2-2-3 15,7-16-8-15,2-12-13 16,0-10 13-16,0-4 3 16,0-2 40-16,2 0-11 15,0-4-32-15,5-16-34 16,2-24-124-16,0 4-178 0,-3 2-63 0</inkml:trace>
  <inkml:trace contextRef="#ctx0" brushRef="#br0" timeOffset="-193293.29">14245 497 565 0,'0'0'1178'16,"0"0"-907"-16,0 0-189 15,0 0-47-15,0 0-11 16,0 0-7-16,0 0-6 16,22 30 39-16,-11-8-6 15,-2-2-20-15,3-2-9 0,-6-4-14 16,1-4 6-1,-3-2-6-15,0-4 1 0,-4 0-2 16,0-1-40-16,0 0-55 16,-6 9-65-16,-16-2-90 15,-8 2-280-15</inkml:trace>
  <inkml:trace contextRef="#ctx0" brushRef="#br0" timeOffset="-192695.87">13894 856 446 0,'0'0'1064'16,"0"0"-924"31,0 0-51-47,0 0 12 0,4 106-13 0,4-85-37 0,-1-6-17 0,1-3-13 0,0-2-21 16,-6-2-7-16,0-6-63 0,-2-2-28 15,0 0 6-15,0 0-5 16,0-15-159-16,4-12-29 15,3-5-7-15,1-4 273 16,9 4 19-16,0 4 217 16,10 10-3-16,8 4-28 15,10 6-50-15,11 2-21 16,4 0-21-16,3 2 2 16,-1 0-5-16,-2 0-8 15,-8 0-38-15,-6 0-23 16,-12 2-13-16,-10 2-9 0,-15 0-13 15,-9 0-60 1,-9 14-81-16,-33 14 53 0,-16 8 50 16,-14 6 36-16,-3 0 7 15,8-6 0-15,11-8 8 16,21-10-9-16,17-10 9 16,18-5 0-16,0-3-6 15,31 0-47-15,16-8 32 16,10-10 7-16,4-1 7 15,-4 6 7-15,-11 2 28 16,-15 7-15-16,-18 4-13 16,-13 0-6-16,0 16-51 15,-27 12 57-15,-15 8 32 0,-8 8 0 16,4 1-18 0,3-1 0-16,12-8-6 0,16-8-2 15,11-6-6-15,4-10-18 16,17-8 18-16,18-4 31 15,10 0-6-15,7-14-8 16,-4-6-8-16,-10-2-2 16,-11 2-7-16,-20 2-13 15,-18 4-87-15,-21 2-205 16,-9 6-262-16</inkml:trace>
  <inkml:trace contextRef="#ctx0" brushRef="#br0" timeOffset="-192478.98">14087 1177 345 0,'0'0'258'15,"0"0"503"-15,0 0-545 16,0 0-129-16,0 0-21 16,0 0-16-16,-116 112-25 0,93-86-8 15,-2 2-8-15,0 2-8 16,-4-2-1-16,2-3-56 16,-7-7-193-16,8-6-64 15,7-9-727-15</inkml:trace>
  <inkml:trace contextRef="#ctx0" brushRef="#br0" timeOffset="-192282.85">13846 1399 517 0,'0'0'750'0,"0"0"-473"0,0 0-150 0,0 0-22 16,156 46 44-16,-96-21-22 0,5 1-29 16,10-1-25-16,8-4-28 15,8-5-8-15,5-6-3 16,-3-6-11-16,-6-4-11 15,-8 0-11-15,-19 0-1 16,-14 0-12-16,-17 0-4 16,-10 0-11-16,-11 0 0 15,-6 0 1-15,-2 0-2 16,0 0-36-16,0 0-77 16,-19 18-54-16,1 2 19 15,-7 0-150-15</inkml:trace>
  <inkml:trace contextRef="#ctx0" brushRef="#br0" timeOffset="-191927.14">14044 2003 801 0,'0'0'305'16,"0"0"337"-16,0 0-402 15,0 0-117-15,0 0-50 0,0 0-35 16,0 0-28-16,0 36 8 15,0-10-5-15,0 0-2 16,0 0-11-16,0-4-29 16,0-4-42-16,2-8-57 15,-2-1-42-15,0-9-101 16,0 0-23-16,0 0-211 0</inkml:trace>
  <inkml:trace contextRef="#ctx0" brushRef="#br0" timeOffset="-191749.06">14209 2045 679 0,'0'0'1047'0,"0"0"-807"15,0 0-117-15,0 0 11 16,0 0-41-16,0 0-44 16,127-62-36-16,-109 54-13 15,-7 4-22-15,-9 4-56 16,-2 0-58-16,-24 6-136 15,-12 10-276-15,-7 0-224 0</inkml:trace>
  <inkml:trace contextRef="#ctx0" brushRef="#br0" timeOffset="-191299.8">13900 2274 385 0,'0'0'1183'0,"0"0"-1022"0,0 0-109 15,0 0-1-15,0 0-33 16,0 0-18-16,-14 104-35 16,20-94-27-16,4-6-190 15,-1-4 22-15,-3 0-101 16,4 0 197-16,3-12 134 16,2-4 4-16,7-2 120 15,7 2-34-15,7 0 33 16,11 4 23-16,7-1 22 15,5 4-3-15,1 0-68 16,-2 4-19 0,-13 1-20-16,-11 4-33 0,-17 0-10 15,-15 0-15-15,-2 0 0 0,-28 20-49 16,-21 10 49-16,-18 8 0 16,-9 4-11-16,3-2-10 15,10-6 8-15,18-8-6 16,21-10 19-16,13-8 9 15,11-5 10-15,0-3 38 16,24 0-47-16,12-3 0 16,9-9-4-16,1-2-6 15,-1-2 0-15,-11 4-64 16,-26 0-171-16,-8 4-89 16,0 4-885-16</inkml:trace>
  <inkml:trace contextRef="#ctx0" brushRef="#br0" timeOffset="-191111.3">13750 2717 464 0,'0'0'1210'0,"0"0"-1026"15,0 0-141-15,0 0-27 16,0 0-16-16,0 0-3 16,0 0-86-16,-37 34-267 15,47-42-31-15</inkml:trace>
  <inkml:trace contextRef="#ctx0" brushRef="#br0" timeOffset="-191009.57">13750 2717 540 0,'127'-38'715'0,"-116"38"-401"0,3 3-190 15,1 12-29-15,3 1-38 0,2 0-6 16,0 2-9-16,0-4-18 16,5-2-8-16,-1-4-16 15,3-6-70-15,10-2-39 16,-7-14-226-16,-4-8-394 0</inkml:trace>
  <inkml:trace contextRef="#ctx0" brushRef="#br0" timeOffset="-190833.82">14260 2627 796 0,'0'0'1044'16,"0"0"-779"-16,0 0-195 16,0 0-54-16,0 0-16 15,0 0-8-15,0 0-7 16,18 28-22-16,-4-20-120 15,10-8-83-15,1 0-115 0,-5 0-166 0</inkml:trace>
  <inkml:trace contextRef="#ctx0" brushRef="#br0" timeOffset="-190712.15">14617 2569 535 0,'0'0'1137'0,"0"0"-920"47,0 0-168-47,0 0 0 0,0 0-6 0,0 0-21 0,0 0-8 0,73 41-14 0,-50-30-34 16,16-11-130-16,-2 0-228 15,-6 0-754-15</inkml:trace>
  <inkml:trace contextRef="#ctx0" brushRef="#br0" timeOffset="-190576.9">14935 2699 1332 0,'0'0'608'15,"0"0"-504"-15,0 0-64 0,0 0-28 16,-62 106-12-16,55-90-190 16,3-10-415-16</inkml:trace>
</inkml:ink>
</file>

<file path=ppt/ink/ink2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52:46.264"/>
    </inkml:context>
    <inkml:brush xml:id="br0">
      <inkml:brushProperty name="width" value="0.05292" units="cm"/>
      <inkml:brushProperty name="height" value="0.05292" units="cm"/>
      <inkml:brushProperty name="color" value="#FF0000"/>
    </inkml:brush>
  </inkml:definitions>
  <inkml:trace contextRef="#ctx0" brushRef="#br0">6903 8963 544 0,'0'0'34'16,"0"0"128"-16,0 0 59 16,0 0-114-16,0 0-57 15,0 0 18-15,0 0 35 16,22 0 0-16,-17 0-40 15,-1 0 11-15,-1 0 6 16,-3 0 1-16,0 0 0 0,0 0 0 16,0 0 12-16,0 0-13 15,0 0-24-15,-5 0-30 16,-8 8-17-16,-10 4 9 16,-6 4 0-16,-2 2-11 15,0 0 0-15,4-2-6 16,8-2-1-16,3-1 1 15,5-3 0-15,2-5-1 16,4 3 0-16,3-3-8 16,2 0 1-16,0 2-5 15,0-1-7-15,5 2 18 16,14 0-7-16,8-2 7 16,9-1 1-16,9 0 0 15,3-3 7-15,6-2-6 16,-4 0 0-16,-9 0 12 0,-7-2-4 15,-12-3-8-15,-11 4 8 16,-4-1 8-16,-7 2 10 16,0-2 16-16,0 2 22 15,0-4 0-15,-9 0-22 16,-2-6-21-16,-3-3-10 16,-1-1-12-16,-1-1 6 15,1-2-6-15,-3-1 1 16,3 2-1-16,1 2 0 15,5 3 0-15,3 4 0 16,3 3 0-16,3 2 0 16,0 2-6-16,0 0-7 0,0 0-22 15,0 0-32 1,0 0-26-16,0 0-18 0,0 0-64 16,0 0-10-16,18-2-137 15,-2-1-201-15,-1-1-94 16</inkml:trace>
  <inkml:trace contextRef="#ctx0" brushRef="#br0" timeOffset="492.72">7420 8973 743 0,'0'0'744'0,"0"0"-576"0,0 0-115 16,0 0-31-16,0 0 5 15,0 0-9-15,0 0-6 16,-38 56-1-16,11-29-9 16,-4 0 8-16,-4 1-8 15,1-3 4-15,5-5-5 16,9-4 0-16,5-6 0 16,8-6 1-16,2 0-2 15,5-2 0-15,0 0-6 16,8 0 5-16,11 2 1 15,12 0 16-15,8-2-1 16,5 0 2-16,5-2 1 16,-2 0-11-16,-4 0 8 15,-10 0-8 1,-12 0-4-16,-9 0-3 0,-10 0 35 16,-2 0 45-16,0 0 18 0,0 0-20 15,0 0-6-15,-4-4-14 16,-6-2-11-16,2-4-25 15,-3-4-8-15,-3-4-13 16,1-6 11-16,-3-2-6 16,1-2-5-16,2 6 5 15,6 1-6-15,0 10-13 16,3 4-21-16,4 5-47 16,-2 2-78-16,-10 0-132 15,3 0-519-15,-1 2-70 0</inkml:trace>
  <inkml:trace contextRef="#ctx0" brushRef="#br0" timeOffset="6739.84">7329 12829 348 0,'0'0'244'16,"0"0"-209"-16,0 0-35 15,0 0-15-15,0 0-15 16,0 0-44-16,0 0-35 15,0 0-14-15,0 0-17 16,0 0 140-16,-3 0 26 0,3 0 32 16,0 0-26-16,0 0 56 15,0 3 8-15,0-3-19 16,0 0-22-16,0 0-9 16,0 0-4-16,0 0-28 15,0 0-14-15,0 0 1 16,0 1-1-16,0-1 2 15,0 0-1-15,0 0 9 16,0 3 12-16,0 0-22 16,3-1 0-16,0 3 148 15,-3-5 26-15,1 0-124 16,-1 0-25-16,0 0-13 0,0 0 35 16,0 0 8-16,0 0-10 15,0 0 16-15,0 0 20 16,0 0-27-16,0 0-19 15,0 0-34-15,0 0-1 16,0 0-33-16,0 0 1 16,0 0 7-16,0 0 2 15,0 0 19-15,0 0 4 16,0 0 11-16,0 0-5 16,0 0-5-16,0 0-1 15,0 0 1-15,0 0-1 16,0 0-1-16,0 0-8 15,0 0 8-15,0 0 1 0,0 0 0 16,0 0-33 0,0 0-41-16,0 0-25 15,0-5-184-15,0 1-241 0,-1 0 205 0</inkml:trace>
  <inkml:trace contextRef="#ctx0" brushRef="#br0" timeOffset="15148.78">3476 16080 477 0,'0'0'64'0,"0"0"116"15,0 0-44-15,0 0-51 16,0 0-23-16,0 0-1 15,-6 18-19-15,6-18 3 16,0 0-21-16,0 0-3 16,-2 4-10-16,2 0-10 15,-2 2 0-15,2 6 0 16,-3 2-1-16,3 8 0 16,-2 4-64-16,-5 14-85 15,2-4-82-15,-3-10-486 0</inkml:trace>
  <inkml:trace contextRef="#ctx0" brushRef="#br0" timeOffset="15500.76">3397 16334 314 0,'0'0'1023'0,"0"0"-814"31,0 0-119-31,0 0-41 0,0 0-14 0,0 0-13 16,0 0-9-16,113-36-1 15,-57 36 0-15,17 0-6 16,32 0 10-16,30 0 1 16,31 0 5-16,5 0 2 15,-15-4-5-15,-34-2-6 16,-34 6 10-16,-22-4-7 16,-8 4-1-16,7 0 22 0,4 0-3 15,0 0-10-15,-11 0-3 16,-13 9-7-16,-10-4-3 15,-10 3-2-15,-9-3-7 16,-5-5 7-16,-7 0 5 16,-4 1 0-16,0-1 0 15,0 0 0-15,0 0-7 16,0 0-7-16,0 0-1 16,0 0-33-16,0 0-49 15,0 0-67-15,0 0-54 16,0-14-296-16,-6 0-643 0</inkml:trace>
  <inkml:trace contextRef="#ctx0" brushRef="#br0" timeOffset="18492.18">3688 17455 727 0,'0'0'257'0,"0"0"-2"0,0 0-112 16,0 0-78-16,0 0-56 15,0 0-7-15,16-50-1 16,-5 36 5-1,0 2-5-15,-2 2 0 0,0 6 0 16,4 0 8-16,9 4-8 16,10 0 28-16,13 0 38 15,11 8-22-15,17 2-11 16,11 4-6-16,5-2-1 16,10-8 5 15,-1-4-11-31,-5 0 1 0,-9-4-5 0,-12-4-15 0,-18 4 8 15,-14 4-10-15,-13 0 14 16,-12 0 8-16,-4 0-5 16,-6 0-2-16,-3 0-6 0,0 0-7 15,-2 0-1-15,0 0-1 16,0 4-14-16,0-4-18 16,0 0-29-16,0 4-149 15,0-4-37-15,-6 0-500 0</inkml:trace>
  <inkml:trace contextRef="#ctx0" brushRef="#br0" timeOffset="19826.02">13794 17572 512 0,'0'0'244'15,"0"0"126"-15,0 0-95 0,0 0-108 16,0 0-46-16,0 0-42 15,0-2-34-15,0 2-4 16,0 0-16-16,0 0 0 16,0 0 22-16,-10 6 14 15,-15 20-30-15,-11 6-11 16,-5 12-18-16,-9 0-2 16,3-4 2-16,1 0-2 15,6-12-6 1,9-2 0-16,8-8 6 15,9-9 0 1,10-5 0-16,4-4-25 0,0 0-20 0,4 0 5 16,19 0 40-16,12 0 34 0,10-8 23 15,11-5-12 1,6-1-6-16,1 4-14 0,-3-2-25 16,-12 9 6-16,-10-4 0 15,-13 7-6-15,-9 0-7 16,-10 0 7-16,-3 0 0 15,-3 0 24-15,0 0 11 16,0 0 14-16,0 0 4 16,0 0-16-16,0 0 17 15,-3-4-11-15,-5-4-6 16,-4-2-23-16,-3-8-13 16,-3-8-1-16,-2-2 0 15,-2-8-15-15,-1-2-3 0,0-2-5 16,6 4-17-1,3 12 28-15,6 8 6 0,3 6-12 16,5 10-38-16,0 0-40 16,0 0-55-16,7 5-27 15,20 12-40-15,-5-3-154 16,5-4-570-16</inkml:trace>
  <inkml:trace contextRef="#ctx0" brushRef="#br0" timeOffset="20324.68">14296 17540 157 0,'0'0'1412'16,"0"0"-1136"-16,0 0-219 16,0 0-56-16,0 0 5 15,0 0-4-15,0 0-2 16,-84 130 6-16,50-90-6 15,-1 0-1-15,-6-2-17 16,-1-6-1-16,4-4 3 16,5-6 6-16,10-9 8 15,9-4 2-15,10-4 0 16,4-5 0-16,0 0-13 16,18 0 13-16,18 0 4 15,10 0 30-15,14-9 1 16,8-5-1-16,1 1-14 15,-7 0 17-15,-8 3-24 0,-16 2 0 16,-16 7-13-16,-11-1 2 16,-7 2 4-16,-4-3 38 15,0 3 16-15,0 0-10 16,-2-4-8-16,-9 0-14 16,-3-6-22-16,-1-8-6 15,-5-4 2-15,0-8-2 16,-2-2-14-16,-1-4-1 15,3 6-4-15,5 4 6 16,5 12 12-16,8 8-14 16,2 2-67-16,0 4-112 15,2 0-289-15,12 0-180 16,1 0 249-16</inkml:trace>
  <inkml:trace contextRef="#ctx0" brushRef="#br0" timeOffset="20843.29">14729 17512 1523 0,'0'0'360'16,"0"0"-254"-16,0 0-67 16,0 0-8-16,0 0-22 15,0 0-9-15,0 0 0 16,-52 82 0-16,21-42-15 15,-5 0-15-15,3-4 15 16,4-2-1-16,4-12 2 0,10-8 14 16,6-4 0-16,7-6 0 15,2-4-2-15,0 0-19 16,4 0 19-16,18 0 2 16,10 0 33-16,10 0 28 15,7 0-40-15,5 0-2 16,-2 0 0-16,-4 0-4 15,-9 0-4-15,-12 0-10 16,-11 0 1-16,-7 0 7 16,-7 0-8-16,-2 0 23 15,0 0 8-15,0 0 26 16,0 0-17-16,0 0-5 0,-2 0-2 16,-2 0 0-1,-1-10-3-15,-2-6-9 0,-2-8-20 16,-4-6-2-16,-1-10 6 15,-1 0-6-15,-1-2-8 16,3 4-21 0,4 14-19-16,2 6-7 0,3 10-51 15,-2 8-62-15,-13 0-81 16,4 4-490-16,-3 10 119 0</inkml:trace>
  <inkml:trace contextRef="#ctx0" brushRef="#br0" timeOffset="159253.18">8691 8115 316 0,'0'0'197'0,"0"0"-149"0,0 0-47 15,0 0 15-15,0 0 137 16,0 0-60-16,6 0 9 16,-6 0-9-16,2 0-20 15,-2 0-25-15,0 0-3 16,0 0 4-16,0 0 31 15,0 0 17-15,0 0 5 16,0 0-18-16,0 0-30 16,0 0 1-16,0 0-15 15,0 0-4-15,7 0-12 16,1 0-1-16,9 0-7 16,-1 0 10-16,5 0-2 0,4 0 4 15,2 0-9-15,0 0-12 16,2 0 2-16,2 0-2 15,0 0 6-15,0 0-2 16,2 0-10 0,-1 2 4-16,-3-2-5 0,2 0 2 15,-2 0 4-15,-5 0-5 16,0 0-1-16,-3 0 7 16,-2 0-6-16,-1 0 0 15,-3 0 7-15,4 0 3 16,1 0 4-16,0 0-5 15,0 0-9-15,0 0 6 16,0 0-7-16,-2 0 2 16,-1 0-1-16,-3 0 0 0,-1 0 0 15,-1 0-1-15,1 0 0 16,-1 0 1-16,1 0 0 16,0 0 6-16,0 0-1 15,2 0-5-15,4 0 8 16,1 0 0-16,0 0 3 15,2 0-11-15,-2 0-1 16,2 0 1-16,-4 0 1 16,0 0-2-16,-5 0 0 15,0 0 0-15,-1 0 0 16,1 2 0-16,3 0 1 16,-1-2-1-16,4 2 1 15,1-2 1-15,1 0 5 0,2 0-6 16,0 0 0-16,-2 0 10 15,-3 0-10-15,0-2 5 16,0 0-4-16,-2 2-2 16,1 0 0-16,1 0 0 15,2 0 0-15,0 0 0 16,3-2 0-16,2 2 7 16,-2-2-6-16,0-2-2 15,-1 2 2-15,0-2-2 16,-4 0 2-16,0 0-1 15,-5 0 6-15,0 2-5 16,1-2 1-16,-1 0-2 16,5 0 0-16,3 0-1 0,0-4 1 15,6 2 7-15,2-4-7 16,0 2 0-16,0 0-2 16,2-1-1-16,-1 4 3 15,-4-1 8-15,-3 2-8 16,-6 0 0-16,-3 2 0 15,-5 0 0-15,-3 2 0 16,3-2 1-16,5 0-1 16,3-2 0-16,8-5 2 15,6 2 18-15,7-4 4 16,2 1-8-16,0 1-15 16,-2 0-1-16,-5 4 1 15,-1-2-1-15,-1 6 1 16,-5-4-1-16,-3 4 0 0,-3-2 0 15,-2-1 0-15,2 3 0 16,3-4 1-16,-2 1-1 16,6-1 1-16,0-2 0 15,2 1 1-15,2 1 4 16,0 1-4-16,0-3-2 16,3 4 0-16,-5-1 0 15,0 1 0-15,-4 1-1 16,-7 2 1-16,1 0 0 15,-6 0 0-15,-3 0-1 16,-2 0 1-16,-1 0 1 16,1 0 5-16,2 0-6 0,1 0 0 15,3-2 0-15,-1 2 0 16,3 0 0-16,1 0 5 16,-1 0-5-16,1 0 0 15,2 0 0-15,-4 0-1 16,1 0-5-16,-1 0 5 15,-1 0 0-15,-1 0 1 16,-1 0 1-16,-2 0 0 16,-3 0 5-16,1 0-6 15,0 0 0-15,0 2-6 16,1-2 12-16,0 2-12 16,3 1 6-16,-2-2 0 15,4 2 6-15,1 0-5 16,4 1-2-16,-2 0 1 0,5 0-1 15,1 2 0 1,-2-2 1-16,2 0-1 0,0 0 0 16,-3-1 1-16,-3-2 4 15,-1 2-4-15,-3-2 0 16,-2-1-1-16,1 2 1 16,-4-2-1-16,-1 3 2 15,3-3-1-15,-2 1 2 16,3-1-2-16,5 3-5 15,1-2 5-15,6 2 6 16,2-2-6-16,1 2 1 16,1-1-1-16,-1 2 0 15,-1-3 0-15,-3 2 0 0,1 1 0 16,-4-3 0-16,2 4-1 16,-5-3 1-16,-3 1 0 15,-2 1 0-15,0-1-1 16,-2 1 1-16,0-2-1 15,2 0 1-15,0 1 0 16,1 0-4-16,5-2 10 16,4 2-5-16,0-3 0 15,4 0-1-15,2 0 1 16,0 0 0-16,-3 0-1 16,0 2 1-16,-4 0-1 15,-1 0 0-15,-4 0-1 16,-3 0-8-16,-2-1 9 15,1 2 1-15,3-2 1 0,-1 2-2 16,3-3 0-16,1 2 5 16,2-2-5-16,0 0 0 15,1 0-1-15,-1 0 1 16,-2 0 0-16,1 0 0 16,-3 0 0-16,-1 0 0 15,-1 2 0-15,1-2-1 16,-3 2 1-16,2 0-1 15,-2-2 1-15,0 2 1 16,0 0-1-16,1-2 0 16,-1 2 0-16,0-1 0 15,-2-1 1-15,2 3 0 16,-2-3-1-16,0 0 1 16,2 2 0-16,-3-2 0 0,2 0 0 15,1 0 0 1,-5 0 6-16,4 0-4 0,-4 0 4 15,3 0 2-15,-3 0-7 16,2 0 13-16,-4 0-2 16,3 0-6-16,-3 0 2 15,-2 0-7-15,2 0 5 16,-4 0-4-16,0 0-3 16,0 0 0-16,0 0-41 15,0-6-77-15,-33-12-183 16,0 4-222-16,-7 0-732 0</inkml:trace>
  <inkml:trace contextRef="#ctx0" brushRef="#br0" timeOffset="160499.49">8793 8069 499 0,'0'0'69'15,"0"0"132"-15,0 0-35 16,0 0-82-16,0 0-45 16,0 0-3-16,0 0-6 0,0 0 2 15,0 0-3 1,4-2-9-16,3 0-1 0,-2 2 3 15,6 0-5-15,0 0-8 16,-1 0-8-16,0 0 4 16,-1 0-5-16,-1 0 0 15,0 0 12-15,-2 0 5 16,1 0-2-16,-3 0 8 16,0 0-16-16,0 0 0 15,-1 0-6-15,0 0 0 16,-1 0 4-16,-2 0-5 15,2 0 0-15,-2 0-1 16,0 0 3-16,0 0-2 16,0 0 13-16,0 0-13 0,0 0 0 15,2 0-1-15,0 0-21 16,1 0-50-16,-1 4-108 16,-2-4-612-16</inkml:trace>
  <inkml:trace contextRef="#ctx0" brushRef="#br0" timeOffset="163068.56">9049 7028 481 0,'0'0'248'16,"0"0"-105"-16,0 0-28 16,0 0-11-16,0 0-31 15,0 0-18-15,0 0-5 16,0-2 3-16,0 2 19 15,0 0 17-15,0-2-1 16,0 2-9 0,0-4-16-16,0-4-1 0,2-6-6 15,4-8-22-15,6-10-24 16,3-8-1-16,6-8-8 16,1-2 24-16,0-3-16 15,-2 2-8 1,-2 0-1-16,0 1 0 0,-4 2 0 0,-4 2 1 15,3-2 10-15,-1 2-9 16,1-4 9-16,3-1-5 16,1-3 7-16,6 0-6 15,2-4 5-15,2-2-5 16,2 2 2-16,-3 1 6 16,1 3-1-16,-5 2 2 15,-2 4-7-15,-5 2-8 16,-3 4 11-16,-3 6-6 15,-3 6-5-15,-4 8 7 16,0 9 3-16,-2 8-10 16,0 0 4-16,0 5-5 0,0 0-1 15,0 0-15-15,0 0 15 16,0 0 2-16,0 0 6 16,0 0-6-16,0 0 8 15,0 0-3-15,0 0-5 16,0 0 4-16,0 0-5 15,0 0-1-15,0 0-5 16,0 0-32-16,0 0-79 16,0 6-29-16,-4 11-207 15,-4-1 3-15</inkml:trace>
  <inkml:trace contextRef="#ctx0" brushRef="#br0" timeOffset="164184.43">9443 4452 712 0,'0'0'196'0,"0"0"-44"16,0 0 7-16,0 0 80 15,0 0-87-15,0 0-74 16,0 0-51-16,-10-31-27 16,10 44-3-16,0 9 3 15,0 7 0-15,-3 6 0 16,-2 1 7-16,-1 0 8 16,-3-4-14-16,0-2 14 15,0-6-5-15,2-4-9 16,1-6 0-16,4-6 6 15,0-6 2-15,2 0-8 0,0-2 9 16,0 0-3-16,0 0-7 16,0 0-23-16,0 0-11 15,0 0-68-15,0 0-82 16,10 0 63-16,11-10 65 16,3-2 37-16,8 0 19 15,1-2 0-15,0 2 10 16,-4 2 0-16,0 0 19 15,-4 2 10-15,-6 2 12 16,-2 0-18-16,-7 2-11 31,-3 2-22-31,-7 2-1 0,0 0-12 0,0 0-18 0,0 0 20 16,0 0 11-16,0 8 14 16,0 2-1-16,11 2-6 15,5-4-5-15,8 0 14 16,12-4 0-16,6-4-10 15,7 0 23-15,3-10-4 16,-2-10-24-16,-5-4 3 16,-11 2-3-16,-9 4 14 15,-13 4 51-15,-5 6 2 16,-5 4-17-16,-2 2-16 16,0 2-23-16,0 0-12 15,0 0-1-15,0 0-31 16,0 0 13-16,-6 0 18 0,-15 14 1 15,-12 8 7-15,-11 4-6 16,-12 6 10-16,-6 4-3 16,-5 0-7-16,-2 2 6 15,-3 0-6-15,1 1-1 16,4-3 1-16,9-4 0 16,9-4 8-16,13-6-9 15,10-6 0-15,6-4-11 16,6-2-117-16,8-6-67 15,1 0 44-15,5-2 69 16,0-2 56-16,0 2 26 16,0 2 1-16,0 6 12 15,0 10-7-15,0 10 40 0,0 12 88 16,0 8-31-16,0 2-29 16,3 1-36-16,-1-3-19 15,-2-8-5-15,2-8-1 16,-2-8-12-16,0-10 5 15,0-8-6 1,0-8-6-16,0 0-8 0,9-40-53 16,0-6-179-16,4-4-390 0</inkml:trace>
  <inkml:trace contextRef="#ctx0" brushRef="#br0" timeOffset="164742.29">9495 5059 508 0,'0'0'296'0,"0"0"-156"0,0 0-20 16,164 4-1-16,-106 0-13 15,3-2-11 1,-5-2-28-16,-4 0-29 0,-7-4-12 16,-9-10-8-16,-5-2-4 15,-8 0 9-15,-6-2 8 16,-3 0-6-16,-6 0 1 16,-3-2-26-16,-5 2-18 15,0-4-168-15,0-1 14 16,-13 4 65-16,-1 1-123 15,1 7 196-15,-2 9 34 16,3 2 50-16,-1 20-22 16,-5 17 36-16,1 15 29 0,1 10 4 15,2 4 45 1,5 4-32-16,3-3-43 16,3-3-35-16,3-9-10 15,0-6-3-15,0-9-12 0,0-10-3 16,0-10-3-16,-2-6-1 15,-2-8 14-15,0-6-1 16,-6 0 14-16,-3 0 15 16,-5-14-29-16,-9-8-13 15,-4-4-4-15,-3 0-30 16,-3 0-26-16,1 4-28 16,3 3 29-16,6 6 33 15,5 4 26-15,9 4 3 16,8 1 45-16,5 4 3 15,0 0-19-15,0 0-32 0,0-2-31 16,13 2 31-16,5-3 7 16,4-1 22-16,-2 3 0 15,1-3-14-15,-6-1-6 16,-1 0-9-16,-1 1-51 16,9-6-158-16,-1 2-30 15,-2-1-128-15</inkml:trace>
  <inkml:trace contextRef="#ctx0" brushRef="#br0" timeOffset="164989.15">10439 4584 1024 0,'0'0'170'15,"0"0"-127"-15,0 0-21 16,0 0 0-16,18 104 17 16,-3-78-19-16,1-4-1 15,-5-4-19 1,-1-4-10-16,-6-6-89 0,0-8-46 16,-1 0-129-16,3-12-84 0</inkml:trace>
  <inkml:trace contextRef="#ctx0" brushRef="#br0" timeOffset="165567.29">10717 4564 426 0,'0'0'579'0,"0"0"-437"16,0 0-38-16,0 0 38 0,143-14-13 15,-114 14-59-15,-8 4-33 16,-8 6-10-16,-7 6-27 16,-6 2-10-16,0 8-2 15,-29 6 12-15,-19 10 22 16,-17 2-4-16,-7 0-7 15,3-6-11-15,11-7 0 16,21-13 2-16,14-9-1 16,19-5 10-16,4-4-6 15,11 0 6-15,25 0-3 16,13-9 13-16,11-5-8 16,0 0-3-16,-8-1-3 15,-15 8-6-15,-16 3 0 0,-17 4-1 16,-4 0-17-16,-20 9-17 15,-25 18 34-15,-11 6 10 16,-8 7-10-16,2-1 0 16,6-5-10-16,14-6 1 15,13-8 9-15,15-6 0 16,14-4-6-16,4-4-46 16,35-2 52-16,18-4 16 15,17 0-4-15,6 0-2 16,0 0 6-16,-8 0 18 15,-13 0-27-15,-16 8-5 16,-19 12-2-16,-14 6-10 0,-10 8-15 16,-14 4 25-1,-22 6 23-15,-8-1-11 0,-1-5 1 16,3-4 9-16,7-8 1 16,6-6-2-16,4-8 4 15,4-6 11-15,6-4 17 16,2-2-12-16,-1 0-23 15,4 0-18-15,0 0-33 16,4 0-53-16,3 0-72 16,1 0-187-16,2-4-206 0</inkml:trace>
  <inkml:trace contextRef="#ctx0" brushRef="#br0" timeOffset="165982.76">11710 4586 1622 0,'0'0'213'15,"0"0"-172"-15,0 0-25 16,0 0-3-16,0 0-13 16,0 0 1-16,0 0 0 15,-92 102 0-15,45-60 8 16,-7 4-8-16,-4-4 6 15,1-4-6-15,6-5-1 16,9-9-19-16,13-8-38 16,10-9-19-16,13-4-4 0,6-3 43 15,0 0-68-15,19-10-96 16,8-5 115-16,0 10 86 16,0 5 91-16,-4 8-30 15,-6 28-3-15,-5 12 25 16,-8 14-7-16,-4 6-32 15,0 3 15 1,-18-2-29 0,0-4-8-16,0-11-2 0,5-10-17 0,3-10 9 15,6-12-12-15,2-10 0 16,2-10-3-16,0-2-13 16,12-48-9-16,12-2-157 15,7-12-119-15</inkml:trace>
  <inkml:trace contextRef="#ctx0" brushRef="#br0" timeOffset="166751.28">12134 4543 990 0,'0'0'212'0,"0"0"-167"16,0 0 38-1,0 0 78-15,0 0-35 0,0 0-66 16,0 0-31-16,12 117-21 15,-41-85 6-15,-18 4-5 16,-10 0 5-16,-9-2-14 16,4-4-12-16,11-9 11 0,15-7 0 15,19-9 1 1,15-5 14-16,2 0 21 0,35 0 4 16,21-16-27-16,17-5-11 15,14-5-1-15,2-3-3 16,-9 5 3-16,-21 6 0 62,-17 4-7-62,-29 10 1 0,-13 4-50 0,-36 8-133 0,-32 26 128 0,-19 13 61 0,-7 8 0 0,3 8 27 16,12-1 24-16,21-8 10 16,20-6-29-16,19-12-11 15,12-6-21-15,7-10-6 16,7-9 6-16,22-8 7 15,11-3-7-15,11-10-132 0,7-18-64 16,6-8 42-16,2-2-47 16,-9-2 61-16,-8 8 140 15,-11 8 59-15,-18 12 88 16,-11 12-58-16,-9 0-89 16,0 14-5-16,-11 12 5 15,-14 8 53-15,-6 6 34 16,-9 0-24-16,-5 5-18 15,-8-2-15-15,-9 5-20 16,-10-1 15-16,-3-1-24 16,-4-2-1-16,8-8-11 15,11-8-10-15,16-8 7 16,17-6 14-16,11-8 0 0,16-2 0 16,0-4-20-16,29 0 20 15,23 0 37-15,16 0 24 16,17-2 6-16,11-4 3 15,2 0 8-15,-2 2 6 16,-11 2-4-16,-12 2-6 16,-15 0-38-16,-15 4-26 15,-12 8-10-15,-12 0-12 16,-5-2 1-16,-7-2 6 16,-3-2 4-16,-4 1 1 15,0-4-56-15,-11 5-142 16,-14-1-87-16,-4-7-354 0</inkml:trace>
  <inkml:trace contextRef="#ctx0" brushRef="#br0" timeOffset="166941.76">12440 5649 1817 0,'0'0'506'16,"0"0"-387"-16,0 0-64 15,0 0-48-15,0 0-7 16,0 0-48-16,0 0-138 16,93-47-198-16</inkml:trace>
  <inkml:trace contextRef="#ctx0" brushRef="#br0" timeOffset="175745.37">9778 7786 497 0,'0'0'149'0,"0"0"-149"0,0 0 0 15,0 0 92-15,0 0 38 16,0 0-101-16,-9 4-6 16,9-4 3-16,-3 0 20 15,3 0 32-15,0 0-11 16,0 0 14-16,0 0 0 16,0 0-16-16,0 0-23 15,-1 0-32-15,1 2-10 16,-3 2-14-16,0 2 13 15,1 2 2-15,-2 0 11 16,0 2 4-16,-1 0 20 16,1 2 8-16,-2 5-6 15,-2 1-12-15,4 5 4 0,4 9 2 16,0 5-10 0,0 5 7-16,0 2-7 15,8 0 13-15,4-2-8 16,-3-4-17-16,-1-5 0 0,-1-8-7 15,-4-5 3-15,-1-6 0 16,-2-5 5-16,0-5-10 16,0-4 7-16,0 1 5 15,0-1 3-15,0 0 15 16,0 0-17-16,0 0-6 16,-2 0-8-16,-5-5-9 15,-6-8-51-15,2 3-162 16,-1 1-354-16</inkml:trace>
  <inkml:trace contextRef="#ctx0" brushRef="#br0" timeOffset="176114.14">9608 8238 1043 0,'0'0'370'0,"0"0"-277"15,0 0-74-15,0 0 3 16,0 0-9-16,12 112 12 16,1-82-13-16,1-9-12 0,-4 0 1 15,-3-9 1 1,-1-6-2-16,2-6 0 0,-4 0 49 16,5 0 77-1,4-12 45-15,7-15-80 0,5-2-59 16,4-7-25-16,-2 3-1 15,-1 5 2-15,-6 6-7 16,-4 7 0-16,-5 2-1 16,-5 8 0-1,-4 0-1-15,-2 3-12 0,0 2-38 16,0 0-62-16,-2 0-15 16,-9 0-15-16,-11 18-94 15,2-4 5-15,2 1-402 0</inkml:trace>
  <inkml:trace contextRef="#ctx0" brushRef="#br0" timeOffset="176463.21">9504 8566 1043 0,'0'0'571'0,"0"0"-417"15,0 0-79-15,0 0-57 16,0 0-18-16,0 0-30 0,0 0 30 16,46 106 28-16,-34-60 26 15,-4 1-14-15,-1-7-8 16,-3-8-20-16,1-6 0 15,-3-8 6-15,1-4-10 16,-1-6-8-16,2-6 0 16,0-2-1-16,6 0-68 15,5-12-80-15,-2-8-66 16,-3-8-412-16</inkml:trace>
  <inkml:trace contextRef="#ctx0" brushRef="#br0" timeOffset="176741.46">9747 8550 1205 0,'0'0'357'0,"0"0"-256"16,0 0-21-16,153-76 32 15,-88 52-12-15,1 6-38 16,-5 8-33-16,-5 4-19 16,-10 6-9-16,-5 0 3 15,-12 0-4-15,-8 0-1 16,-5 6 1-16,-9 0-19 15,-3 2-4-15,-4 0 1 16,0 2-11-16,0 0 33 16,0 4 6-16,-6 4 21 15,-7 4 2-15,-6 4-18 16,-1 0-11-16,-7 2-4 0,-2 2-57 16,-21 6-109-1,4-7-213-15,4-9-355 0</inkml:trace>
  <inkml:trace contextRef="#ctx0" brushRef="#br0" timeOffset="176955.89">9898 8718 1517 0,'0'0'366'16,"0"0"-261"-16,0 0-55 15,0 0-3-15,0 0-18 16,136-22-19-16,-112 19-10 15,-5 3-45-15,-9 0-79 16,-3 0-11-16,-7 0-11 0,0 0-102 16,-11-3 46-16,-7-5-63 15</inkml:trace>
  <inkml:trace contextRef="#ctx0" brushRef="#br0" timeOffset="177624.92">9898 8718 918 0,'2'-122'230'0,"-6"154"-141"15,0 12 44-15,0 13-10 16,0 5-25-16,0 0-47 16,0-4-12-16,-3-8-14 15,3-8-11-15,2-12-3 16,2-10-10-16,0-12 7 0,0-8-7 16,8 0 49-1,15-8 107-15,6-16-91 0,11-6-45 16,6-2-9-16,3 2-3 15,-5 4-5-15,-5 6-3 16,-13 10-2-16,-6 8 1 16,-9 2-10-16,-3 0-19 15,-4 16-5-15,0 12 8 16,-2 6 26-16,3 10 29 16,-3 6 4-16,2 5 0 15,4-1-13-15,-2 0-6 16,3-2 0-16,-3-4-8 15,4-2 0-15,-4-6 0 0,-1-8-4 16,-1-7 6 0,-2-7 0-16,-2-10 5 0,0-5 2 15,0 0-6-15,0-3 8 16,0 0 1-16,-11 0 12 16,-16-8-30-16,-15-8-15 15,-18-3-65-15,-14-1-75 16,-10 0-15-16,-7 0 28 15,2 4 42-15,8 2 65 16,19 6 35-16,17 2 45 16,21 2 10-16,15 2-11 15,9 0 5-15,7 0-41 16,26-4 53-16,18-2 42 0,16-6-10 16,15-6 7-1,13-6-3-15,-1-4-20 16,-2 2-19-16,-16 6-24 0,-16 6-25 15,-20 8-8-15,-13 4 0 16,-14 4-1-16,-6 0-2 16,-5 0 1-16,-2 0 1 15,0-2-8-15,0 2 7 16,0-2-11-16,0-4-5 16,-2-2-15-16,-8-9-78 15,-7-20-31-15,1 1-95 16,3 0-163-16</inkml:trace>
  <inkml:trace contextRef="#ctx0" brushRef="#br0" timeOffset="177979.99">10624 8253 310 0,'0'0'1025'0,"0"0"-829"16,0 0-136-16,0 0-38 15,0 0 27-15,0 0 8 16,109 105 7-16,-96-43 28 16,-3 6-4-16,-6 0-24 15,-1-2-22-15,-3-3 0 16,2-5 0-16,-2-8 0 0,0-8 3 15,2-8-32-15,0-8-7 16,2-10 9-16,1-4-15 16,-3-6-11-16,-2-2-11 15,0-2-86-15,-5-2-139 16,-10 0-356-16</inkml:trace>
  <inkml:trace contextRef="#ctx0" brushRef="#br0" timeOffset="178170.01">10800 9248 1121 0,'0'0'718'0,"0"0"-536"15,0 0-108-15,0 0 28 0,0 0-49 16,0 0-20 0,0 0-17-16,36 34-15 0,-28-24-1 15,-8-6-103-15,0-2-147 16,0-2-332-16</inkml:trace>
</inkml:ink>
</file>

<file path=ppt/ink/ink2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53:20.943"/>
    </inkml:context>
    <inkml:brush xml:id="br0">
      <inkml:brushProperty name="width" value="0.05292" units="cm"/>
      <inkml:brushProperty name="height" value="0.05292" units="cm"/>
      <inkml:brushProperty name="color" value="#FF0000"/>
    </inkml:brush>
  </inkml:definitions>
  <inkml:trace contextRef="#ctx0" brushRef="#br0">20693 10983 697 0,'0'0'183'0,"0"0"-100"16,0 0-8-16,0 0-7 0,0 0-19 15,0 0-21 1,2-3-8-16,-2 3 2 0,0 0-1 15,0 0 14-15,0 0-16 16,0 0-19-16,0 0-6 16,0 0 6-16,0 0 61 15,0 0-19-15,0 0-29 16,0 0-3-16,0 6 3 16,0 2-1-16,0 1-6 15,-2-4-6-15,2-1 2 16,-3 1 5-16,3-5-6 15,0 0 8-15,-2 0 3 0,2 0 24 16,0 0 3-16,-2 0-10 16,0 0-5-16,-2 0-10 15,1-9-14-15,-1 0-19 16,-1-1 5-16,4 1 2 16,-2 4 12-16,3 2 7 15,-3 2 0-15,3 1 0 16,0 0-7-16,0 0-16 15,0 0 0-15,0 8 16 16,0-1 0-16,0 0 0 16,0-1 1-16,0-2-1 15,0-4 1-15,0 0 6 16,0 0 8-16,0 0 21 16,0 0 6-16,0 0-12 15,-2 0-4-15,2 0-6 0,0 0-11 16,0 0-3-1,0 0-6-15,0 0-29 0,-2 0-88 16,0 0-162-16,0 0-356 0</inkml:trace>
  <inkml:trace contextRef="#ctx0" brushRef="#br0" timeOffset="2308.23">19951 12486 1053 0,'0'0'250'0,"0"0"-182"16,0 0-46-16,0 0-2 15,0 0 31-15,0 0-13 16,0 0-25-16,20 0 0 0,-9 0 5 16,3 0 3-16,3 0-2 15,3 0-3-15,5 0 16 16,6 0 14-16,7 0-10 15,6 0-4-15,6 0-13 16,1 0-4-16,4 0-8 16,-1 0 11-16,-5-3-10 31,-3-1 6-31,-3 1-12 0,-5-1 7 0,2 3-8 16,2-2 0-16,5-1 0 0,9 1 0 15,9-4 9-15,6 1 6 16,3 1-16-16,1-2 9 15,-2 3 4-15,1 0-13 16,-3 2 0-16,-2 0 0 16,-1 0-3-16,-2 2-3 15,-1 0-10-15,-3 0 4 16,1 0 1-16,1 0 11 16,1 0 1-16,1 0 0 15,0 0 0-15,-6 0 0 16,1 4 1-16,-7 2-1 15,-2-2 0-15,-4 0 0 16,2 0-1-16,-1-4 1 0,-1 0-1 16,2 0 2-1,-4 0-2-15,-1 0 2 0,-3 0-1 16,-2 0-1-16,-5 0 0 16,0 0 0-16,-6-1 0 15,-1 1 7-15,-3 0-7 16,1 0 0-16,-1 0-1 15,-2 0 1-15,-1 0-1 16,2 0 0-16,-4 1-4 16,0 3 5-16,-4-2 1 15,-3 2-1-15,-1-4 0 16,-6 3 1-16,-2-3-1 16,-4 0 1-16,0 0 0 0,0 0 0 15,0 0-1 1,0 0 0-16,0 0 0 0,0 0 0 15,0 0 1-15,0 0 0 16,0 0-1-16,0 0 1 16,0 0 0-16,0 0-1 15,0 0 0-15,0 0 1 16,0 0-1-16,0 0 0 16,0 0 0-16,0 0 7 15,0 0-7-15,0 0-1 16,0 0-1-16,0 0 1 15,0 0 1-15,0 0 0 0,0 0 0 16,0 0 0 0,0 0 0-16,0 0 1 15,0 0 1-15,0 0 7 16,0 0-9-16,0 0-1 0,0 0-15 16,-31 0-28-16,-4-3-251 15,-3-7-834-15</inkml:trace>
  <inkml:trace contextRef="#ctx0" brushRef="#br0" timeOffset="4024.13">14586 15647 689 0,'0'0'364'16,"0"0"-235"-16,0 0-28 16,0 0 60-16,0 0-17 15,0 0-89-15,0 0-30 16,49-32-25-16,-49 32 25 16,0 0 35-16,0 0-14 15,0 0-2-15,-9 0-10 16,-11 18-8-16,-9 4-7 15,-7 14-3-15,-8 0-8 0,-6 12-8 16,0-4 2-16,0 2-2 16,4-2 0-16,3-3 0 31,7-5-8-31,9-10 0 0,8-4-7 0,7-8-6 16,6-6 7-16,6-2-2 15,0-6 2-15,0 0 8 16,11 0 6-16,15 0 15 15,12-10 5-15,12 2 2 16,8-2 13-16,6 2 17 16,5-2 3-16,1 6-14 15,-6 0-19-15,-6 0-10 16,-7 4-11-16,-10 0 0 0,-10 0 6 16,-12 0-7-16,-7 0 0 15,-8 0 0-15,-4 0 0 16,0 0 2-16,0 0 20 15,0 0 6-15,0 0 24 16,-2 0-8-16,-3 0-8 16,-2 0-7-16,-1-4-12 15,-3-2-10-15,-3-8-6 16,-3-3 7-16,-4-9-7 16,1-2-1-16,-5-12-1 15,2 0-21-15,0 0 0 16,6 0-28-16,1 4 4 15,5 10 25-15,7 8 12 0,1 8-19 16,3 6-28 0,0 4-32-16,0 0-44 0,7 8-102 15,6 12-75-15,2-4-412 16</inkml:trace>
  <inkml:trace contextRef="#ctx0" brushRef="#br0" timeOffset="4557.26">15341 15811 1239 0,'0'0'480'0,"0"0"-425"16,0 0-43-16,0 0-3 15,-145 64-9-15,110-42 0 16,-8 4-11-16,-1-4-42 16,-3 5-39-16,5-9 46 15,8 0 31-15,10-8 15 16,5-2-1-16,13 0 1 16,6-8 16-16,0 2 46 15,14 6-12-15,19-4-3 16,13 10 7-16,12 0-9 15,9 4-13-15,5 2 5 16,-1 0-6 15,-4 0-12-31,-9 0-2 0,-9-4-17 0,-11-2 6 0,-13-6-5 0,-10-2 5 16,-9-2 31-16,-3-4 24 16,-3 0-5-16,0 0 17 15,0 0-11-15,0-8-35 16,-11-14-16-16,-2-10-11 15,-4-12 0-15,-3-6 0 16,3 0-1-16,1 2 1 16,3-1-1-16,2 11 2 15,4 12-2-15,0 4-10 16,3 8-35-16,2 10-50 16,-3 0-114-16,-1 4-173 0,1 0-946 15</inkml:trace>
  <inkml:trace contextRef="#ctx0" brushRef="#br0" timeOffset="5187.06">14305 15570 869 0,'0'0'0'0</inkml:trace>
  <inkml:trace contextRef="#ctx0" brushRef="#br0" timeOffset="148266.25">21885 12453 801 0,'0'0'267'0,"0"0"20"0,0 0-155 16,0 0-5-1,0 0-41-15,0 0-41 0,-50 13-9 16,48-13-4-16,0 5-18 16,-4-1 9-16,-7 1 24 15,-3 8-5-15,-7 1-12 16,-4 4 20-16,-4 4-1 16,0 2-15-16,-2 0 9 15,1 4 1-15,4 0-15 16,1 0-12-16,3-2-16 15,6 2 10 1,5-4-10-16,5-2 7 31,6-2-7-31,2-4 0 0,5 1 0 0,19-6 8 0,15-3-7 0,11-8 8 16,10 0-1-16,9 0-3 16,1-14 0-1,-1-4 3-15,-7-2-8 0,-4 2 8 16,-4-4-6-16,-10 2 12 15,-3-4 3-15,-1 0 19 16,-9-4-8-16,-7 0-20 16,-6-4-7-16,-9-2 4 15,-9-5 0 1,0-1-6-16,-13 0-1 0,-14 2 0 16,-4 4-7-16,-5 10-1 15,-4 10 8-15,-3 14-14 16,-3 0 1-16,-3 16 5 0,4 12 9 15,3 2-1-15,10-4 0 16,10-4 0-16,11-8-37 16,9-5-64-16,2-9-147 15,0 0-310-15,0-13-310 0</inkml:trace>
</inkml:ink>
</file>

<file path=ppt/ink/ink2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22:11.296"/>
    </inkml:context>
    <inkml:brush xml:id="br0">
      <inkml:brushProperty name="width" value="0.05292" units="cm"/>
      <inkml:brushProperty name="height" value="0.05292" units="cm"/>
      <inkml:brushProperty name="color" value="#FF0000"/>
    </inkml:brush>
  </inkml:definitions>
  <inkml:trace contextRef="#ctx0" brushRef="#br0">18758 2603 168 0,'0'0'688'16,"0"0"-565"-16,0 0-69 0,0 0 19 16,0 0 27-16,0 0 2 15,0-22-23-15,0 22-25 16,0 0-15-16,0 0-20 16,0 0 4-16,0 0 4 15,0 0-1-15,0 0 6 16,0 0-10-16,0 0 5 15,0 0 20-15,-2 0 5 16,-9 1 29-16,-7 5-12 16,-11 7-8-16,-13 3 12 0,-14 4-40 15,-15 7-3 1,-8 4-9-16,-8 3-21 0,0 2 10 16,4-2-9-16,5 2 0 15,9-4 4-15,11-4-5 16,13-2 1-16,14-8 0 15,9-4 1-15,11-5-2 16,7-5 0-16,4-3 0 16,0-1 2-16,0 0-2 15,0 0 1-15,8 3 14 16,17-2-15-16,10 8 7 16,17-1-7-16,15 6 2 15,8 1 5-15,10 4-7 16,4 1 1-16,0 0 3 15,-2-2 3-15,-11 0-7 0,-7-2 1 16,-11-2-1 0,-9-2 1-16,-9-4 0 0,-5-2 0 15,-8 0 9-15,-9-4-9 16,-9-2 6-16,-5 0 12 16,-4 0 31-16,0 0 23 15,0 0-14-15,0 0-3 16,0 0-13-16,-2 0-34 15,0 0 8-15,0-10-17 16,0-4 6-16,-3-6-6 16,3-6 0-16,-3-8-1 15,3-4 0-15,2-7-16 16,0 1-3-16,0-2 10 16,0 4-12-1,0 8 11-15,0 6 2 0,0 6 9 0,0 10-1 16,0 6-5-16,2 4 6 15,-2 2-9-15,0 0-14 16,3 0-8-16,-3 0-38 16,0 0-8-16,4 0-6 15,3 0-29-15,26 0-53 16,-2 0-110-16,14-2-454 0</inkml:trace>
  <inkml:trace contextRef="#ctx0" brushRef="#br0" timeOffset="569.02">20087 2861 1506 0,'0'0'325'16,"0"0"-226"-16,0 0-33 15,0 0 23-15,0 0-52 16,0 0-37-16,0 0-3 15,-43 14-19-15,3 6 22 16,-9 4-7-16,-10 5-11 16,-5 0 17-16,-4 4-20 15,-3-4 20-15,-2 2-6 16,3-3 1-16,7-6 5 16,12-4 2-16,15-6-1 15,17-4 0 16,9-2-3-31,10-4 2 16,0 2 1-16,10 2-17 0,21 4 16 0,23 4 1 0,30 8 8 0,7 0 7 16,13 0-13-16,4 3 4 15,-17-6-6-15,1 2 0 16,-15-6 12-16,-15-2 10 16,-19-8 4-16,-16 0 10 15,-12-5-1-15,-8 0 23 16,-5 0 5-16,-2 0 16 15,3-5 7-15,1-10-43 16,3-10-13-16,-1-7-5 16,1-6-25-16,0-6 0 15,-2 0-7-15,-3 0 2 0,-2 6 4 16,0 8-7-16,0 4-2 16,0 10-1-16,0 3-21 15,-2 8-13-15,-3 0-29 16,0 4-31-16,-1-3-21 15,-1-9-50-15,3 1-97 16,4-3-408-16</inkml:trace>
  <inkml:trace contextRef="#ctx0" brushRef="#br0" timeOffset="1227.31">22178 3088 205 0,'0'0'98'0,"0"0"694"15,0 0-505-15,0 0-129 16,0 0-5-16,0 0-1 16,0 0-55-16,17-74-44 15,-15 63-34-15,0 4-10 16,-2-1 12-16,0 1 17 16,0 1-11-16,-4-3-27 15,-17 0-12-15,-10 0 11 0,-9 2-12 16,-9 7-5-16,-8 0 11 15,-6 16-11 1,-4 15 11-16,-2 9 6 16,4 8 1-16,7 2 7 0,14 2-7 15,15 0 0-15,15-6-8 16,14-2-2-16,12-4 10 16,30-5 1-16,16-7-1 15,13-8 15-15,10-8-13 16,-3-6 8-16,-9-6-9 15,-9 0-1-15,-16-2-1 16,-8-10-26-16,-9-3-51 16,4-17-86-16,-9 6-130 15,1-3-428-15</inkml:trace>
  <inkml:trace contextRef="#ctx0" brushRef="#br0" timeOffset="1628.66">22754 2849 734 0,'0'0'830'15,"0"0"-635"-15,0 0-113 16,0 0-16-16,0 0 1 16,0 0-39-16,158 4-16 15,-76 10-11-15,14 0 12 16,4-1-13-16,-8-8 0 0,-16-1-16 15,-26-4-16-15,-21 0-49 16,-21 0-42-16,-8 0-78 16,-18-4-127-16,-20-4 39 15,-9 2 71-15,-2 2 134 16,0 4 84-16,3 0 84 78,0 18 57-78,7 13-19 0,1 9 43 0,-3 10 19 0,4 6-52 16,-3 6-15-16,-1 0-3 0,3-2-58 0,3 0-27 0,-1-3-22 0,1-2 3 0,-1 0-10 15,-2-3-36-15,0 0-46 0,3-6-55 16,-1-10-173 0,9-11-43-16,11-17-523 0</inkml:trace>
  <inkml:trace contextRef="#ctx0" brushRef="#br0" timeOffset="1846.64">22941 3294 502 0,'0'0'1122'15,"0"0"-960"-15,0 0-91 16,0 0-3-16,147-20 9 16,-95 20-43-16,8 0-34 15,0 0-28-15,0 4-77 16,-7 0-71-16,-6-4-65 15,-18 0-270-15,-16 0-226 0</inkml:trace>
  <inkml:trace contextRef="#ctx0" brushRef="#br0" timeOffset="2260.54">21869 3629 652 0,'0'0'783'0,"0"0"-658"0,0 0-125 15,0 0 0 1,0 0 43-16,-80 110 14 0,49-61-23 16,4 5-17-16,2 2-15 15,8-2 9-15,10-4-10 16,5-6 0-16,2-3 12 15,4-7-13-15,18-9 1 16,10-10 14-16,11-9 36 16,7-6 9-16,13-10-25 15,5-23-8-15,2-13-4 16,-5-14-23-16,-9-8-7 16,-14-8-27-16,-16-2-19 15,-15 7 4-15,-11 12 32 16,0 12 17-16,-8 15 17 15,-9 16 1-15,5 8 8 16,-5 6-21-16,0 2-4 0,-3 0-1 16,3 14 0-16,0 4-11 15,9-2-42-15,8 2-52 16,13-4-52-16,18-4-186 16,8-6-277-16</inkml:trace>
  <inkml:trace contextRef="#ctx0" brushRef="#br0" timeOffset="2506.87">22712 3757 712 0,'0'0'1021'0,"0"0"-867"15,0 0-106-15,142 31 48 0,-64-15 7 16,11 2-64-16,1-2-16 15,-10-2-23-15,-7-4-6 16,-17-4-13-16,-20-2-46 16,-19-4-30-16,-15 0-43 15,-2 0-126-15,-35-32-325 16,-5 2-431-16,-2 0 1020 0</inkml:trace>
  <inkml:trace contextRef="#ctx0" brushRef="#br0" timeOffset="2687.98">23097 3746 205 0,'0'0'840'16,"0"0"-549"-16,0 0-124 15,-145 50-23-15,85 4-34 16,-7 18-1-16,-4 16-35 16,0 7-34-16,4-1-14 0,7-8-25 15,10-10-1 1,11-12-12-16,5-9-22 0,5-10 4 16,2-10-48-16,5-9-46 15,7-14-61-15,13-14-146 16,2-20 42-16,0-14-614 0</inkml:trace>
  <inkml:trace contextRef="#ctx0" brushRef="#br0" timeOffset="2855.06">22544 4123 1585 0,'0'0'280'0,"0"0"-192"16,0 0-53-16,0 0 31 0,0 0 22 15,163 68-26-15,-90-36-29 16,12 0-20-16,2-6-13 15,-7-6-10-15,-12-6-48 16,-18-6-48-16,-18-6-96 16,-26-2-77-16,-6-18-249 15,0-4-471-15</inkml:trace>
  <inkml:trace contextRef="#ctx0" brushRef="#br0" timeOffset="6422.2">20127 2785 333 0,'0'0'0'16,"0"0"-21"-16,0 0-67 15,0 0-19-15,0 0 107 16,0 0 13-16,0 0 56 0,54 0-2 15,-54 0 122-15,0 0-25 16,0 0-59 0,0 0-45-16,0 0-16 0,0 0-12 15,0 0 0-15,0 0-6 16,0 0-9-16,0 0 9 16,0 0 6-16,0 6 3 15,0 2 11-15,0 0-7 16,0 2 9-16,2 2 8 15,-2 4-14-15,0 2 10 16,0 4-15-16,0 6-4 16,0 3 0-16,0-1-11 15,0 2 6-15,0-2-1 16,0-2-19-16,0-2 5 0,0-4-7 16,0-2-6-1,0-4 14-15,0-2-13 0,0-4 0 16,0-2 11-16,0-2-11 15,0 0-1-15,0-2 1 16,0 0-1-16,0-4 6 16,0 2-6-16,0-2 0 15,0 0 7-15,0 0 5 16,0 0-1-16,0 0 0 16,0 0 2-16,0 0-3 15,0 0-10-15,0 0-14 16,0-8-23-16,0-10-102 15,0-4-374-15</inkml:trace>
  <inkml:trace contextRef="#ctx0" brushRef="#br0" timeOffset="6960.07">20238 2912 310 0,'0'0'49'31,"0"0"84"-31,0 0-71 0,0 0 0 0,0 0 16 16,0 0-14-16,47 104 1 16,-40-82-16-16,-3 2 16 15,3 0 1-15,-2 4-43 16,1 0-5-16,1 2-5 0,-1 0-13 15,2 0 9 1,-2-2-9-16,0-1 6 0,1-5 6 16,-3-3-5-16,2-1 9 15,-2-4-2-15,-4-3 21 16,2-4 14-16,-2-3-24 16,0-1-9-16,0-1 1 15,0-2-10-15,0 0-5 16,0 0 11-16,0 0-8 15,0 0-5-15,0-5-61 16,0-8-49-16,0-6-160 0</inkml:trace>
  <inkml:trace contextRef="#ctx0" brushRef="#br0" timeOffset="10468.78">18833 2731 64 0,'0'0'179'15,"0"0"4"-15,0 0-20 0,0 0-110 16,0 0-33 0,0 0 8-16,0 0 8 15,12 0-3-15,-12 0 0 0,0 0-11 16,0 0-3-16,0 0-2 16,0-2-14-16,5-2 3 15,0 0-6-15,-1-2 0 16,1 0 7-16,-1 0 36 15,-2 2 8-15,-2 0-40 16,0 2-11-16,0 0-20 16,0-2-85-16,-4 2-30 15,-7-1 30-15,1 2 63 16,6-1 42-16,0 2 6 16,4 0 49-16,0 0 31 15,0 0-3-15,0 0-5 0,0 0-31 16,0 0-26-16,0 0-3 15,0 0-9-15,0 0-8 16,0 0 1-16,0 0-2 16,0 2 1-16,0 8 0 15,0 4 12-15,0 4 1 16,0 2 11-16,0 2-19 16,0 0 1-16,0-2 2 15,0 0-9-15,2-2 12 16,0-2-11-16,0 0 6 15,-2-2 2-15,0-2-9 16,2-2 7-16,-2-4-7 16,0-2 0 15,0-4 9-31,0 2 7 0,0-2 52 0,0 0 48 0,0 0-15 0,0 0-22 16,0-4-36-16,3-12-43 15,-1-6-16-15,0-4-30 16,-2-6-31-16,0-2-7 15,0-2 3-15,0 4 43 16,0 4 29-16,0 6 9 16,0 8 10-16,0 6-2 15,0 3-1-15,0 5-7 16,0 0-2-16,0 0-6 16,0 0-7-16,0 0-6 15,0 0 19-15,0 0-9 0,0 0 2 16,0 0 8-1,0 9-5-15,0 3 6 0,0 6 7 16,0 2-7-16,0 4 9 16,-2 2-9-16,2 0 10 15,0 0-1-15,0-2-8 16,0-2 0-16,0-2-1 16,0-4 1-16,0-4 7 15,0-1-7-15,0-4 5 16,0-3 1-16,0-2-7 15,0 0-1-15,0-2-9 16,0 0-2-16,0 0-14 0,-7-4-40 16,3-10-92-16,-2-4-364 15</inkml:trace>
  <inkml:trace contextRef="#ctx0" brushRef="#br0" timeOffset="11912.66">18850 2719 42 0,'0'0'121'16,"0"0"3"-16,0 0-112 15,0 0 4-15,0 0 112 16,0 0 74-16,0 0-94 16,2 4-63-16,1-6-22 15,-1-8 2-15,0-2 4 16,1 0 4-16,-3 0-22 15,0 0-9-15,0 2-1 0,0-1-1 16,0 6 10-16,0-1-10 16,0 2 0-16,0 0 5 15,0 2-5-15,0 0-1 16,0 0 0-16,0 2 1 16,0 0 0-16,0 0 0 15,0 0 0-15,0 0-1 16,0 0 1-16,2 0 0 15,-2 0-1-15,0 0-12 16,2 0 3-16,-2 0-8 16,0 2 1-16,0 7 17 15,0 9 1-15,2 3 15 0,-2 5-2 16,0 2-12 0,2 2 11-16,-2-2-8 15,2-2-4-15,3-6 5 0,-3-2-6 16,-2-8 6-16,0-2 3 31,0-4-3-31,0-4 38 0,0 0 36 0,0 0 15 16,0 0-5-16,0 0-39 15,0 0-16-15,0 0-6 16,2-10-29-16,0-8-6 16,1-6-38-16,2-4 7 15,-3-2 37-15,0-2-8 16,-2 2 8-16,2 6 5 15,-2 6-4-15,0 6-2 16,0 5 1-16,0 6-10 0,0-2 9 16,0 3-21-1,0 0-4-15,0 0 3 0,0 0-17 16,0 0-1-16,0 0 2 16,0 0 10-16,0 0-4 15,0 0-51-15,0 0-20 16,0 3-94-16,0 3-123 0</inkml:trace>
  <inkml:trace contextRef="#ctx0" brushRef="#br0" timeOffset="17881.55">23857 4096 54 0,'0'0'825'0,"0"0"-738"16,0 0-87 0,0 0-1-16,0 0 1 0,0 0 63 15,0 4-18-15,0 5-35 16,0 3-3-16,0 6-7 15,0 6 20-15,-7 8 2 16,-9 8 4-16,-3 4 13 16,-6 4-4-16,-4 2-15 15,-2 0 8-15,0-3-18 16,-3-5-9-16,3-6 13 16,2-6-13-16,2-6 0 15,0-4 0-15,-4-4 0 0,-6-4 16 16,-13 0-11-16,-10-4 4 15,-11 0 0-15,-10-4-10 16,-3 0 0-16,4-2-11 16,5-2-13-16,5 0 14 15,3 0 1-15,2 0 8 16,1-4 1-16,-1-4-2 16,-3 2 1-16,-7-4-28 15,-4 2-39-15,-2-2 12 16,0-2 19-16,11 2 37 15,7-2 0-15,10-2 2 16,6 2 15-16,3-2-9 16,6-2-7-16,-2-2-1 15,0 0 1-15,-1-3 0 0,-5-3-1 16,-4 1-15-16,-1-6 14 16,5 4-2-16,4-4 3 15,7 3 0-15,12 2 12 16,2-2 11-16,5 2 0 15,3-4-22-15,0-2 11 16,-3-4-12-16,1-4-20 16,-3-5 10-16,-3-5-9 15,4 0 19-15,3 2 7 16,6 2 24-16,5 4 12 16,3 0-15-16,0 2-15 15,9-1 11-15,14-1-24 16,4 2 0-16,6 0 0 0,4 2-9 15,6 6 9-15,4 6 16 16,6 6-3-16,8 4-13 16,5 6-6-16,7 4 6 15,10 2 10-15,2 2-9 16,2 0 9-16,5 0-9 16,-4 0 12-16,3 0 29 15,-2 10-11-15,-4 6-18 16,0 4-7-16,2 8-6 15,3 6-1-15,3 8 0 16,7 5 1-16,0 4 2 16,1 4-2-16,-3 1 0 0,-8-2 0 15,-7-2 0-15,-9-4 0 16,-9-3 1-16,-5-2 9 16,-9-3 2-16,-4-3-11 15,-7-1 18-15,-7-4-6 16,-4 0-12-16,-4 0 7 15,-8-2-6-15,-5 0-2 16,-6 0 0-16,-6 0-6 16,0-4 5-16,0 1 1 15,-8-5-1-15,-4 0 1 16,3-2 0-16,1-4 0 16,1-2 1-16,0 0-1 15,-2-2 1-15,0-2-1 0,-2 0 0 16,0 0 0-1,-2-2-1-15,1-2-14 0,4 0 14 16,1-4-17-16,5-2-1 16,0 0 6-16,-4 0-1 15,2 0-14-15,-5-10-133 16,-3-20-86-16,-2 4-332 16,3 0 190-16</inkml:trace>
  <inkml:trace contextRef="#ctx0" brushRef="#br0" timeOffset="26591.57">24131 4271 176 0,'0'0'501'16,"0"0"-218"-16,0 0-118 15,0 0-63-15,0 0-16 16,0 0-21-16,-2 0-13 16,2 0-12-16,0 0 13 15,0 0-6-15,4 0-5 16,5 0 6-16,2 0-17 15,7 0 2-15,6 0-14 0,10 0-11 16,3-2 18-16,11-2 2 16,5 0-8-16,7 0 9 15,5 0-1-15,4 2-9 16,0 2 0-16,-3-2-18 16,-3 2 6-16,-7 0-1 15,-7 0-5-15,-9 0-2 16,-9 0-1-16,-8 0 2 15,-8 0 0-15,-9 0 0 16,-4 0-9-16,-2 0-16 16,0 0-18-16,0 0 13 15,0 0-1-15,-4 0 12 0,-5 8 10 16,-11 6-4-16,-11 10 6 16,-20 12-22-16,-40 18 29 15,-46 20 2-15,-29 23 6 16,10-7 13-16,33-16-21 15,43-20-22-15,31-18 3 16,0 4 9-16,-3 1-5 16,6-5 15-16,15-10 0 15,12-10 2-15,11-8-1 16,6-6 5-16,2-2 15 16,0 0 14-16,0 0 19 15,6-10 19-15,15-16-51 16,8-8-16-16,4-8-6 15,7-13 0-15,3-5 0 16,3-10-8-16,6-8-9 0,-1-6 8 16,2-5-20-16,-2 1-5 15,-6 2 17-15,-5 4-1 16,-6 9 18-16,-5 12 10 16,-8 12 7-16,-2 15 2 15,-7 12-11-15,-2 10-8 16,-1 6 17-16,-3 4-15 15,-2 0-2-15,3 2-1 16,-2 0-9-16,0 0 9 16,-1 0-18-16,2 0 7 15,1 10 2-15,-3 4-12 16,1 6-1-16,-2 10-6 16,-3 10 16-16,0 9 13 0,-5 6 0 15,-11 6 0 1,-3 1 6-16,-2 0-6 0,-1 0 1 15,-1-2 4-15,6 0-4 16,-1 1-1-16,5-7 7 16,1-2-7-16,6-8 1 15,1-10-1-15,1-6 0 16,4-9 0-16,-2-8 0 16,2-4 0-16,-2-6 0 15,2 1 6-15,-2-2 3 16,-4 0-9-16,5 0-10 15,-6 0-4-15,0 0-10 16,-1-7 24-16,-4-7 18 0,-6-7-2 16,-2-5 3-1,-2-6-6-15,-2-6-1 0,-3-2-6 16,2-6-5-16,-2 0-2 16,0-3-4-16,3 1-7 15,0 6 0-15,4 4-10 16,6 10-5-16,3 10 11 15,9 8-5-15,2 6-4 16,0 4-94-16,11 0-152 16,9 0 18-16,3 0-347 0</inkml:trace>
  <inkml:trace contextRef="#ctx0" brushRef="#br0" timeOffset="48287.08">23041 4586 176 0,'0'0'51'0,"-144"18"-51"15</inkml:trace>
  <inkml:trace contextRef="#ctx0" brushRef="#br0" timeOffset="68786.28">16580 9833 209 0,'0'0'308'16,"0"0"-66"-16,0 0-86 15,0 0-11-15,0-37 57 16,0 28-26-16,0 1-59 16,-2 4-42-16,2 3-32 15,0-2-11-15,0 3-4 16,0 0-13-16,0 0-8 15,0 0-6-15,0 0-1 16,0 0 30-16,0 0 30 16,9-2 22-16,1-2-16 0,11-5-29 15,8-5 5-15,8-7 0 16,9 1-3 0,0-2 20-16,-2 4-14 0,-1 2-25 15,-3 4-6 1,-2 4-14-16,2 2-1 0,2 4 1 15,0 2-7-15,3 0-2 16,-3 0-9-16,-6 0 3 16,-6 0 9-16,-13 0-7 15,-6 4-3-15,-10-2 4 16,-1 2-13-16,-3 4-6 16,-23 6-6-16,-19 10 37 15,-20 12 7-15,-18 12 11 0,-12 9-5 16,-8 5 12-1,2 4-24-15,10 2 5 0,14-2-6 16,10-4-8-16,17-10 1 16,15-11-14-16,14-15 10 15,11-10 11-15,5-10 0 16,3-4 7-16,2-2 5 16,0 0 3-16,0 0 22 15,0-10 12-15,0-17-21 16,13-10-28-16,6-14-7 15,0-11 6-15,6-10 1 16,4-10-27-16,2-7-2 16,4-1-7-16,-1 0 4 0,-3 10 8 15,-2 12 12 1,-9 16 11-16,-4 13 2 0,-5 15-1 16,-2 10 15-16,-5 8-6 15,0 4-9-15,2 2-12 16,0 0-14-16,7 17 7 15,1 15 18-15,1 12 1 16,3 14 10-16,-3 10-9 16,2 10 0-16,0 2 9 15,3 3-9-15,5-3 0 16,0-10-1-16,1-10-1 16,-2-12 0-16,-1-12 0 15,-7-12 1-15,-5-7 7 16,-7-9-6-16,-2-7 18 15,-2-1 12-15,0 0 29 0,-11-8-8 16,-11-16-36 0,-7-10-16-16,-9-8 0 15,-9-6 0-15,-4-2 1 16,-7 0-1-16,0 2 0 0,0 5 12 16,7 6-12-16,6 6 0 15,8 7 0-15,8 6-11 16,6 8 10-16,8 4-21 15,5 2-16-15,6 2 13 16,4 2 4-16,0 0-8 16,0 0 4-16,0 0-5 15,0 0 18-15,0 0 12 0,0-2 20 16,0 2-12-16,0 0-8 16,0-2-13-16,-4 2-7 15,0-2 12-15,1 0-2 16,1 2-12-16,2 0-10 15,0 0 1-15,0 0-10 16,0 0 16-16,2 0 24 16,11 0-6-16,6-2 7 15,10 0 0-15,6 0 6 16,13 0 6-16,8 2-2 16,7 0-2-16,3 0-8 15,0 0-8-15,-6 0-65 16,-18 0-163-16,-19 0-620 0</inkml:trace>
  <inkml:trace contextRef="#ctx0" brushRef="#br0" timeOffset="114155.75">5236 11644 422 0,'0'0'0'0,"0"0"-58"0,0 0 58 16,0 0 225-16,0 0-47 15,0 0-50-15,0 0-50 16,0 0-34-16,0 0-11 16,0 0-8-16,0 0-4 15,0 0 11-15,0 0 10 16,0 0 33-16,0 0 8 16,-2 0-19-16,0 0-35 15,-4 6-28-15,-5 12 10 16,-10 7 14-16,-3 7 4 15,-10 5-9-15,-1 2 4 0,1-3-14 16,3-4 0 0,2-4-3-16,5-8-7 0,0-2 7 15,8-6-4-15,3-4-2 16,3-4 8-16,4-2 14 16,4 0 34-16,2-2-2 15,0 0-29-15,0 0-7 16,0 0-19-16,0 0 6 15,10 0-6-15,13 0-2 16,12 0 2-16,19 0 9 16,13 0-9-16,7 0 13 15,3 0-12-15,-10 0-1 16,-11 0 5-16,-18 0-4 16,-12 0-1-16,-7 0 2 0,-11 0-2 15,-3 0 6-15,-3 0-5 16,0 0-1-16,-2 0 13 15,0 0 12-15,0 0 25 16,0-2 20-16,0-8-29 16,0-6-8-16,0-6-19 15,0-4-7-15,-6-8 2 16,-8-4-9-16,-2-2 0 16,-4-2-6-16,1-1-27 15,-2 6 8-15,5 6 7 16,5 9 18-16,3 8 0 15,6 8 0-15,-1 4-6 16,3 2-8-16,0 0-37 0,0 0 10 16,0 0 0-16,0 0 9 15,0 0 10-15,0 0-17 16,3 0-23-16,3 2-50 16,21 4-46-16,-4-2-31 15,6-2-132-15</inkml:trace>
  <inkml:trace contextRef="#ctx0" brushRef="#br0" timeOffset="114752.3">6342 11678 78 0,'0'0'1094'16,"0"0"-926"-16,0 0-123 15,0 0-39-15,0 0-5 16,0 0 12-16,-113 12-7 16,70 15 3-16,-6 4-9 15,-2 8 6-15,-3-1-3 16,8-2-3-16,3-6 2 15,14-8 3-15,9-6-5 0,11-8 0 16,4-2-14 0,5-4-15-16,0 0 7 0,2 4 22 15,17 0 0-15,8 6 35 16,8 2 7-16,11 2 3 16,10 2-4-16,7-4-14 15,0 0-1-15,6-6-11 16,-9-3-5-16,-9-5 5 15,-14 0-15-15,-12 0 7 16,-11 0 3-16,-12-3 15 16,-2-7 10-16,0-8-22 15,0-4 18-15,-10-6-12 16,0-6-2-16,-3-4 7 0,-3 0-17 16,3 0 6-1,1 4 10-15,1 6-14 0,2 6-1 16,2 5-6-16,1 8-2 15,1 2 0-15,3 5 0 16,2 2-18-16,0 0-14 16,0 0-23-16,0 0-30 15,0 0-74-15,4 0-44 16,19 5 34-16,-3-4-151 16,4-1-488-16</inkml:trace>
  <inkml:trace contextRef="#ctx0" brushRef="#br0" timeOffset="115238.56">7175 11739 1169 0,'0'0'352'0,"0"0"-352"16,0 0-243-16,0 0 243 15,0 0 1-15,-129 32 54 16,58-9-24-16,-3 8-14 15,5-3-8-15,13-2-8 16,14-2 11-16,11-6-11 16,10-2 20-16,11-2-21 15,3-2-25-15,7 0 25 16,0 0-11-16,2 0 18 16,21 0-7-16,8 2 26 0,11-2 9 15,10-2 7-15,0-2-8 16,6-3-1-1,-2-5-7-15,-4 0 0 16,-6 0-1-16,-8 0-13 0,-9 0 24 16,-7-5-14-16,-8-1-12 15,-7 0-10-15,-5 0-3 16,-2-2 3-16,0-4 0 16,0-6 1-16,-13-4 23 15,-5-6-18-15,-3-6-5 16,-1 0 7-16,0 0-8 15,0 4-14-15,1 6 6 16,8 6 7-16,-1 4-38 16,8 6-72-16,-1 2-43 0,7 2-38 15,0 0-29 1,0 1-391-16</inkml:trace>
  <inkml:trace contextRef="#ctx0" brushRef="#br0" timeOffset="135228.56">3566 9673 324 0,'0'0'129'0,"0"0"-66"16,0 0 77-16,0 0-97 16,0 0-17-16,0 0 5 15,4-62-8-15,5 46 23 16,2 0-11-16,-2 4-9 15,-4 4 14-15,-2 2 1 16,1 4-1-16,-4 2 1 16,0 0-26-16,0 0-6 15,0 0-9-15,0 0 0 0,0 0-9 16,0 0-7-16,0 2 6 16,0 12 10-16,0 2 0 15,0 6 9-15,0 0 8 16,0 6 14-16,0 2 4 15,0 2-9-15,0 7-6 16,0-2-6-16,0 3-13 16,0-1 9-16,0-5-2 15,0-4-8-15,0-8 13 16,-8-4-11-16,4-4 14 16,0-2 2-16,-3-2-5 15,3 0 2-15,-4 0-6 16,0 2-2-16,-1 4 9 15,-5 2-15-15,-1 4 5 16,-1 0 4-16,-1 2-10 0,1-3 2 16,3-3-1-16,2-4 7 15,-1-5-6-15,6 0 8 16,-1-5-10-16,5-3 1 16,0 2 15-16,2-3 2 15,0 0 9-15,0 0-2 16,0 0 10-16,0 0-21 15,0 0-1-15,0 0-12 16,0 0 0-16,-2 0 7 16,2 0-7-16,0-3-1 15,-3-1 10-15,3 3-10 0,0-1 9 16,0 2-9 0,0 0-3-16,0 0-7 0,0 0-12 15,0 0-26-15,0 7 9 16,0 14 20-16,0 5 19 15,7 8 1-15,0 4-1 16,-3 4 0-16,-2 2 1 16,-2 4-1-16,0 6 10 15,0 7 6-15,0 3 7 16,-9 0-2-16,1 0-13 16,-4-4-2-16,1-3-4 15,-2-7-1-15,-1-5 7 0,-2-2-7 16,1-5 5-1,-1-2 2-15,1 0-7 0,-1-2-1 16,1 0 0-16,1 0 1 16,-1-2 7-16,2-2-8 15,1-2 1-15,3-7-1 16,5-5 0-16,2-9 0 16,0-3 12-16,2-1-11 15,0-3 35-15,0 0-6 16,0 0 9-16,0 0-4 15,0 0-31-15,0 0-4 16,0 0-26-16,0 0-18 16,0 0-10-16,0-11-34 15,0-7-59-15,4-7-249 0</inkml:trace>
</inkml:ink>
</file>

<file path=ppt/ink/ink2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24:58.436"/>
    </inkml:context>
    <inkml:brush xml:id="br0">
      <inkml:brushProperty name="width" value="0.05292" units="cm"/>
      <inkml:brushProperty name="height" value="0.05292" units="cm"/>
      <inkml:brushProperty name="color" value="#FF0000"/>
    </inkml:brush>
  </inkml:definitions>
  <inkml:trace contextRef="#ctx0" brushRef="#br0">3619 7157 441 0,'0'0'178'0,"0"0"-131"16,0 0-37-16,0 0 41 16,0 0 7-16,0 0 7 15,-8-7-58-15,8 7-7 16,0 0-16-16,0 0 16 0,0 0 78 15,0-1-22-15,0 1-33 16,0-3-2 0,0 2 28-16,0-2 19 0,0 1 1 15,2 1-11-15,0 1 12 16,-2-3 37-16,0 3-24 16,2 0-38-16,-2 0-19 15,2 0-14-15,0 0 2 16,3 0-8-16,1 0-4 15,1 0 15-15,2 0-4 16,2 4-7-16,1 1 4 16,1-1-10-16,1 1 2 15,1 4-1-15,1-4 0 16,3 2 9-16,4-1-10 16,6-5 1-16,6-1 5 15,9 0-5-15,4 0 6 31,0-14-7-31,-1 0 0 0,-9 2 5 0,-11 2-5 0,-11 2 0 16,-7 6 1-16,-7 0-1 16,0 2 0-16,0 0 0 15,0 0-9-15,7 0 9 16,3 11 9-16,5-2-2 16,6 4 6-16,8-3-13 15,4-6 11-15,8-3-1 16,3-1-9-16,2 0 0 15,-6 0-1-15,-9 0 0 16,-4 0 1-16,-4 0-1 0,-6 0-1 16,2 10 1-1,-1 1-1-15,-1-1 1 0,2-2 1 16,-1 0 9-16,0-2 4 16,2 0 10-16,-2 0 11 15,3-2-12-15,-6 2-17 16,2 2 3-16,-4-1-8 15,3 2 6-15,0 1 1 16,4-4-8-16,-2 0 7 16,-1-2-7-16,4-2 0 15,-3-2-1-15,2 0-29 16,1 0-29-16,6-2-20 16,-5-6-56-16,-1 0-234 0</inkml:trace>
  <inkml:trace contextRef="#ctx0" brushRef="#br0" timeOffset="1284.58">6518 7177 772 0,'0'0'130'16,"0"0"-103"-16,0 0-7 16,0 0 63-16,0 0 50 15,0 0-3-15,0 0-34 16,0-55-28-16,0 53 0 0,0 0-14 15,0 2-16-15,0 0-15 16,0 0-21-16,0 0-2 16,0 0-1-16,0 0-15 15,0 0-10-15,0 0-13 16,6 0 39-16,0 0 8 16,4 0-7-16,3 0 18 15,8 0 9-15,6 0-12 16,-2 0 9-16,2 0-11 15,-2-4-8-15,-7 3 6 16,-5-2-12-16,-1 3 2 16,-1 0 3-16,0 0-5 15,3 0 0-15,1 10 0 0,1 2 1 16,3 1 12 0,2 1-12-16,1-2 0 0,3-2 9 15,1-2-8-15,7-4-2 16,8-4 1-16,5 0-1 15,8-4-8-15,0-10-16 16,-5-1 6-16,-11 4 18 16,-16 4 0-16,-7 4 0 15,-8 3 0-15,-3 0 1 16,3 0-1-16,2 6 16 16,4 6 4-16,5 3-1 15,7-2-18-15,8-1 12 16,7-5-1-16,12-4-5 15,4-3-5-15,3 0-2 16,-5 0-11-16,-7-7 3 0,-14 2-7 16,-9 3 15-16,-8 2-1 15,-7 0-7 1,0 0 8-16,2 0-6 0,6 0 6 16,4 4 0-16,6 2 1 15,2 0-1-15,0 3 0 16,-7-2-123-16,-15-1-418 0</inkml:trace>
  <inkml:trace contextRef="#ctx0" brushRef="#br0" timeOffset="6266">11567 8301 469 0,'0'0'346'16,"0"0"-211"-16,0 0-85 0,0 0-21 15,0 0 10-15,0 0-4 16,0 0 26-16,20-30-15 16,-20 30-17-16,0 0-17 15,0-1 11-15,0 1 22 16,0 0-19-16,0 0 1 15,0 0-9-15,0 0-4 16,2 0 14-16,5 0-11 16,1 0 31-16,6 0-11 15,6-5-23-15,7 3-2 16,8-1-11-16,3 0-1 16,7 2 13-16,3 1-13 15,2 0 0-15,6 0 0 16,4 5 1-16,2 5-1 15,5 1 0-15,-3 0 0 0,1-1 11 16,-1 1-11 0,1-3 1-16,3-1 8 0,5 2 5 15,2-4-1-15,8-1-12 16,0 0 0-16,1 1 4 16,3-3-5-16,0 0 0 15,-5-2-2-15,-4 0 4 16,-6 1-3-16,-8-1 1 15,-6 0 0-15,-5 0 0 16,-6 3 0-16,-4-3 0 16,6 1 1-16,-3 2 0 15,6 1-1-15,3 0 2 0,4 0-2 16,-1-1-2-16,2 2 2 16,-5-1 0-16,-4 0 7 15,-6 0-7-15,-7 0 0 16,-5-2 0-16,-8 2-8 15,-8-2 8-15,-5 0 0 16,-5-2 0-16,-5 2 1 16,-2-2-1-16,0 0 12 15,0 0-2-15,0 0-10 16,0 0 9-16,0 0-9 16,0 0 0-16,0 0 0 15,0 0-3-15,0 0 2 16,0 0 0-16,0 0 1 15,0 0 0-15,0 0 7 16,0 0 0-16,0 0-6 0,0 0 1 16,0 0 2-1,0 0-4-15,-2 0-29 0,-1 0-31 16,-1 0-18-16,-3 0-54 16,2 0-39-16,-5 0 1 15,1 0-72-15,-3 0-340 0</inkml:trace>
  <inkml:trace contextRef="#ctx0" brushRef="#br0" timeOffset="7395.32">14093 8452 350 0,'0'0'103'15,"0"0"-73"-15,0 0-29 0,0 0 25 16,0 0 109 0,0 0 6-16,0 0-14 0,-16 2-66 15,28-2-19-15,3 0-10 16,6 0-22-16,3 0 1 16,5 0-2-16,7 0-9 15,6 0 16-15,11 2-6 16,10-2 10-16,12 2 5 15,10 2 4-15,9 0 32 16,1 0 2-16,4 0-24 16,-1 2-1-16,0 0-25 0,20 2-4 15,22 0-2-15,23 2-7 16,8 0 2-16,-11 0-1 16,-14 0 2-16,-22-2 11 15,-14 0-13-15,-24-2 0 16,-16 0 0-16,-8-2 0 15,11 2-2-15,12 0-9 16,9 3-11-16,-3-4 14 16,-2-1 1-16,1 0-2 15,1 1 7-15,3-1-28 16,1-3 8-16,-3 3 11 16,-3 0 10-16,-10 1 0 15,-4-1 1-15,-9-1-1 16,-1 1 1-16,-3 3-1 15,0-3 7-15,1 0-7 0,-1-1 0 16,3 4 1-16,-1-3 0 16,-4 0 0-16,1-1-1 15,-8 1 1-15,-4 0-8 16,-8-1 6-16,-8-2 1 16,-10-1 9-16,-11 0-8 15,-3 0 7-15,-7 0 33 16,-1 0 13-16,-1 0-6 15,0 0-18-15,0 0 2 16,0 0 7-16,4 0-18 16,1 0-2-16,-1 0-18 0,3 0 6 15,-1 0-1-15,-2 0-4 16,-1 0-2-16,-3 0 13 16,0 0-13-16,-11-4-18 15,-74-14-123-15,1 4-18 16,-24-8-161-16</inkml:trace>
  <inkml:trace contextRef="#ctx0" brushRef="#br0" timeOffset="9687.98">13412 8263 409 0,'0'0'67'0,"-201"102"-40"15,45-27 12-15,-25 5-27 0,10-12 2 16,13-14-14-1,15-14-4-15,37-11-42 32,19-14-239-32</inkml:trace>
  <inkml:trace contextRef="#ctx0" brushRef="#br0" timeOffset="12882.34">4078 9623 542 0,'0'0'285'0,"0"0"-170"0,0 0-79 16,0 0-3-16,0 0 59 16,0 0-34-16,0 0-42 15,42-6-10-15,-35 2-6 16,-3 2 7-16,-1 2-6 15,-3 0 22-15,2 0 26 16,-2 0 32-16,0 0-17 16,3 0-17-16,-1-2-31 15,6 2-3-15,5-2-13 16,8-2 1-16,3 2-1 16,12 2 0-16,9 0 0 15,10 0 1-15,17 0-1 16,12 0 1-16,9 0-1 0,8 0 0 15,4 6 2 1,-3-2-2-16,-1 0 0 0,-1 0 6 16,-4 0-5-16,-3-4-2 15,-2 0 1-15,1 0 0 16,-1 0 0-16,-2 0 0 16,-4 0 1-16,-11-2-1 15,-10-4 0-15,-10 2 0 16,-12 0 0-16,-9 0 0 15,-4 0-1-15,-6 0 1 16,-5 2 0-16,1 0 4 16,0 0-4-16,-4 0 0 15,3 2 0-15,-5-2-5 0,1 2 5 16,-1 0 0-16,1 0 1 16,1 0 3-16,-1 0-4 15,1 0 0-15,1 0-1 16,1 0-5-16,-1 0 6 15,-1 0 0-15,-3 0-2 16,-6 0 1-16,-1 0-16 16,-3 0 3-16,-2 0 7 15,0 0 7-15,0 0 7 16,0 0-7-16,0 0-33 16,0 0-100-16,0 0-18 15,0 6-180-15,0-2-358 0</inkml:trace>
  <inkml:trace contextRef="#ctx0" brushRef="#br0" timeOffset="13570.51">8053 9793 462 0,'0'0'319'0,"0"0"-179"16,0 0-76-16,0 0-2 16,0 0 10-16,0 0 5 15,0 0-13-15,2-18 2 16,7 17-25-16,5-2-24 16,3-1-17-16,10 2-19 15,8-2 6-15,11 3 7 16,8-2-17-16,14 3 7 15,10 0 10-15,11 0 6 16,4 0 2 0,3 0-2-16,22 0 6 0,25 0 12 0,28 10 10 15,12 4 5-15,-11 1 2 16,-18 0-34-16,-21-2 9 16,-8-5-10-16,-18 0-14 15,-23-5 2-15,-19 1-4 16,-5-1-10-16,8 1-9 15,5-2-15-15,7-2 12 16,-6 2 26-16,-6-2 12 16,-5 0 0-16,-7 0 0 15,-9 0 0-15,-9 0 13 16,-12 0 5-16,-8 0-2 16,-12 0 27-16,-6 0 8 15,0 0-47-15,0 0-4 0,0 0-48 16,-1 0 48-16,1 0-1 15,0 0-20-15,0 0-53 16,0 0 6-16,0 0-9 16,0 0-88-16,-3 0-170 0</inkml:trace>
  <inkml:trace contextRef="#ctx0" brushRef="#br0" timeOffset="17554.96">16780 10836 732 0,'0'0'157'15,"0"0"-128"-15,0 0-23 16,0 0-6-16,0 0 21 15,0 0-8-15,0 0-7 16,81 0 1-16,-66 0 9 16,-1 0 20-16,-3 0-12 0,2 0-14 15,5 0-3 1,6 0 3-16,10 0 13 0,15 0 28 16,14 0 14-16,16 0 44 15,8-4-50-15,5-8-14 47,-5 0-7-47,-12 2-5 0,-13 4-20 0,-6 2-11 0,-4 0 6 0,6 2-8 16,11 0 0-16,29-2 1 15,37 0-4-15,41 0 12 16,7 2-8-16,-33 2-1 16,-48 0 1-16,-49 0-1 15,-11 0 0-15,8 0 0 0,6 0 0 16,8 2 0-1,3-2 1-15,2 2 1 0,9-2-1 16,7 0 0-16,6 0 11 16,7 0-11-16,2 0 15 15,-2 0-8-15,-9 0-7 16,-10 0 7-16,-10 0-8 16,-11 0-1-16,-4 0 0 15,-6 0 1-15,-1 0 0 16,-1 0-1-16,6 0 1 15,4 0 0-15,4 0 7 16,3 0-14-16,-3 0 7 16,-3 6-2-16,-6 2 1 15,-3 4-15-15,-4 0-1 16,-2 0-1-16,3-2 13 0,-1 2 3 16,7 0 2-1,5-2-5-15,7 0 5 0,1-2 6 16,-1 0-5-16,-5 1 7 15,-8-2-8-15,-5-1 0 16,-7 0 0-16,-5-2 0 16,-6 0 1-16,-2 0-1 15,-3-2 1-15,0-2 9 16,-2 0-1-16,3 0 4 16,-6 0-5-16,-1 0 0 15,-5 0 3-15,-4 0-10 16,-7 0 5-16,0 0-6 0,0 0-21 15,-36 0-85-15,-4-2-207 16,-9-2 56-16</inkml:trace>
  <inkml:trace contextRef="#ctx0" brushRef="#br0" timeOffset="21620.87">11598 8229 152 0,'0'0'114'16,"0"0"-31"-16,0 0-12 15,0 0-22-15,0 0-20 16,0 0 4-16,-2-22-30 16,0 20-2-16,2 2-1 15,0-2 15-15,0 0 15 16,0-2 9-16,0 2 6 16,0-2 10-16,-3 2 7 15,3 0 10-15,0 0-14 0,-2 0-19 16,2 2-10-1,-2-2-3-15,-1 2-26 0,1-2 41 16,2 2-8-16,-2 0-16 16,2 0-17-16,-2 0 2 15,2 0 1-15,0 0-3 16,0 0 4-16,0 0-4 16,0 0 1-16,0 0 0 15,0 0 12-15,0 0-12 16,0 0 0-16,0 0-1 15,0 0-10-15,0 0 10 16,0 0-2-16,0 0-9 16,0 0-2-16,0 0-39 15,0 0-80-15,0 0-38 0,0 0 2 16,0 0 27-16,0 4-106 0</inkml:trace>
  <inkml:trace contextRef="#ctx0" brushRef="#br0" timeOffset="21793.41">11580 8159 55 0,'0'0'0'0</inkml:trace>
  <inkml:trace contextRef="#ctx0" brushRef="#br0" timeOffset="23550.82">11580 8151 137 0,'0'0'162'0,"0"0"-8"0,0 0-23 15,0 0-73-15,0 0-3 16,0 0-22-16,0 0-33 16,0-18-3-16,0 18-20 15,0 0 15-15,2 0 7 16,0 6-16-16,1 0 4 15,1 2-1-15,-1 2 14 16,-3-2 10-16,0 2-5 16,0-4-4-16,0 0 14 15,0-2 15-15,0 0 22 0,0 0-23 16,0 0-7-16,0 0 26 16,-10 4-1-16,-1 0-5 15,-2 1 3-15,-5 0-13 16,-5 4 10-16,-2-2-15 15,-4 3-11-15,2-2 1 16,0 1-11-16,2-3 1 16,0-2-5-16,6 0-1 15,-1-1 10-15,4-3-3 16,3-1 8-16,4-3 49 16,1 0 29-16,0 0 12 15,1-10-44-15,-1-6-43 0,0-5-10 16,0-3 0-16,1 1 2 15,3-2-5-15,0 1 7 16,-1-2 12 0,2 0-22-16,0-2-3 0,3-4 0 15,0-4 0-15,0-2-1 16,0-2 1-16,6-1 2 16,1 4-1-16,-1 1 0 15,-1 3-1-15,1 3 0 16,1 2-1-16,2 0-10 15,2 2-8-15,1-2 6 16,1 0 7-16,3 0 5 16,1-2 1-16,1 0 0 15,-3-1 2-15,4 4-2 16,-7 2 15-16,2 1-14 0,-5 6 0 16,0 4 4-16,-1 0-4 15,0 4 0-15,-2 2-1 16,1 0 2-16,-1 0-4 15,2 0-2-15,-2 2 4 16,1 0 1-16,-3 0 7 16,2 0 6-16,2 0-14 15,-2 0-1-15,1 0 1 16,1 2-3-16,2-2-3 16,3 0 6-16,5-2-1 15,4-2 1-15,2 2 0 16,-1 0 1-16,-4 2-2 15,-3 4 1-15,-3 0-13 16,1 2 13-16,1 0-6 16,4 0 6-16,1 0 0 0,-1 6-12 15,2 4 12-15,-1 2-18 16,-3 0-6-16,0 0-13 16,-4 0 8-16,0 0 16 15,-2-2-4-15,0 0 2 16,1 2 9-16,-1 0-12 15,-1 2 17-15,4 0 1 16,-1 2 0-16,3 2 0 16,-3-2 0-16,1 2 0 15,-3 0 0-15,-2 0 0 0,-3 1-1 16,-1-3-5-16,0 2 3 16,-3 0-4-16,0 2 7 15,0 0-1-15,-2 0-5 16,2 4 6-16,-2 0-1 15,0 0 1-15,0 4 0 16,0-2 13-16,0 2-12 16,0-1 9-16,-4-2 6 15,0 0-9-15,-1-3 11 16,0-3-18-16,1 2 7 16,-1-1 2-16,3-2-7 15,-2-2 8-15,0-1-9 16,1 0 0-16,-1-1 0 0,-1 0 0 15,-2-2-1 1,3 2 9-16,-2 0-8 0,-3 0-1 16,-3 0 11-16,1 0-10 15,-5 2 4-15,1-2-4 16,2-2 0-16,-1-2 10 16,1-2-10-16,2-2-1 15,-2 0 1-15,-1 2 11 16,-1 0-2-16,-6 0-1 15,1 1-9-15,-2-2 5 16,0 1-4-16,1-1-1 16,2 0 1-16,-1 0 0 15,4-3 9-15,0 0 0 16,6-3-3-16,-2 1 16 16,3-2-15-16,-2 0-7 0,0 3 7 15,2-3-7 1,0 0 6-16,3 0-7 0,-2 0 1 15,2 0-1-15,2 0 1 16,-3 0 0-16,3 0 13 16,-4 0-5-16,0 0 1 15,-1-3-3-15,1-3-7 16,-2 2 2-16,1 0-2 16,3 0 0-16,-2 2 5 15,0-2-4-15,1 0-1 16,1 0 0-16,2 0 1 15,-4 0 5-15,2 1-6 16,1-4 0-16,-1 1 1 0,2 2 0 16,-1-1 0-1,2-2 4-15,-1 3-4 0,2 2-1 16,2-2 1-16,-3 3 12 16,3-4 7-16,-2 3-19 15,2 0-1-15,0-2 0 16,0 2-1-16,0 2 0 15,0 0-10-15,0-2 10 16,0 2 1-16,0 0 1 16,0-2 5-16,0 2-6 15,0-2-9-15,0 0 8 16,0 0-9-16,0 0-1 16,0 2-8-16,0-2-22 0,0 2-10 15,0 0-49-15,5-2-42 16,6 2 10-16,27-6 3 15,-2 0-43-15,-1-4-101 16</inkml:trace>
  <inkml:trace contextRef="#ctx0" brushRef="#br0" timeOffset="25365.49">11671 5462 504 0,'0'0'88'16,"0"0"46"-16,0 0-58 16,79-118-12-16,-53 84-12 15,-2 2-12-15,-6 6-8 16,-7 5-9-16,-3 7-1 0,-6 4 14 16,-2 1 3-16,0-2-21 15,0-1 15-15,0 0 22 16,0-2 10-16,0 2-20 15,0 2-13-15,0 0 30 16,0 6 11-16,0 2-18 16,0 2-23-16,0 0-32 15,-2 8-25-15,-1 18 23 16,-2 14 2-16,1 14 41 16,-5 14-13-16,-4 27-28 15,-3-3 0-15,-2 6 5 16,-4 5 7-16,0-17 4 15,-3 10-10-15,0-6 5 0,6-1-5 16,3-5-6-16,3-4 0 16,1-6 7-16,6-8-1 15,-3-5 1-15,3-7-5 16,-4-8 0-16,4-8 9 16,1-8-11-16,1-8 0 15,0-8 0-15,1-6 0 16,1-4 1-16,0 0-1 15,-3 4-1-15,0 4 0 16,-1 4-12-16,-3 4 11 16,3 0-10-16,-2 2 4 15,2 0-5-15,2-4-28 16,2-1-17-16,2-6-5 16,0-3-15-16,0-3-4 15,0-3-5-15,0 0 37 0,0-2 32 16,0 0 17-16,0 0-9 15,-5 4-13-15,3 0-97 16,-2 2-13-16,-2 3 104 16,4 0 0-16,0-1-3 15,2-2-43-15,0-4 19 16,0-2 44-16,0 0 11 16,0 0-45-16,0 0-87 0</inkml:trace>
  <inkml:trace contextRef="#ctx0" brushRef="#br0" timeOffset="25748.54">11195 6724 1182 0,'0'0'204'0,"0"0"-124"16,0 0-80-16,0 0-7 15,0 0-42-15,0 0 49 16,0 0 34-16,62 101-10 16,-35-48-5-16,0 3-12 15,-1 2 6-15,-4 2-4 16,-1-2-1-16,-6-4 0 16,1-9-8-16,-5-11 1 0,-5-10 11 15,2-12-12 1,-4-6 0-16,-2-4 31 0,2-2 27 15,3 0 21-15,1 0 16 16,6-18-31-16,5-11-41 16,0-4-22-16,6-10 6 15,-1-1-7-15,1-4-26 16,6-4-11-16,3-4-7 16,24-34-68-16,-10 12-151 15,-6 3-52-15</inkml:trace>
  <inkml:trace contextRef="#ctx0" brushRef="#br0" timeOffset="26834.32">12574 4556 894 0,'0'0'163'0,"0"0"-105"16,0 0-15-16,0 0-24 15,0 0 10-15,0 0 3 16,0 0-19-16,0-2-13 16,0 22 0-16,0 12 25 15,0 8 56-15,-5 6-19 16,-2 2-28-16,3 0-8 16,0-5-3-16,-1-10-14 15,3-5-3-15,0-10-5 16,2-5 10-16,0-7-1 15,0-3-9-15,0-3 18 16,0 0 3-16,0-1 4 16,0-20-26-16,15-8-27 0,14-14-50 15,9-4-3 1,7-2 19-16,-1 5 30 0,-3 8 14 16,-6 8 17-16,-8 8 7 15,-10 6 15-15,-3 8-2 16,-5 6-12-16,-5 0-8 15,-4 0 0-15,0 16 0 16,0 6 7-16,0 4 19 16,0-4-14-16,0-2 2 15,0-6-14-15,13-6-20 16,14-8 20-16,14 0 31 16,12-18 11-16,17-14-28 15,3-10-4-15,0-4-4 0,-6 0-5 16,-14 4 0-1,-14 9 10-15,-18 9-10 0,-9 12 31 16,-7 8-13-16,-5 4-19 16,0 0-65-16,0 0-4 15,0 8 48-15,4 6 20 16,0-2 0-16,3-2 1 16,-2-2 0-16,-4-3 0 15,-1-4 9-15,0 2 2 16,0-3-9-16,0 1 13 15,0 6 1-15,-15 7-16 16,-16 10 12-16,-19 10-9 0,-14 12 9 16,-18 10-5-1,-25 12 9-15,-27 10-9 0,12-8-7 16,12-11 2-16,19-13 4 16,28-16-6-16,3-2 0 15,4-2-1-15,21-10 1 16,18-8 0-16,10-4 0 15,7-4-8-15,0 0-36 16,4 0-33-16,16 0-1 16,2 6 44-16,1 8 26 15,-2 10 8-15,-7 10 8 16,-5 10 21-16,-7 5 16 16,-2 1-23-16,0-4 3 15,-6-4-5-15,-7-10 6 16,3-8 6-16,4-10-20 0,3-6-3 15,1-4 2-15,2-4-9 16,0 0 8-16,0 0-10 16,9-26-41-16,7-6-143 15,3-8-150-15</inkml:trace>
  <inkml:trace contextRef="#ctx0" brushRef="#br0" timeOffset="27429.73">12714 5125 932 0,'0'0'212'0,"0"0"-100"15,154-36-44-15,-36 6 18 16,0 0-36-16,-9 0-26 0,-18 0-8 16,-28 6 0-1,-8 0-9-15,-5 2 2 0,-25 4-8 16,-15 5 12-16,-10 1-13 16,0 2-13-16,0-4-39 15,-2-6-6-15,-13 0-50 16,6-4 34-16,-2 4 9 15,0 4 65-15,6 8 34 16,-2 8 5-16,3 0-39 16,-8 24-17-16,-1 20 17 15,-5 19 56-15,-2 14 53 16,-6 24-35-16,3-5-25 16,4 0-27-16,3-3-4 15,7-21-8-15,-1 4-10 16,4-12 1-16,-3-13 0 15,3-12-1-15,-1-10 7 0,0-7-6 16,3-11 9-16,-1 0 11 16,1-7-2-16,2-2 4 15,2-1-9-15,-2-1-8 16,-1 0 10-16,-1 0-16 16,-10 0-14-16,-6-1-11 15,-9-17-25-15,-7-10 1 16,-6-12-18-16,0-9 61 15,-3-5 6-15,8 0 37 16,3 8 38-16,10 10 37 16,11 12-24-16,5 10-22 15,8 7-23-15,0 6-43 16,0 1-13-16,14 0-52 0,9 8 48 16,0 6 11-16,6-2-10 15,-2 0 0-15,-2-4-16 16,2-4-21-16,2-4-20 15,27-10-58-15,-8-14-83 16,2-6-375-16</inkml:trace>
  <inkml:trace contextRef="#ctx0" brushRef="#br0" timeOffset="27651.67">14042 4604 1167 0,'0'0'246'0,"0"0"-183"16,0 0-63-16,0 0-4 15,0 0-20-15,0 0-21 16,0 0 22-16,-18 82-36 16,18-58-88-16,5-4 30 15,1-6-115-15,-1-10-302 0</inkml:trace>
  <inkml:trace contextRef="#ctx0" brushRef="#br0" timeOffset="27981.55">14251 4584 975 0,'0'0'367'0,"0"0"-226"16,0 0-106-16,0 0-15 15,0 0 21-15,148-9-2 0,-101 9-8 16,1 0-24-16,-5 7 1 15,-8 3-8 1,-10 2-5-16,-14 2-11 0,-11 2-33 16,0 2-43-16,-14 4 18 15,-21 2 74-15,-21 4 17 16,-17 4-8-16,-14 2-9 16,-5 1-21-16,7-6 11 15,21-3 10-15,20-5-1 16,23-10 1-16,17-2-16 15,4-5-35-15,23-2-14 16,21-2 65-16,16 0 1 0,11-6-1 16,3-8-56-1,-12-3 18-15,-17 3 13 0,-27 7-6 16,-14 4-39-16,-4 2-197 0</inkml:trace>
  <inkml:trace contextRef="#ctx0" brushRef="#br0" timeOffset="28528">13734 5113 1450 0,'0'0'228'0,"0"0"-213"0,210-40-9 15,-56 8-5-15,-7 4 6 16,-27 8 8-16,-47 8-14 15,-30 6 8-15,-3-2-8 32,-4-2 1-32,-7 2 9 0,-15 2-10 0,-14 6-1 15,0 0-13-15,-39 2-96 16,-19 24 109-16,-17 12 1 16,-10 8 0-16,6 2 0 15,17-2-1 1,24-8-17-1,25-12-27-15,13-5-33 0,11-12 28 0,29 0 49 16,14-8 14-16,10 2 8 0,6 1-15 16,-5 6 22-16,-11 4 10 15,-8 6-12-15,-20 5 0 16,-10 6-9 0,-13 3-18-16,-3 4-7 0,-12 0-8 15,-13 4 15-15,-1-2 24 16,4-6-17-16,1-6 6 15,5-6-1-15,5-9-12 16,1-8 15-16,-4-2 5 16,-6-3 52-16,-6 0-15 15,-10-4-34-15,-2-10-5 16,0-5-10-16,4 1 0 16,10 2-8-16,6-2 0 15,11 0-46-15,7-24-66 16,20 6-252-16,7-6-365 0</inkml:trace>
  <inkml:trace contextRef="#ctx0" brushRef="#br0" timeOffset="28948.4">15442 4543 1290 0,'0'0'256'0,"0"0"-153"16,0 0-43-16,0 0-45 15,0 0-15-15,0 0-20 16,0 0 4-16,-43 47 4 16,-12 3 12-16,-17 6 22 0,-6 0 0 15,0-6-12-15,9-10-10 16,11-11 0-16,16-9-9 16,13-11-15-16,13-4-32 15,14-5 4-15,2-2-41 16,16-15-148-16,17-1 103 15,5 9 138-15,-1 5 6 16,-3 4 56-16,-10 19 51 16,-11 21-8-16,-9 15-2 15,-4 9-20-15,-12 10-38 16,-15 3 13-16,-6 3-8 62,-1-4-34-62,3-4 0 0,9-12-10 0,4-12 0 0,10-14-6 0,2-14-38 0,4-10 5 0,2-10-4 0,0 0 30 16,39-56-9-16,3 0-179 16,1-10-300-16</inkml:trace>
  <inkml:trace contextRef="#ctx0" brushRef="#br0" timeOffset="29363.93">15911 4674 1181 0,'0'0'404'16,"0"0"-268"-16,0 0-126 16,0 0-10-16,0 0 0 15,0 0-12-15,0 0-7 16,-24 8-70-16,-34 20-1 16,-11 4 77-16,-18 0 7 15,-5 0-55-15,24-11 9 0,9-6 52 16,28-7 3-16,23-6 56 15,8-2 5-15,31 0-30 16,40 0-16-16,41-10-7 16,4-5-11-16,-10 0-13 15,-14 5 7-15,-37 2 6 16,-8 0 0-16,-15 4 0 16,-29 4-64-16,-14 0-162 0,-64 16 13 15,-12 10 151-15,-20 9-7 16,-2 2 27-16,24-4 42 15,3 3 19-15,23-2 44 16,22 0 15-16,15-2-26 16,15 2-8-16,7 0-43 15,11-1 35-15,27-8-36 16,43-13-25-16,-10-6-89 16,-5-6-198-16</inkml:trace>
  <inkml:trace contextRef="#ctx0" brushRef="#br0" timeOffset="29712.31">15934 5067 1181 0,'0'0'486'0,"0"0"-383"16,0 0-64-16,0 0-39 15,0 0 0-15,0 0-42 0,0 0-18 16,-71 74 13-16,-3-8 47 16,-9 2 0-16,-13 3-14 15,-4-5-34-15,20-18-40 16,0-4 46-16,18-14 28 15,21-14 14-15,22-10 17 16,14-6 43-16,5 0 33 16,26 0 7-16,24-12-62 15,21-2-16-15,32 0-12 16,-1 4 17-16,8 4 18 16,-4 2-13-1,-17 4-2-15,7 0-7 0,-13 0-21 16,-17 0 5-16,-19 0-7 15,-16 0 0-15,-17 0-7 16,-12 0-23-16,-2 0 25 0,0 0 4 16,0 0-27-16,0-18-23 15,0-4-84-15,0-6-833 0</inkml:trace>
  <inkml:trace contextRef="#ctx0" brushRef="#br0" timeOffset="30793.05">18993 9868 333 0,'0'0'60'0,"0"0"-32"15,0 0-9-15,0 0 24 16,0 0-14-16,-48 114-27 16,48-100-1-16,0-4 9 15,0-4-10-15,0-2 1 16,0-4 8-16,0 0 43 15,0 0 78-15,-2 0 37 16,0 0 2-16,0 0-4 16,2 0-11-16,0 0-3 0,0 0-39 15,0-2-41 1,0-8-14-16,12-6 13 0,7-8-10 16,10-10-13-16,12-10-17 15,14-10 15-15,15-13-3 16,32-23 5-16,41-30-5 15,42-36-35-15,21-17-7 16,2-2-1-16,-19 1-26 16,-23 10 6-16,-13-1-1 15,-17 9 3-15,-32 34 19 16,-25 33 0-16,-32 33 25 16,-15 16 20-16,-5 4-9 15,-2 2-13-15,-3 5-22 16,-9 11 0-16,-5 8 5 0,-4 6-6 15,-2 4-10-15,0 0-17 16,-2 0-11-16,0 0 19 16,0 0 7-16,0 0 12 15,0 0 6-15,0 0-4 16,0 0 11-16,0 0-1 16,0 0-10-16,0 0 3 15,0 0-5-15,0 0-21 16,0 0-24-16,0 0-62 15,0 0-44-15,-4 0-213 16,-3-1-186-16</inkml:trace>
  <inkml:trace contextRef="#ctx0" brushRef="#br0" timeOffset="32158.37">21191 6661 15 0,'0'0'1052'16,"0"0"-861"-16,0 0-43 16,0 0-132-16,0 0-16 15,0 0 0-15,0 0 29 16,-48 117 16-16,30-67-9 16,3-4-17-16,5-8-10 15,4-8-9-15,3-12 0 16,3-6 5-16,0-8-5 15,0-4 0-15,0 0 8 16,23-10 25-16,13-16-33 16,15-10-13-16,9-6 6 0,5 2 7 15,-5 7 0-15,-9 11 0 47,-11 12 1-47,-8 10-1 0,-13 0-1 0,-7 7-5 0,-4 11 6 0,-3 3 9 16,-1 1-8-16,0 0 5 15,6-1-5-15,5-5-1 16,12-6-6-16,11-4-3 16,15-6 9-16,10-4 0 15,3-20 0-15,0-8 2 16,-13-2 4-16,-11 2 10 16,-16 5 22-16,-12 11 52 15,-7 6-21-15,-7 9-66 16,0 1-3-16,2 0-30 15,-2 0-9-15,4 11 17 0,2 5 21 16,-2 1 0 0,-2-3-6-16,-2 0 5 0,0-3-25 15,-18 6-87-15,-20 5 78 16,-18 4 36-16,-15 10 17 16,-14 4-7-16,-4 6-9 15,-7 4 8-15,-1 5-6 16,-4-4 3-16,3 2-1 15,6-5-4-15,15-8-1 16,12-10 0-16,18-10-15 16,16-8-4-16,16-6-52 15,11-4 48-15,4-2 7 16,6 0 6-16,21-14-93 0,6 2 40 16,1 2 63-16,-1 10 53 15,-8 0-13-15,-8 26 0 16,-11 14 50-16,-6 12-43 15,0 6-11-15,-13 1-29 16,-5-5 24-16,5-8-21 16,2-10-3-16,6-10-7 15,2-12-8-15,3-10-43 16,0-4 43-16,11-12 0 16,15-20-85-16,12-16-15 0,13-13 69 15,9-7 39 1,10 2 9-16,-4 6 23 0,1 16 88 15,-9 12-5-15,-2 16-57 16,-3 8-33-16,5 6-18 16,2 0-6-16,-2 0-1 15,-4-4-4-15,-10-4-11 16,-13-4 2-16,-8-4 3 16,-10-2 10-16,-6 0 7 15,-7 6 47-15,0 5 13 16,0 9-59-16,-11 6-8 15,-11 29-1-15,-10 10 1 16,-8 16 19-16,0 5-2 16,7 4-2-16,6-1-15 15,12-10 1-15,7-4 4 16,8-13-5-16,0-12-10 0,0-10-4 16,-2-12 1-16,-2-8 13 15,-5 0 33-15,-4-20-18 16,-3-10-8-16,-7-10-6 15,3 0 1-15,5 4 11 16,2 10-3-16,8 12 15 16,3 6 0-16,2 5-25 15,0 3-1-15,0 0-6 16,2 0 7-16,5 0 0 16,0-1-9-16,-1-2-10 15,3 1-28-15,15-7-81 16,-1-2-108-16,4-5-279 0</inkml:trace>
  <inkml:trace contextRef="#ctx0" brushRef="#br0" timeOffset="32811.25">22429 6797 1405 0,'0'0'183'0,"0"0"-183"16,0 0-7-16,0 0 6 15,0 0-4-15,0 0 5 16,-52 109 0-16,46-87-43 16,2-6-114-16,4-8 3 15,0-6-9-15,21-2 80 0,15-2 37 16,9-16-46 0,6-4 92-16,4 0 53 0,-3 2 38 15,-5 2 55 1,-14 6 41-16,-11 4 0 0,-8 4-37 15,-12 4-102-15,-2 0-48 16,-2 1-44-16,-21 24-25 16,-14 9 23-16,-13 12 40 15,-4 4 6-15,2 2 0 16,8-6-32-16,25-8-40 16,19-8-22-16,11-8 77 15,58-5 17-15,7-9 40 16,11-8-24-16,-2 0 13 15,-34 0 35-15,-13 0 26 0,-32-4-55 16,-12 4-35-16,-61 0-50 16,-42 28 49-16,-5 2 1 15,12-2-22-15,17-2-14 16,38-8 7-16,11 0 13 16,19 4-14-16,17-4-53 15,36 0 83-15,30 0 35 16,11-2-9-16,7 3-17 15,-6-4 8-15,-16 1 21 16,-18 3 10-16,-15-1-3 16,-16 1-21-16,-13 3-6 15,0 5-18-15,-21 3 9 16,-12 4-2-16,-6 2 10 0,-3 0-2 16,2-4-8-1,1-4 3-15,6-6 5 0,4-8-9 16,8-7-6-16,0-7-1 15,8 0-11-15,13-31-80 16,0-3-105-16,9-8-291 0</inkml:trace>
  <inkml:trace contextRef="#ctx0" brushRef="#br0" timeOffset="33609.65">23638 6968 970 0,'0'0'699'15,"0"0"-588"-15,0 0-92 16,0 0 0-16,0 0 42 16,0 0-36-16,0 0-25 0,0-10-19 15,-35 26-62-15,-25 8 62 16,-21 2 19-16,-8 2 31 16,2-3-30-16,16-6-1 15,22-5 0-15,23-4-27 16,14-6-13-16,12-1 11 15,0 1-35-15,9 1-57 16,16 5 63-16,3 8 58 16,3 7 11-16,-2 8 40 15,-10 6 5-15,-13 1-13 16,-6 4-6-16,-11 0-4 16,-20 2 1-16,-8 2-2 0,-3 1 0 15,1-2-7 1,5-4-6-16,9-5-12 0,9-8-7 15,7-6 0-15,9-8-11 16,2-4-42-16,0-8-8 16,15-4 14-16,16 0 34 15,14-16-41-15,18-18-163 16,12-14 3-16,58-44-54 16,15-9-25-16,-10 7-235 15,-17 12 528-15,-66 46 125 16,-21 8 403-16,-8 6-171 15,-4 6 8-15,-3 2-124 16,-13 11-106-16,1 3-86 0,-5 0-49 16,4 4 12-1,-1 14 13-15,-2 0-25 0,-3 3-10 16,0-2-46-16,-25-1-66 16,-15-1 34-16,-16-5 87 15,-4-2-18-15,2-2-4 16,10-2 16-16,17-4 7 15,21-2 8-15,10 2 14 16,0-2-1-16,29 0-9 16,17 0-12-16,16 0 0 15,6 0-16-15,-1 0-8 16,-11 0-6-16,-21 0-15 16,-17 2-116-16,-18-2-8 15,-3 4 4-15,-28 2 89 16,-15 6 76-16,-10 6 66 0,-4 6 57 15,-1 4 25 1,10 0-32-16,13 2-39 0,11-4-25 16,17-2-52-16,10-3-37 15,0-2 37-15,43-1-111 16,7-5-125-16,4-8-269 0</inkml:trace>
  <inkml:trace contextRef="#ctx0" brushRef="#br0" timeOffset="33925.87">24178 7564 1151 0,'0'0'378'16,"0"0"-228"-16,0 0-150 16,0 0 18-16,0 0-18 0,-163 33 62 15,45 10-25-15,-3-1-28 16,10-4-9-16,22-6-59 16,35-12-20-16,12-4-2 15,13-2 28-15,23-6 53 16,8-6 7-16,50 0 82 15,52 0-48-15,45 6 4 16,27 6 19-16,2 4 17 16,-20 3-5-16,-46-6-19 15,-35-3-7-15,-31-6-6 16,-28-2-2-16,-7-1-24 16,-5-2-18-16,-4-1-18 15,-2 0-15-15,0 0-28 16,-13 0-35-16,-14 0 30 15,-37-11-102-15,2-8-219 0,1-5-746 16</inkml:trace>
</inkml:ink>
</file>

<file path=ppt/ink/ink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0-05-18T02:57:18.724"/>
    </inkml:context>
    <inkml:brush xml:id="br0">
      <inkml:brushProperty name="width" value="0.05292" units="cm"/>
      <inkml:brushProperty name="height" value="0.05292" units="cm"/>
      <inkml:brushProperty name="color" value="#FF0000"/>
    </inkml:brush>
  </inkml:definitions>
  <inkml:trace contextRef="#ctx0" brushRef="#br0">4957 8361 0,'18'0'110,"-18"17"-79,52 72-15,72 69 31,-124-140-32,0 0 1,18-18 93,-1 0-109,1 0 16,52 0-1,54-88 1,-36-1 0,-35 36-1,-35 53 63,-1 0-62,1 18 0,0 0-16,-1-1 31,-17 1-31,18-18 16,-18 18-1,17-1 63,1-17-62,0 0 0,17 0-1,-17 0 1,70-17-1,-71 17 95,1 17-95,0 1-15,-1 0 16,19 17 0,-19-35-1,1 0 1,0 0 0,17 0-16,88-35 15,1-36 1,-36 36-1,-70 35 1,-1 0 15,1 0-15,0 0 0,-1 17-1,18 1-15,-17 0 16</inkml:trace>
  <inkml:trace contextRef="#ctx0" brushRef="#br0" timeOffset="1500.57">8132 8343 0,'35'53'110,"36"0"-95,264 176 17,-247-211-17,-17 0 1,-54-18 15,19 0-15,-19 0-1,36-71 1,0 1 0,-18 34-1,1 72 110,-19-19-125,18 1 16,-17-1-16,0 1 31,35 17-15,-36-35-1,19 18 1,-19-18 0,1 0-16,52 0 15,-34-18 1,70-87-1,-89 105 1,36-36 0,-35 36-1,-18-17 17</inkml:trace>
  <inkml:trace contextRef="#ctx0" brushRef="#br0" timeOffset="14286.6">11801 2716 0,'0'18'93,"0"17"-77,0-17-16,0 0 16,0 17-1,0-17 1,0-1-1,0 18 1,0 18 0,0-35-1,0 0 1,0-1 0,0 1-1,0 17 1,0 0-1,0-17 17,0 35-17,0-35 1,0 17 0</inkml:trace>
  <inkml:trace contextRef="#ctx0" brushRef="#br0" timeOffset="16565.46">11695 3369 0,'0'18'344,"-18"-1"-297,1 1-32,-1 0 141,18-1-15,0 1-125,35 0-1,18-18 1,-35 0 0,17 0-1,0 0 1,-17 0 15,0 0-15,-1 0-1,1 0 1,35 0 0,-35 0-1,-18-18 48,0 0-63,0 1 15,0-1 1,0-35 0,-18 18-1,-35-18 1,-18 0 15,71 35-31,-17 1 16</inkml:trace>
  <inkml:trace contextRef="#ctx0" brushRef="#br0" timeOffset="17517.41">12930 2593 0,'35'0'172,"0"0"-157,-17 18-15,52-1 47,-52 1-47,0-18 31,-1 0-15,1 0-16,0 17 94,-18 1-94,-18 106 31,-17-36-31,-36 53 31,-17-53-15,70-53 0,1 1-1,-1-19 1,0-17-1,1 0 79</inkml:trace>
  <inkml:trace contextRef="#ctx0" brushRef="#br0" timeOffset="19244.78">12877 3475 0,'0'-18'140,"0"1"-140,0-19 16,0 1-16,0 0 16,17 35 77,1 0-61,0 0 358,-1 17-374,1 19 0,0-19-16,-1 1 15,18 0 1,-17-1 15,-36-17 266,1 0-266,-1 0 32,1 0-48,17-17 48</inkml:trace>
  <inkml:trace contextRef="#ctx0" brushRef="#br0" timeOffset="21008.66">11660 3281 0,'0'17'188,"0"1"-172,-18 17-1,0-17-15,-17 17 16,17-17-1,18 0 48,-17-1-47,-1 1-1,1 0 1</inkml:trace>
  <inkml:trace contextRef="#ctx0" brushRef="#br0" timeOffset="22884.71">12189 2893 0,'0'17'79,"0"19"-79,0 52 15,0 0 1,0 18-1,0-36 1,0-17 0,0-17-1,0-19 63,35-17-46,0-17-17,-17-36-15,17 17 16,1-16 0,-1-37 15,-18 72-31,-17-1 15,0-35 1,0 36 31,0-1-31,-17 18 46,-1 0-46,1-18-16,-1 18 15,-17-17 32</inkml:trace>
  <inkml:trace contextRef="#ctx0" brushRef="#br0" timeOffset="23930.06">10707 2875 0,'-17'0'16,"-1"0"31,18 35-32,0 1 1,0 17 0,0-36-1,0 1 17,0 0-1,18-18-16,17 0 1,53 0 0,-53 0-1,1 0 1,-1 0 0,-18 0-1,36-36 1,-17 19-1,-19-1 1,1-17 0,35-1-1,-53 19 1,0-18 0,0-1 15,0 19 31,-35 17-30,-1 0-32,19 0 15,-1 0 1,0 0-1</inkml:trace>
  <inkml:trace contextRef="#ctx0" brushRef="#br0" timeOffset="25477.29">11413 2840 0,'-18'0'110,"18"18"-95,0 17 1,0 53 15,0-70 1,0-1-17,0 1 48,0 0-32,0-1-15,18 1-1,-1-18 32,1 0-31,0 0 46,17-18-46,-35 1-16,0-19 15,35-17 1,-17 18 0,-18 17-1,0 1 110</inkml:trace>
  <inkml:trace contextRef="#ctx0" brushRef="#br0" timeOffset="26257.73">10019 2646 0,'0'17'32,"18"54"-17,-18 70 16,0-53-15,0 1 0,0-19-1,18-35 1,-1 1 0</inkml:trace>
  <inkml:trace contextRef="#ctx0" brushRef="#br0" timeOffset="30645.95">11818 3228 0,'-17'0'172,"-1"0"-156,0 0-1,18 18-15,-17-1 63,17 1-32</inkml:trace>
</inkml:ink>
</file>

<file path=ppt/ink/ink3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25:49.121"/>
    </inkml:context>
    <inkml:brush xml:id="br0">
      <inkml:brushProperty name="width" value="0.05292" units="cm"/>
      <inkml:brushProperty name="height" value="0.05292" units="cm"/>
      <inkml:brushProperty name="color" value="#FF0000"/>
    </inkml:brush>
  </inkml:definitions>
  <inkml:trace contextRef="#ctx0" brushRef="#br0">3603 6702 183 0,'0'0'201'16,"0"0"-174"-16,0 0 102 15,0 0-54-15,0 0-75 16,0 0-15-16,-2 0-22 16,2 0 14-16,0 0 14 15,0 0 8-15,0 0 1 0,0 0 17 16,0 0 42 0,0 0 12-16,0 0-6 0,0 1-18 15,0 3 13-15,0 0 23 16,2 2-23-16,-1 2-1 15,6-2-32-15,-1 1 5 16,1-2 16-16,-1 1-12 16,3 1 9-16,0-2 6 15,2 1 10-15,5 1 10 16,4-2-16-16,2 1 15 16,7-2-15-16,2-1-20 15,7-3-6-15,0 0-9 16,2 0-11-16,2 0 9 0,3 0-8 15,2 0 7-15,2 0-2 16,0-4-14-16,0 1 10 16,-1 2-11-16,4-4 1 15,2 1 0-15,0 3 0 16,-2-3 0-16,0 1 5 16,-1 3-5-16,-4-2-1 15,-2 2 0-15,-3 0 0 16,2 0 0-16,1 0 0 15,-1-1 1-15,1 1 0 16,-1-3 0-16,4 2 0 16,-6-2-1-16,3 2 1 15,-6 1-1-15,1-3 0 16,-4 3 0-16,-1 0 0 0,2 0 1 16,3 0-1-16,2 0 0 15,7 0 0-15,5 0 1 16,1 0-1-16,0 0 1 15,-1 0 0-15,-2 0 6 16,-4 0-7-16,-3 0 0 16,-5 0-1-16,3 0 1 15,-5 0-2-15,2 0 1 16,2 0 1-16,-2 0 0 16,4 0 0-16,1 0 0 15,2 0 0-15,0 0 1 16,-1 0-1-16,-2 0 0 15,-1 0 0-15,-3 0 0 0,-3 0 2 16,0 0-2-16,1 0 0 16,2 3 1-16,2 1-1 15,7-3 0-15,3 3 0 16,-2-2 0-16,2 2 1 16,-3 0-1-16,-2 0 0 15,-2 1 0-15,-3-1 1 16,-2-3-1-16,-3 3 1 15,2 0-1-15,-4 1 1 16,1-1-1-16,-5 0 0 16,0-3 0-16,-4 3 0 15,-7 1 0-15,-4-3 1 16,-10-2-1-16,-2 2 1 0,-1-2 14 16,-3 0 16-16,0 0 7 15,0 0-13-15,0 0-3 16,0 0-6-16,0 0-15 15,0 0 6-15,0 0-7 16,0 0 1-16,0 0 7 16,0 0-7-16,0 0 12 15,0 0-6-15,0 0-5 16,0 0 14-16,0 0-10 16,0 0-5-16,0 0 10 15,0 0-11-15,0 0 0 16,0 0-1-16,0 0-43 15,0 0-45-15,0 0-46 0,-3-2-105 16,-5-13-53-16,-3 4-331 16</inkml:trace>
  <inkml:trace contextRef="#ctx0" brushRef="#br0" timeOffset="3371.11">11313 6639 405 0,'0'0'251'15,"0"0"-9"-15,0 0-138 16,0 0-66-16,0 0-1 16,0 0 37-16,0 0 9 15,-4 0-5-15,4 0-30 0,0 0-15 16,0 0-5-16,0 0 28 15,0 0 20-15,0 0-5 16,0 0-24-16,0 0-18 16,0 0-14-16,0 0-15 15,0 0 0-15,0 0-5 16,0 2 5-16,2-2 0 16,0 2 0-16,0 0 0 15,2 0 6-15,3 0 5 16,-1 0-5-16,4 0-6 15,1 0-9-15,1-2 9 16,3 2 15-16,0-2 2 16,5 0-17-16,3 0 1 0,0 0-1 15,2 0-1 1,0 0 1-16,-7 0 1 16,-5 0-1-16,-5 0 10 0,-2 0-9 15,-4 0-1-15,0 0 18 16,-2 0 1-16,0 0-8 15,0 0-11-15,2 0-1 16,1 0 1-16,3 0 0 16,3 0 1-16,2 0 0 15,7 0 0-15,6 0-1 16,5 0 0-16,3 0 0 16,1-6-11-16,-2-2-3 15,-6-2 14-15,-10 4 1 16,-5 2 0-16,-6 2 22 15,-2 2-5-15,-2 0-8 16,2 0 2-16,-2 0-12 0,2 0-6 16,5 0-1-16,5 0 2 15,1 0 5-15,3 6 1 16,1 0 0-16,3-2 0 16,0 2-1-16,0-2 0 15,-2 0 0-15,2 0-7 16,2-2 6-16,5-2-12 15,2 0-6 1,4 0 11-16,3-2-3 0,-5-8 5 16,-2 2 6-16,-8 0 0 15,-8 4 6-15,-6 2 16 16,-6 2-8-16,2 0-5 0,-1 0-9 16,1 0-12-1,3 2 4-15,1 8 6 0,3 2 2 16,6 0 0-1,0-2 1-15,2-2 5 0,2-1-5 16,1-6-1-16,0-1 1 16,2 0-1-16,-4 0 0 15,4 0 0-15,-1-10 0 16,-5 2 8-16,2-2-8 16,-3 4 1-16,-3 0 0 15,0 4 0-15,3 2-1 16,-1 0-1-16,3 0-1 0,0 0 2 15,4 0-1 1,3 0 0-16,-1 0 1 0,3 2-1 16,-2 0-1-16,1 0 1 15,-4 0 1-15,-1-2-1 16,-4 2 1-16,-5-2-1 16,-4 2 1-16,1-2 0 15,-2 2 1-15,0-2 0 16,-1 0 0-16,3 0 11 15,-3 0-6-15,4 0 0 16,-3 0 1-16,-3 0-7 16,-2 0 14-16,-2 0 8 15,0 0 11-15,0 0 13 16,0 0-7-16,0 0-5 16,0 0-8-16,0 0-7 0,0 0 0 15,0 0-11-15,0 0 1 16,0 0 1-16,0 0-9 15,0 0 0-15,0 0 5 16,0 0-6-16,0 0 0 16,0 0 0-16,0 0 0 15,0 0 2-15,0 0-2 16,0 0 1-16,0 0 0 16,0 0-1-16,0 0 6 15,0 0-6-15,0 0 0 16,0 0 0-16,0 0 0 15,0 0 1-15,0 0-1 16,0 0-1-16,0 0 1 0,0 0 0 16,0 0-1-16,0 0 1 15,0 0-8 1,0 0 8-16,0 0-1 0,0 0-7 16,0 0 8-16,0 0-10 15,0 0-1-15,0 0 10 16,0 0-15-16,0 0 2 15,0 0-2-15,0 0-9 16,0 0 8-16,0 0-3 16,0 0-5-16,0 0 13 15,0 0 3-15,0 0 8 16,0 0-11-16,0 0 2 0,0 0 9 16,0 0-7-1,0 0 7-15,0 0 1 0,0 0-1 16,0 0 1-16,0 0-1 15,0 0 1-15,0 0 0 16,0 0 0-16,0 0 0 16,0 0 5-16,0 0-4 15,0 0 0-15,0 0-1 16,0 0 1-16,0 0-1 16,0 0 1-16,0 0 0 15,0 0 7-15,0 0-7 16,0 0 5-16,0 0-5 15,0 0 0-15,0 0 11 16,0 0-6-16,0 0-5 16,0 0 11-16,0 0-12 0,0 0 9 15,0 0-9-15,0 0-1 16,0 0 1-16,0 0 0 16,0 0 0-16,0 0 0 15,0 0-25-15,0 0-10 16,0-2-18-16,-2-2-57 15,-11-10-75-15,1 0-196 16,-3-2-541-16</inkml:trace>
  <inkml:trace contextRef="#ctx0" brushRef="#br0" timeOffset="5381.15">12157 4616 411 0,'0'0'345'0,"0"0"-234"0,0 0-95 15,0 0-6-15,0 0-1 16,0 0 14-16,0 0 12 16,-6 6-22-16,6-4-12 15,0-2 8-15,0 0 31 16,2 0 60-16,-2 0 22 16,0 0-8-16,0 0-28 15,0 0-50-15,0 0-36 16,0 0-17-16,0 4-114 15,0 0-8-15,0 2-20 16,0 0-143-16,0-2-103 0</inkml:trace>
  <inkml:trace contextRef="#ctx0" brushRef="#br0" timeOffset="5892.81">12157 4616 624 0,'-25'32'283'0,"25"-32"-124"46,0 0-52-46,0 0 64 0,0 0-15 0,2 0-76 0,6 0-18 16,3 0-22-16,3 0-11 0,1 0-6 0,1 0-5 16,-1 0 15-16,1 0-9 15,-1 0-10-15,-1 0 5 16,1 0-7-16,0 0-6 16,3 0 7-16,-2 2-12 15,2 0 10-15,0 0-10 0,-3 0 0 16,-1 0 10-1,-1 0-10-15,-4-2-1 16,0 2 0-16,-2 0 0 0,-1 0-1 16,1 2 1-1,-2 0-1-15,4 0 1 0,-1 2-1 16,-1-2 0-16,1 0 1 16,-2 0 0-16,-2-4 1 15,-4 2 7-15,2-2-8 16,-2 0 9-16,0 0-9 15,0 0 1-15,0 2 4 16,0-2-4-16,0 0-1 16,0 0 1-16,0 0-1 0,0 0 0 15,0 0 1-15,0 0-1 16,0 0 2-16,0 0-2 16,0 0 0-16,0 0 0 15,0 0 1-15,0 0-1 16,0 0 0-16,0 2-1 15,2 0 0-15,3 4 0 16,3 0-8-16,0 2-52 16,-8 6-123-16,0-2-323 15,-6-4-396-15</inkml:trace>
  <inkml:trace contextRef="#ctx0" brushRef="#br0" timeOffset="7762.13">12535 4838 446 0,'0'0'518'15,"0"0"-374"-15,0 0-61 16,0 0 41-16,0 0 11 0,0 0-40 16,0 0-66-1,-2-7-29-15,2 8-9 0,0 9 9 16,0 4 3-16,0 4 4 15,-4 0 6-15,-7 3 18 16,-5-3 24-16,-3 0-26 16,-6 2-11-16,-6 4 11 15,-9 2-13-15,-7 6-3 16,-7 2-2-16,-3 2-10 16,-4 2 1 15,4 1 0-31,1-3-1 0,4-3 4 0,10-2-4 0,7-5-1 15,8-8 0-15,11-4 0 16,5-6 0-16,9-2-6 16,0-2-1-16,2-4 7 0,0 0 1 15,0 0 7-15,0 0-8 16,6 0-10-16,17 0 7 16,10 0 3-16,16 0 35 15,11 0-3-15,5 0-17 16,8-8 1-16,-4 2-6 15,-2 0-9-15,-7 2 10 16,-2-2-11-16,-6 4 1 16,-6-2 7-16,-6 2-8 15,-4 0 1-15,-7-3 0 0,-9 4 0 16,-6-2 8 0,-8 3-9-16,-4 0 9 15,-2 0 13-15,0-1-3 16,0 1 2-16,0 0-18 0,0-2-3 15,0 2-27-15,0 0-26 16,0-2-35-16,-2-11-65 16,-4 4-126-16,0-10-126 0</inkml:trace>
  <inkml:trace contextRef="#ctx0" brushRef="#br0" timeOffset="8326.94">13131 4267 90 0,'0'0'553'0,"0"0"-413"16,0 0-20-16,0 0-6 15,0 0 13-15,0 0 20 16,0 0-78-16,9 0-43 16,-9 4-5-16,0 6 16 15,0 4 33-15,-11 6 6 16,-10 4-15-16,-8 8-23 16,-4 2 1-16,-5 4-23 15,0 0 25-15,2 1-28 16,3-3-7-16,8-6-6 0,8-6 0 31,5-6-2-15,4-4-4-16,5-4 6 0,3 0-7 15,0-4 1-15,0 2 1 0,11-2 5 0,20 2 20 16,12-2-1-16,13 0 3 16,9-2-13-16,1-4 4 15,-3 0 2-15,-7 0-3 16,-12 0 7-1,-13 0-11-15,-8-2 1 0,-10-2-3 16,-6 2-5-16,-5 2 10 16,0-2-10-16,-2 2 0 0,0 0 0 15,0 0-1 1,0-2-14-16,0-2-20 0,0-4-39 16,0-16-73-16,0 2-199 15,-4-4-224-15</inkml:trace>
  <inkml:trace contextRef="#ctx0" brushRef="#br0" timeOffset="8535.83">13318 4461 971 0,'0'0'374'0,"0"0"-140"0,0 0-131 15,0 0-61-15,0 0-36 16,0 0 3-16,0 0 46 16,-93 111 29-16,47-55-48 15,0 4-19-15,1 0-17 0,7-8-21 16,9-6-49-16,7-6 39 15,5-8-52-15,1-3-79 16,0 1-99-16,5-8-72 16,0-6-477-16</inkml:trace>
  <inkml:trace contextRef="#ctx0" brushRef="#br0" timeOffset="8845.14">12915 5153 1099 0,'0'0'330'0,"0"0"-203"0,0 0-40 15,0 0 43 1,0 0-91-16,0 0-39 0,0 0 1 16,100 0 0-16,-60 0 9 15,1 0-3-15,-2 0 1 16,3 0 1-16,1 0-9 15,-1 0 7-15,0 0-7 16,-1 0 0-16,-6 0-26 16,-8-2 10-16,-4-2 6 15,-12 0 9-15,-7 0-5 16,-4 0-27-16,0-2-27 16,0-6-42-16,0 2-146 15,2-4-153-15</inkml:trace>
  <inkml:trace contextRef="#ctx0" brushRef="#br0" timeOffset="9189.73">13944 4592 717 0,'0'0'215'15,"0"0"-88"-15,0 0 2 16,0 0 39-16,0 0-1 15,0 0-78-15,0 0-54 16,27-57-33-16,-27 57-2 16,0 8-24-16,0 17 23 15,0 7 1-15,-2 12 13 0,-17 10 5 16,-2 4 14-16,-4 4 7 16,0 1-4-16,1-3-11 15,1 0 14-15,4-2-13 47,0-4-6-47,4-4-18 0,1-6 8 16,4-8-4-16,3-8-5 0,5-10 0 0,0-5-1 0,2-8-6 15,0-2 6-15,-2-3 1 16,2 0-21-16,0 0-30 16,0 0-25-16,0-8-75 15,8-9-625-15</inkml:trace>
  <inkml:trace contextRef="#ctx0" brushRef="#br0" timeOffset="15253.09">11248 7666 768 0,'0'0'208'0,"0"0"-121"15,0 0-42 1,0 0-15-16,0 0 32 16,0 0 22-16,0 0-34 0,-3-4-26 15,3 4-18-15,0 0 7 16,0 0 3-16,0 0 6 16,0 0 1-16,0 0-11 15,0 0 4-15,3 0 23 16,8 0-3-16,0 4 8 15,3 4-16-15,1 0-12 16,1 2 4-16,1 2-14 16,4 0 8-16,-6 0-3 15,1 2-10-15,-4-4 8 16,-1 2-9-16,-1-4 0 16,-3 0 6-16,2-2-6 0,0-2 1 15,0 0 11 1,1-2-12-16,2-2 10 31,3 0 1-31,1 0-10 0,5-4 16 16,2-10-16-16,4-4 0 0,2-2 0 0,0 2 0 15,-2 0-1-15,-4 6 0 16,-8 2 0-16,-3 6 1 16,-6 2-1-16,-2 2-2 15,-1 0-7-15,1 0-7 16,0 0 15-16,6 10 1 15,-1 2 0-15,-1 2 0 0,3-4 0 16,3 0 1 0,-3-2 0-16,3 0 0 0,-2-4 5 15,5 0-5-15,0-2-1 16,3-2 10-16,1 0-9 16,2 0 0-16,4 0 5 15,2-2-4-15,0-6 4 16,0-2-6-16,0 2 0 15,0 0 0-15,-2 0 0 16,-2 4 0-16,-6 0 0 16,2 4 0-16,-5 0 0 15,-1 0-1-15,2 0-7 16,-1 0 7-16,5 8 1 16,-4-2 0-16,3 2 1 0,1-2-1 15,0 0 1-15,2-2 1 16,4-2-1-16,0-2 7 15,4 0-8-15,4-2 9 16,5-12-9-16,0-2 0 16,1-2 1-16,-6 2 0 15,-6 4-1-15,-8 2 1 16,-9 2 7-16,-1 6-2 16,-3 0-6-16,-2 2 0 15,3 0 0-15,1 0-1 16,5 8 0-16,2 6 1 15,7 0 0-15,3 2 0 16,5-4 2-16,3-2-1 16,3-2 6-16,2-6-6 0,0-2 1 15,0 0 5 1,-1-2-7-16,-4-8 0 0,-4-4 2 16,-4 2-2-16,-5 2 13 15,-6 2 15-15,0 4 4 16,-3 4-14-16,5 0-18 15,4 0-1-15,7 2-1 16,8 10 2-16,15 2 0 16,6-4 0-16,9-2 0 15,2-4 4-15,-4-2-4 16,-6-2-6-16,-11 0 5 16,-13 0 0-16,-15-2 1 15,-9-2 1-15,-9-2 24 0,-2 2 25 16,0-2-26-1,0-2-24-15,0-2-39 0,0-6-78 16,0 0-147-16,-13-1-488 16</inkml:trace>
  <inkml:trace contextRef="#ctx0" brushRef="#br0" timeOffset="18304.54">14615 7283 973 0,'0'0'148'16,"0"0"-142"-16,0 0-5 15,0 0 0-15,0 0 18 16,0 0-3-16,0 0-6 0,0 0 4 15,62 110 25 1,-45-80 15-16,4 2 30 0,-1 2-24 16,0 5-23-16,-2 1 3 15,0-4-19-15,-5 0-3 16,-1-8-2-16,-1-4-9 16,-5-4 3-16,0-8-2 15,-1-2-1-15,-4-4-1 16,2-4-6-16,-3-2 7 15,0 0-7-15,0 0-27 16,0 0-64-16,0 0-56 16,3-2-17-16,-3-8-410 0</inkml:trace>
  <inkml:trace contextRef="#ctx0" brushRef="#br0" timeOffset="18508.99">15014 7309 1088 0,'0'0'188'15,"0"0"-20"-15,0 0-69 16,0 0-60-16,0 0 9 16,0 0-48-16,0 0 9 15,-48 10-9-15,6 26 7 16,-16 12-7-16,-6 12 7 15,-9 6-4-15,-1 7-3 16,-20 19-22-16,19-18-138 0,12-18-348 0</inkml:trace>
  <inkml:trace contextRef="#ctx0" brushRef="#br0" timeOffset="46645.03">12309 10615 383 0,'0'0'32'0,"0"0"96"15,0 0 19-15,0-1 3 16,0 1 1-16,0-3-14 16,0 2 12-16,0-1-33 15,0 2-35-15,0-3-17 16,0 3-20-16,0 0 4 15,0 0-3-15,0 0-21 16,0 0 0-16,0 0-16 16,0 0-1-16,0 0-6 15,0 0 0-15,0 0 11 16,0 0 2-16,-3 0-5 16,-5 3 0-16,-6 13 10 15,-3 6 17-15,-6 1-11 0,3 6-15 16,2-3-2-16,2-2-7 15,3-4-1-15,3-4 6 16,-4-2-6 0,3-4 0-16,-1 0-8 31,4-4 1-31,3-2 7 0,3-4 1 0,2 0 0 16,0 0 8-16,0 0-8 0,0 0-1 15,0 0-1-15,13 0-18 16,16 0 19-16,16-8 21 15,8-6-8-15,9 0 0 16,-2 2-12-16,-2 0 14 0,-6 2-1 16,-10 2-13-1,-13 2 5-15,-9 4-6 0,-9 0 1 16,-9 2-2-16,1 0 1 16,-3 0-5-16,0 0 5 15,0 0 1-15,0-2 10 16,0 2 3-16,0 0 12 15,0 0 34-15,0-2-10 16,0 2-16-16,-3-4-34 16,-3-2 6-16,-5-2-6 15,-5-2 0-15,1-2 1 16,-5-4 10-16,-1 0-10 16,0-2 0-16,0-2 0 15,3-1-1-15,3 2 0 16,3 1-33-16,6 3 8 15,-1 5 18-15,5 4 0 0,0 4-32 16,2 2-50-16,0 0-40 16,0 0-47-16,0 0-186 15,0-2-469-15</inkml:trace>
</inkml:ink>
</file>

<file path=ppt/ink/ink3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28:01.584"/>
    </inkml:context>
    <inkml:brush xml:id="br0">
      <inkml:brushProperty name="width" value="0.05292" units="cm"/>
      <inkml:brushProperty name="height" value="0.05292" units="cm"/>
      <inkml:brushProperty name="color" value="#FF0000"/>
    </inkml:brush>
  </inkml:definitions>
  <inkml:trace contextRef="#ctx0" brushRef="#br0">6585 7182 172 0,'0'0'131'16,"0"0"-89"-16,0 0 3 15,0 0 41-15,0 0-86 16,0 0-21 0,-127-47 21-16,100 47 124 0,4-4-64 15,4 1 15-15,3-1-13 16,7-2-2-16,3 2-24 15,3-4-36-15,1 1-64 0,2-6-66 16,0 1 57 0,0-3 3-16,0 2-88 15,0 3 6-15,0 2 152 0,0 4 253 16,-2 2-14-16,-1 0-51 16,0 2-55-16,3-2 25 15,0 2 10-15,0 0-36 16,0 0-49-16,0 0-19 15,0 0-10-15,0 0-25 16,0 0-12-16,0 0-8 16,-1 0-8-16,-8 0 1 15,-4 6 36-15,-12 12 45 16,-10 6-1-16,-10 6-36 16,-6 2-14-16,2 0-16 15,2-3-15-15,9-5 12 31,7-6-12-31,11-6-1 0,4-4 5 0,10-4-4 0,4-2-2 16,2-1-3-16,0-1-7 16,2 0-5-16,17 3-26 15,12-1 7-15,14 2 35 16,14 2 12-16,5 0 7 16,1 0-9-16,-10 0-3 15,-7 0 2-15,-14 0-7 16,-9-2 9-16,-9 0 1 15,-7-2-12-15,-5 0 10 16,-4-2-1-16,2 0 6 16,-2 0 44-16,0 0 1 15,0 0 27-15,0 0 14 16,0 0-16-16,0-2-12 0,-6-10-18 16,-3-10-43-16,3-6-2 15,-4-8-9-15,1 2 5 16,1 2-6-16,0 3-2 15,4 5 2-15,0 6 0 16,1 4 1-16,1 4 8 16,0 4-9-16,2 2-8 15,0 4-8-15,0 0-25 16,0-2-5-16,0 2-35 16,0-2-41-16,11-4-41 15,28-8-52-15,-6-2-159 16,5 2-527-16</inkml:trace>
  <inkml:trace contextRef="#ctx0" brushRef="#br0" timeOffset="533.47">7073 7032 525 0,'0'0'1027'0,"0"0"-860"15,0 0-85-15,0 0 75 16,0 0-30-16,0 0-68 15,0 0-59-15,8 4-63 16,-27 8 17-16,-10 8 46 16,-12 11 5-16,-3 2 15 15,2 3-12-15,8-5 0 0,12-9-8 16,10-6 1 0,12-6-2-16,0-2-4 0,2 0-51 15,25 2-8-15,9 2 64 16,15 0 17-16,7 2 2 15,7-4-11-15,-1-2 8 16,-8-2 4 0,-12-2-4-16,-12-4 25 0,-16 0-8 15,-10 0 23-15,-4 0 3 16,-2 0-5-16,0 0 4 16,0 0-24-16,0 0 6 15,-6-16 5-15,-1-4-33 16,-1-6 1-16,-2-4 6 15,2-2-17-15,-3-1 20 16,1 4-11-16,2 3-11 0,1 5 17 16,3 7-17-16,-1 4-1 15,1 2-5-15,1 2-10 16,1 0 15-16,0 3-10 16,0-2-2-16,-1 1-14 15,1 0-37-15,0 2-11 16,2 0-14-16,-2 0-54 15,0-2-73-15,2 0-149 16,-2 0-560-16</inkml:trace>
  <inkml:trace contextRef="#ctx0" brushRef="#br0" timeOffset="1529.77">6300 8239 409 0,'0'0'723'0,"0"0"-216"0,0 0-407 16,0 0-15-16,0 0 9 16,0 0-21-16,0 0-22 15,-15-1-51 1,5 1-19-16,-5 7-6 0,-12 13 25 16,-9 7 16-16,-9 6-10 15,-1 3 8-15,-3 1-1 16,5-1-11-16,3-4-2 15,5-2 8-15,9-8-7 16,10-4-1-16,3-6 0 16,10-4 0-1,4-4-2-15,0-2-32 0,6 0-18 0,19 4 8 16,11 0 44-16,13 2 21 16,7 0-2-16,6 2-3 15,1-4 7-15,-3 3 3 16,-5-4 1-16,-6 1-11 15,-9 1-14-15,-9-6 7 16,-8 1-9-16,-9 0 1 16,-6-2 15-16,-6 0-5 15,-2 0 11-15,0 0 6 0,0 0-2 16,0 0 26 0,0 0 15-16,0-20 1 0,-6-12-48 15,-4-10-19 1,-3-2 22-16,3-2 9 0,-2 8-6 15,1 6-19-15,5 7 1 16,0 10-2-16,2 2-6 16,2 5 0-16,0 5-13 15,-1 1-17-15,3 2-10 16,0 0 17-16,0 0-1 16,0 0 8-16,-2-2 7 15,2-1-16-15,0-2-1 16,0-5-33-16,0-5-22 15,23-21-47-15,6 2-131 16,2 0-387-16</inkml:trace>
  <inkml:trace contextRef="#ctx0" brushRef="#br0" timeOffset="2083.94">7426 8233 1005 0,'0'0'841'15,"0"0"-701"-15,0 0-113 16,0 0-27-16,0 0 1 16,0 0 10-16,0 0-11 0,-77 78 0 15,37-46 0 1,-7 3 2-16,-6-1-4 0,-5 0 0 15,2-2 2-15,7-4 6 16,7-4-5-16,11-4 0 16,10-6-1-16,10-2-6 15,9-2-8-15,2 0-23 16,7 0-11-16,26 2-43 16,13-2 91-16,20-2 7 15,11-6 15-15,10-2-3 16,0 0 0-16,-9 0 6 15,-11 0 9-15,-16 0 8 16,-15-3 1-16,-16 0-4 16,-9 3 13-16,-9-1 2 0,-2 1 14 15,0 0-32-15,0 0-15 16,0-3 14-16,-6-1 11 16,-5-3 18-16,1-12 7 15,-3-15-41-15,2-14 1 16,-3-18-31-16,4-10-1 15,3-2-8-15,0 9-8 16,2 15 17-16,1 20 2 16,2 14-2-16,0 14-6 15,0 6-34-15,-3 0-58 16,1 26-84-16,0 4-73 16,1-8-350-16</inkml:trace>
  <inkml:trace contextRef="#ctx0" brushRef="#br0" timeOffset="10309.07">13819 7004 339 0,'0'0'70'0,"0"0"311"15,0 0-191 1,0 0-112-16,0 0-25 0,0 0 37 16,-4 0 36-16,4 0-43 15,0 0-30-15,0 0-29 16,0 0 5-16,0 0 27 16,0 0-16-16,0 0 3 15,-2 0 11-15,0 0-32 16,-1 0 10-16,1 0-7 15,2 0-12-15,0 0 10 16,0 0-23-16,-2 0 0 16,-1 0 0-16,-4 0-7 15,-3 0 7-15,-9 6 0 0,-2 4 0 16,-2 2-7-16,1 2 7 16,1 0 0-16,6-2 4 15,-1 0 2-15,3 0-6 16,0 1 0-16,2-2 0 15,0 1-6-15,2 2 13 16,0 3-7 31,2 1 0-47,1 0-6 0,-1 0 6 0,0 0 0 0,4-4-2 16,1-2 2-16,2-2-28 0,0-2 0 0,0-2 17 15,0 2-26-15,8-2 37 16,5 2 2-16,5-2-2 15,4 0 13-15,2 0-6 0,5-4 2 16,0-2-3 0,5 0 0-16,-1 0-6 0,-2 0 11 15,-2 0-11-15,-4-6 22 16,-6 0 7-16,0-2 5 16,-1 0 7-16,-3 0-32 15,-1 0 20-15,1-4-10 16,-1-4-17-16,-3-2 14 15,-1-2-15-15,0-2 0 16,-4 2-1-16,-3 2 0 16,-3 1 0-16,0 4 14 15,0 0 6-15,0 1-20 16,-3 2-8-16,-6 0 8 0,0 2 0 16,-4 0 0-1,1 1 0-15,0 0 0 0,-1 1 1 16,1 2 10-16,3 0-10 15,3 2 7-15,-2 0-8 16,4 0-29-16,-5-4-64 16,3 2-78-16,-1-6-311 0</inkml:trace>
  <inkml:trace contextRef="#ctx0" brushRef="#br0" timeOffset="20136.28">10847 8307 332 0,'0'0'144'15,"0"0"-93"-15,0 0-1 16,0 0-50-16,0 0-46 0,0 0 33 16,-40-15 13-1,40 15 56-15,0 0-29 0,0 0-26 16,0 0-1-16,0 0 6 16,2 0-4-16,-2 0 44 15,0 0 36-15,3 0 47 16,-3 0 17-16,0 0 0 15,0 0 65-15,1 0-54 16,2 0-97-16,-1 0-27 16,1-4-27-16,-3 1-5 15,0 1 28-15,2 2-15 0,-2 0 8 16,0 0 10 0,0 0 15-16,0 0 6 0,0 0-30 15,0 0-19-15,-2 0-4 16,-10 0-36-16,-1 0 36 15,-10 13 21-15,-1 5-12 16,0 4 7-16,1 0-15 16,3 2-1-16,5-5 0 15,6 4-9-15,4-3-6 16,5 0-4-16,0 0 16 16,0-2 3-16,14 0 2 15,10-2 8-15,12-6 2 16,10-6-11-16,12-4 16 15,5 0 2-15,-1-8-18 16,-6-8 9-16,-14-4-10 0,-13-2 1 16,-15-4 9-16,-12-6-10 15,-2-2 8-15,-11-2 25 16,-11 2-14-16,-7 8-17 16,0 8-2-16,-5 7-2 15,-4 11 2-15,-6 0-10 16,-30 48-12-16,9-2-139 15,10-1-400-15</inkml:trace>
  <inkml:trace contextRef="#ctx0" brushRef="#br0" timeOffset="21705.05">13797 8329 67 0,'0'0'343'15,"0"0"-267"-15,0 0 186 0,0 0-88 16,0 0-75-16,0 0-59 16,0 0 8-16,-18 0 1 15,12 0-24-15,-6 3-6 16,-5 5-18-16,-6 3 4 16,1 3 23-16,-3 3 6 15,3 1 20-15,2 2 13 16,1 2-19-16,7 0 11 15,3 2-18-15,9-2-24 16,0-2 53-16,11 0-49 16,25-6-4-16,19-2-1 15,16-6-6-15,12-6-10 32,0 0-12-32,-10-4-10 0,-17-14 21 0,-21-6 1 0,-22-6 25 15,-13-8-25-15,-8-4 23 16,-28 2-9-16,-4 4-14 15,-1 8 2-15,4 9 13 16,6 12-15-16,2 7 1 16,4 0-2-16,1 14-4 15,6 12 4-15,14 12-70 16,4-4-292-16,0-8-645 0</inkml:trace>
  <inkml:trace contextRef="#ctx0" brushRef="#br0" timeOffset="55645.42">7048 11883 415 0,'0'0'402'0,"0"0"-182"16,0 0-154-16,0 0-42 15,0 0 3-15,0 0 15 16,0 0 17-16,0 0-44 16,0 2-5-16,-2 0 13 15,-3 2 21-15,-3 4 49 16,-4 0-11-16,-1 2-26 15,-5 2 0-15,-2 2-21 0,-2 2-10 16,-3 2-3-16,0 4-15 16,2 0 2-16,2 3-9 15,1-3 0-15,7-3 13 16,1-1-13-16,6-4-1 16,4-4-8-16,2-2-2 15,0-1 11-15,4-1 11 16,14-5-1-16,5 2 4 15,6-3-8-15,2 0 4 16,4 0-2-16,-1 0-8 16,-3-4 8-16,-2-6-6 15,-4-1-2-15,-4 0 1 0,-2 1 0 16,-4-2 0-16,-1-2 13 16,-6 1-7-1,-1-3 21-15,0-4 8 0,-5-2-2 16,-2-4-33-16,0 0 15 15,0 2-3-15,-2 2-6 16,-8 8-6-16,4 4-2 16,-3 6 0-16,2 2-8 15,0 2 8-15,-3 0-15 16,1 0 10-16,-3 0-4 16,4 4-8-16,1 2 16 15,3-2-42-15,2 0-22 16,2-4-13-16,0 0-93 15,15 0-89-15,3-4-226 0</inkml:trace>
  <inkml:trace contextRef="#ctx0" brushRef="#br0" timeOffset="56098.47">7723 11905 626 0,'0'0'721'0,"0"0"-543"16,0 0-170-16,0 0 5 16,0 0-13-16,0 0 1 0,0 0 1 15,-35 74 9-15,24-46-11 16,-1-2 0-16,3-2-1 15,7-6-15-15,2-2-3 16,0-6 0-16,7-1-14 16,15-4 14-16,9-5 19 15,7 0 9-15,4 0-9 16,1-10 1-16,-3-6 6 16,-5-2 2-16,-8-2 29 15,-6-2 39-15,-13 3-13 16,-8-4 25-16,0 1 38 15,-15 0-66-15,-5 2-11 16,-1 0-26-16,4 6-15 16,1 4-8-16,3 2 0 0,1 4-2 15,4 4-7-15,-1 0-93 16,-3 0-47-16,4 6-159 16,-1 4-276-16</inkml:trace>
  <inkml:trace contextRef="#ctx0" brushRef="#br0" timeOffset="58049.86">6231 13102 494 0,'0'0'682'0,"0"0"-458"16,0 0-154-16,0 0 11 16,0 0 26-16,0 0-45 15,0 0-47-15,-37-10-15 16,22 10 0-16,-2 6 0 16,-8 10 0-16,3 2 7 15,-1 3-5-15,8-2 2 16,1-2 5-16,5-2-9 15,5 2 0-15,2-4 0 0,2 0 0 16,0-2 11-16,4 0-10 16,9-1-1-16,6-2 1 15,-2-2-1-15,1-2 10 16,0-3-9-16,-1-1 7 16,0 0 6-16,-2 0-13 15,1-9 18-15,-5-5 15 16,-3 0-5-16,0-4 12 15,-6 0-20-15,0 0 1 16,-2 0-21-16,0 1-1 16,0 5 0-16,0 2 0 15,-2 4 12-15,-4 2 11 16,3 2-22-16,2 2 7 16,1 0-8-16,0 0-7 0,0 0-6 15,0 0-56-15,0 0-23 16,0-2-7-16,10 0-85 15,7 0-142-15,6 0-428 0</inkml:trace>
  <inkml:trace contextRef="#ctx0" brushRef="#br0" timeOffset="58460.95">7021 13146 971 0,'0'0'713'0,"0"0"-602"16,0 0-104-16,0 0-6 16,0 0 31-16,0 0-32 15,0 0 0-15,-71 54-13 16,71-40-23-16,0 1 8 15,9-4-1-15,11 2-25 16,1-4 39-16,0 0 14 16,4-4 1-16,-1-1 7 15,3-1-7-15,0-3 2 0,0 0 8 16,0 0-10 0,-8-8 10-16,-3-10 2 0,-7-3 4 15,-7-4 13 1,-2-4-14 15,0 3 40-31,-15 0-22 0,-3 4-20 0,0 6-7 0,3 6-6 0,-2 8-12 16,2 2-6-16,-1 0-20 15,3 10-1-15,-5 12-49 16,5-6-234-16,2-2-718 0</inkml:trace>
  <inkml:trace contextRef="#ctx0" brushRef="#br0" timeOffset="60429.85">6131 14437 780 0,'0'0'384'0,"0"0"-227"16,0 0-151-16,0 0-6 15,0 0 0-15,0 0-29 16,0 0-24-16,-12 27 53 15,12-9 15-15,0 6-13 16,0 4 12-16,0 8 8 16,-4-2-22-16,2-2 10 15,2 0-10-15,0-10-10 16,0-4 9-16,6-6 1 16,7-6-4-16,3-6 4 15,2 0 22-15,2-10 21 16,0-12 15-16,-4 0-5 15,-1-10 24-15,-8 6-34 0,-5-6-21 16,-2 8-22 0,0 4 8-16,0 6 39 0,-7 6-19 15,3 4-28-15,2 4 10 16,2 0-10-16,0 0 0 16,0 0 0-16,0 0-1 15,0-4 0-15,0 4-16 16,0-2-60-16,19-4-71 15,4 1-59-15,2 0-436 0</inkml:trace>
  <inkml:trace contextRef="#ctx0" brushRef="#br0" timeOffset="60886.63">6957 14477 1077 0,'0'0'313'0,"0"0"-227"16,0 0-79-16,0 0 22 15,0 0 8-15,0 0-27 16,0 0 5-16,0 0-14 15,0 11-1-15,0 5 16 0,0 2-15 16,0 0 12 0,0 2-11-16,0-4-2 0,0 0 0 15,4-6-20-15,8-2 20 16,1-2 0-16,3-4 3 16,-3-2-3-16,1 0 10 15,-4 0-1-15,1-4 29 16,-6-8 11-16,0-2 8 15,-5-4-29-15,0 0-14 16,0-4 4-16,0 0-17 16,-5 2 0-16,0 4-1 15,-1 2 0-15,3 4 9 16,-1 3 5-16,4 6-14 16,0 1-2-16,0 0-40 0,0 0-110 15,4 1-130 1,7 8-242-16</inkml:trace>
  <inkml:trace contextRef="#ctx0" brushRef="#br0" timeOffset="61473.81">7917 14508 1030 0,'0'0'407'16,"0"0"-282"-16,0 0-95 16,0 0-14-16,0 0 15 15,0 0-31-15,0 0 0 16,-18 28 11-16,12-12-11 15,1 2 16-15,0-4 14 16,1 0-4-16,2-2-5 16,0 0-21-16,2-2 0 15,0-2 0-15,0-2-9 16,0-2 9-16,10-4 10 16,4 0-2-16,2 0 13 15,0-6-3-15,3-12 26 0,-1-2 31 16,0-6-17-16,-5-2 8 15,-4 0-18-15,-7 2-42 16,-2 4 13-16,0 5-19 16,0 8 0-16,-11 3 0 15,3 3-7-15,-4 3 1 16,1 0-8-16,-2 0-17 16,-1 0-80-16,-5 13-70 15,3-5-160-15,1 2-752 0</inkml:trace>
</inkml:ink>
</file>

<file path=ppt/ink/ink3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29:22.556"/>
    </inkml:context>
    <inkml:brush xml:id="br0">
      <inkml:brushProperty name="width" value="0.05292" units="cm"/>
      <inkml:brushProperty name="height" value="0.05292" units="cm"/>
      <inkml:brushProperty name="color" value="#FF0000"/>
    </inkml:brush>
  </inkml:definitions>
  <inkml:trace contextRef="#ctx0" brushRef="#br0">8086 287 64 0,'0'0'1250'16,"0"0"-991"-16,0 0-166 15,0 0-8-15,0 0 10 0,0 0-2 16,0-3-40-16,0 3-48 15,0 7-5-15,-6 18-17 16,-19 15 17-16,-8 17 34 16,-12 9-6-16,-6 6 28 15,-7 4-6-15,0-1-22 16,0-3 0-16,2-6-19 16,6-6-1-1,2-6 4-15,6-7-12 0,7-11 6 16,8-7 3-16,7-8-7 15,7-9-2-15,6-6 0 16,6-5 0-16,1-1-2 16,0 0-4-16,1-18-9 15,25-18-47-15,12-20-98 16,16-16 48-16,12-12 29 0,6-4 38 16,-3 3 45-16,-11 11 0 15,-16 20 51-15,-13 16 15 16,-11 18 14-16,-9 12-17 15,-5 8-42-15,5 0-20 16,3 14 6-16,3 14 10 16,7 12 5-16,1 8-3 15,2 8-19-15,-4 2 28 16,-3 3-9-16,0-5-11 16,-4 0 5-16,-2-8-12 15,2-3 0-15,-3-8 0 16,-2-6-1-16,-2-9 0 15,-5-8-16-15,-2-9-8 0,0-1 8 16,0-4-6-16,-7 0 22 16,-15 0-1-16,-7-8-9 15,-8-6-8-15,-4-5-20 16,-1-6-1-16,2 1 32 16,4-4-1-16,2 4 8 15,7 4 34-15,10 4 5 16,5 6 29-16,10 4-10 15,2 2-19-15,0 2 1 16,10-2-31-16,15-4-9 16,12-4-4-16,12-6-26 15,11-4 5-15,2 0-13 16,1 2-26-16,-3 1-76 0,14 4-157 16,-16 3-364-1,-7 3-205-15</inkml:trace>
  <inkml:trace contextRef="#ctx0" brushRef="#br0" timeOffset="410.04">8664 694 791 0,'0'0'1048'0,"0"0"-875"16,0 0-75-16,0 0-8 15,0 0-46-15,173-41-28 16,-26 32-16-16,-2-4 0 0,-24 5-7 15,-48 2-43 1,-38 4-12-16,1-2-14 0,-9 1-66 16,-7-4 4-16,-20 3-43 15,0-6-103-15,-20-2-32 16,-11-6-185-16,-3-4 308 16,3 0 193-16,4 0 118 15,10 4 269-15,5 8 22 16,6 4-72-16,6 6-167 15,-2 0-170-15,-3 20-26 16,-3 16 26-16,-8 16 97 16,-7 10 2-16,-1 5-36 15,-3-5-23 17,3-4-14-32,3-6-26 0,4-10 0 0,3-4-20 0,5-10-49 0,3-4-41 15,6-12-149-15,0-6-121 16,0-6-362-16</inkml:trace>
  <inkml:trace contextRef="#ctx0" brushRef="#br0" timeOffset="718.26">9911 577 217 0,'0'0'1470'0,"0"0"-1258"15,0 0-162-15,0 0-28 0,0 0 35 16,0 0-11-16,-38 129-27 16,24-79-6-16,4 0-7 15,1-2-6-15,3 0-6 16,-3-6-10-16,4-2-12 16,-2-8 6-16,-1-3-18 15,0-8-38-15,4-6-19 16,-1-8 12-16,1-4-50 15,0-3-24-15,2-31 27 16,2-6-257-16,0-8-203 0</inkml:trace>
  <inkml:trace contextRef="#ctx0" brushRef="#br0" timeOffset="1142.02">9865 539 500 0,'0'0'569'0,"0"0"-189"0,0 0-136 15,0 0-36-15,66-102-110 16,-43 102-63-16,12 0-34 15,16 0 14-15,11 0 3 16,8 8-12-16,-3 2-4 16,-7 0 1-16,-14-2-3 15,-14-2 0-15,-14-2-17 16,-16-2-42-16,-2 2 29 16,-4 2-14-16,-23 4 23 15,-9 8 21-15,-13 4 9 16,-3 6 2-16,2-2-11 15,7-2-39-15,15-2-24 16,12-4-5-16,13-1-5 16,3 1 24-16,11 4 46 0,18 6 3 15,12 2 23-15,3 2 2 16,2 2 32-16,-5 0-6 16,-12-4-3-16,-14-2 21 15,-12-2-34-15,-3-4-8 16,-16 2-5-16,-21-2 9 15,-13 3 5-15,-6-6-26 16,0-2 3-16,2-5 2 16,2-6 6-16,3-5 2 15,7-1-23-15,2 0-1 0,9-1-30 16,8-9-35 0,9-2-62-16,14-12-66 0,8 2-320 15,11 0-210-15</inkml:trace>
  <inkml:trace contextRef="#ctx0" brushRef="#br0" timeOffset="1627.88">11054 788 401 0,'0'0'1176'0,"0"0"-937"0,0 0-167 0,0 0-42 15,0 0 47-15,0 0-6 16,0 0-21-16,45-2-32 16,-5 2-17-16,16 0 7 15,15 0-2-15,9 0-5 0,-2 0 18 16,-8-8-4-16,-18 0 22 15,-11 0 10-15,-17 2-23 16,-10 2-2-16,-10 1-20 16,-4 2-2-16,0 1-40 15,-4-2-73-15,-17 2-118 16,-30 0-273-16,0 0-323 16,0 0 288-16</inkml:trace>
  <inkml:trace contextRef="#ctx0" brushRef="#br0" timeOffset="1857.86">11029 904 942 0,'0'0'318'0,"0"0"-179"15,0 0-2-15,0 0 22 0,0 0 13 16,170 36-68 0,-89-32-47-16,0 0-28 0,-6-2-1 15,-13-2 3-15,-20 0-25 16,-17 0-4-16,-12 0-2 15,-9 0-40-15,-2 0-59 16,1 0-65-16,10-4-221 16,2-10-295-16,6-4 77 0</inkml:trace>
  <inkml:trace contextRef="#ctx0" brushRef="#br0" timeOffset="2441.33">12799 473 1007 0,'0'0'159'16,"0"0"25"-16,0 0 25 16,0 0-41-16,0 0-51 0,0 0-3 15,0 0-49-15,8-114-29 16,-32 96-23-16,-10 1-6 16,-10 3-7-16,-7 6 0 15,-9 8-1-15,-1 0-1 16,-1 7-11-16,9 12 7 15,4 8-5-15,9 1 0 16,9 2 4-16,6 2-6 16,9 0 13-16,10 2 15 15,6 0-14-15,0 4-1 16,22 0 1-16,11 3-1 16,9-4 10-16,8 2-8 15,6-3 9-15,2 0 3 16,2-2-14-16,-1 0 8 15,-5 2-7-15,-5-2-1 0,-9 1 0 16,-7-3-2-16,-6-1 2 16,-8-3 0-16,-11-1 0 15,-8-5 0-15,0-4 0 16,-22-2 1-16,-20-4 31 16,-16 0-5-16,-13-4 1 15,-3-4-6-15,-2-2-15 16,7-2 4-16,3 0-11 15,2-10-8-15,-11-26-47 16,15 2-166-16,15 0-514 0</inkml:trace>
  <inkml:trace contextRef="#ctx0" brushRef="#br0" timeOffset="2637.8">12712 1430 2112 0,'0'0'327'0,"0"0"-270"15,0 0-57-15,0 0 0 16,0 0-2-16,0 0-72 16,0 0-192-16,-7-54-661 0</inkml:trace>
  <inkml:trace contextRef="#ctx0" brushRef="#br0" timeOffset="28047.99">15978 8292 75 0,'0'0'0'0</inkml:trace>
  <inkml:trace contextRef="#ctx0" brushRef="#br0" timeOffset="35056.11">15980 8199 456 0,'0'0'195'16,"0"0"-195"-16,0 0-64 15,0 0 64-15,0 0 321 16,0 0-100-16,12-4-150 16,-12 4-38-16,0 0 57 15,0-2-3-15,0 2-52 16,0 0-12-16,0 0 3 16,0 0 11-16,0 0 14 15,0 0-14-15,0 0 0 16,0 0-20-16,0 0 10 15,-5 0-4-15,-4 12 2 16,0 0-11-16,-1 4 2 16,-4 4 2-16,1 1-1 0,1-2-9 15,-1 6 2-15,-2-1-4 16,3-2-6-16,4 2 0 16,-1-4-6-16,2 0-4 31,2-2 9-31,3-2 2 15,0 2 19-15,2-2 10 0,0 2-6 0,0 2-23 16,0-2 5-16,0-2-6 16,2-2 2-16,7-1 11 15,0-6-12-15,0-1 6 16,0-1-6-16,4-5 0 16,0 0 12-16,6 0-5 15,-2-5-1-15,3-8 3 0,-1-4-4 16,-2-3 3-16,1 2-8 15,-5 0 1-15,-1 2 8 16,1 0-8-16,-5 0-2 16,1 0 7-16,1 0-7 15,-2-4 1-15,-1 2 1 16,0-4-1-16,2 0 5 16,-5 0-5-16,-2 2-1 15,3-1 5-15,-3 2-4 16,-2 1-1-16,2 1 10 15,0 3-10-15,-2 2 1 16,2 2 0-16,-2 4-1 0,0 2 1 16,0 0-1-1,0 2 0-15,0 0-1 0,0 2 3 16,0-2-1-16,0 0 15 16,0 2-2-16,0-2-14 15,-2 0 0-15,0 0 0 16,0 0 2-16,0 0 4 15,-1-2 1-15,-1 0-7 16,0 2 0-16,-2-4 13 16,0 2-12-16,-1-2-2 15,1 2-10-15,0 0 11 16,-3 0 0-16,6 0 0 16,-2 2 1-16,1 2 7 0,-2 0-8 15,-1 0-6-15,-2 0-13 16,-2 0-49-16,-3 0-37 15,-1 2-101-15,2 0-186 16,5-2-639-16</inkml:trace>
  <inkml:trace contextRef="#ctx0" brushRef="#br0" timeOffset="37138.83">16660 8464 310 0,'0'0'186'16,"0"0"-89"-16,0 0-22 15,0 0-36-15,0 0-29 16,0 0-10-16,0 0-16 16,24-63 5-16,-13 54-1 15,-1 0-25-15,-2 0 14 16,-3 0 7-16,2 0 16 15,-2-1 1-15,-1 2-1 16,0-2-9-16,-2 4 8 0,0-1 1 16,-2 3 11-1,0 3 59-15,3 1-70 0,-3 0-59 16,0 0 59-16,0 0 266 16,0 0-62-16,0 0-113 15,0 0-42-15,0 0 29 16,0 0 37-16,0 0-27 15,0 0-35-15,0 0-7 16,0 0 2-16,-3 0-10 16,-5 8-10-16,-4 10-5 15,-5 6 20-15,-1 4 9 16,0 2 2-16,4 2-17 0,1-2-8 16,6-2 11-1,3-2 7-15,-1 0-33 16,5-2-3-16,0 2 5 15,0-4-15-15,0 0 0 0,0-1 0 16,0-6-1-16,5-2 2 16,4-3-2-16,0-2 1 15,0-3-1-15,2 0 8 16,0-5-1-16,4 0 0 16,3 0-6-16,3 0 11 15,1 0-11-15,2-13 1 16,1 2 1-16,-3-6 5 15,-2-1-7-15,-2-4-1 0,-3-2 6 16,-3-2 10 0,-6-6-9-16,-1-2-5 0,-3 0 14 15,-2-4-10 1,0 2-5-16,0 0-1 0,-4 2 0 16,-7 2 0-16,0 5-6 15,1 9 6-15,2 4 9 16,-1 9-9-16,-1 2 0 15,0 3 0-15,-4 0 0 16,-1 0 1-16,-4 6-1 16,2 5-6-16,-1 0 6 15,3 0-2-15,1-4 1 16,5 1-30-16,1-4-22 16,2-1-59-16,0-3-54 15,-1 0-175-15,1-12-325 0</inkml:trace>
  <inkml:trace contextRef="#ctx0" brushRef="#br0" timeOffset="40809.78">17460 8546 491 0,'0'0'26'0,"0"0"-16"0,0 0 283 0,0 0-88 0,0 0-106 0,0 0-59 0,0 0-18 0,3-8 5 0,-3 4 34 0,0 2 39 0,0-2-8 0,0 2-31 0,0 0 1 0,0 0-12 0,0 0-11 0,0 0-7 0,0-2 6 0,0 2 9 16,-1-2 0-16,1 2 2 0,0 2-9 0,0 0-2 0,0 0 3 0,0 0-6 0,0 0-13 0,0 0-10 0,0 0-12 0,0 0 1 0,0 10 8 0,-2 8 20 0,-5 0 1 0,3 4-14 0,0 2-9 0,-1 0-5 0,0 0 8 0,-2 2-1 0,3-2-2 0,0 1-7 281,0-6 2-281,-1-1-1 0,3-3-1 0,0-7 6 0,2-4-6 0,-3-2 0 0,3 0 4 0,0-2-3 0,0 0 17 0,0 0 5 0,0 0 1 0,0 0 7 0,0 0-6 0,0-14-8 0,0-10-9 0,0-9-8 0,0-9 0 0,0-3-8 0,3-6 1 0,1 3 7 0,1 4 0 0,-1 4 0 0,-2 6 0 0,2 6 1 0,-2 6-2 0,1 4 1 0,-2 5-1 0,2 4 1 0,0 3-1 16,-3 2 0-16,2 1 1 0,-2 3-1 0,0 0 0 0,0 0-5 0,0 0 6 0,0 0 0 0,0 0-1 0,0 0-7 0,0 0 7 0,0 0-18 0,0 4 11 0,0 14-8 0,0 9 16 0,0 5 12 0,0 4-12 0,-8 2 12 0,4-2-5 0,-2 0-7 0,0-2 0 0,-1-4-1 0,2-1 1 0,0-6 0 0,1-1 6 0,2-2-6 0,2-8 0 0,0-2 0 0,0-3 7 15,0-3-7-15,0-4 0 0,0 2 0 0,0-2 0 0,-2 0 7 0,2 0 7 0,0 0-13 0,0 0 20 0,0 0 4 0,0-10 12 0,0-12-10 0,0-10-27 47,0-13-6-47,2-5 5 0,4-6-10 16,2 2-1-16,-2 4 11 0,-1 12-6 0,-1 7 7 15,-2 10 0-15,-2 9 1 0,2 5 1 0,-2 5-1 0,0 2 5 16,0 0-6-16,0 0-1 16,0 0-5-16,0 0-6 15,0 0-1-15,0 13 7 16,0 9 6-16,0 7 3 31,0 6-1-15,-4 3-1-16,0 0 9 0,2-2-10 0,2-2 0 0,-3-6 0 31,3-4 0-31,-2-5 7 0,2-8-6 0,0-3-1 16,0-6-1-16,0-2 1 0,0 0 12 15,0 0 1-15,-2 0-7 16,2 0 16 0,0 0-7-16,0-12-1 15,0-8-14 1,0-12-6-16,0-4 4 15,0-6-11-15,0 0-14 0,0 4 27 0,4 4-2 16,3 6-6-16,-5 6 7 16,2 5-3-16,-2 9 4 0,1 4 0 15,-3 2-6-15,1 2 6 16,-1 0-1 0,0 0-10-16,0 0 10 0,0 0-16 31,0 0 15-31,0 9-8 15,0 10 4-15,0 12 6 47,0 7 1 78,0 2 8-93,0 0 2-32,0-2-5 15,0-6-5-15,-1-8 5 0,-2-4-5 0,1-6-2 0,2-6-3 0,-2-2 4 0,0 0 1 16,2-4 0-16,0 2-1 0,0-1 1 0,0-3-1 0,0 1 0 0,0-1-1 0,0 0-9 0,0 0-3 0,0 0-15 0,0 0-21 0,0 0-34 0,0-4-38 0,0-30-90 0,0 2-431 15,2-2-506 1</inkml:trace>
  <inkml:trace contextRef="#ctx0" brushRef="#br0" timeOffset="44456.03">18567 8614 662 0,'0'0'392'15,"0"0"-392"-15,0 0-46 16,0 0 44-16,0 0 2 16,0 0-238-16</inkml:trace>
  <inkml:trace contextRef="#ctx0" brushRef="#br0" timeOffset="52723.63">18754 8310 547 0,'0'0'173'16,"0"0"240"-16,0 0-255 15,0 0-73-15,0 0-53 16,0 0-14-16,0 0 6 16,0 0 8-16,0 0-23 15,0 0-9-15,0 0 0 16,0 0 15-16,0 0 22 16,0 0 12-16,0 0 1 0,0 0-17 15,0 0-1 1,0 0 5-16,0 0-4 0,0 0-5 15,0 4-15-15,0 4-5 16,0 8 16-16,0 4 19 16,0 5 5-16,0 8-4 15,0 1-13-15,0 2 4 16,-2-2-20-16,-5-2-4 16,1-4 1-16,0-2 4 15,-2-6 11-15,4-6-11 16,2-5-7-16,-1-5 3 15,1-3 0-15,2-1 5 16,0 0 5-16,0 0-1 16,0 0 9-16,0 0-2 15,0 0-7-15,0 0 2 0,0-5-9 16,0-16-14-16,0-9-15 16,0-10-14-16,0-6 14 15,9-4-6-15,3 2-4 16,-6 6 13-16,1 10 11 15,-3 10 1-15,-2 7 0 16,-2 8 0-16,0 3 0 16,0 4 1-16,2 0-1 15,-2 0-1-15,0 0-9 16,0 0-3-16,0 9 4 16,0 12 3-16,0 7 6 15,-4 2 6-15,0 4-6 0,-1 0 17 16,3-2-15-16,-2-2 4 15,0-2-5 1,-2-2-1-16,2-6 1 0,2-4 5 16,0-6-5-16,-1-2 0 15,3-6 0-15,0 0 0 16,0-2 10-16,0 0-5 16,0 0 5-16,0 0-2 15,0 0-8-15,0-14 1 16,0-8-2-16,7-12-18 15,5-6 0-15,1-6-14 16,-3 2-7-16,0 4 17 16,-3 5 15-16,-3 13 7 15,-2 7 1-15,-2 8 7 16,2 4 3-16,-2 3-11 16,0 0 0-16,0 0 0 15,0 0-13-15,0 1 11 0,0 16 2 16,0 5 0-16,0 6 13 15,0 2-12-15,-6 2 0 16,1-2 13-16,-1-2-13 16,2-4-1-16,0-6 1 15,2-6 6-15,0-4-6 16,2-4 0-16,0-4-1 16,0 0 1-16,0 0 7 15,0 0 8-15,0 0-6 16,0-4 2-16,0-18-12 15,0-10-26-15,0-8-19 0,0-6 1 16,4 1-10-16,0 9 15 16,-4 10 25-16,2 12 14 15,-2 10 17-15,0 4-17 16,0 0-7-16,0 18-10 16,0 11 17-16,0 7 23 15,-6 2-11-15,2-2-2 16,2-10-4-16,0-6-6 15,2-8 0-15,-2-6 0 16,2-2 0-16,0-4 0 16,-3 0-10-16,-1 0-51 15,2 0-71-15,0-12-172 16,0-6-73-16</inkml:trace>
  <inkml:trace contextRef="#ctx0" brushRef="#br0" timeOffset="54441.21">19572 8257 532 0,'0'0'25'0,"0"0"214"16,0 0 39-16,0 0-86 15,0 0-66-15,0 0 11 16,0 0 1-16,0 6-48 15,0-6-41-15,0 2-20 16,0 0-4-16,0 2-5 16,0 8-7-16,-2 5 15 0,-8 8 47 15,4 6-18-15,-3 1-39 16,3 2-1-16,2-2-11 16,-2-2-5-1,2-2 9-15,2-4-2 0,-2-4-8 16,-1-4 1-16,1-4 18 15,2-4-5-15,0-2-14 16,2-2 1-16,-3-2 6 16,3-2-5-16,-2 0 11 15,2 0-7-15,0 0 4 16,0 0 0-16,0 0-2 16,0 0 6-16,0-4 0 15,0-14-11-15,0-8-3 0,0-6-17 16,2-8-3-1,3 0-5-15,-1 2 11 0,-2 8 14 16,0 10 0-16,-2 6 1 16,0 8 14-16,0 3-14 15,0 3-1-15,0 0-1 16,0 0-19-16,0 5 19 16,0 11-10-16,0 6 11 15,0 3 0-15,0 8 6 16,0 1 4-16,-4 0 1 15,-2 0-11-15,1-2 13 16,1-5-12-16,-1-5-1 16,0-8 9-16,3-5-9 0,2-4 0 15,-2-4 1 1,2-1 0-16,0 0 14 0,0 0-14 16,0 0 18-16,0 0-1 15,0-11-6-15,0-14-12 16,0-11-19-16,4-6-6 15,6-4 9-15,-1 2-2 16,-1 10 13-16,-3 8 4 16,-1 9 0-16,-2 8 1 15,-1 4 0-15,-1 4 0 16,0 1-1-16,0 0-6 16,0 0 0-16,0 6 0 15,0 14 7-15,0 10 0 16,-3 4 13-16,-6 4-13 0,3-2 20 15,-1-6-18-15,3-6-1 16,1-8 8-16,3-5-9 16,-2-6 0-16,2-1 5 15,0-4-4-15,0 0 15 16,0 0-4-16,0 0 4 16,0 0 6-16,0 0-14 15,0-4-5-15,0-4-3 16,0 2-15-16,0 2 0 15,0 0-46-15,0-12-89 16,0 2-74-16,2-2-743 0</inkml:trace>
  <inkml:trace contextRef="#ctx0" brushRef="#br0" timeOffset="57744.89">20310 8351 559 0,'0'0'209'16,"0"0"75"-16,0 0-57 15,0 0-159-15,0 0-45 16,0 0 30-16,0 0 54 15,-7 5-31-15,7-5-24 16,0 0-2-16,-3 2 5 16,1-2-2-16,0 0-18 15,0 0-10-15,-3 0 4 0,3 2-5 16,-2-1 6-16,0 3 4 16,-3 3-12-16,-2 3 9 15,-2 4-23-15,-3 2-7 16,1 2 5-16,-2 4-4 15,-3 0 18-15,1 4-8 16,0 0-10-16,1 0 12 16,3-2 5-16,2 0-7 15,4-2 9-15,0-2-8 16,3-4 5-16,2 1-11 16,0-3-7-16,2-4 0 15,0-2 0-15,0 0-2 16,0-5 2-16,0 1-1 15,2 0 1-15,4-1 6 0,3 1-6 16,3-1 6-16,-1 0-5 16,3-2-1-16,1-1 7 15,1 0-6-15,-3 0 0 16,0 0 8-16,3 0-9 16,-3 0 2-16,3-4-1 15,1-1 0-15,1-5 7 16,-2 0-8-16,2-1 0 15,-4 1 2-15,-2 1-2 16,-1 0 7-16,1 0-6 16,-3-1 7-16,-1-3 4 15,0-1-11-15,-2-2 8 0,1 2-1 16,-3-2-8-16,0 0 1 16,1 2 5-16,-3 0-5 15,1 4 13-15,-1 0 5 16,-2 2-4-16,0-2-2 15,0 2-10-15,0-2 4 16,0 2 1-16,0-2-7 16,0 0 5-16,0 0-5 15,0 0-1-15,0 0 4 16,-2 2-4-16,-3-2-6 16,0 2 6-16,1 0 0 15,0 0 0-15,-1 2 1 16,3 0-1-16,-2 2 0 15,2 0 0-15,-1 2-2 16,1 2-7-16,-1-2 2 16,1 0 7-16,0-2 2 0,0 1 5 15,0-1-1-15,-3 1-5 16,3 1 5-16,-2-3-6 16,0 1 0-16,0 0-6 15,-2 3-9-15,2-3-1 16,-5 2 7-16,-1 2 8 15,0 0 0-15,-3 0 0 16,-1 0-8-16,-1 0 8 16,3 0-11-16,-1 0 11 15,4 0-20-15,-2 6-15 16,-2-1-37-16,-10 2-99 0,4-3-188 16,0-4-904-16</inkml:trace>
  <inkml:trace contextRef="#ctx0" brushRef="#br0" timeOffset="59524.73">20292 8347 91 0,'0'0'234'0,"0"0"-83"16,0 0-74-16,0 0-28 0,0 0-15 15,0 0 10 1,0 0 8-16,-20 23-52 0,17-15-18 16,-1 0 18-16,2-2 31 15,-3-2 133-15,3-4-125 16,0 2-38-16,0-2 35 16,0 0 22-16,-1 0-29 15,3 0 3-15,-2 0-10 16,0 0-1-16,0 0 13 15,2 0 5-15,-3 2-7 16,-1-1-18-16,-3 4-11 16,-2 1 11-16,1 0-14 15,0 0-2-15,0-2-19 0,3 0-16 16,1 0-14-16,0 0-47 16,-4-2-126-16,4-2-61 15,0 2-217-15</inkml:trace>
  <inkml:trace contextRef="#ctx0" brushRef="#br0" timeOffset="72161.48">12836 7086 316 0,'0'0'145'0,"0"0"-113"16,0 0 351-16,0 0-185 16,0 0-93-16,-10 0-31 15,8 0-23-15,2 0-11 16,0 0-9-16,-3 0 12 15,3 0 28-15,-2-2-7 0,-1-4 2 16,-1 0 4-16,2-4-2 16,-3 0 1-16,3-2-13 15,0-2-30-15,2-4-2 16,0-2-10-16,0-6-4 16,0-4 5-16,0-6-13 15,6-8 11-15,8-6 6 16,4-7-10-16,0-3-2 15,1 0 4-15,2 0-9 16,-3 2 7-16,-1 0-9 16,4 5 2-16,-6 3-2 15,1 6-1-15,-3 6 1 16,-4 8 22-16,-2 6 8 0,-5 8-5 16,0 6-6-1,-2 2-9-15,0 4-9 0,0 4 0 16,0-2 9-16,0 2-10 15,0 0-1-15,0 0 0 16,0 0-1-16,0 0 1 16,0 0-6-16,0 0-8 15,0 0 14-15,0 0-16 16,0 0-7-16,0 0-14 16,-2 0-35-16,-2 0-34 15,-6 0-44-15,-7 0-112 16,1 0-108-16,1 0-606 0</inkml:trace>
  <inkml:trace contextRef="#ctx0" brushRef="#br0" timeOffset="72701.1">12997 5396 431 0,'0'0'504'0,"0"0"-405"15,0 0-62-15,0 0 25 16,0 0-2-16,-84 102-21 16,74-72-15-16,4 1-24 15,6-2 3-15,0-3 10 16,0-5-13-16,2-6 0 16,12-1 19-16,3-3-18 15,-1-7 12-15,4-4 1 16,0 0 20-16,0-4 41 15,0-14-2-15,2-7-17 16,-3-1 11-16,-4-3-45 0,-5 0-4 16,0 1 9-1,-6 4 23-15,-4 4-6 0,0 6-24 16,0 4-10-16,0 4-1 16,-4 2-9-16,0 4-1 15,-2 0-13-15,2 0 0 16,0 0 14-16,-1 0-15 15,5 0-36-15,0 2-49 16,0 0-78-16,48-2 16 16,-4 0 75-16,5-4-217 0</inkml:trace>
  <inkml:trace contextRef="#ctx0" brushRef="#br0" timeOffset="73045.17">13713 5017 466 0,'0'0'537'0,"0"0"-415"16,0 0-59-16,0 0-21 16,0 0 2-16,0 0-7 15,0 0-26-15,-85 4 12 16,70 24 4-16,-1 10 20 16,-3 16 15-16,-2 11 27 15,0 13 16-15,-1 8-25 16,-2 2-26-16,6 0-13 15,-3-7-21-15,1-13-14 16,3-12 5-16,-1-10-11 16,2-12 1-16,0-8-1 15,6-6 7-15,-1-8-6 0,1-2 13 16,4-4-14-16,-1 0-12 16,-4 2-29-16,-2 0-32 15,-3 2-22-15,-4 0-68 16,5-2-4-16,-3-8-9 15,4 0-88-15,5 0-19 0</inkml:trace>
  <inkml:trace contextRef="#ctx0" brushRef="#br0" timeOffset="73268.58">13193 5697 449 0,'0'0'657'0,"0"0"-518"15,0 0 20-15,0 0 16 0,0 0-66 16,0 0-57-16,0 0-36 15,74-58-4-15,-39 58-5 16,3 0 1-16,0 0 2 16,-4 0-10-16,1 0 2 15,-4 0-2-15,5-7-35 16,13-16-141-16,-9-2-52 16,-4 1-180-16</inkml:trace>
  <inkml:trace contextRef="#ctx0" brushRef="#br0" timeOffset="73490.98">13927 5390 548 0,'0'0'802'16,"0"0"-635"-16,0 0-147 15,0 0-19-15,0 0 45 16,121 8-8-16,-82-8-19 15,-10 2-18-15,-10-2-1 16,-9 0-4-16,-10 2-86 16,0 0-66-16,0 2-6 15,-31 8-142-15,0 0 53 16,-6-2-411-16</inkml:trace>
  <inkml:trace contextRef="#ctx0" brushRef="#br0" timeOffset="73681.48">13757 5679 380 0,'0'0'743'16,"0"0"-496"-16,0 0-114 0,0 0-62 16,0 0-30-16,0 0 28 15,147 0-28-15,-87-8-25 16,-2 0-15-16,-9 2-1 16,-16 2 0-16,-12 1-31 15,-11 2-93-15,-7 1-63 16,-3-3 30-16,7-8-129 15,-1-1-94-15,5-2-197 0</inkml:trace>
  <inkml:trace contextRef="#ctx0" brushRef="#br0" timeOffset="73881.75">14570 5035 842 0,'0'0'281'16,"0"0"-210"-16,-13 118 58 16,-25 8 112-16,-16 47-86 15,-2 11-61-15,12-9-79 16,17-47-15-16,23-28-103 16,4-33-220-16,0-25-497 15</inkml:trace>
  <inkml:trace contextRef="#ctx0" brushRef="#br0" timeOffset="77743.2">13086 6134 529 0,'0'0'50'16,"0"0"-28"-16,0 0 161 16,0 0-40-16,0 0-63 15,0 0-20-15,0 0 5 16,0 0-14-16,0 0 19 15,0 0-7-15,0 0 3 16,0 0-7-16,0 0-17 0,0 0-16 16,0 0 24-16,0 0 5 15,0 0 0-15,0 0-17 16,-7 4-19-16,-8 4 10 16,-9 4-15-16,-8 6-3 15,-3 4 2-15,-1 2-11 16,2-2 15-16,7-2 0 15,1-2-7-15,2 0 3 16,-5 0-13-16,-2-2 1 16,1 0-1-16,1-3-9 15,9-6-7-15,5-3-18 16,3-4-61-16,12 0-93 16,0 0 0-16,0-4-200 0</inkml:trace>
  <inkml:trace contextRef="#ctx0" brushRef="#br0" timeOffset="77954.78">13030 6120 400 0,'0'0'602'0,"0"0"-349"15,0 0-215-15,0 0-4 16,0 0 52-16,137 92-5 15,-82-42-31-15,10 8-31 16,24 21-19-16,-14-17-197 16,-14-12-939-16</inkml:trace>
  <inkml:trace contextRef="#ctx0" brushRef="#br0" timeOffset="113102.32">15789 14293 576 0,'0'0'90'0,"0"0"345"15,0 0-205-15,0 0-40 16,0 0-53-16,0 0-35 16,-4 0-17-16,4 0-15 15,0 0-27-15,0 0-28 16,0 0 2-16,0 0-2 16,0 0 9-16,0 0-3 0,-5 0-21 15,1 4 0-15,-8 6 0 16,-3 6 0-16,-3 4 18 15,1 2-12-15,-2 0-4 16,6-1-2-16,4-3-2 16,2-4-5-16,5 0-7 15,2 0-5-15,0 0 12 16,0 2-12-16,7 2-1 16,7-4 12-16,1 4 7 15,3-4 1-15,-1 0-26 16,6-4 7-16,-3-2 4 15,-3-2 15-15,4-2 0 16,-5-4 9-16,-1 0-9 16,1 0 10-16,-3 0-1 15,0-8 9-15,1-8-1 0,-1-4-6 16,-3-4 9-16,-2 0 12 16,-2-4-11-16,-3 2-7 15,-1 4-13-15,-2-5-1 16,0 5 1-16,0 3 0 15,0 1-1-15,0 1 6 16,0 5-5-16,0 2-1 16,0 4 9-16,-2 2 2 15,-3 2 1-15,1 0-12 16,-7 2 0-16,6-6 0 0,-4 4 0 16,-2 0 4-16,2 0-4 15,0 0-1-15,3 2 1 16,1-2-1-16,0 2-8 15,4 0-25-15,-2 0-36 16,3 0 7-16,0 0-8 16,0 0-35-16,0 0-158 15,0-2-123-15,14 2-399 16,3 0 636-16</inkml:trace>
  <inkml:trace contextRef="#ctx0" brushRef="#br0" timeOffset="113736.84">16722 14181 514 0,'0'0'901'16,"0"0"-682"-16,0 0-159 15,0 0-31-15,0 0 14 16,0 0-11-16,0 0-16 16,-58-28-10-16,49 28-5 15,-1 0 11-15,-6 0-11 16,-6 0 11-16,-3 2 0 0,-2 12 8 15,-4 6-1-15,2 8 8 16,2 0-4-16,3 8-2 16,6 2-14-16,2 2-7 15,8 5-1-15,3-1-1 16,1 2 1-16,4-2 1 16,0 4 0-1,0-2-22-15,-2 2-3 0,-4-2 11 16,2-2 3-16,-2-2 4 15,-1 1 7-15,1-5 0 16,1-2 0-16,0 2 0 16,1-2-16-16,0-2 3 0,-1-2-9 15,1 0 2-15,-2-4 5 16,-6 2 3-16,1-3 11 16,-1-8-6-16,-1 2 7 15,0-3 4-15,2-4-4 16,2-9 1-16,0 2 18 15,0-5 16-15,0-2 8 16,-4 0-21-16,-1 0-15 16,-1-2-7-16,1-14-37 15,-1-6-40-15,-1-20-202 16,3 3-259-16,3 1-270 0</inkml:trace>
  <inkml:trace contextRef="#ctx0" brushRef="#br0" timeOffset="114356.24">16196 14436 585 0,'0'0'26'16,"0"0"488"-16,0 0-152 15,0 0-190-15,0 0-69 16,0 0-37-16,0 0 10 15,-2-9 8-15,8 9-49 16,6 0-13-16,4 0-15 16,4 0 22-16,5 5-8 15,4 4-12-15,6 4 11 16,7 1 10-16,1-2-20 16,-1-2-1-16,0-2-3 15,-9-2-4-15,-1-4 7 16,-10-2-7-16,-6 0 7 0,-5 0-2 15,-7 0 5-15,-2 0-2 16,1 0-2-16,-3 0-1 16,0 0-6-16,0 0 8 15,0 0 3-15,0 0-3 16,0 0-6-16,0 0 10 16,0 0-11-16,0 0 7 15,0 0-2-15,0 0-7 16,0 0 1-16,0 0-1 15,0 0-1-15,0 0 0 16,0 0 0-16,0 0-7 16,0 0 8-16,0 0-30 0,0 0-14 15,0 0-74-15,-3 0-120 16,-10 0-570-16</inkml:trace>
  <inkml:trace contextRef="#ctx0" brushRef="#br0" timeOffset="115320.7">15437 14047 415 0,'0'0'258'0,"0"0"279"0,0 0-398 16,0 0-77-16,0 0-8 15,0 0 14-15,0 0 3 16,-5 0-42-16,7 10 6 15,10 6 5-15,-1 2-20 16,0 0 2-16,2 2 37 16,-2-2-5-16,1-4 4 15,-1 2 2-15,-2-6 10 16,0 2-12-16,-3-6-27 16,1 0-9-16,-1 2-12 0,4 0-9 15,-1 4 5-15,1-4-6 16,4 2 2-16,-1 0-2 15,3 2-3-15,-1-4-6 16,1-2-13-16,-5 0-14 16,-4-2 23-16,-5-2 8 15,-2-2 4-15,0 2 2 16,0-2-1-16,-2 2 22 16,-11 4-16-16,-5 8 4 15,-7 4 5-15,-4 8-14 16,-2-2-1-16,-1 5-11 15,4 0-40-15,-1 0-50 16,-5-1-62-16,6-6-194 0,5-10-539 16</inkml:trace>
</inkml:ink>
</file>

<file path=ppt/ink/ink3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32:07.462"/>
    </inkml:context>
    <inkml:brush xml:id="br0">
      <inkml:brushProperty name="width" value="0.05292" units="cm"/>
      <inkml:brushProperty name="height" value="0.05292" units="cm"/>
      <inkml:brushProperty name="color" value="#FF0000"/>
    </inkml:brush>
  </inkml:definitions>
  <inkml:trace contextRef="#ctx0" brushRef="#br0">8886 603 153 0,'0'0'1285'16,"0"0"-1099"-16,0 0-119 15,0 0-34-15,0 0 8 16,0-13 10-16,0 13-11 15,0 0-26-15,0 0-14 0,0 0-8 16,3 0 7 0,-3 5-4-16,0 13 5 0,0 6 25 15,0 10 16-15,-9 7 3 16,-7 5-3-16,-1 0-15 16,-2 0-7-16,0-4-9 15,5-6-1-15,3-6-8 16,4-8 1-16,0-6 12 15,5-6-13-15,2-6 0 16,0-2 12-16,0-2 6 16,0 0 18-16,0 0 6 15,0 0-6-15,4-20-3 16,21-16-34-16,13-18-3 16,9-16-21-16,6-4 14 15,-2 1 10-15,-9 14 0 0,-9 14 1 16,-14 19 5-16,-7 14-6 15,-6 6 2-15,-6 6-1 16,2 0-1-16,-2 0 0 16,3 0-15-16,3 0-7 15,0 2 10-15,8 12 5 16,1 6 7-16,6 8 0 16,-4 4-2-16,-1 5 2 15,-3 3 0-15,-3 2 1 16,-6 0 5-16,-2-2-6 15,0-2 1-15,-2-2 1 16,3-6-2-16,1-3 2 16,2-8-2-16,2-2 1 15,0-6 4-15,3-3-5 16,3-2-1-16,1-4-11 0,3-2-22 16,7 0-33-16,1 0-61 15,8-13-85-15,-5-6-183 16,-7-1-774-16</inkml:trace>
  <inkml:trace contextRef="#ctx0" brushRef="#br0" timeOffset="372.6">9501 753 1255 0,'0'0'569'0,"0"0"-449"16,0 0-54-16,0 0-21 15,0 0 8-15,0 0-18 16,0 0-5-16,90-9-7 16,-46 3-9-16,9-2 5 15,1-1-6-15,0 1-3 16,-8-2 2-16,-4 1-11 15,-11-1 0-15,-10 3 6 16,-7 3-7-16,-10 2-15 16,-2 2-25-16,0 0-10 15,-2 0-6-15,0 0-15 0,0 0-38 16,0 0 3 0,0 0 18-16,0-4-22 0,0-4-98 15,-11 2-68-15,-2-2-134 0</inkml:trace>
  <inkml:trace contextRef="#ctx0" brushRef="#br0" timeOffset="657.72">9828 515 441 0,'0'0'569'16,"0"0"-280"-16,0 0-122 15,0 0-84-15,0 0-41 16,0 0-11-16,0 0-12 0,-13 32 16 15,5 2 49 1,-6 11-41-16,-1 0 6 0,-1 1-24 16,1-1-3-16,2-7-10 15,1-6 1-15,3-4 3 16,2-6-8 0,2-6-1-16,3-4-7 0,2-2-10 15,0-4-41-15,0-4-25 16,0 0-9-16,0-2-52 15,2 0-42-15,8 0-5 16,3-10-140-16</inkml:trace>
  <inkml:trace contextRef="#ctx0" brushRef="#br0" timeOffset="1085.08">10604 373 401 0,'0'0'1184'0,"0"0"-954"16,0 0-130-16,0 0-49 16,0 0-26-16,0 0-25 15,0 0-25-15,5 50 25 0,-21 8 57 16,-2 12-18-1,-4 6-4-15,1 0 18 0,6-3-1 16,4-7-24-16,4-10-2 16,5-8-11-16,2-8-4 15,0-6-11-15,0-8 9 16,0-6-3-16,0-8 1 16,0-2 23-16,0-6-8 15,-2 0-1-15,2-4 1 16,0 0-3-16,0 0-1 15,0 0 1-15,0 0-10 16,0 0 2-16,0 0-11 16,0-1-23-16,0-11-43 15,0-6-54-15,0-14-29 16,0 5-100-16,0 4-314 0</inkml:trace>
  <inkml:trace contextRef="#ctx0" brushRef="#br0" timeOffset="1900.59">10326 1271 320 0,'0'0'1059'15,"0"0"-796"-15,0 0-189 16,0 0-26-16,0 0 36 0,0 0 15 16,0 0-39-1,0 0-38-15,4 0-17 0,3 0-5 16,4 0 0-16,7 0 1 16,4 0 20-16,10 0-6 15,3 2 5-15,7-2 4 16,3 0-2-16,1 0-4 15,-1 0-7-15,-5 0-2 16,-6-6-7-16,-8 2 7 16,-10 0-2-16,-7 2-7 15,-7 0 8-15,-2 2-7 16,0 0-1-16,0-2 0 16,0 2-12-16,0 0-15 15,0 0-9-15,0 0-37 16,-2-2-86-16,-7-2-8 0,-13-2-95 15,-1 2-57-15,1 2-632 16</inkml:trace>
  <inkml:trace contextRef="#ctx0" brushRef="#br0" timeOffset="2125.77">10361 1307 438 0,'0'0'81'0,"0"0"274"16,0 0-115-16,0 0-45 15,0 0-27-15,0 0-80 0,0 0 24 16,69 6-20 0,-31-6-32-16,0 0-6 0,0-6-7 15,-7 0-17-15,-7 2-12 16,-6 0-17-16,-4 4-1 16,-5-2-56-16,-7-2-69 15,0 0-355-15,-2-2-188 0</inkml:trace>
  <inkml:trace contextRef="#ctx0" brushRef="#br0" timeOffset="2298.08">10381 1325 492 0,'0'0'923'0,"0"0"-756"15,0 0-110-15,0 0-6 16,0 0 12-16,151-2-11 15,-103-4-30-15,-4 0-22 0,-5 4-68 16,-16 0-286-16,-11 2-258 16</inkml:trace>
  <inkml:trace contextRef="#ctx0" brushRef="#br0" timeOffset="2467.16">10377 1331 327 0,'0'0'1267'0,"0"0"-1126"16,0 0-123-16,0 0-16 0,147-32 5 15,-103 30-7 1,3 2-7-16,-9 0-148 0,-11 2-351 0</inkml:trace>
  <inkml:trace contextRef="#ctx0" brushRef="#br0" timeOffset="3560.7">8685 1189 861 0,'0'0'629'0,"0"0"-508"16,0 0-89-1,0 0 3-15,0 0 14 0,0 0 2 16,0 0-8-16,116 0-4 16,-60 0-8-16,7 0 0 15,1 0 0 1,-4-6-1-16,-8 0-5 0,-10 0-16 16,-11-1-7-16,-8 6 9 15,-10-1-11-15,-7 2 2 16,-1-2-1-16,-5 2-1 15,0 0-13-15,0 0-21 16,0 0-54-16,0 0-14 16,-9-4-102-16,-11 0-146 15,0-2-590-15</inkml:trace>
  <inkml:trace contextRef="#ctx0" brushRef="#br0" timeOffset="3762.29">8904 1215 453 0,'0'0'879'15,"0"0"-679"-15,0 0-148 16,0 0-34-16,0 0 21 16,0 0 6-16,136 0-20 15,-84 0-25-15,-2 0-14 16,0 0-167-16,-15 0-134 15,-18 0-814-15</inkml:trace>
  <inkml:trace contextRef="#ctx0" brushRef="#br0" timeOffset="3929.35">8880 1273 791 0,'0'0'794'15,"0"0"-676"-15,0 0-116 16,135 0-1-16,-64 0-1 16,19 0-12-16,-18 2-208 15,-20 8-494-15</inkml:trace>
  <inkml:trace contextRef="#ctx0" brushRef="#br0" timeOffset="5627.53">8635 1145 178 0,'0'0'379'0,"0"0"-369"16,0 0-10-16,0 0 0 15,0 0 157-15,0 0 15 16,0 0-101-16,-18 0-45 16,18 0-4-16,0 0 54 15,0 0-3-15,0 0 5 16,0 0-22-16,2 0-54 16,9 0 12-1,5 4 8-15,6 0 26 0,9 0 3 16,7 0-19-16,3-1-13 15,7 4-5-15,4-1-5 0,2 2-8 16,3-2 6-16,-4-4-7 16,-6 0 0-16,-7-2-1 15,-11 0-12-15,-9 0 6 16,-6 0-5-16,-8 0 12 16,-6 0 0-16,0 0-19 15,0 0-50-15,0 0-66 16,-8 0-30-16,-6 0-433 0</inkml:trace>
  <inkml:trace contextRef="#ctx0" brushRef="#br0" timeOffset="5883.85">8822 1267 345 0,'0'0'762'0,"0"0"-620"16,0 0-132-16,113-10-8 15,-55 2 4-15,6-2 7 16,4 2-5-16,-1 4-8 16,-9 0-31-16,-12 4-21 15,-8 0-28-15,-11 0-90 0,-9 0-80 16,-10 2-320-16</inkml:trace>
  <inkml:trace contextRef="#ctx0" brushRef="#br0" timeOffset="9561.76">10277 1311 405 0,'0'0'89'15,"0"0"168"-15,0 0-55 0,0 0-112 16,0 0-45-16,0 0-21 15,0 0-11-15,10 0-6 16,2 0-1-16,-3 0-4 16,1 0-1-16,0 0 6 15,1 0-7-15,2-2 0 16,1 2 13-16,3-2 5 16,1 0 5-16,3-2 3 15,-2 2-4-15,-1 0 7 16,1 0-5-16,-4 2-15 15,1-2-4-15,-5 2-5 16,-1 0-47-16,-3 0-15 16,0 0-87-16,-5 0-79 15,1 0-188-15</inkml:trace>
  <inkml:trace contextRef="#ctx0" brushRef="#br0" timeOffset="43777.33">8660 1215 212 0,'0'0'189'0,"0"0"-85"16,0 0-104-16,0 0 0 16,0 0 173-16,0 0-1 15,6-6-101-15,-6 6-48 16,0 0-22-16,0 0 7 15,0 0 5-15,0 0-13 16,0 0-1-16,0 0 0 16,0 0 0-16,4 0 0 15,3 0 1-15,-1 6 1 16,6 2 9-16,-1 2 6 16,5-2 7-16,-1 0 4 15,3-2 4-15,2 0 3 16,2-2 16-16,1 0 10 0,-2-4 6 15,0 0-23 1,-5 0-14-16,-5 0 4 0,-5 0-2 16,-2 0-2-16,-4 0 1 15,0 2 2-15,0-2 6 16,0 0-6-16,0 0-11 16,0 0-10-16,0 0-11 15,0 0 6-15,2 0 1 16,-2 0-7-16,0 0-1 15,3 0-38-15,2 0-113 16,-3 0-119-16,0 0-384 0</inkml:trace>
  <inkml:trace contextRef="#ctx0" brushRef="#br0" timeOffset="55513.04">14260 237 408 0,'0'0'160'0,"0"0"-147"16,0 0-13-16,0 0-46 0,0 0 46 15,0 0 177-15,0-4-31 16,0 4-76-16,0 0-26 16,0 0 8-16,0 0 8 15,0 0-2-15,0 0-22 16,0 0-28-16,0 0-8 15,0 0-7-15,0 0 7 16,0 0 26-16,0 0 27 16,0 0 2-16,0 0 5 15,0 0 2-15,0 0-14 16,0 0-6-16,0 0-20 16,0-3 9-16,0 3 17 0,0 0 13 15,0 0 13 1,0-2-2-16,0 2-11 0,0 0-5 15,0 0-18-15,0 0-7 16,0 0-13-16,-2 0-18 16,0 0-2-16,2 0-10 15,-2 0 3-15,-1 0 3 16,1 0-10-16,2 0 10 16,-2 0 5-16,2 0-13 15,-2 0 8-15,-5 0-2 16,-2 9 8-16,-6 9 0 15,-8 3 1-15,-2 9 8 16,-1 5 4-16,2-3-13 16,3 2 0-16,9-4-9 15,4-4-2-15,4 0 1 16,4-4 5-16,0 0 4 16,0-4-4-16,8 0-13 0,8-6 1 15,1 0 17-15,2-2 16 16,6-4 3-16,2 0-7 15,4-4 1-15,0-2 5 16,0 0-9-16,0-2 2 16,-2-12 7-16,0-4 1 15,-7-2 9-15,0-2-9 16,-3-4 1-16,-6-2 1 16,-2-4-21-16,-4-2-5 15,-5-2 4-15,-2 0-7 16,0 3 7-16,0 5 1 0,0 6 3 15,0 7 15 1,-4 4-9-16,-1 5-3 0,0 5-6 16,4-2 0-16,-2 3-1 15,1 0-6-15,2 0 6 16,0 0-8-16,0 0-31 16,0-2 0-16,0 2-12 15,0 0-37-15,0-2-12 16,0-6-51-16,5 2-137 15,4-4-421-15</inkml:trace>
  <inkml:trace contextRef="#ctx0" brushRef="#br0" timeOffset="57031.56">14481 104 500 0,'0'0'8'16,"0"0"238"-16,0 0-35 15,0 0-126-15,0 0-56 16,0 0-2-16,0 0 1 16,0-2-22-16,0 2-6 15,3 0-1-15,-3 0 1 16,0 0 1-16,0 0 0 15,0 0 8-15,0 0 14 0,0 0-3 16,0 0 3 0,0 0 3-16,0 0 3 0,-3 0-14 15,3 0-14-15,-3 0 6 16,3 0-7-16,-1 0-1 16,-4 0 0-16,0 0-8 15,1 4-16-15,-2 6-37 16,-1 10-13-16,0-4-117 15,5 0-216-15</inkml:trace>
  <inkml:trace contextRef="#ctx0" brushRef="#br0" timeOffset="57115.36">14481 104 763 0</inkml:trace>
  <inkml:trace contextRef="#ctx0" brushRef="#br0" timeOffset="57494.33">14481 104 763 0,'-31'136'218'0,"31"-136"-156"0,0 0-39 0,0 0 8 15,0 0 50-15,0-2 11 16,0 2-35-16,0 0-2 16,0 0 16-16,0-1 19 15,-3 1-13-15,3 0-23 16,0 0-25-16,0 0-8 16,0-3-12-16,0 3 5 15,0-1-5-15,-1-2-2 16,1-1-5-16,-3 0-1 15,1 0 1-15,-3-2 8 16,1 2-10-16,2-2 0 16,-5 2 0-16,2-2 1 15,-1 0-2-15,-5 2 1 0,0-2-7 16,-7 2-6 0,-5 2-10-16,-6 2 9 0,-6 0 0 15,-3 0-8-15,3 2 19 16,1 6 2-16,7 0-5 15,9-2 5-15,7-2 1 16,5 0 0-16,4-2 0 16,2-2-2-16,0 0 1 15,0 2-12-15,0-2-4 16,0 0-1-16,0 0-5 16,0 0-34-16,0 0-40 15,4 0-60-15,5 2-66 16,2-2-349-16</inkml:trace>
  <inkml:trace contextRef="#ctx0" brushRef="#br0" timeOffset="58846.21">14898 197 438 0,'0'0'37'0,"0"0"180"16,0 0 112-16,0 0-141 15,0 0-78-15,0 0-1 16,0 0-13-16,0 0-26 16,0-23-28-16,0 23-17 15,0 0-12-15,0 0-2 16,0 0-10-16,0 0 11 16,0 0-3-16,0 0-3 15,0 0 11-15,0 0-5 16,0 0 2-16,0 0 0 0,0 0-7 15,0 6-1-15,0 11-6 16,0 6 0-16,-5 12 34 16,-3 5 1-16,-4 3-3 15,1 2-10 1,2-3 0-16,1-8 6 16,2-4-16-16,2-8 2 0,2-4 10 15,-2-4-23-15,2-6 7 16,-1 0-7-16,1-2-1 15,0 0 6-15,-2 2-5 16,-2 3 12-16,4-2-4 16,0-3-8-16,0 0 11 15,2-4-6-15,0 0-6 16,0-2 13-16,0 0-2 0,0 0 6 16,0 0 10-1,0 0 7-15,0 0 7 0,0-18-14 16,2-12-27-16,12-16-49 15,3-10-3-15,4-8 16 16,0 0 6-16,-2 7 15 16,-9 14 15-16,0 12 7 15,-8 13 1-15,-2 10 3 16,0 4-3-16,0 4 12 16,0 0 0-16,0 0-12 15,0 0-8-15,0 0 0 16,0 0-7-16,0 0 1 15,0 0-3-15,0 0-3 0,0 4-3 16,0 14-8 0,-6 14 8-16,-6 11 15 0,-3 11 0 15,-1 4 11-15,1 0-2 16,1-4 0-16,3-6 7 16,2-8-15-16,3-10 0 15,3-10-1-15,3-6 6 16,0-8-4-16,0-3 5 15,0-2 4-15,0-1 6 16,0 0 1-16,0 0 9 16,0 0 12-16,0 0-15 15,0 0-5-15,0 0-19 16,0 0-1-16,0 0-46 16,4 0-66-16,14-8-130 0,3-3-372 0</inkml:trace>
  <inkml:trace contextRef="#ctx0" brushRef="#br0" timeOffset="59398.96">15448 136 540 0,'0'0'66'16,"0"0"508"-16,0 0-316 15,0 0-169-15,0 0-65 16,0 0-3-16,0 0 40 16,-42 68 13-16,26-24-14 15,3 3-9-15,-3 3-14 16,3 0-12-16,1-4 3 0,1 0 1 15,3-8-1-15,0-2-21 16,2-7-6-16,-1-10 14 16,3-2-15-16,0-6 1 15,2-4 5-15,2-3 1 16,0-4 2-16,0 0-3 16,0 0-6-16,0 0-1 15,0 0-67-15,0 0-21 16,10 0-78-16,9-11-198 15,2-7-299-15</inkml:trace>
  <inkml:trace contextRef="#ctx0" brushRef="#br0" timeOffset="59795.47">15766 335 985 0,'0'0'828'16,"0"0"-686"-16,0 0-99 15,0 0-19-15,0 0-9 16,0 0-15-16,0 0-20 16,-2 38 9-16,-2-2 11 15,-1 2-1-15,5 0-6 16,0-6-13-16,5-4 3 0,15-8 16 16,5-6 1-1,6-6 20-15,2-5 5 16,7-3-8-16,-4-5 6 0,-5-15-3 15,-11-6 1-15,-11-8-21 16,-9-6 1-16,0-4-1 16,-13 1 0-16,-7 6 0 15,-3 9 0-15,-3 7-5 16,6 9 5-16,-5 8-1 16,0 4-14-16,1 0 14 15,2 4-7-15,2 7-5 16,6-1 12-16,5-1-29 15,5-3-55-15,4 1-16 16,0-2-9-16,0 8-81 16,6-5-66-16,8-1-351 0</inkml:trace>
  <inkml:trace contextRef="#ctx0" brushRef="#br0" timeOffset="60151.48">16551 278 861 0,'0'0'876'0,"0"0"-622"16,0 0-168-16,0 0-68 16,0 0-18-16,0 0-11 0,0 0-31 15,0 57 42-15,-2-9 8 16,-10 8 10-16,1 4-5 15,1 0-13-15,0-6 6 16,4-1 0-16,-1-11 1 16,3-4 3-16,-1-10-8 15,2-6-1-15,1-8 8 16,2-6-1-16,-2-4-6 16,2-2 11-16,-2-2 8 15,0 0-3-15,-1 0-17 16,-7-16-1-16,0-8-66 15,-1-4-296-15</inkml:trace>
  <inkml:trace contextRef="#ctx0" brushRef="#br0" timeOffset="61078.27">14174 1074 483 0,'0'0'45'16,"0"0"78"-16,0 0 72 15,0 0-25-15,0 0-31 16,0 0 23-16,0 0 2 16,-8-8-36-16,8 8-21 15,0 0-29-15,0 0-13 0,0-1-4 16,0 1-5-1,0 0-9-15,0 0-6 0,0 0-24 16,0 0-17-16,-4 0-15 16,-4 9 8-16,-6 12 7 15,-1 5 10-15,-2 4-9 16,4 2 9-16,5-2-10 16,4-2-1-16,0-2 1 15,4-2-10-15,0-4 10 16,12-2-25-16,9-2 25 15,2-3 2-15,8-6 17 16,5-3 3-16,3-4-2 16,0 0-5-16,-3-6 7 15,-5-12 3-15,-11-4 5 16,-9-2 4-16,-9-4-34 0,-2 0 0 16,-4-2 24-16,-11 2-9 15,-3 2-1-15,3 2 0 16,-1 6-5-16,5 6 11 15,-1-1-19-15,6 8 0 16,-1-1-1-16,5 3-6 16,2 3-5-16,0 0-43 15,0 0-76-15,13 0-136 16,7 0-284-16,5 0-504 0</inkml:trace>
  <inkml:trace contextRef="#ctx0" brushRef="#br0" timeOffset="61616.88">14773 1088 552 0,'0'0'68'0,"0"0"365"16,0 0-119-16,0 0-169 0,0 0-79 16,0 0-8-16,0 0-19 15,-4 0-23-15,-1 13-7 16,1 7 17-16,-4 4 22 15,4 4-14-15,0 0-3 16,4-2-9-16,0-2-22 16,0-4 0-16,4-4-16 15,12-2 16-15,-1-4 22 16,4-2 13-16,0-6-18 16,1-2 10-16,1 0-8 15,-4-6 9-15,-3-12 6 16,-3-6-7-16,-5-4-5 15,-6-4-22-15,0-2 0 16,0 4 14-16,-2 2 5 0,-7 6 2 16,3 6-20-16,2 6 7 15,1 7-7-15,3 2-1 16,0 1-4-16,0 0-58 16,0 0-108-16,16 0-192 15,2 4-28-15</inkml:trace>
  <inkml:trace contextRef="#ctx0" brushRef="#br0" timeOffset="61888.7">15359 1034 362 0,'0'0'1305'0,"0"0"-1065"0,0 0-171 15,0 0-48 1,0 0 3-16,0 0-23 0,0 0 9 15,0 83 10-15,0-41-9 16,0 0-5-16,0-2 1 16,2-4-1-16,-2-6-5 15,0-2 1-15,0-2-1 16,0-6 4-16,-4-2-5 16,-3-5-12-16,1-2-44 15,6-7-94-15,0-4-108 16,4 0-396-16</inkml:trace>
  <inkml:trace contextRef="#ctx0" brushRef="#br0" timeOffset="62224.31">15860 1131 745 0,'0'0'1025'16,"0"0"-904"-16,0 0-99 15,0 0-22-15,0 0 0 16,0 0-2-16,0 0-5 16,-27 120 5-16,30-88-27 15,19-2-54-15,7-6-4 16,4-10 87-16,6-7 3 0,-6-7 10 16,-7 0 1-1,-8-17 44-15,-9-7 55 0,-9-6-43 16,0-2-16-16,-11-2-11 15,-14 0-21-15,2 4-3 16,0 8-12 0,3 4-6-16,3 7-1 15,7 8-6-15,1 3-8 0,7 0-48 16,2 0-90-16,9 10-19 16,15 0-160-16,5-5-315 0</inkml:trace>
  <inkml:trace contextRef="#ctx0" brushRef="#br0" timeOffset="62542.97">16373 1171 408 0,'0'0'1027'16,"0"0"-903"-16,0 0-60 16,0 0 48-16,0 0 3 15,-32 126-65-15,32-94-50 16,25-2 11-16,19-4 2 15,12-8 23-15,11-8-34 16,2-7-2-16,-5-3-5 16,-14-8 5-16,-21-13 47 15,-18-3 68-15,-11-6-65 16,-7-2 0-16,-16-2-1 16,-2 2-26-16,-2 6-17 15,2 10 0-15,0 8-6 16,5 6-19-16,3 2-8 15,-2 0-50-15,9 6-58 0,-1 6-64 16,3-2-134-16,4-2-47 16</inkml:trace>
  <inkml:trace contextRef="#ctx0" brushRef="#br0" timeOffset="63543.84">12705 1813 436 0,'0'0'784'16,"0"0"-488"-16,0 0-204 15,0 0-53 1,0 0 49-16,0 0-59 0,0 0 85 16,65 0-61-16,-23 1-17 15,16 4 43-15,16-4-2 16,35-1-29-16,51 0-3 15,61-7 2-15,37-15-12 16,12-5-2-16,-7-1-9 16,-38 4-4-16,-18 2 0 15,-13 2-1-15,-16 2-4 16,-2-2-9-16,0 0-6 16,-9 4 1-16,-5-2 0 0,-14 6-2 15,-12 0 1-15,-27 4-5 16,-24 1 5-16,-19 2 6 15,-8 1-6-15,9 0 7 16,7-1 5-16,12 4 13 16,1 1-8-16,5 0-16 15,24 0 1-15,29 0 0 16,-14 6 4-16,-10-2-5 16,-19 2-1-16,-26-3 0 15,6 4 1-15,5-1-1 16,-4 0 1-16,-6 0 0 15,2-2-1-15,2 0 0 0,4 0 0 16,4 0 0 0,1-2-6-16,-5 0 6 0,-12-2 0 15,-11 2 1-15,-10-2 0 16,-8 0 0-16,-3 2 0 16,-4 0 0-16,5 0 0 15,1 2-1-15,-1-2 6 16,-6 0 9-16,-5 0 10 15,-9 0-1-15,-7-2-10 16,-7 2-5-16,-6-2 3 16,-2 0 4-16,0 0-7 15,0 0-9-15,0 0 0 16,0 2 8-16,0-2-7 0,0 0 4 16,0 0-5-1,0 0 0-15,0 0 0 0,0 0-14 16,0 0-8-16,-4 0-27 15,-6 0-75-15,-3 0-41 16,-34 0-80-16,3 0-150 16,-6-6-710-16</inkml:trace>
  <inkml:trace contextRef="#ctx0" brushRef="#br0" timeOffset="66026.92">14534 1530 535 0,'0'0'68'16,"0"0"145"-16,0 0 34 15,0 0-134-15,0 0-43 16,0 0 5-16,0-4-14 16,0 4-29-16,0 0-32 15,2 0-10-15,-1 0 10 0,-1 0 22 16,0 0-22 0,0 0-2-16,0 0 2 0,0 0 29 15,0 6 9-15,0 4-3 16,0 2-3-16,0 6-16 15,0 2 11-15,0 4 5 16,0 2-14-16,0 0-5 16,0-2-11-16,0-2 6 15,0-3-7-15,0-8 0 16,0-3 0-16,0-4 12 16,0-4-1-16,0 0 29 15,0 0 13-15,0 0 13 16,0 0 15-16,0 0-13 15,0-8-16-15,0-10-42 16,0-10-11-16,0-8-8 0,4 0-7 16,1 2-23-1,-3 6 38-15,-2 8 10 0,2 8-1 16,-2 6-2-16,0 4-7 16,0 2 0-16,0 0-8 15,2 0-15-15,-2 0-14 16,3 2 3-16,-3 10 21 15,2 4 13-15,-2 0-2 16,0 0 2-16,0-2-1 16,0-4 1-16,0-4 5 15,0-2-5-15,0-4 1 16,0 0 9-16,0 0-8 16,0 0 17-16,0 0-9 15,2 0 5-15,-2 0 7 0,0-8-22 16,2-6-15-16,-2-2-93 15,4 0-69-15,-2 6-74 16,1 0-122-16</inkml:trace>
  <inkml:trace contextRef="#ctx0" brushRef="#br0" timeOffset="67613.89">14588 1499 377 0,'0'0'153'15,"0"0"-140"-15,0 0-13 16,0 0-71-16,0 0-10 15,0 0 80-15,0 0-103 16,35-10 52-16,-30 10 52 16,-2-1 67-16,-3-2 57 15,0 3-39-15,0-1-36 16,0-2-33-16,-3 2 7 0,1-1-23 16,2 2-59-16,0 0 34 15,0 0 25-15,0 0 10 16,0 0-4-16,0 0-6 15,0 0-1-15,0-2 1 16,0 2 84-16,0 0 14 16,0 0 26-16,0 0-10 15,0 0-46-15,0 0-20 16,-3 0-18-16,1 0-14 16,2 0-15-16,0 0 0 15,0 0 8-15,0 0-9 16,0 0 0-16,0 0 2 15,0 0-1-15,0 2 6 0,0 1 1 16,0 4-7-16,0-1 0 16,0 3 2-16,0 4-2 15,0 1 0-15,0 0 0 16,0-2-1-16,0-2 0 16,5-4-101-16,-3 0-106 15,-2-4-139-15</inkml:trace>
  <inkml:trace contextRef="#ctx0" brushRef="#br0" timeOffset="67681.89">14588 1499 428 0</inkml:trace>
  <inkml:trace contextRef="#ctx0" brushRef="#br0" timeOffset="67737.78">14588 1499 428 0,'20'35'147'0,"-20"-19"-74"0,0 6 30 0,0 6-24 16,0 2-14-16,0-2-44 0,2 0-21 15,7-6-18-15,3-10-172 0</inkml:trace>
  <inkml:trace contextRef="#ctx0" brushRef="#br0" timeOffset="68691.03">16424 1961 929 0,'0'0'328'0,"0"0"-190"16,0 0-27-16,0 0 12 15,0 0-2-15,0 0 10 16,0 0-15-16,0 0-46 0,15-58-33 16,-15 58-27-16,0 0-10 15,0 2-16-15,0 18-14 16,0 12 30-16,0 12 12 15,-6 10 4-15,-3 4 12 16,2 2-16-16,2-2-5 16,1-1 5-16,0-7-10 15,2-4 4-15,-3-2-6 16,1-4 1-16,-1-6 0 16,-2-6-1-16,1-3 1 15,-1-7 5-15,3-3-5 16,0-4 6-16,1-4-6 15,3-3 0-15,0-4 7 0,0 0-6 16,-3 0 4 0,3 0-6-16,-4 0-38 0,-11-15-55 15,-1-10-97 1,1-3-375-16</inkml:trace>
  <inkml:trace contextRef="#ctx0" brushRef="#br0" timeOffset="69142.84">15943 1979 179 0,'0'0'263'0,"0"0"476"15,0 0-561-15,0 0-86 0,0 0-49 16,0 0-30-16,0 0 6 15,-36 82 48-15,20-22 32 16,3 4-42-16,-1-1-26 16,3-5-15-16,7-6-3 15,4-8-10-15,0-8-3 16,0-10-9-16,14-6-26 16,5-8 35-1,6-7 31-15,8-5 29 0,9-5-28 16,3-25-10-16,2-10-4 15,-10-12-2-15,-8-8 3 16,-12-5-19-16,-17-3-22 0,0 4 22 16,-13 4 19-1,-14 10 25-15,-4 12-14 0,2 14-21 16,-1 11-6 0,4 12-3-16,1 1-2 0,5 0 1 15,4 0-5-15,6 10-15 16,0 0-62-16,-3 6-38 15,1-2-184-15,-1-2-54 0</inkml:trace>
  <inkml:trace contextRef="#ctx0" brushRef="#br0" timeOffset="69873.07">15245 2029 468 0,'0'0'905'0,"0"0"-611"16,0 0-176-16,0 0-67 15,0 0-23-15,0 0-9 16,0 0-19-16,0 12-22 16,0 16 16-16,0 10 6 15,0 8 11-15,0 4 5 16,2 0 0-16,0 1 0 16,6-5-15-16,0-4 7 15,5-4-1-15,3-4-7 16,5-6 0-16,2-6 0 0,4-8 16 15,7-5 60 1,1-8-38-16,2-1-12 0,0-4 1 16,-1-14-2-16,-7-10 3 15,-7-4 6-15,-9-8 3 16,-8-6-21-16,-5-8 6 16,0-6 6-16,-18-5-16 15,-4 1-12-15,-3 6-7 16,1 12 6-16,2 8-18 15,1 14 18-15,3 8 1 16,3 3 0-16,-1 8 0 16,5 3 0-16,3 0-8 0,-2 2 0 15,1 0 1 1,1 0 1-16,-3 0-33 0,-5 9-49 16,-5 8-67-16,-2-1-50 15,-22 6-122-15,5-2-13 16,2-8-662-16</inkml:trace>
  <inkml:trace contextRef="#ctx0" brushRef="#br0" timeOffset="70770.22">14908 1885 352 0,'0'0'868'0,"0"0"-608"15,0 0-182-15,0 0-49 16,0 0-2-16,0 0 3 0,0 0-2 15,-6 0-27-15,6 2 5 16,0 0-5-16,-2 0 17 16,-3 3-1-1,-3 6-1-15,-6 5 51 0,-1 4 5 16,-6 8-34-16,1 6-9 16,1 6-8-16,0 6-5 15,4 4-3-15,3 4-13 16,4 0 1-16,8-1-1 15,0-7 0-15,0-4 0 16,8-10-2-16,11-6-11 16,3-8 13-16,5-6 43 15,4-8 11-15,3-4-25 16,1 0-5-16,3-12-4 16,-3-14 2-16,-4-10-2 0,-4-8-1 15,-6-8-7-15,-13-8-12 16,-6-7-24-1,-2-1 24-15,0 6 28 0,-8 8-10 16,-4 12-8-16,6 14 17 16,-1 10-20-16,3 6 0 15,2 7-5-15,2 4-2 16,0 1 0-16,0 0 0 16,0 0-10-16,0 0 0 15,0 0-21-15,0 0-37 16,-2 0-41-16,-6 0-92 15,-16 0-12-15,0 1-120 16,-1-1-301-16</inkml:trace>
  <inkml:trace contextRef="#ctx0" brushRef="#br0" timeOffset="71673.2">14601 1412 416 0,'0'0'414'16,"0"0"-287"-16,0 0-83 15,0 0-14-15,0 0 11 16,0 0-2-16,0 0 3 16,-24 116 4-1,24-96-21-15,0 2 24 0,0 0 2 16,0 2 25-16,0-4-12 0,0 0-33 16,0-4-4-1,0-4-6-15,0-4-10 0,0-2 5 16,0-4-8-16,0 0 3 15,0-2 10-15,0 0 12 16,0 0 33-16,0 0 4 16,0-4-12-16,0-14-30 15,0-10-28-15,0-8-29 16,0-4 11-16,0 2-2 16,0 8 20-16,0 7 9 15,0 12 7-15,0 4 4 0,0 7-20 16,0 0-6-16,-2 3-7 15,2 19-9-15,-3 10 17 16,-2 10 5-16,3 4 0 16,0 2 12-16,2-6-11 15,-2-8 6-15,2-10-7 16,-2-10 0-16,0-8 1 16,2-2 5-16,0-4-6 15,0 0 19-15,0 0 8 16,0 0 34-16,0-11 13 15,0-16-66-15,0-7-8 16,0-2-43-16,0 4 43 16,0 8 0-16,0 12 22 0,0 6-9 15,0 6-13-15,0 0 0 16,0 0-7-16,0 0-3 16,0 0-6-1,0 0 14-15,0 0-5 0,0 0 7 16,0 0 5-16,0 0-4 15,0 0-2-15,0 0-35 16,0 0-69-16,0 0-235 16,0 0-167-16</inkml:trace>
  <inkml:trace contextRef="#ctx0" brushRef="#br0" timeOffset="73584.39">14733 810 556 0,'0'0'0'0,"0"0"0"16,0 0 108-16,0 0 63 15,0 0-69-15,0 0-37 16,0 0-11-16,0 0 14 0,0 0 21 15,0 0 35-15,0 0-20 16,0 0-46-16,0 0-23 16,0 0-25-16,0 0-10 15,0 0-16-15,4 0-3 16,11 0 19-16,6 0 99 16,8 0-10-16,6 0-28 15,7 0-26-15,1 0-16 16,1 0-4-16,-1 0-6 15,-1 0-9-15,-4-2 12 16,-5 2-12-16,-2 0 0 16,-2 0 3-16,1 0-3 15,3 0 1-15,0 0 6 0,6 0-1 16,1 0 34 0,2-4-4-16,1 0-8 0,-4 0-6 15,-1 0-20 1,-2 0 5-16,-7 2-4 15,0-2-3-15,-3 2 1 0,-1 2-1 16,4-2 1-16,0 2 7 16,7-4-7-16,-1 1-1 15,5 0 1-15,3 1 0 16,-1 0 1-16,-4 0-1 16,0 0 8-16,-5 0-7 15,-1 2-2-15,-5-2 1 16,-2-1 1-16,2 3-2 15,-2 0 1-15,0 0-1 16,-3 0 0-16,2 0 1 0,3 0-1 16,0 0 0-16,2 0 0 15,0 0 0-15,2 0-1 16,2 5 1-16,1-1 0 16,-1 0-2-16,-2 0 2 15,0 0 0-15,1-2 0 16,-6 2 1-16,-1-2-1 15,-2 0 0-15,-4 0 0 16,-1 0 2-16,-3 0-1 16,4-2-1-16,-1 2 1 15,-1-2 0-15,4 0 6 16,-1 2-6-16,1-2 0 16,0 0 6-16,1 0-7 15,-2 0 1-15,-4 0-1 16,-1 0 1-16,-3 0-1 0,-6 0 0 15,1 0 1 1,-5 0 0-16,-2 0-1 0,0 0 0 16,0 0 0-16,0 0-13 15,-4 0-15-15,-7 0-29 16,-23 0-98-16,1 0-211 16,-6 0-886-16</inkml:trace>
  <inkml:trace contextRef="#ctx0" brushRef="#br0" timeOffset="74317.33">14922 1427 178 0,'0'0'193'16,"0"0"-135"-16,0 0-41 15,0 0-16-15,0 0 1 16,0 0-1 0,0 0 9-16,89-11-9 0,-78 8 9 15,-3 2-4-15,3-3-6 16,-3 1-27-16,1 1-2 16,5 0 12-16,1 2 16 0,5-2 1 15,7 1 1 1,4-2-1-16,0 2-28 0,5-4-162 15,-1 3 69-15,1 0 121 16,-1-2 49-16,-1 3 17 16,17 1-66-16,-9 0-22 15,-1 0-136-15</inkml:trace>
  <inkml:trace contextRef="#ctx0" brushRef="#br0" timeOffset="75907.23">14631 1532 514 0,'0'0'0'0,"0"0"26"16,0 0 124-16,0 0-4 0,0 0-51 15,0 0 13-15,0 0-11 16,-21-29-37-16,21 29-40 15,0 0-20-15,0 5-30 16,0 11 30-16,0 4 2 16,0 4 24-16,0 2 1 15,-6 0-9-15,2-2 15 16,-2-4-2-16,2-6-10 16,0-2 4-16,4-6-5 15,-2-4-2-15,2-2 3 16,0 0 3-16,0 0 19 15,0 0 27-15,-3 0 0 0,3 0-2 16,0 0-19-16,0-14-28 16,0-10-21-16,0-4-40 15,0-4 24-15,3 0-22 16,-1 3 33-16,0 8 5 16,0 9 25-16,-2 5 7 15,0 6-23-15,0 1-9 16,0 0-18-16,0 12-6 15,0 14 12-15,0 4 3 16,0 6 9-16,0 0 9 16,-2-4-8-16,-2-6-1 15,1-8 0-15,3-8 1 16,-2-6 0-16,2-4 14 16,0 0 16-16,0 0 9 0,0 0 16 15,0-2 0-15,0-12-20 16,0-12-36-16,2-10-58 15,5-8-13-15,-1-2-18 16,0 6 30-16,-5 8 59 16,-1 11 30-16,0 13 5 15,0 7-26-15,0 1-9 16,0 5-26-16,0 21 7 16,0 11 18-16,0 7 1 15,0 2 8-15,0-4-1 16,0-8-7-16,0-8 0 15,0-10 0-15,0-8 1 16,0-4 7-16,0-4 8 0,0 0 11 16,3 0 32-1,-1-13-5-15,2-12-54 0,-1-3-2 16,-1 2-11-16,-2 2-6 16,0 6 19-16,0 8-1 15,0 6-5-15,0 4-5 16,0 0-1-16,0 0-39 15,11 0-249-15,-2 0 33 16,2 0-640-16</inkml:trace>
  <inkml:trace contextRef="#ctx0" brushRef="#br0" timeOffset="79529.3">14131 740 28 0,'0'0'57'16,"0"0"-38"-16,0 0 124 15,0 0 56-15,0 0-89 16,0 0-110-16,0 0-48 15,35 0-181-15,-25-6 27 0</inkml:trace>
  <inkml:trace contextRef="#ctx0" brushRef="#br0" timeOffset="79780.19">14131 740 398 0,'69'-28'208'0,"-69"28"-208"16,0 0-26-16,0 0 26 0,0 0 87 16,0 0-19-16,-5 0-55 15,3 0 3-15,2 0 0 16,-2 0-2-16,2 0-4 16,0 0-2-16,0 0-6 15,0 0 4-15,0 0-4 16,0 0-2-16,-2 0 0 15,2 1-38-15,-2 7-124 16,0-1-253-16</inkml:trace>
  <inkml:trace contextRef="#ctx0" brushRef="#br0" timeOffset="80078.39">14102 1377 874 0,'0'0'217'15,"0"0"-155"-15,0 0-40 16,0 0-11-16,0 0 11 15,0 0-2-15,0 0-12 0,0 3-7 16,0-3 0-16,0 0-1 16,0-4-63-16,0-13-97 15,0 1-53-15,2 0-401 16</inkml:trace>
  <inkml:trace contextRef="#ctx0" brushRef="#br0" timeOffset="80374.11">14274 848 378 0,'0'0'127'0,"0"0"-127"15,0 0-63-15</inkml:trace>
  <inkml:trace contextRef="#ctx0" brushRef="#br0" timeOffset="80603.48">14178 1426 644 0,'0'0'147'15,"0"0"-147"-15,0 0-11 16,0 0-149-16,0 0-405 0</inkml:trace>
  <inkml:trace contextRef="#ctx0" brushRef="#br0" timeOffset="80783.53">14334 559 660 0,'0'0'58'15,"0"0"-58"-15,0 0-205 16,0 0-98-16</inkml:trace>
  <inkml:trace contextRef="#ctx0" brushRef="#br0" timeOffset="81382.78">14394 515 462 0,'0'0'107'0,"0"0"-107"16,0 0-18-16,0 0 2 15,0 0-3-15,0 0 13 0,0 0-7 16,3 58-59-16</inkml:trace>
  <inkml:trace contextRef="#ctx0" brushRef="#br0" timeOffset="81595.73">14260 1452 527 0,'0'0'0'0</inkml:trace>
  <inkml:trace contextRef="#ctx0" brushRef="#br0" timeOffset="81831.17">14274 712 821 0,'0'0'208'0,"0"0"-208"16,0 0-173-16,0 0-39 16,0 0 150-16,0 0 28 15,0 0-155-15</inkml:trace>
  <inkml:trace contextRef="#ctx0" brushRef="#br0" timeOffset="84071.29">14345 1121 166 0,'0'0'257'0,"0"0"-88"16,0 0-5-16,0 0-6 15,0 0-56-15,0 0-44 16,0 0-22-16,0-8-5 16,0 8 16-16,0 0 4 0,0 0-16 15,0 0-3-15,0 0-8 16,0-3-3-16,0 3 3 15,0 0-11-15,0-1-12 16,0 1 17-16,0 0 19 16,0 0 58-16,0-3-5 15,0 3-13-15,0-1 2 16,0-3-26-16,0-1-21 16,0 1-14-16,-2-1-8 15,-5-4-4-15,1 4-6 0,-4-2-8 16,2 1 8-16,-3 1-1 15,-1-4-14 1,1 5 14-16,0 0-7 0,0 3 7 16,0 1-14-16,-3 0 2 15,3 0 12-15,0 0-7 16,2 0 7-16,0 0 0 16,5 0-12-16,-3 0 13 15,-2 0-10-15,0 0 9 16,1 4 0-16,-1 0-5 15,2-1 5-15,4 0 0 16,3-2-6-16,0-1-3 16,0 0-50-16,5 0-233 0,9 0-61 15,-4 0-287-15</inkml:trace>
  <inkml:trace contextRef="#ctx0" brushRef="#br0" timeOffset="85839.17">14091 1646 120 0,'0'0'0'0</inkml:trace>
  <inkml:trace contextRef="#ctx0" brushRef="#br0" timeOffset="87216.68">14446 1550 447 0,'0'0'168'16,"0"0"-105"-16,0 0-44 15,0 0-3-15,0 0 19 16,0 0-20-16,0 0 17 0,1 0-17 15,4 0-15-15,-5 0 0 16,0 4 0-16,0 2 9 16,0 2-9-1,0 2-13-15,0 2 13 0,0 2-1 16,0-2-22-16,7-6-643 0</inkml:trace>
  <inkml:trace contextRef="#ctx0" brushRef="#br0" timeOffset="87424.13">14508 1694 1401 0,'0'0'218'0,"0"0"-218"15,0 0-30-15,0 0-60 16,0 0 52-16,0 0-68 16,0 0-87-16,57-30-194 0</inkml:trace>
  <inkml:trace contextRef="#ctx0" brushRef="#br0" timeOffset="87766.22">14058 1227 781 0,'0'0'0'0</inkml:trace>
  <inkml:trace contextRef="#ctx0" brushRef="#br0" timeOffset="89210.28">14140 2278 550 0,'0'0'112'0,"0"0"-39"15,0 0-39-15,0 0-19 16,0 0-8-16,0 0-7 16,0 0 6-16,-15-18-4 15,15 18 29-15,-3 0 76 16,3 0 22-16,0 0 13 16,0 0 13-16,0 0-7 0,0 0-45 15,0 0-36 1,0 0-19-16,0 0-7 0,0 0-10 15,0 0-8-15,0 0-13 16,0 0-4-16,0 0 6 16,0 0-11-16,0 0 6 15,0 0-7-15,0 0-2 16,0 0-9-16,0 6-1 16,0 10 5-16,0 12 7 15,0 8 1-15,0 6 16 16,0 6-5-16,0 2-5 15,0 1 11-15,-4-1-12 16,0-2 21-16,-2-4-12 16,2-4 3-16,2-8-4 15,2-6-5-15,-2-8 0 0,2-6 3 16,0-6-6-16,0-2 5 16,0-4 9-16,0 0-1 15,0 0 15-15,0 0 8 16,0 0 5-16,0 0 6 15,0-8-13-15,0-12-25 16,0-12-15-16,0-10-10 16,0-10-2-16,4-6-5 15,8-5 0-15,-1-1 1 16,2 4 7-16,1 2 9 16,-2 5 0-16,2 3 0 15,-1 5-1-15,-1 0 0 16,1 8-4-16,-4 4 5 0,-3 9 1 15,-3 8 4-15,-1 6-5 16,-2 6-7-16,0 2 7 16,0 2 0-16,0 0 0 15,0 0-1-15,0 0 1 16,0 0-7-16,0 0 6 16,0 0-8-16,0 0-3 15,0 2-6-15,0 18-1 16,0 10 13-16,-2 14-3 15,-5 14 8-15,0 7 1 16,3 5 0-16,-2-2 1 16,3-4-1-16,-1-6 0 15,1-9 2-15,1-12-2 16,2-6 6-16,0-13-5 0,0-6 1 16,0-8 8-16,-2-2-4 15,2 0 12-15,0-2 18 16,-3 0-6-16,3 0 2 15,-2 0-6-15,2 0-9 16,-2 0 0-16,0-4-16 16,0-6-1-16,-2-6-34 15,1-1-43-15,3-8-89 16,0 3-137-16,0 4-868 0</inkml:trace>
  <inkml:trace contextRef="#ctx0" brushRef="#br0" timeOffset="90012.27">14008 2909 491 0,'0'0'31'0,"0"0"275"15,0 0 34-15,0 0-104 16,0 0-122-16,0 0-43 0,0 0-26 16,0 0-25-16,0 0-20 15,-2 0-11-15,-4 10 11 16,-5 6 23-16,-5 5 32 15,-5 4-6-15,-2 1 0 16,-4 3 10-16,2-5-27 16,3-2-16-16,4-6-6 15,4-4-2-15,8-2-7 16,2-4 4-16,2-4-4 16,2 0 0-16,0-2 6 15,0 2-7-15,2-2-16 16,11 4-16-16,11 0 32 15,10 4 39-15,13 0 27 16,15-2-31-16,7-2-13 16,2-4-13-16,-4 0 3 0,-13 0-6 15,-15 0 2 1,-14 0-2-16,-11-2 2 0,-8 2 12 16,-6 0 19-16,0-2 2 15,0 2-16-15,0 0-7 16,0 0-5-16,0 0 14 15,0 0-14-15,-2-2 12 16,-2 2 27-16,-3-4 4 16,2-2-2-16,-1-4-23 15,-3-6-20-15,0-6-3 0,-4-4-7 16,-6-8 0 0,0-5-1-16,-6-1-10 0,-2-2 3 15,3 6 6-15,4 6-6 16,4 10 6-16,8 8-10 15,1 6 9 1,5 4 1-16,2 2-17 0,0 0 3 16,0 0-13-16,0 0 3 15,0 0 14-15,0 0-1 16,0 0 11-16,0-2 1 16,0 2-16-16,0 0-5 15,0 0-29-15,0 0-33 16,13-2-36-16,-2 2-91 15,3-4-321-15</inkml:trace>
  <inkml:trace contextRef="#ctx0" brushRef="#br0" timeOffset="90242.16">14773 3160 576 0,'0'0'1553'0,"0"0"-1504"15,0 0-49-15,0 0-19 16,0 0 17-16,0 0-9 16,0 0-132-16,20-4-342 0,-18-10 119 15,-2-6-590-15</inkml:trace>
  <inkml:trace contextRef="#ctx0" brushRef="#br0" timeOffset="97186.58">19969 247 513 0,'0'0'131'16,"0"0"128"-16,0 0-63 15,0 0-105-15,0 0-37 0,0 0-24 16,-2-3-5-1,2 3-12-15,0 0-7 16,0 0-6-16,0 0-9 16,-2 0 9-16,0 0 8 15,-6 3 21-15,-1 8 51 0,-1 5 23 16,-6 8-26-16,0 5-24 16,0 3-27-16,1 4-3 15,3 0-7-15,6 2-15 16,4-2-1-16,2-2 0 15,0-2-12-15,0-8-7 16,12-2 9-16,3-6 10 16,1-5 41-16,5-6-18 15,4-3 2-15,4-2-5 16,4 0 16-16,3-10 34 0,2-12-13 16,-5-4-6-16,0-4-17 15,-4-6-28-15,-6-4 7 16,-5-4-13-16,-9 0-6 15,-9 1-13-15,0 6 17 16,0 2 2-16,-9 6 22 16,-5 4-8-16,3 5 0 15,1 7 0-15,-2 0 6 16,1 7-8-16,-3 2-12 16,-1 0 0-16,-3 4-7 15,-2 0-8-15,0 0-6 16,1 0-4-16,5 2 6 15,3 4 12-15,-1 2-16 16,3 0-39-16,1 4-17 16,-6 0-83-16,-1 12-129 0,3-4 20 15,3-4-496-15</inkml:trace>
  <inkml:trace contextRef="#ctx0" brushRef="#br0" timeOffset="97631.25">20742 247 367 0,'0'0'717'16,"0"0"-233"-16,0 0-352 16,0 0-62-16,0 0-24 15,0 0-46-15,0 0-23 16,0 31-8-16,0 1 31 16,0 3 28-16,0 1 23 15,-2 0-8-15,-2-6-24 16,-3-2 6-16,2-4-3 15,0-4 10-15,1 0-12 16,2-4-8-16,0-2 1 0,0-2-13 16,2 0 8-1,0-4-8-15,0 0 0 0,0 0-20 16,0-4-57-16,0-2-34 16,0-2 4-16,0 0-67 15,8-2-34-15,1-11 65 16,3-10-619-16</inkml:trace>
  <inkml:trace contextRef="#ctx0" brushRef="#br0" timeOffset="97890.07">21029 240 1590 0,'0'0'307'15,"0"0"-229"-15,0 0-71 16,0 0 0-16,0 0-7 0,0 0-19 15,0 0 19-15,25 61 15 16,-19-27-15-16,-1 4-11 16,-1 0 10-16,1 0 1 15,-3-2 1-15,-2-4 13 16,3-4-14-16,-3-4 0 16,2-6-31-16,0-2-55 15,2-4-9-15,6-4-73 16,5-1-140-16,-2-6-182 0</inkml:trace>
  <inkml:trace contextRef="#ctx0" brushRef="#br0" timeOffset="98318.93">21548 298 1400 0,'0'0'516'16,"0"0"-436"-16,0 0-32 16,0 0-23-16,0 0 6 15,0 0-31-15,0 0-14 16,-6 7-11-16,-6 26 15 16,1 7 10-16,1 3 0 15,5-5-6-15,5-6-5 16,0-6-15-16,2-6 4 0,16-6 22 15,4-4 5-15,3-6 14 16,2-4 2-16,-1 0-2 16,-2-16 9-16,-3-8-8 15,-6-6-1-15,-8-4-19 16,-7 0 0-16,0-2 1 16,-2 4-1-16,-12 4-3 15,-1 7 2-15,-3 6 1 16,3 4-9-16,-3 3 7 15,5 5-9-15,1-1 5 16,3 0 0-16,5 1-44 16,0 1-63-16,1-2-34 0,0 0-188 15,3-1-26-15</inkml:trace>
  <inkml:trace contextRef="#ctx0" brushRef="#br0" timeOffset="98687.45">22311 198 1490 0,'0'0'319'0,"0"0"-249"15,0 0-70-15,0 0-4 0,0 0 4 16,0 0 48-1,-34 139-4-15,23-83-17 0,2 0-17 16,2 0-1-16,3-4 20 16,2-1-22-16,0-6 9 15,-4-7-15-15,2-5 5 16,0-8 1-16,0-8-6 16,1-5 11-16,1-6-4 15,2-4 3-15,0-2 14 16,0 0-4-16,-2 0 4 15,2 0-1-15,-2 0-14 16,0-4-10-16,-4-10-4 16,0-14-166-16,-3 1-214 15,-1 4-312-15</inkml:trace>
  <inkml:trace contextRef="#ctx0" brushRef="#br0" timeOffset="99968.11">20007 972 409 0,'0'0'80'0,"0"0"514"16,0 0-212-16,0 0-196 15,0 0-86-15,0 0-26 16,0 0-39-16,0 4-27 16,0 21-6-16,0 7 25 15,-7 9 37-15,-5 4-20 16,4 0-10-16,1-4-6 16,1-7-9-16,2-6-13 15,0-6-5-15,2-4 6 16,2-6 2-16,-2-6-8 15,2-2 13-15,0-4 5 0,-2 0 16 16,2 0-5 0,0 0-8-16,0 0 10 0,0 0-1 15,0-12 6-15,0-12-37 16,0-10-4-16,10-14-45 16,5-6 15-16,5-7-31 15,-1 6 28-15,0 6 37 16,-6 15 0-16,-6 12 28 15,-5 12-3-15,-2 6-13 16,0 4-12-16,0 0-9 16,0 4-11-16,0 16-11 15,0 8 9-15,0 10 21 16,0 2 1-16,-8 3 0 16,2-1 8-16,0-4 4 15,1-4-6-15,-1-2-5 16,1-4 17-16,2-4-3 15,1-6-8-15,2-2 0 0,0-6-7 16,0-4 1-16,0-2 1 16,0-4-2-16,0 0 6 15,0 0-6-15,0 0-7 16,-4-8-39-16,-2-12-108 16,-1-8-396-16</inkml:trace>
  <inkml:trace contextRef="#ctx0" brushRef="#br0" timeOffset="101849.04">20726 1028 546 0,'0'0'29'0,"0"0"-19"16,0 0 155-16,0 0 69 15,0 0-111-15,0 0-45 16,0 0 12-16,-2 0 36 16,2 0-11-16,0 2-28 15,0 2-52-15,0 3-35 16,-9 7 14-16,-2 8 46 16,-5 7-1-16,-4 6-4 0,3 3-17 15,1-2-17-15,5-4-20 16,6-4 6-1,5-4-7-15,0-4-4 16,3-4-25-16,17-6 29 0,6-4 6 16,10-6 27-16,6 0-5 15,0-8 1-15,-1-12 10 16,-10-6 9-16,-7-4 6 16,-10-6-8-16,-10-4-46 15,-4-5-14-15,0 0 14 16,-2 0 20-16,-9 9-14 15,-3 6 4-15,4 12-9 16,3 6 16-16,1 8-17 0,0 2 0 16,4 2-10-16,-4 0-4 15,1 0-5-15,-3 2-34 16,0 4-42-16,6 4-63 16,0-2-94-16,2-4-66 0</inkml:trace>
  <inkml:trace contextRef="#ctx0" brushRef="#br0" timeOffset="103967.31">21366 900 355 0,'0'0'159'0,"0"0"-123"0,0 0-25 16,0 0-5-16,0 0 198 15,0 0-17-15,0 0-49 16,-9-22 2-16,9 22 69 16,0 0-32-16,0 0-82 15,0 0-53-15,0 2-42 16,-6 20 6-16,-8 12 9 16,-9 13 8-16,-3 8 20 15,-5 6-8-15,0-3-21 16,4-2 0-16,4-6-13 0,5-6 8 15,7-10-2 1,3-6-7-16,6-10 10 16,-1-7-9-16,3-6-1 0,0-5 1 15,0 0-1-15,0 0-8 16,0 0-23-16,0 0-45 16,9-12-28-16,6-6-378 0</inkml:trace>
  <inkml:trace contextRef="#ctx0" brushRef="#br0" timeOffset="104367.74">21777 1028 1149 0,'0'0'402'15,"0"0"-315"-15,0 0-55 16,0 0-14-16,0 0 5 15,-91 109 18-15,76-71-9 16,6 0-27-16,9-2-5 16,0-6 0-16,13-6 42 15,10-6 5-15,4-8-16 16,2-6-14-16,-2-4 18 16,-6 0 23-16,-3-16-7 15,-5-6-7-15,-6-4-35 16,-2-6-9-16,-5-6 0 15,0 0 10-15,0-2-1 16,-5 5-8-16,-4 7 0 0,3 9 17 16,-1 4-11-16,5 9 5 15,2 5-2-15,0 1-10 16,0 0-11-16,0 0-78 16,0 0-119-16,11 7-37 15,5 8-27-15,1-5-457 0</inkml:trace>
  <inkml:trace contextRef="#ctx0" brushRef="#br0" timeOffset="104699.05">22195 1059 492 0,'0'0'894'0,"0"0"-641"16,0 0-170-16,0 0-55 15,0 0-28-15,0 0 7 16,0 0 88-16,-21 104-23 0,17-62-20 15,4 2-38-15,2-2-12 16,23-6 21-16,12-5-6 16,13-12 1-16,4-5 0 15,-2-11-12-15,-4-3 5 16,-11-9 0-16,-14-15 2 16,-13-10 9-16,-10-6-10 15,0-6 41-15,-10 0-40 16,-15 4 8-16,0 8 1 15,1 6 5-15,2 10-20 0,-1 8-1 16,1 3-6 0,0 7-6-16,0 0-9 0,-5 0-68 15,-13 14-107-15,7 0-65 16,2 1-309-16</inkml:trace>
  <inkml:trace contextRef="#ctx0" brushRef="#br0" timeOffset="105680.5">19996 1128 496 0,'0'0'835'0,"0"0"-576"16,0 0-194-16,0 0-65 15,0 0-9-15,0 0 9 16,0 0 3-16,-21 57 10 16,17-25 6-16,2 4 9 15,0-2-3-15,-2 0 8 16,-4 3 5-16,2-4-25 15,-3 2 3-15,-3-5 11 16,4-5-7-16,1-4-1 16,1-7-10-16,3-6-2 15,1-4 5-15,2-2 1 0,0-2 17 16,0 0 38 0,0 0 3-16,0 0-8 0,0-14-30 15,9-13-33-15,6-14-37 16,5-12-22-16,3-9 7 15,-4 0-68-15,-3 6 53 16,-7 14 67-16,-7 14 47 16,-2 14 38-16,0 7-31 15,0 6-41-15,0 1-13 16,0 0-5-16,0 0-25 16,-4 16 18-16,-5 4 11 15,1 4 0-15,0 2 1 16,4-4 0-16,0-8-2 15,1-2 2-15,1-8-9 0,2-2-11 16,-2 0-57-16,2-2-31 16,-2 0-230-1,2-14-248-15</inkml:trace>
  <inkml:trace contextRef="#ctx0" brushRef="#br0" timeOffset="106819.8">19215 1805 360 0,'0'0'715'16,"0"0"-555"-16,0 0-111 0,0 0-31 16,0 0 35-16,0 0 27 15,0 0-55-15,-2 8 29 16,16-7 52-16,3 1-51 15,10 1 55-15,11-3 2 16,13 0-22-16,16 0-25 16,31-3-28-16,32-8-15 15,30-3-9-15,7-3-12 16,-9 9 13-16,-15 4 23 16,-16 2-24-16,2 2-6 15,0 0-6-15,1 0-1 16,-5 0 1-16,-5 0-1 15,-20 0 0-15,-15 0-1 16,-16 2 1-16,-5-2 0 16,12 0 0-16,9 0-1 0,8 0 1 15,-2 0 1 1,-1 0 1-16,1-6 7 0,-2-2-9 16,1 0 15-16,-1-2 4 15,-5 2 8-15,1 0 10 16,-5 0-21-16,-2 2-9 15,-4 2-1-15,-3 0-4 16,-5 4-2-16,-3 0 0 16,-1 0 0-16,1 0 3 15,2 0-3-15,-1 0 0 0,3 0 1 16,-4 0 5 0,-1 4 3-16,2 0-8 0,-1 0 8 15,3 2 1-15,1-2-9 16,0 0 5-16,-5 2-1 15,-2-2-4-15,-6 1 5 16,-7-4-5-16,-9 3-1 16,-11-2 6-16,-8 0-6 15,-5 0 2-15,-7-2-1 16,-5 0 0-16,-2 0 10 16,2 0-1-16,-2 0 1 15,0 0 21-15,0 0 7 16,0 0 8-16,0 0 4 15,0 0-18-15,0 0-12 16,0 0-21-16,0 0-6 0,0 0-11 16,0 0-45-16,-4 0-79 15,-12-8-90 1,-8-6-324-16</inkml:trace>
  <inkml:trace contextRef="#ctx0" brushRef="#br0" timeOffset="108263.93">22542 1959 592 0,'0'0'108'15,"0"0"157"-15,0 0 70 16,0 0-108-16,0 0-67 15,0 0 6-15,0 0-31 16,2 4-23-16,-2-4-30 16,0 2-39-16,0 2-24 15,0 0-19-15,2 8-7 16,-2 8-7-16,0 10 14 16,0 12 8-16,0 12 12 15,0 10 4-15,-8 11 6 16,-5 3-11-16,-4 4-18 0,0 0 11 15,-1-6-11 1,3-7 5-16,1-11-4 0,3-10 7 16,5-10-8-16,3-12 1 15,3-10 5-15,0-6-7 16,-3-6 0-16,3-4 11 16,0 0-2-16,-2 0-9 15,2 0 0-15,-2-6-57 16,0-14-55-16,-9-30-130 15,3 6-271-15,-6-2-394 0</inkml:trace>
  <inkml:trace contextRef="#ctx0" brushRef="#br0" timeOffset="108680.59">22034 2139 485 0,'0'0'865'16,"0"0"-560"-16,0 0-197 16,0 0-57-16,0 0 2 15,0 0-18-15,0 0-23 16,-87 60 20-16,54-7-4 16,0 2-16-16,6-2-11 15,8-5-1-15,11-12-14 16,8-6 0-16,0-8 14 15,0-6 16-15,16-5-1 0,8-8-1 16,9-3 12-16,10 0-11 16,8-18 0-16,2-12-5 15,1-8-10-15,-5-4 10 16,-11-2-10-16,-13 0 1 16,-12 1-1-16,-13 6 0 15,0 1 34-15,-9 4 3 16,-9 3-27-16,1 7 2 15,-4 4-6-15,4 4-5 16,1 4-1-16,-2 0-21 16,-11-6-108-16,5 2-121 15,-1-4-370-15</inkml:trace>
  <inkml:trace contextRef="#ctx0" brushRef="#br0" timeOffset="109211.42">21386 2017 401 0,'0'0'821'0,"0"0"-554"15,0 0-184-15,0 0-64 16,0 0-3-16,0 0-15 15,0 0 9-15,-41 40 23 0,17-12 5 16,-2 8 12 0,-3 5 26-16,0 0-26 0,4 0 14 15,8-7-30-15,3-8-18 16,7-2 0-16,5-6-16 16,2-2-8-16,0 4 7 15,0 0 1-15,0 4 12 16,11 2 34-16,7 0 1 15,4 0-25-15,6-4-16 16,9-6 1-16,5-3-6 16,2-12-1-16,4-1 2 15,-4 0 4-15,-6-18 3 0,-10-10 4 16,-5-8-11 0,-11-14-2-16,-10-12-10 0,-2-12 10 15,0-8 23-15,-14-3-2 16,-3 11-12-16,1 16 1 15,3 18 5-15,1 18 0 16,5 9-14-16,5 8 0 16,0 5 6-16,0 0-7 15,-2 0-66-15,-3 8-42 16,-9 16-47-16,3-4-111 16,1-4-100-16</inkml:trace>
  <inkml:trace contextRef="#ctx0" brushRef="#br0" timeOffset="109696.4">20545 2031 392 0,'0'0'1090'0,"0"0"-894"15,0 0-146-15,0 0-49 16,0 0 7-16,0 0 16 16,-26 114 14-16,15-60-16 15,0 4-15-15,2 1-4 0,6-5 12 16,3-4-4-16,0-8-11 15,18-8 45-15,7-7-23 16,4-12-1-16,2-9-7 16,3-6 14-16,1-3 6 15,1-24 17-15,-3-11 2 16,-2-8-21-16,-4-12-12 16,-11-10-20-16,-9-6-2 15,-7-5 2-15,0 5 5 16,-14 12 15-16,-4 12-11 15,1 17-3-15,7 14-6 16,2 9-11-16,1 10-8 0,0 0-18 16,-6 2-95-16,2 14-66 15,-3-6-201-15</inkml:trace>
  <inkml:trace contextRef="#ctx0" brushRef="#br0" timeOffset="110662.28">20381 1416 228 0,'0'0'224'15,"0"0"557"-15,0 0-501 16,0 0-186-16,0 0-84 16,0 0 37-16,0 0 67 15,-21 156-25-15,13-96-17 16,-1-2-25-16,1-6-19 15,-2-11-10-15,1-10-16 16,3-11 6-16,1-8-7 16,0-5 0-16,5-5 9 0,0-2 8 15,0 0 12-15,-2 0 6 16,2-4 21-16,0-19 17 16,0-13-74-16,0-14-40 15,0-12-26-15,12 0-40 16,-1 6-8-16,-3 14 114 15,0 14 1-15,-6 12 46 16,-2 11 14-16,0 4-25 16,0 1-36-16,0 0-3 15,0 18-21-15,0 10 12 16,-4 10 12-16,-6 4 3 16,1 4 24-16,1-6-15 15,3-4 4-15,0-10-15 16,1-10 8-16,4-6-1 15,0-6-7-15,0-4 14 0,0 0-5 16,0 0 6-16,0-5 8 16,0-22-24-16,11-15-52 15,7-10-30-15,0-4-25 16,-5 2 70-16,-3 14 37 16,-8 16 90-16,-2 12 2 15,0 12-56-15,0 0-36 16,0 19-22-16,-10 20 22 15,-3 9 2-15,-1 8 14 16,6 0 2-16,1-10-12 16,3-8-6-16,2-11-1 15,2-13 1-15,-3-6 5 0,1-7 10 16,-1-1 5 0,3 0 6-16,0 0 15 0,0-20 5 15,0-16-46-15,0-12-34 16,5-4-14-16,2 2 7 15,-3 12 7 1,-2 16 22-16,-2 12 12 0,0 10-12 16,0 0-10-16,0 6 1 15,0 20 8-15,-4 8 13 16,-5 4 19-16,2 0-8 16,3-8-3-16,2-10-8 15,2-10 0-15,0-6 0 16,0-4 11-16,0 0 14 0,-3 0-13 15,3 0-12 1,0-42-21-16,0 2-202 0,0-4-788 0</inkml:trace>
  <inkml:trace contextRef="#ctx0" brushRef="#br0" timeOffset="112243.54">20331 1656 67 0,'0'0'392'0,"0"0"-295"16,0 0 44-16,0 0 11 15,0 0-69-15,0 0-10 16,0 0 35-16,-6 12 9 0,6-12-17 16,0 0-49-1,0 0-32-15,0 0-9 0,-2 0-9 16,0 0-1-16,-1 0-25 16,-5-12-100-16,1-4-48 15,0-2-229-15</inkml:trace>
  <inkml:trace contextRef="#ctx0" brushRef="#br0" timeOffset="113428.85">20341 1656 183 0,'0'0'270'0,"0"0"17"16,0 0-287-16,0 0-11 15,0 0 11-15,0 0 4 16,0 0 47-16,-20 0-51 16,20-8-83-16,0 0-63 0</inkml:trace>
  <inkml:trace contextRef="#ctx0" brushRef="#br0" timeOffset="113627.37">20089 1289 176 0,'0'0'961'16,"0"0"-638"-1,0 0-290-15,0 0-33 0,0 0-126 16,0 0-23-16,0 0-370 0</inkml:trace>
  <inkml:trace contextRef="#ctx0" brushRef="#br0" timeOffset="114591.31">20025 1091 209 0,'0'0'1023'0,"0"0"-846"16,0 0-177-16,0 0-8 15,0 0 8 1,0 0 0-16,0 0 0 0,0 0-11 16,0 0-2-16,0 0 12 15,0 0-22-15,0 0-38 16,0 0-36-16,0 0-308 0</inkml:trace>
  <inkml:trace contextRef="#ctx0" brushRef="#br0" timeOffset="114795.26">20345 1654 431 0,'0'0'75'0,"0"0"189"15,0 0-160-15,0 0-79 16,0 0-25-16,0 0-184 0</inkml:trace>
  <inkml:trace contextRef="#ctx0" brushRef="#br0" timeOffset="114962.24">19926 1121 789 0,'0'0'766'16,"0"0"-766"-16,0 0-122 15,0 0-93-15,0 0 52 16,0 0-2-16,0 0-323 0</inkml:trace>
  <inkml:trace contextRef="#ctx0" brushRef="#br0" timeOffset="116748.99">19864 2271 215 0,'0'0'264'0,"0"0"-176"16,0 0 59-1,0 0-40-15,0 0-20 16,0 0 36-16,0-23 39 0,0 19 80 15,0-1-43 1,0 1-58-16,0 4-38 0,0-1-24 16,0 1-29-16,-3 0-26 15,3 0-15-15,0 0 3 16,0 0 4-16,-2 0 21 16,2 0 12-16,0 0-2 15,-2 0-7-15,2 0-20 16,-2 0-12-16,0 0-4 15,-2 0-4-15,-5 8-6 16,-5 10 6-16,-6 8-8 16,0 4 8-16,2 6-13 15,3 2 2-15,3 2 10 16,6-2-5-16,3 0 4 16,3-6-5-16,0-4-3 15,0-3 10-15,3-10 28 0,4 0-9 16,2-4-9-16,-3-2-2 15,1-1-7-15,-1-2 10 16,-2-2-10-16,2 0-1 16,0-3 2-16,-1 2-2 15,-1-3 11-15,2 0-10 16,4 0 5-16,1 0 4 16,1 0-8-16,3 0 6 15,0 0-7-15,-1 0-1 16,-1 0 9-16,0 0-8 15,3 0 5-15,-3-3 0 16,5-2-5-16,0-1 7 16,-1-5-6-16,4 1-1 0,-1-1 9 15,-3-4-9-15,2 0 19 16,-4-6-4-16,-1-3 0 16,-2-3 8-16,-3-2-24 15,-1-1 0-15,-4 2-3 16,-4 2-9-16,0 4 12 15,0 4 15-15,0 0 6 16,-2 2 1-16,-6 2 2 16,2-2-15-16,-3 2 0 15,3 0-8-15,-4-3 0 16,-1 4-1-16,1-1 1 16,-3-3 11-16,1 2-10 15,1-2-1-15,-3 3 12 0,5 2-13 16,1 2 1-1,-2 2 1-15,6 4-2 0,0 1 0 16,-3 3 0-16,3 0-9 16,-6 0 7-16,-1 0-14 15,-5 0 15-15,-1 0-7 16,-1 1 1-16,1 5 7 16,0 1 0-16,2-3-6 15,1-1-72-15,-5-3-99 16,3 0-92-16,5 0-262 0</inkml:trace>
  <inkml:trace contextRef="#ctx0" brushRef="#br0" timeOffset="118126.99">19545 1496 543 0,'0'0'37'0,"0"0"-36"16,0 0-1-16,0 0 356 15,0 0-146-15,0 0-87 16,0 0-13-16,0 2-21 15,0 18 27-15,0 6 9 16,0 10-18-16,0 4-56 0,0 0-10 16,0-2-16-1,-2-3 7-15,-4-6 15 16,-2-4-3-16,2-7-31 16,2-3 9-16,-1-1-21 0,1-2 9 15,0 1-1-15,-1-1-7 16,1 2 10-16,-1-3-12 15,2 2 7-15,1-5 0 16,0-4-6-16,2-2 6 16,0-2-6-16,0 0 10 15,0 0 10-15,0 0-2 16,0 0 3-16,0-9 20 16,0-12-42-16,2-17-2 15,12-15-80-15,1-11 26 16,-2-6-6-16,1 2-16 0,-5 14 78 15,-5 16 6-15,-4 18 82 16,0 12-22-16,0 6-55 16,0 2-11-16,0 0-11 15,0 10-11-15,0 16 3 16,0 14 19-16,-8 8 6 16,-3 6 17-16,-3 2-2 15,3-4 3-15,2-3 4 16,3-7-5-16,-2-10-8 15,4-10-5-15,2-10-9 16,0-4 5-16,2-6-5 16,0-2 7-16,0 0 5 0,0 0-3 15,0 0 7 1,0-17 3-16,2-14-20 0,9-19-60 16,3-10-10-16,-3-3 35 15,-4 9 19-15,-4 16 16 16,0 18 32-16,-3 12 15 15,0 8-47-15,0 0-6 16,0 10-22-16,0 20 1 16,0 12 27-16,-9 8 11 15,2 2 9-15,1-6-2 16,4-10-11-16,0-9 1 16,-1-14-2-16,3-4-6 15,0-7 12-15,-2-2 4 16,2 0 4-16,0 0 0 15,0 0-8-15,0-18-12 0,2-16-7 16,11-15-44-16,3-11 4 16,-3 0-13-16,-1 8 12 15,-3 14 48-15,-7 16 5 16,-2 14 23-16,0 6-18 16,0 2-10-16,0 0-1 15,0 18-21-15,-4 12 22 16,-8 10 9-16,-1 8 6 15,-3 4 19-15,3-3-6 16,4-9-12-16,2-12-1 16,2-10-14-16,5-12 1 15,0-4 14-15,0-2-7 16,0 0 4-16,0 0 0 0,0-21-7 16,9-12-6-16,9-17-60 15,-2-8 5-15,0-5 15 16,-7 11 3-16,-6 14 37 15,-3 18 52-15,0 12-2 16,0 8-50-16,0 2-4 16,-4 20 4-16,-4 14 0 15,-3 6 25-15,0 2-12 16,8-4-13-16,1-9-7 16,2-12-1-16,0-9-17 15,0-3-72-15,0-6-48 16,0-1-7-16,0-10-153 0,0-12-373 15</inkml:trace>
  <inkml:trace contextRef="#ctx0" brushRef="#br0" timeOffset="119113.98">20007 1084 500 0,'0'0'551'15,"0"0"-490"-15,0 0-37 16,0 0-12-16,0 0 73 15,0 0 82-15,0 0-60 16,-7 12-46-16,7-12-21 16,0 0-13-16,0 0 0 15,0 0-27-15,-2 0 11 16,2 0-11-16,-2-1-27 16,0-10-154-16,-1-3-103 0</inkml:trace>
  <inkml:trace contextRef="#ctx0" brushRef="#br0" timeOffset="119342.88">20098 503 121 0,'0'0'1386'15,"0"0"-1208"-15,0 0-130 16,0 0 9-16,0 0 37 15,0 0-34-15,0 0-53 16,-9-28-7-16,9 28-44 16,0 0 5-16,0 0-16 0,0 0-18 15,0 0-187-15,0 12-26 16,7 4-29-16,-5 2-186 0</inkml:trace>
  <inkml:trace contextRef="#ctx0" brushRef="#br0" timeOffset="119535.9">20000 1153 690 0,'0'0'771'16,"0"0"-635"-16,0 0-106 16,0 0-23-16,0 0 14 0,0 0-14 15,0 0-7 1,0 0-20-16,0 0 20 0,0 0 0 15,0-14-13-15,0-6-267 16,0-7-309-16</inkml:trace>
  <inkml:trace contextRef="#ctx0" brushRef="#br0" timeOffset="119725.93">20082 597 732 0,'0'0'873'0,"0"0"-652"16,0 0-153-16,0 0-68 15,0 0-7-15,0 0-46 0,0 0-74 16,7 0-267-16,2 14 23 16,-5-2 99-16</inkml:trace>
  <inkml:trace contextRef="#ctx0" brushRef="#br0" timeOffset="119902.46">19971 1329 324 0,'0'0'1036'0,"0"0"-834"15,0 0-142-15,0 0-38 16,0 0-9-16,0 0-10 0,0 0-3 15,-8-30-105-15,8 18-165 16</inkml:trace>
  <inkml:trace contextRef="#ctx0" brushRef="#br0" timeOffset="120035.61">20042 1193 1317 0,'0'0'500'15,"0"0"-500"-15,0 0-35 16,0 0-19-16,0 0-96 16,0 0-261-16</inkml:trace>
  <inkml:trace contextRef="#ctx0" brushRef="#br0" timeOffset="120456.48">19525 1634 358 0,'0'0'156'0,"0"0"395"15,0 0-401-15,0 0-102 16,0 0-35-16,0 0 6 16,0 0-13-16,0 2-6 15,4-2-70-15,2 0-100 16,0-6-376-16</inkml:trace>
  <inkml:trace contextRef="#ctx0" brushRef="#br0" timeOffset="120604.69">19525 1634 373 0,'39'14'921'0,"-39"-14"-800"16,0 0-88-16,0 0-33 0,0 6-10 16,0 2-105-16,0-2-79 0</inkml:trace>
  <inkml:trace contextRef="#ctx0" brushRef="#br0" timeOffset="120799.69">19564 1666 332 0,'0'0'1163'0,"0"0"-1013"15,0 0-138-15,0 0-12 16,0 0-10-16,0 0-105 15,0 0-116-15,0 12 31 16,0-10-157-16,0-2-41 16,0 0 72-16</inkml:trace>
  <inkml:trace contextRef="#ctx0" brushRef="#br0" timeOffset="121164.26">19564 1666 827 0</inkml:trace>
  <inkml:trace contextRef="#ctx0" brushRef="#br0" timeOffset="121203.16">19564 1666 827 0,'-10'22'790'0,"10"-20"-741"0,0-2-49 0,0 2-160 0,12 2 40 15,-1-2-92-15,-1-2 71 0</inkml:trace>
  <inkml:trace contextRef="#ctx0" brushRef="#br0" timeOffset="121363.25">19506 1834 1035 0,'0'0'308'16,"0"0"-308"-16,0 0-390 15,0 0-463-15</inkml:trace>
  <inkml:trace contextRef="#ctx0" brushRef="#br0" timeOffset="121514.84">19666 2007 810 0,'0'0'451'16,"0"0"-451"-1,0 0-240-15,0 0-111 16,0 0-222-16</inkml:trace>
  <inkml:trace contextRef="#ctx0" brushRef="#br0" timeOffset="121763.18">19666 2007 396 0,'-29'-2'1109'0,"29"2"-962"16,0 0-103-16,0 0-36 15,0 0-8-15,0 0-24 16,4-4-227-16,0-2 31 16,-1 0-81-16,-3 2 109 15,0 0 116-15,0-2 8 16,0 4-68-16,0-2-167 0</inkml:trace>
  <inkml:trace contextRef="#ctx0" brushRef="#br0" timeOffset="122405.47">19967 2213 225 0,'0'0'0'15,"0"0"-215"-15,0 0 215 0,0 0 516 16,0 0-259-16,0 0-133 16,0 0-73-16,-25-58-32 15,25 58 5-15,0 0 7 16,0 0 12-16,0 0 18 15,0 0 24-15,0 0 31 16,-9 7-27-16,-4 0-5 16,-5 8-17-16,-2-1-21 15,-5 1-18-15,0 2-15 16,6-3-4-16,-1-1 0 16,5 0-7-16,-2 1 4 15,1 0-6-15,6 0 0 16,1-2 0-16,5-4-55 15,4 0-108-15,0-2-11 16,0-2 0-16,0-4-229 0</inkml:trace>
  <inkml:trace contextRef="#ctx0" brushRef="#br0" timeOffset="123162.42">19911 2899 567 0,'0'0'980'0,"0"0"-799"16,0 0-181-16,0 0-62 15,0 0 49-15,0 0 13 16,0 0 0-16,6 0-86 15,-3 0-180-15,7 0 23 16,2-1-5-16,1-10-417 0</inkml:trace>
  <inkml:trace contextRef="#ctx0" brushRef="#br0" timeOffset="123385.11">20593 2827 1284 0,'0'0'353'0,"0"0"-353"16,0 0-12-16,0 0-93 15,0 0 81-15,0 0-52 0,0 0-167 16,51 0-868-16</inkml:trace>
  <inkml:trace contextRef="#ctx0" brushRef="#br0" timeOffset="123539.87">21285 2859 922 0,'0'0'0'0,"0"0"-136"0</inkml:trace>
  <inkml:trace contextRef="#ctx0" brushRef="#br0" timeOffset="123709.96">22116 2887 1930 0,'0'0'0'16,"0"0"-586"-16</inkml:trace>
  <inkml:trace contextRef="#ctx0" brushRef="#br0" timeOffset="123844.14">22388 2959 1106 0,'0'0'785'0,"0"0"-785"16,0 0-1296-16</inkml:trace>
  <inkml:trace contextRef="#ctx0" brushRef="#br0" timeOffset="131864.37">20825 983 387 0,'0'0'92'15,"0"0"19"-15,0 0 26 16,0 0-69-16,0 0-10 16,0 0 24-16,8-3 12 15,-5 1-13-15,1 2-16 16,-4 0-26-16,0 0 5 15,0 0 11-15,0 0-20 16,0 0-11-16,0 0 1 16,0 0 16-16,0 0-2 15,0 0-1-15,0 0-2 16,0 0-19-16,0 0-9 0,0 0-8 16,0 0-86-16,6 0-127 15,0 0-434-15</inkml:trace>
  <inkml:trace contextRef="#ctx0" brushRef="#br0" timeOffset="132050.54">20825 983 388 0</inkml:trace>
  <inkml:trace contextRef="#ctx0" brushRef="#br0" timeOffset="132366.04">20825 983 388 0,'28'-33'101'0,"-28"31"491"0,0 2-367 0,0 0-51 0,0 0-74 16,0 0-30-16,0 0-31 16,0 0-5-16,0 0-20 15,0 0-13-15,0 0 0 16,-11 6 5-16,-6 14 13 15,-10 8 41-15,-2 7-25 16,-2 1-3-16,2-3 2 16,4-2-33-16,9-11 17 15,5-4-17-15,2-6 5 16,5-4-5-16,2-2 9 0,-1-2-1 16,3-2 3-1,0 0-11-15,0 0 18 0,0 0-10 16,0 0 8-16,0 0-8 15,0 0-9-15,0 0-36 16,0 0-20-16,0 0 5 16,7-2-12-16,-2-4 0 15,1-2-26-15,-2 0-90 16,3 0-2-16,2-2 17 16,2 2-70-16,8-6 13 15,-2 2 17-15,-1-1-285 0</inkml:trace>
  <inkml:trace contextRef="#ctx0" brushRef="#br0" timeOffset="135884.26">20852 980 139 0,'0'0'629'16,"0"0"-490"-16,0 0-76 16,0 0-29-16,0 0 29 15,0 0 18-15,0 0 12 16,0 0 11-16,1-15-20 15,-1 15 11-15,0 0-43 16,0 1-52-16,-11 19 1 16,-12 9 49-16,0 8 5 15,-6 6 33-15,0-1-40 16,6-6-20-16,6-6-17 16,5-8-11-16,3-6 1 0,5-6 13 15,2-2-5-15,-1-4 1 16,3-2-4-16,0-2 5 15,0 0 12-15,0 0-1 16,0 0 24-16,0 0 7 16,0-8-6-16,20-14-47 15,9-12-16-15,11-8-24 16,7-11-3-16,1 2 23 16,-9 2 20-16,-12 9 12 15,-12 12 16-15,-10 10 18 16,-5 10 1-16,0 6-22 15,0 2-25-15,0 0-4 16,-11 4-18-16,-7 18 21 0,-8 7 1 16,-4 7 10-16,-1 1-9 15,7-1 14-15,3-5-15 16,5-8 1-16,8-5 6 16,-1-3-7-16,3-7 2 15,-2-2 3-15,4-2-5 16,2 0 0-16,0-2 1 15,2 0 0-15,0-2 13 16,0 0-13-16,0 0-1 16,0 0 1-16,0 0-1 15,0 0 0-15,0 0-1 16,2 0-11-16,10-12 0 0,3-10 2 16,5-8-18-16,5-6 18 15,1-5 8 1,-2 1-8-16,-3 8 10 0,-8 8 1 15,-4 8 24 1,-7 8-10-16,-2 6-15 0,0 2-2 16,0 0-23-16,0 20-6 15,-16 14 2-15,-7 11 29 16,-10 9 1-16,2 2 14 16,1-6-8-16,10-8 2 15,4-10-2-15,7-10-6 16,3-8-1-16,3-4 8 15,1-6 1-15,2-4-9 16,0 0 13-16,0 0 5 16,0 0-11-16,0 0 24 0,5-16 1 15,14-14-32-15,12-10-1 16,8-12-18-16,1-2 17 16,-3-1-8-16,-8 11 10 15,-11 14 0-15,-9 12 10 16,-7 10-4-16,-2 8-6 15,0 0-10-15,0 0-20 16,0 14-1-16,-16 13 24 16,-3 9 7-16,-4 4 1 15,2 0 11-15,2-2-2 16,5-10-9-16,4-4 2 16,3-10 2-16,3-6-4 15,-1-4-2-15,1-2 1 0,3-2 0 16,1 0 16-16,0 0-2 15,0 0 4-15,0 0 26 16,0-10-17-16,0-14-27 16,21-14-40-16,3-10-25 15,5-7 42-15,0 0 13 16,-5 6 10-16,-6 13 16 16,-8 14-7-16,-7 10 31 15,-3 10-40-15,0 2-3 16,0 4-31-16,-15 22 5 15,-12 14 23-15,-6 11 6 16,-5 4 1-16,1-2 15 16,6-5-9-16,6-10-6 0,7-10 0 15,5-6 0 1,2-8-1-16,3-4-5 0,4-6 4 16,0-2 1-16,4 0 2 15,0-2 8-15,0 0 8 16,0 0-11-16,0 0 2 15,0 0 7-15,0 0-16 16,2 0 0-16,12-14-2 16,5-10-12-16,6-8-19 15,4-8 26-15,2-4 7 16,-2 0-1-16,-7 3 1 16,-4 9 1-16,-9 10 11 15,-5 12 13-15,-4 6-19 16,0 4-6-16,0 0-16 0,0 2-5 15,0 20 2-15,-13 6 7 16,-5 11 3-16,-2 2 9 16,0-1 9-16,0-3-9 15,4-9 6-15,6-6 4 16,0-6-10-16,6-6 0 16,2-4 0-16,2-4 0 15,0-2 7-15,0 0 1 16,0 0 11-16,0 0-10 15,0-2 0-15,10-18-9 16,17-10-10-16,7-8-32 0,4-6 12 16,0 3-1-1,-9 8 24-15,-13 8 7 0,-5 10 11 16,-9 6 8-16,-2 7-2 16,0 0-2-16,0 2-15 15,0 0-14-15,0 6-12 16,-14 16 11-16,-8 7 6 15,-2 7 8-15,-3 0 1 16,2-2 2-16,6-6 8 16,3-4-8-16,5-8-1 15,1-4 0-15,8-6 0 16,0-2 0-16,0-2 1 16,2 0 6-16,0-2 1 15,0 0 5-15,0 0-6 16,0 0 8-16,0 0-6 0,0 0-4 15,0 0-6-15,0 0-6 16,16-16-2-16,3-6-18 16,8-8-26-16,4-8 26 15,5-6-6-15,-4-3 22 16,-2 4 2-16,-9 6 8 16,-11 11 28-16,-4 12 19 15,-6 10-18-15,0 4-29 16,0 0-25-16,-14 18-11 15,-13 16 36-15,-6 13 3 16,-7 4 7-16,0 2-1 16,3-5-2-16,11-8-2 15,8-12-4-15,8-6-1 16,0-8 1-16,6-4 7 0,1-6 3 16,1-2-11-1,2-2 7-15,0 0 2 0,0 0 4 16,0 0 4-16,0 0-1 15,0 0 13-15,12-16-18 16,14-12-11-16,7-8-21 16,8-10-6-16,5-4 11 15,-1-4 9-15,-9 4-8 16,-9 9 15-16,-12 14 10 16,-11 8-3-16,-4 11 21 15,0 8-28-15,0 0-19 16,-8 6-3-16,-15 22 22 15,-8 12 0-15,-7 11 9 0,1 1-8 16,1-4 6 0,9-6-6-16,5-10-1 0,9-8 0 15,1-10 1-15,5-4-1 16,3-6 8-16,2-2-7 16,2-2 10-16,0 0 3 15,0 0 0-15,0 0 10 16,0 0-6-16,6-18-17 15,17-12-1-15,8-14-57 16,9-10 40-16,1-3 0 16,1 6 3-16,-11 8 14 15,-12 15 9-15,-7 12 11 16,-10 8 7-16,-2 8-27 0,0 0-18 16,-4 10-23-1,-16 18 21-15,-9 15 19 0,-7 4 1 16,1 6 12-16,-1-3 0 15,5-6-11-15,6-10 6 16,7-10-7-16,7-8 1 16,3-8 5-16,4-2-6 15,1-4 1-15,3-2 15 16,0 0-5-16,0 0 9 16,0 0-5-16,3-6-5 15,18-18-10-15,10-12-19 16,9-14-25-16,9-6 34 0,1-5 1 15,-4 7 9-15,-13 10 1 16,-10 14 17 0,-15 12 32-16,-5 12-33 0,-3 6-17 15,0 0-30-15,-13 12-18 16,-14 19 42-16,-11 10 6 16,-9 9 1-16,1 4 9 15,0-5-1-15,13-7-8 16,11-10 8-16,9-12-9 15,4-8 1-15,7-6 0 16,0-4-1-16,2-2 9 16,0 0 1-16,0 0 1 15,0 0 8-15,0 0-6 16,4-18-13-16,14-10-1 16,18-16-52-16,8-11 26 0,2-4 14 15,1 0 13-15,-11 7 3 16,-9 14-2-16,-15 14 27 15,-8 12-6-15,-4 8-22 16,0 4-19-16,0 4-18 16,-23 20 7-16,-10 16 30 15,-12 14 0-15,-4 7 16 16,2-3-6-16,10-6-2 16,10-10-8-16,12-12-1 15,3-12 1-15,5-6 1 16,5-6 0-16,0-2 12 15,2-4-12-15,0 0 11 16,0 0 1-16,0 0 0 0,0-8-2 16,19-16-11-16,18-14-39 15,11-13-36-15,10-8 2 16,-2-4 20-16,-6 9 46 16,-17 12 7-16,-18 14 65 15,-11 16 2-15,-4 12-67 16,-2 0-18-16,-25 26-14 15,-12 18 32-15,-13 14 17 16,-6 9 4-16,1 1-9 16,7-8-3-16,15-12-8 15,10-10 0-15,12-14-1 16,7-8 1-16,1-8 0 16,5-4 12-16,0-4-5 0,0 0 9 15,0 0 1 1,0 0-6-16,14-20 16 0,9-12-28 15,16-12-18 1,5-10-10-16,5-2 10 0,-4 1 18 16,-9 9 0-16,-10 14 6 15,-12 12 7-15,-10 13 3 16,-4 4-16-16,0 3-25 16,0 3-9-16,-18 16 15 15,-5 9 19-15,-5 8 18 16,-1 3 0-16,2-3-10 15,7-6 0-15,7-6-8 0,3-8 8 16,6-6-4 0,2-6-4-16,2-2 0 0,0-2 2 15,0 0 4-15,0 0 9 16,0-2-15-16,9-16 0 16,11-14-18-16,9-6-27 15,2-7 25-15,-4 4 20 16,-7 9 16-16,-9 14 33 15,-9 7-24 1,-2 11-25-16,0 0-19 0,-8 16-25 16,-17 19 44-16,-10 11 1 15,-3 8 26-15,1-2-8 16,11-6-19-16,10-10 0 16,10-10-6-16,4-8-23 15,2-6-54-15,0-2-33 0,0-4-85 16,4-4-297-16,0-2-221 15</inkml:trace>
  <inkml:trace contextRef="#ctx0" brushRef="#br0" timeOffset="138343.99">20626 2053 602 0,'0'0'16'16,"0"0"732"-16,0 0-547 0,0 0-118 15,0 0-26 1,0 0 43-16,0 0 14 0,0-20-32 16,0 20-31-16,0 0-32 15,0 0-8-15,0 10-11 16,0 14-13-16,0 12 13 16,-11 14 1-16,-5 9 0 15,-1 5 15-15,-1 0-15 16,2-6 1-16,3-4 3 15,4-5-4-15,2-12-1 16,1-5 1-16,1-10 0 16,3-5 2-16,-1-9-3 15,3-2 1-15,-2-6 8 16,2 0-8-16,0 0 15 16,0 0-8-16,0 0 2 0,0-14 9 15,0-17-19-15,0-13 0 16,16-16-9-16,8-28-16 15,1 0 0-15,4-8 5 16,2 1-10-16,-6 27 30 16,-5 10 5-16,-7 20 22 15,-7 22-4-15,-3 10-15 16,-3 6-8-16,0 0-18 16,0 2-7-16,0 12 12 15,0 4 7-15,0 0 6 16,0-2 0-16,0-4-1 0,0-4 1 15,0-4 0-15,0-4 0 16,0 0 11-16,0 0-11 16,0 0 9-16,0 0 1 15,0 0-8-15,0 0 8 16,0 0-10-16,0 0-9 16,0 0 3-16,0 0 0 15,0 0 5-15,0 0 0 16,0 0-6-16,0 0 6 15,0 0-6-15,0 0 6 16,0 0 1-16,0 0 0 16,0 0 5-16,0 0-4 15,0 0 0-15,0 0 5 16,0 0 2-16,0 0 3 16,0 0-4-16,-3 6-7 0,-3 12-10 15,-5 14 4 1,-7 14 6-16,-5 15 25 0,-1 5-9 15,0 2 2-15,1-4-10 16,3-8-7-16,5-10-1 16,6-10 1-16,0-7 0 15,4-11-1-15,3-7 0 16,0-3 3-16,0-4 3 16,0-4-6-16,2 2 1 15,0-2 5-15,-2 0-5 16,2 0 13-16,0 0-6 15,0 0 4-15,0 0 4 0,0-3-11 16,4-19-5-16,12-13-25 16,8-15-11-16,14-34 31 15,13-32 4-15,-4 1 2 16,-5 13-1-16,-11 22 6 16,-16 38 10-16,-3 10 30 15,-5 10-14-15,-5 14-32 16,-2 8-13-16,0 8-14 15,-2 25 5-15,-21 34 18 16,-1 5 4-16,-7 16 7 16,-4 5-6-16,5-15 7 15,-4 6-8-15,7-12 1 16,2-8 0-16,2-8 0 0,3-5 7 16,0-9-7-1,2-8-1-15,5-8 1 0,6-8-1 16,0-8 1-16,7-4 7 15,-2-6-8-15,2 0 12 16,0 0 1-16,0 0-5 16,0 0 5-16,2-20-13 15,12-12-14-15,8-14-24 16,5-18 8-16,4-12 10 16,2-9 8-16,-2-3 11 15,-2 4 1-15,-4 11 1 16,-9 17 17-16,-5 18 21 15,-5 16-19-15,-4 12-4 0,-2 8-11 16,3 2-5 0,-3 0-1-16,2 0-9 0,-2 0-2 15,3 0 2-15,-3 0-11 16,0 0 6-16,0 18 2 16,0 16 3-16,-12 33 9 15,-21 35-6-15,-7 2 7 16,-1-7 4-16,4-11-4 15,8-27 8-15,-1 4-8 16,6-3 0-16,9-14-2 16,6-16-2-16,4-12 4 15,5-10 1-15,0-4 0 0,0-4 12 16,0 0 6-16,0 0 3 16,0-16 36-16,12-16-22 15,14-14-36-15,8-18-7 16,16-26-11-16,18-29-34 15,-1 5-22-15,-9 12-13 16,-12 17 58-16,-17 33 29 16,-6 4 22-16,-6 10 37 15,-8 18-19-15,-6 12-11 16,-3 6-18-16,0 2-11 16,0 0-7-16,0 0-15 15,-3 14-4-15,-15 16 24 16,-7 13-8-16,-5 11 10 15,-1 8 2-15,-1 2-2 16,4 0 2-16,1-6-1 0,0-2 0 16,5-6 8-1,1-7-8-15,6-6-1 16,1-6 1-16,3-7-1 0,5-6 2 16,2-8-2-16,1-2-7 15,3-6 4-15,0 0 3 16,0-2 9-16,0 0 10 15,0 0 3-15,0-16 8 16,18-14-27-16,9-19-3 16,17-28-9-16,14-40-10 15,-2 4-12-15,-9 9-17 16,-14 20 5-16,-18 38 43 16,-3 12 28-16,-5 8 0 15,-7 20-28-15,0 6-12 16,0 10 1-16,0 24-7 0,-19 16 18 15,0 16 12-15,-8 9-5 16,2-1-1-16,1-6 1 16,2-6-7-1,0-7 0-15,-1-5 0 0,0-6 0 16,1-2 1-16,0-4-1 16,2-4 1-16,5-6 8 15,1-6-8-15,7-8 0 16,3-6-1-16,4-4 1 15,0-4 4-15,0 0 11 16,0 0 3-16,9-16 12 16,13-20-31-16,12-16-37 0,12-28-2 15,8-33 1-15,-11 9-28 16,-10 14-4-16,-16 26 70 16,-13 37 28-16,-1 9 37 15,-3 9-47 1,0 9-18-16,0 12-31 0,-13 28 31 15,-12 16 6-15,-4 10 19 16,0 4-12-16,2-4-13 16,10-14 0-16,6-13-25 15,4-13-12-15,4-10-20 16,3-4-60-16,-6-11-85 16,-1-1-142-16,-2 0-713 0</inkml:trace>
  <inkml:trace contextRef="#ctx0" brushRef="#br0" timeOffset="139446.56">20853 1941 322 0,'0'0'251'15,"0"0"-186"-15,0 0-41 16,0 0-19 0,0 0-5-16,0 0-38 0,0 0 38 0,-13 0 220 15,13 0-1-15,0 0-90 16,0 0-48-16,0-6-43 16,0-2 20-16,0-2-18 15,0 2-39-15,0 0 78 16,0 2 21-16,-4 4-49 15,-5 2-18-15,-5 2-33 16,-3 28 0-16,-10 18 41 16,-4 18-3-16,-5 14 1 15,5 7-15-15,2-7-23 16,6-8 0-16,3-10 19 16,5-12-4-1,-1-8 2-15,3-12-17 0,3-6 9 16,4-9-1-16,2-8-9 15,4-3 1-15,-3-4 11 16,3 0 7-16,0 0 13 0,0-1-6 16,3-24-26-16,15-9-19 15,5-16-17-15,9-12 22 16,4-8-46-16,4-4-3 16,-2 5 40-16,-9 11 23 15,-7 14 10-15,-11 18 47 16,-7 12 2-16,-4 10-24 15,0 4-35-15,0 12-37 16,-6 24 37-16,-18 18 6 16,-1 14 41-16,-4 7-6 15,0-1-20-15,0-8-8 16,5-6-5-16,-1-6-7 16,3-1 5-16,0-5 1 0,-1-4 3 15,6-4 1-15,1-8-5 16,4-8 11-16,6-6-17 15,3-8-7-15,1-6 6 16,2-4 2-16,0 0-2 16,0 0-18-16,0 0-60 15,0-16-44-15,0-10-198 16,9-10-968-16</inkml:trace>
  <inkml:trace contextRef="#ctx0" brushRef="#br0" timeOffset="140062.17">20392 1534 418 0,'0'0'635'0,"0"0"-475"0,0 0-118 15,0 0-26-15,0 0-8 16,0 0 68-16,0 0 16 16,0 24-86-16,-5 2 62 15,-6 10 19-15,1 6-23 16,-4 2-17-16,3-2-28 15,5-7-10-15,0-9-9 16,4-8-6-16,2-8-48 16,0-10-161-16,0 0-13 15,0-18-494-15</inkml:trace>
  <inkml:trace contextRef="#ctx0" brushRef="#br0" timeOffset="159331.96">5134 8325 170 0,'0'0'260'15,"0"0"101"1,0 0 26-16,0 0-196 0,0 0-67 16,-42-50-28-16,42 42-31 15,0 4-25-15,0 1-13 16,0 0-18-16,0 3 6 15,0 0 5-15,0 0-1 16,0 0 5-16,0 0-4 0,0 0 6 16,0 0-7-1,0 0-19-15,7 0 0 0,6 0 0 16,3 0 0-16,3 3 6 16,4 0-4-16,1 1 4 15,-3-4-5-15,-2 3 0 16,-5-3 7-16,-5 0-7 15,-3 0 0-15,-2 0 10 16,-1 0-10-16,4 0 9 16,4 0-10-16,9-7 0 15,9-7-12-15,9-4 11 16,6-4-11-16,3 2-4 16,0 0 15-16,-4 4-5 15,-8 6 6-15,-6 10-9 16,0 0 3-16,0 12-1 15,0 14 7-15,0 4 0 16,-1 2 0-16,1-1 1 0,1-5 0 16,-2-4 0-1,3-6 7-15,1-8-6 0,0-7-1 16,0-1 9-16,3 0-5 16,-2-19-4-16,-2-3 5 15,-2-6-5-15,-4-1 8 16,-8 3-3-16,-2 6-6 15,-3 6 10-15,-6 8-10 16,3 4-3-16,5 2-6 16,4 0-4-16,8 2 13 15,5 10 1-15,3 0 1 16,4 2 4-16,2-4-6 16,2-2 1-16,-1-4 5 0,-1-4-6 15,-7 0 7-15,-2 0-5 16,-2-14-1-16,-2-2-1 15,2-2-15-15,0-2-8 16,-5 4 1-16,-6 2 15 16,-3 6 7-16,-5 8-1 15,0 0-14-15,4 4 10 16,6 16 5-16,5 6 24 16,6 4-3-16,2 0-20 15,5-3 4-15,7-8-4 16,1-9 8-16,3-7-9 15,3-3-19-15,-4-5-25 16,0-14-16-16,-11-6 31 0,-8-3 29 16,-6 0 8-16,-8 4 5 15,-4 4 46-15,-6 6-20 16,-1 6 24-16,1 8-61 16,3 0-2-16,6 0-10 15,6 8 5-15,7 4 5 16,8 0 7-16,10-4-5 15,5-6 7-15,9-2-9 16,3 0-22-16,-2-16-37 16,-6-4-2-16,-10-2 24 15,-13 2 37-15,-8 2 1 16,-9 4 21-16,-5 4 63 16,-7 6 15-16,2 4-46 0,-2 0-54 15,7 0-30-15,5 10 19 16,3 6 11-16,10 0 5 15,6 2-5-15,6-4 0 16,5-6 13-16,5-6-5 16,2-2 11-16,3 0-10 15,-5-6-9-15,-7-6 0 16,-1-2-2-16,-10 0-16 16,-7 4 18-16,-2 0 1 15,-8 4 0-15,-1 2 2 16,-2 2-3-16,3 2-13 15,1 0 12-15,8 0 1 0,6 8 1 16,6 4 1 0,7-2 5-16,7 0 8 0,5-6-14 15,0-4-1-15,3 0-12 16,-3 0-41-16,-8-12 18 16,-5-4 13-16,-12 0 22 15,-8 0 21-15,-5 2 47 16,-3 2 18-16,-3 3-27 15,-1 4-6-15,-3 1-19 16,3 2-33-16,5 0-1 16,-1 0 0-16,5-1-10 15,-1 2-40-15,-5-3-73 16,-6 0-152-16,-6-2-357 0</inkml:trace>
  <inkml:trace contextRef="#ctx0" brushRef="#br0" timeOffset="161815.5">3214 8165 441 0,'0'0'55'0,"0"0"104"16,0 0 46-16,0 0-71 15,0 0-67-15,0 0-49 16,0 0 11-16,0 2 54 0,2-2 47 16,-2 0-28-16,2 0-46 15,0 0-15-15,3 0-18 16,3 0-1-16,6 0 13 16,6 2 20-16,13 0-1 15,10-2 16-15,13 0-2 16,6-8-11-16,-2-8-25 15,-6-2-6-15,-14 4-15 16,-16 4-11 0,-10 4 10-16,-8 4-10 0,-6 2 9 15,0 0 3-15,0 0-12 16,0 0 0-16,0 0-1 0,0 0-21 16,-2 0-8-1,-11 0-20-15,-7 0-25 0,-14 14 5 16,-8 2 7-16,-5 0 21 15,-2 0 13-15,4-2 17 16,8-6 12-16,8-2 0 16,8-4 7-16,11 0 2 15,5-2-8-15,5 0 5 16,0 0-6-16,20 0 9 16,14 0 1-16,14 0 22 15,13 0 13-15,3 0 6 16,-4 0-32-16,-13 0-11 15,-13 0-7-15,-15 0 0 16,-9 0 7-16,-6 0-7 16,-4 0 12-16,0 0-10 0,0 0-3 15,-16 0-16-15,-3 0 15 16,-10 0 1-16,-10 0-12 16,2 0 5-16,-1 0 7 15,9 0 5-15,11 0-4 16,9 0 9-16,9 0-10 15,0 0-1-15,18 0-2 16,13-6 3-16,11-4 0 16,29-6-64-16,-7 4-288 15,-12-4-571-15</inkml:trace>
  <inkml:trace contextRef="#ctx0" brushRef="#br0" timeOffset="163727.1">13837 8071 355 0,'0'0'731'0,"0"0"-356"15,0 0-235-15,0 0-99 16,0 0 27-16,0 0 20 15,34 14-24-15,-7-6 1 16,-2 4-35-16,4 0 3 16,-4-2-17-16,0 2-15 0,-7-4 8 15,-3-2-9 1,-4-2 1-16,-1-2 15 0,-6-2 1 16,2 0 7-16,-1 0 13 15,1 0-25-15,4 0-2 16,3-12 1-16,5-8-11 15,4-6-7-15,2-6-23 16,1 4-9-16,-7 4 22 16,-5 6 10-16,-6 9 6 15,-3 9 1-15,1 0-20 16,2 0-1-16,4 18 21 16,-1 7 0-16,4 1 17 15,1 0-9-15,4-2-2 16,-1-6-5-16,-1-4-1 15,-1-4 12-15,-1-4-11 0,1-4 6 16,2-2 8-16,2 0-13 16,5-8 11-16,4-12-8 15,4-6-4-15,0-6 3 16,1-4-4-16,-5 2-14 16,-7 8 14-16,-9 7 9 15,-4 11 4-15,-5 8-13 16,4 0-22-16,0 8 12 15,4 11 4-15,3 3 6 16,1 2 10-16,6-4-10 16,-2-4 0-16,1-4 8 15,0-6-8-15,0-2 11 16,3-4-11-16,0 0 6 0,3 0 8 16,0-12-13-1,4-4-1-15,-2-2 8 0,0 0-8 16,-4 0-1-16,-4 4 1 15,-5 6 0-15,-5 3 0 16,1 5-11-16,-4 0 0 16,1 9 3-16,5 11 0 15,1 4 8-15,3 4 0 16,5-2 1-16,1-4 1 16,5-4-1-16,0-6 5 15,4-6-6-15,3-6 0 16,2 0 6-16,2-4-6 15,0-12-1-15,-2-6 0 16,-4-2 1-16,-8 0 0 0,-6 2 1 16,-4 4-1-16,-7 8 19 15,-5 6-15-15,0 4-4 16,3 0-6-16,2 0-13 16,7 8 19-16,4 4 0 15,5-2 1-15,4 0 5 16,4-2-5-16,3-4 5 15,3-4-4-15,0 0-2 16,-1 0 0-16,-7 0-1 16,-2 0-10-16,-4 0 5 15,-6-2-2-15,-1-2 8 16,-1 4 0-16,2 0 0 16,-1 0 0-16,8 0 0 0,-1 0-5 15,4 4 5-15,2 4 1 16,4 0 0-16,3-2 4 15,7-6-5-15,3 0 0 16,4 0 0-16,-3-4-8 16,-7-8 8-16,-10-2 6 15,-12 2-5-15,-11 2 3 16,-9 4-4-16,-19 6-59 16,-16 0-135-16,-9 0-176 0</inkml:trace>
  <inkml:trace contextRef="#ctx0" brushRef="#br0" timeOffset="164528.04">12128 8303 703 0,'0'0'16'16,"0"0"501"-16,0 0-317 0,0 0-129 16,0 0-36-1,0 0 3-15,0 0-3 16,56 0-3-16,-21 0 2 0,13 4 17 15,4 3 22-15,12 1-13 16,7-1-9-16,6 0-12 16,2-5-9-16,-6-2-7 15,-7 0-15 1,-12 0 3-16,-10 0-4 0,-13-6-7 16,-8-2 2-16,-7 2 3 15,-9-1-5-15,-7 6-1 16,0-3-29-16,-7 1-82 15,-47 3-63-15,3 0-197 16,-4 0-435-16</inkml:trace>
  <inkml:trace contextRef="#ctx0" brushRef="#br0" timeOffset="164714.06">12253 8450 474 0,'0'0'1146'16,"0"0"-906"-16,170-28-182 16,-21 4 10-16,-3 4-14 15,-19 12-28-15,-9 8-26 16,-49 10-149-16,-9 2-459 0</inkml:trace>
  <inkml:trace contextRef="#ctx0" brushRef="#br0" timeOffset="167097.84">14635 138 67 0,'0'0'497'15,"0"0"-497"-15,0 0-3 0,0 0 1 16,0 0 2-16,0 0 55 15,2 0-8-15,-2 0-8 16,0 0 31-16,0 0 0 16,0 0-9-16,0 0-9 15,0 0 0-15,0 0 3 16,0 0 0-16,0 0-35 16,0 0-20-16,0 0 0 15,0 0-11-15,0 8 11 16,0 4-1-16,0 2-17 15,0-2 18-15,0-2 13 16,0 0-7-16,0 1-5 16,-2-4 6-16,-1 1-5 15,3 2-1-15,-1 1-1 0,1 0-14 16,0 0-131-16,0-4-76 0</inkml:trace>
  <inkml:trace contextRef="#ctx0" brushRef="#br0" timeOffset="167275.76">14550 451 829 0,'0'0'227'0,"0"0"-150"16,0 0-58-16,0 0-19 0,0 0-16 15,0 0 14 1,0 0 2-16,0 12-9 0,0-2-11 15,0-2-78-15,2 2-162 0</inkml:trace>
  <inkml:trace contextRef="#ctx0" brushRef="#br0" timeOffset="167432.34">14594 663 715 0,'0'0'224'0,"0"0"-166"15,0 0-42-15,0 0-9 16,0 0-7-16,0 0-47 0,0 0-155 16,0 53-340-16</inkml:trace>
  <inkml:trace contextRef="#ctx0" brushRef="#br0" timeOffset="167559.6">14513 878 481 0,'0'0'82'16,"0"0"-13"-16,0 0-21 16,0 0-48-16,0 0-36 15,0 0-68-15,0 0-276 0</inkml:trace>
  <inkml:trace contextRef="#ctx0" brushRef="#br0" timeOffset="167718.19">14513 878 614 0,'-4'112'192'0,"4"-106"-131"0,0 4 21 16,0 3-51-16,0-2-31 15,0 4-6-15,0 3-7 16,0-3-120-16,0-5-177 0</inkml:trace>
  <inkml:trace contextRef="#ctx0" brushRef="#br0" timeOffset="167844.34">14499 1133 882 0,'0'0'327'0,"0"0"-236"16,0 0-91-16,0 0-41 16,0 0-83-16,0 0-31 0,0 0-72 0</inkml:trace>
  <inkml:trace contextRef="#ctx0" brushRef="#br0" timeOffset="208966.31">14947 9188 601 0,'0'0'0'0,"0"0"0"15,0 0 226-15,0 0-130 16,0 0-59-16,0 0-5 15,-31 8-4-15,31-6-11 16,0-2-17-16,0 0 9 16,0 2 4-16,0 0 38 15,0-2-12-15,0 0 11 16,0 0 32-16,0 0-20 16,0 0-8-16,0 0 11 15,0 0 6-15,0 0 2 0,0 0-9 16,0 0-22-1,0 2-8-15,0-2-17 0,0 0-5 16,0 0-5-16,0 0-6 16,0 2 6-16,2-2-7 15,2 2 12-15,3 0 10 16,7 2 16-16,1-2 4 16,3 0 2-16,5-2-3 15,5 0-22-15,1 0-13 16,6 0 8-16,2 0-6 15,0 0-8-15,-1 0 0 16,-1-2 0-16,1-2 1 16,-1-2 0-16,2 2 6 15,2-2-6-15,1 2 0 16,10-2 1-16,2 2 4 0,9 2 5 16,4 0-11-16,2 2 7 15,-3 0-7-15,1 0 0 16,-3 0 0-16,-2 4 1 15,-4 0-1-15,-5 0 0 16,-4-2 2-16,2 2-4 16,-2-2 2-16,4-2 0 15,0 2 3-15,1-2 3 16,1 0 2-16,-2 0 4 16,1 0-11-16,-3 0 7 15,-3 2 0-15,1-2-7 16,-2 0 11-16,0 2-11 0,-1-2 9 15,0 2-10 1,-1 0 1-16,-3 2 1 16,-3-2-2-16,2 2-2 0,-1 0 2 15,1 0 1-15,7 2 5 16,0-2-6-16,1 0-3 16,2-2 3-16,-4 2 1 15,-6 0 0-15,-5-2 13 16,-5 0-14-16,-2 0 0 15,-3 0 2-15,2-2-2 16,5 2 18-16,4-2-8 16,5 0 4-16,4 2 15 15,1-2-27-15,-1 0 11 0,-1 0-13 16,-5 2 7-16,-9-2-1 16,-8 2-6-16,-7-2 1 15,-5 0 5-15,-5 2-4 16,-4-2 9-16,0 0-10 15,0 0 0-15,0 0 23 16,0 0-24-16,0 0 0 16,0 0 0-16,0 0-1 15,0 0-7-15,-2 0-82 16,-31 0-116-16,-3-8-168 16,-4-6-682-16</inkml:trace>
  <inkml:trace contextRef="#ctx0" brushRef="#br0" timeOffset="-211720.25">17112 14287 217 0,'0'0'191'0,"0"0"58"15,0 0-249 1,0 0 0-16,0 0 562 0,0 0-281 16,21-4-175-16,-21 2-69 15,0 0 33-15,0 2 54 16,0 0-22-16,0 0-37 15,0 0-41-15,0 0-10 16,0 0 2-16,0 0-3 16,0 0 5-16,-6 4-2 15,-4 16 5-15,-5 6 20 16,-4 9-9-16,0 2-20 16,1 2 1-16,2 1-13 15,7-2-1-15,2 0-8 16,5-2-1-16,2-6-15 15,0-2 10-15,0-10 5 0,0-8 8 16,7-4-7-16,13-6 9 16,9 0 0-16,13-4 0 15,10-22-11-15,8-12-18 16,-1-8-5-16,-3-12 6 16,-7 1-30-16,-13 3 39 15,-13 8 19-15,-15 6 25 16,-6 10 15-16,-2 8-7 15,0 4 2-15,-2 6-7 16,-4 2-6-16,-1 4 6 16,2 2-12-16,1 2-14 0,1 0 10 15,1 2-12-15,2 0 0 16,0 0-1-16,0 0-9 16,0 0-12-16,0 0-7 15,0 0-23-15,0 0-4 16,0 0-50-16,0 0-28 15,29-8-49-15,0-2-141 16,7-2-889-16</inkml:trace>
  <inkml:trace contextRef="#ctx0" brushRef="#br0" timeOffset="-211301.93">18097 13952 385 0,'0'0'504'0,"0"0"-349"0,0 0-2 15,0 0 69 1,0 0-11-16,0 0-93 0,0 0-66 16,0-26-25-16,-11 26-17 15,-7 10 0-15,-7 12 6 16,-4 10 19-16,-4 11 27 16,0 3-20-16,-1 8-21 15,3 4 2-15,0 2-20 16,2 4 4-16,0 3 2 15,2-1-9-15,0 4 1 16,0-2 0-16,2 4-1 16,-2 0 0-16,0-4 0 15,0-1 0-15,4-3 5 0,2-2-5 16,0-4 0 0,1-2 0-16,1-2-1 0,0-8-25 15,-2-6 26-15,7-9 8 16,-3-5 10-16,5-8-9 15,1 0-3-15,3-10-6 16,4 2-10-16,0-6-10 16,4-4-49-16,0 0-45 15,0-4-3-15,0-14-96 16,11-8-536-16</inkml:trace>
  <inkml:trace contextRef="#ctx0" brushRef="#br0" timeOffset="-211042.68">17605 14440 912 0,'0'0'717'15,"0"0"-561"-15,129-18-116 16,-49 10 17-16,10-9 32 16,1 6-45-16,-5-2-44 15,13 1-70-15,-26 2-142 16,-15 0-698-16</inkml:trace>
  <inkml:trace contextRef="#ctx0" brushRef="#br0" timeOffset="-206162.58">19138 8351 7 0,'0'0'302'15,"0"0"-302"-15,0 0-25 0</inkml:trace>
  <inkml:trace contextRef="#ctx0" brushRef="#br0" timeOffset="-201609.56">20969 8979 403 0,'0'0'33'0,"0"0"-27"16,0 0 43-16,0 0 36 16,0 0-37-1,0 0-19-15,0 0 24 0,-23 0 27 16,23 0-20-16,0 0-11 0,0 0-20 16,0 0-1-16,0 0 5 15,0 0-4-15,0 0 7 16,0 0-4-16,0 0-3 15,0 0 1-15,0 0 12 16,-3 2 3-16,0 5 43 16,-6 2-20-16,1 0-12 15,-6 0 3-15,-1 4-14 16,-6-2-11-16,-4 6-27 16,2-4 6-16,-4 4-2 15,2-2-10-15,3 2-1 16,7-5 0-16,3-4 1 15,3 0-1-15,7-6 0 16,2 0 1-16,0-2 15 16,0 0-14-16,0 0 15 15,0 0 5-15,0 0 6 0,11 0 12 16,3 1-19-16,5 2-9 16,6-1-5-16,2 0 0 15,4 0-5-15,0 0 2 16,2 0-1-16,-4-2 1 15,0 0-4-15,-4 0 2 16,-8 0 7-16,-3 0-8 16,-5 0 21-16,-5 0 20 15,-2-2-9-15,-2 2 5 16,0-2-9-16,0 0 2 0,0 0 4 16,0-3-34-1,0 2 29-15,0-5-13 0,0-2-8 16,-4-2 3-16,0-5-12 15,-5 2 2-15,0-3 9 16,0-3-10-16,0 3-1 16,3 0 0-16,-2 4 0 15,4 2 0-15,2 4 1 16,2 6 0-16,0 0-1 16,0 2-21-16,0 0-17 15,0 0-37-15,0 0-44 16,0 0 26-16,0 10-21 15,0 0-159-15,0-2-89 0</inkml:trace>
  <inkml:trace contextRef="#ctx0" brushRef="#br0" timeOffset="-201396.13">21056 9142 1222 0,'0'0'254'0,"0"0"-254"16,0 0-273-16,0 0 61 0,0 0 92 16,0 0-586-16</inkml:trace>
  <inkml:trace contextRef="#ctx0" brushRef="#br0" timeOffset="-201115.78">21056 9142 806 0</inkml:trace>
  <inkml:trace contextRef="#ctx0" brushRef="#br0" timeOffset="-201058.99">21056 9142 806 0,'-94'26'285'0,"84"-36"-237"0,-2 2-48 16,-1-4-149-16,1 2-147 16,4 4-350-16</inkml:trace>
  <inkml:trace contextRef="#ctx0" brushRef="#br0" timeOffset="-199493.03">5346 9952 358 0,'0'0'311'0,"0"0"-36"0,0 0-162 16,0 0-77-16,0 0-20 15,0 0-14-15,4-2-2 16,-2 2 0-16,1 0 0 16,-1 0 0-16,-2 10 3 15,0 0 8-15,0 2 47 16,0 0 48-16,0 2-38 16,0 0-10-16,-11 2-15 15,-7 2-16-15,-2 4 25 16,-9 4-29-16,-4 2-5 0,-4 4-2 15,0 0-15 1,3-3-1-16,5-5 0 0,8-4 0 16,7-8 13-16,7-6-12 15,3-2 4-15,4-4-4 16,0 0 6-16,0 0 1 16,0 0-8-16,15 0 11 15,10 0 11-15,8 0-4 16,15 0-4-16,2 0 15 15,6 0-27-15,-2 0 18 16,-10 0-7-16,-11 0-12 16,-12 0 13-16,-11 0 11 15,-4 0 10-15,-6 0-2 0,0 0-7 16,0 0 0-16,0 0-15 16,0 0 11-1,0 0 36-15,-3-2-1 0,-4-6-17 16,1-8-5-16,-3-5-29 15,-3-5 6-15,1-6-7 16,1-4-4-16,-2-4 3 16,3 2-4-16,1 2 0 15,0 8 0-15,4 10-1 16,0 8 0-16,1 4 1 16,3 6-27-16,0 0-21 15,0 0-84-15,0 0-54 16,0 0-159-16,5 0-45 15,4 0-493-15</inkml:trace>
  <inkml:trace contextRef="#ctx0" brushRef="#br0" timeOffset="-198106.56">9049 10149 681 0,'0'0'167'0,"0"0"46"16,0 0-57-16,0 0-104 15,0 0-13-15,0 0 28 16,0-3-5-16,0 3-23 16,0 0-23-16,0 0 12 15,0 0 1-15,0 0-14 0,-5 0 2 16,1 8-7-16,-8 6 11 15,-3 7 0-15,-7 2-9 16,-6 4-10-16,3-4 5 16,-4 2-7-16,4-7 9 15,7-4-8-15,7-6-1 16,5-4 7-16,4-4-6 16,2 2 0-16,0-2 0 15,0 0 5-15,0 0-6 16,0 0 1-16,4 0-1 15,11 0-5-15,8 0 5 16,8 4 14-16,6-2-13 16,3 0 14-16,-3 0-6 15,-6-2-9-15,-12 0 7 0,-5 0 0 16,-7 0 3-16,-3 0 11 16,-2 0 4-16,0 0-11 15,0 0 5-15,-2 0-10 16,0 0 6-16,0 0 26 15,0 0 11-15,0-8-5 16,0-6 3-16,-4-2-27 16,-4-4 1-16,-3-3-23 15,-1 1 0-15,1 3 10 16,3 1-10-16,0 5-1 16,4 5 0-16,2 4-1 15,2 4-22-15,0 0-28 0,0 0-29 16,0 0-34-16,0 0-16 15,0 0-175-15,0-2-418 0</inkml:trace>
  <inkml:trace contextRef="#ctx0" brushRef="#br0" timeOffset="-196014">13451 10162 692 0,'0'0'155'0,"0"0"27"16,0 0-139-16,0 0-33 15,0 0 2-15,0 0 11 0,0 0 0 16,0-13-14 0,0 13-8-16,0 0 26 15,0 0 28-15,0 0 48 0,0 0-23 16,0 0-39-16,0 0-12 15,-4 0-18-15,-12 1 15 16,-1 9 3-16,-4 2-18 16,0 2-1-16,3-1-9 15,-1-1-1-15,2-1 6 16,3 0-6-16,6-4 1 16,-1 2 8-16,5-4-9 15,1-1 0-15,3-1-1 16,0-2-11-16,0-1 11 15,5 0 1-15,12 0 4 16,8 3 31-16,4-3-19 0,6 0-1 16,4 0-7-16,-4 0-7 15,-1 0 7-15,-12 0-7 16,-2 0 8-16,-10 0 3 16,-4 0-11-16,-4 0 26 15,-2 0 5-15,0 0-1 16,0 0 27-16,0 0 1 15,0-3-2-15,0-1 3 16,0-1-6-16,0-5-14 16,-2-4-31-16,-4-8-2 15,0-3-14-15,-5-3-5 16,-7-2-48-16,-8 4-95 16,-6 2-34-16,-39 6-145 0,6 8-338 15,3 6-18-15</inkml:trace>
  <inkml:trace contextRef="#ctx0" brushRef="#br0" timeOffset="-168186.33">8760 8233 525 0,'-52'259'0'0,"-10"0"-144"0</inkml:trace>
  <inkml:trace contextRef="#ctx0" brushRef="#br0" timeOffset="-133931.66">14839 730 84 0,'0'0'56'15,"0"0"-23"-15,0 0 5 16,0 0 2-16,0 0-14 15,61 130-7-15,-41-102 5 16,3 2-11-16,5 2-1 16,19 23 1-16,-3-8-13 15,-3-4-104-15</inkml:trace>
  <inkml:trace contextRef="#ctx0" brushRef="#br0" timeOffset="-122308.93">14515 1389 58 0,'0'0'78'16,"17"150"-49"-16,32-25-29 16,-4-23-41-16,2-15-83 0</inkml:trace>
  <inkml:trace contextRef="#ctx0" brushRef="#br0" timeOffset="-118294.66">12955 2949 371 0,'-174'187'6'16,"-11"22"7"-16,45-37 8 0,36-16-21 16,40-19-32-16,33-45-70 31,22-28-93-15</inkml:trace>
</inkml:ink>
</file>

<file path=ppt/ink/ink3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37:39.079"/>
    </inkml:context>
    <inkml:brush xml:id="br0">
      <inkml:brushProperty name="width" value="0.05292" units="cm"/>
      <inkml:brushProperty name="height" value="0.05292" units="cm"/>
      <inkml:brushProperty name="color" value="#FF0000"/>
    </inkml:brush>
  </inkml:definitions>
  <inkml:trace contextRef="#ctx0" brushRef="#br0">8454 4923 347 0,'0'0'225'16,"0"0"-167"-16,0 0-35 15,0 0-16-15,0 0-6 0,0 0 179 16,-6 8-16 0,6-8-62-16,0 0-35 0,0 0 20 15,0 0 23-15,0 0-35 16,0 0-12-16,0 0-18 16,0 0-10-16,0 0 1 15,0 0 2-15,0 0-6 16,6 0-3-16,7 0-11 15,8 0 15-15,10-2-6 16,14-9-16-16,12 0 8 16,10-7-11-16,9-3-7 15,-3-1 15-15,-6 3-15 16,-9 2 6-16,-13 3-6 16,-12 2 0-16,-6 6 7 15,-10 0-7-15,-3 4 5 0,-7 0-1 16,-7 2-5-1,0 0 0-15,0 0 0 0,0 0-1 16,0 0 1-16,0 0-11 16,-2 0-3-16,-3 0-7 15,-1 0-11-15,-4 2 1 16,-7 14 18-16,-8 7 13 16,-13 6 13-16,-7 10-11 15,-8 5 5-15,-2 2 2 16,-1 0-8-16,6-2 0 0,6-6-1 15,9-4-6 1,10-10 5-16,7-6 1 0,9-8 0 16,5-4 0-16,2-4 0 15,2 0 9-15,0-2-3 16,0 0-5-16,0 0 15 16,-2 0-7-16,2 0 1 15,0 0 3-15,0 0-12 16,0 0 10-16,0 0 5 15,0 0 1-15,0 0 11 16,0 0 3-16,0-14-9 16,0-10-21-16,0-8 0 15,0-8 14-15,8-10-15 16,4-4-8-16,5-5 7 16,-3 1-4-16,-1 8 5 0,-2 8 5 15,-5 8-4 1,2 8 7-16,-6 10-8 0,0 4 1 15,0 6 16-15,-2 2-16 16,2 4-1-16,-2 0 0 16,0 0-14-16,3 0 3 15,-3 0-11-15,2 0-3 16,0 0 1-16,4 4-5 16,6 14 23-16,1 10 6 15,5 10 1-15,2 6 16 16,4 4 2-16,3 2-13 15,5-1 5-15,-1-3-11 16,2-4 0-16,-4-6-1 16,0-6-7-16,-6-8 7 15,-6-8 0-15,-5-6-5 16,-6-4 6-16,-4-4 1 16,-2 0 18-1,0 0 15-15,0 0 32 0,-8 0 7 0,-11-4-49 16,-1-14-24-16,-9-2-16 15,-5-2 1-15,-7-2 9 16,-7 2-1-16,-6 2-5 16,-4 0 2-16,-5 2-1 15,1 0 1 1,2 3 9-16,8 4-10 0,6-1 5 16,8-1-10-16,-3-5-78 31,12 4-90-31,12-1-196 0</inkml:trace>
  <inkml:trace contextRef="#ctx0" brushRef="#br0" timeOffset="1021.53">5144 4856 765 0</inkml:trace>
  <inkml:trace contextRef="#ctx0" brushRef="#br0" timeOffset="2417.33">9142 4827 808 0,'0'0'289'16,"0"0"-223"-16,0 0-66 16,0 0 0-16,0 0 45 15,0 0-20-15,0 0 8 16,45 11 37-16,-23-8 18 15,3-3 34-15,2 0-8 16,2 0-22-16,2 0-19 16,0 0-19-16,2 0-15 15,-2-3-12-15,3-1-10 16,-5 1 1-16,-4 0-17 0,-1 2 5 16,-7 1 2-1,2 0-8-15,-4 0 1 0,1 0-1 16,-3 0 0-16,3 0 0 15,-1 0-6-15,-1 0 5 16,-3 0 1-16,-4 0-6 16,2 0 6-16,-7 0 0 15,0 0 0-15,-2 0 5 16,0 0-4-16,0 0 0 16,0 0-1-16,0 0-6 15,-2 0-8-15,-5 1-11 16,-2 3-13-16,-4 2 19 15,-12 6 19-15,-10 6 0 0,-13 6 1 16,-7 7 1 0,-8 1 5-16,-1 4-6 0,1-2-1 15,7-2 1-15,10-4 0 16,11-6-1-16,8-4 1 16,8-6-1-16,9-4 1 15,3-4-1-15,3-4 0 16,2 2 5-16,2-2-4 15,0 0 15-15,0 0 3 16,0 0 8-16,0 0 21 16,0-6-1-16,4-12-36 15,9-8-11-15,3-4-5 16,6-6 4-16,2-4-11 0,6-5-1 16,1 0 13-1,2-1 0-15,-2 1-2 0,-4 3 2 16,-7 6 0-1,-4 8 1-15,-7 8 18 0,-2 6-7 16,-5 6-3-16,-2 6-8 16,2 0 0-16,-2 2-1 15,0 0-10-15,2 0 0 16,-2 0-2-16,0 0-1 16,0 0 13-16,2 0 0 15,-2 0-1-15,0 0 1 16,0 0 0-16,0 0-2 0,0 0-8 15,2 0-15 1,1 14-1-16,1 8 20 0,0 10 6 16,2 8 12-16,0 4-6 15,-2 5 1-15,5-2-6 16,1-2 0-16,0-7-1 16,5-4 0-16,2-6-9 15,-4-6 8-15,-2-4-5 16,-2-4 5-16,-3-6 1 15,-1-2-1-15,-5-4 0 16,0 0 1-16,0-2 0 16,0 2 4-16,0-2-3 15,0 0-1-15,0 0 1 16,0 0-1-16,0 0 0 16,0 0 1-16,0 0-1 0,0 0 7 15,0 0-5-15,0 0 5 16,0 0 2-16,0 0-9 15,0 0 11-15,-3 0-9 16,3 0 0-16,0 0 6 16,0 0-8-16,0 0 1 15,0 0 5-15,-4 0-5 16,-2 0 13-16,-7 0 8 16,-12-8-14-16,-6-2-2 15,-12-4-5-15,-6 0 5 16,-2-4-6-16,-5-2 2 15,0-4-2-15,3-4 1 16,2-2-1-16,5-1-3 16,5 2 2-16,7 3 0 15,12 4 1-15,7 8 1 0,6 5 20 16,7 5-15-16,2 4-6 16,0 0-12-16,0 0-14 15,0 0-11-15,0 0-26 16,6 0-9-16,3 6 8 15,-1 6-30-15,4-2-62 16,-1-2-196-16,-3-4-364 0</inkml:trace>
  <inkml:trace contextRef="#ctx0" brushRef="#br0" timeOffset="26108.39">12019 7118 98 0,'0'0'312'0,"0"0"-269"16,0 0 132-16,0 0 60 15,0 0-67-15,0 0-90 16,3 0-12-16,-1 0-6 15,0 0-31-15,0 0-15 16,0 2-5-16,5 2 21 16,0 0 28-16,2 3-10 0,6-3 23 15,5-1 38 1,3 0 4-16,3 1-59 0,4-4-6 16,1 1-4-16,-3-1 8 15,3 0-22-15,0 0 1 16,-2 0-9-16,0 0-9 15,0 0-7-15,5 0-6 16,0 0 1-16,8 0 0 16,2 0 0-16,5 0 9 15,7 0-9-15,1 0 0 16,9 0 29-16,1 0-18 16,-3 0-11-16,1-1 6 15,-3 1-7-15,-4 0 1 16,-2-3 0-16,-3 3-1 15,-2-1 1-15,-1-4 0 0,-2 1-1 16,-1-1 1-16,0-4 0 16,0 1 0-16,-3 3 0 15,1-4 0-15,-3 1 0 16,-2 0 0-16,1 2-1 16,-6 2 1-16,1 2 0 15,-5 0-1-15,0 2 1 16,-2 0-1-16,0 0 0 15,0 0 0-15,0 0 1 16,2 0-1-16,3 0 0 16,1 0 1-16,3-2 0 15,-1 0 0-15,2 0 9 16,-1 0-9-16,-1 2 1 0,-1-2 4 16,-1 2-6-1,2 0 1-15,3 0 0 0,-1 0-1 16,7-1 1-16,0 1 0 15,3 0-1-15,1-3 1 16,-4 3-1-16,-1 0 2 16,-3 0-2-16,-6 0 0 15,-3 0 0-15,-2 0 1 16,0 0-1-16,3 0 0 16,-1 0 0-16,4 4 1 15,4-2-1-15,1 0 0 16,2 0 0-16,2-2 2 15,-3 2-2-15,1 0 2 0,-2 0-2 16,1 0 1 0,-2 1 0-16,-1-2 0 0,0 1-1 15,-1 0 1-15,-2 0-1 16,1 0 1-16,0 2-1 16,2-2 1-16,-2 2 1 15,0-1-2-15,-3-2 1 16,1 3-1-16,2-2 1 15,-2 2 0-15,4 0-1 16,-1-1 1-16,2-2 0 16,1 1-1-16,1 0 1 15,-1 0-1-15,-2 1 1 16,1-2 4-16,-1 2-5 16,-3-2 0-16,-1 2 0 15,-1-3 0-15,-1 1 0 0,0-1 0 16,-3 3 0-16,2-3 7 15,1 1-6-15,1 1 1 16,-1-2-1-16,1 3 0 16,-4-3 0-16,-2 0 0 15,-6 1 0-15,-4-1 5 16,-3 0-5-16,-5 0 0 16,-3 0 8-16,-4 3-9 15,-2-3 2-15,0 0-1 16,0 1 7-16,0-1 3 15,1 0 2-15,1 0 2 16,-2 3-2-16,0-3-4 0,1 0-3 16,-1 1-6-1,-2-1 1-15,3 0 0 0,-3 0 10 16,0 0 8-16,0 0 0 16,0 0-4-16,0 0 1 15,0 0-4-15,0 0 1 16,0 0 4-16,0 0-5 15,0 0-1-15,0 0-3 16,0 0-8-16,0 0 1 16,0 0-1-16,0 0 0 15,0 0-1-15,0 0-24 16,0 0-25-16,0 0-26 16,0-1-54-16,0-12-126 15,0-3-337-15</inkml:trace>
  <inkml:trace contextRef="#ctx0" brushRef="#br0" timeOffset="28405.49">1718 8220 317 0,'0'0'928'0,"0"0"-726"16,0 0-144-16,0 0-32 16,0 0 2-16,0 0-15 15,25 1-7-15,-18-1-6 16,-1 0 16-16,-2 0 32 15,2 0 25-15,-6 0 6 16,0 0-12-16,2 0-4 16,0 0 6-16,2 0-18 15,7 0-4-15,5 0-1 16,7 0-9-16,3 0-5 16,5-1-11-16,2-2-2 15,4 1 2-15,0-2-9 16,1 2-1-16,0 0 4 15,0 0-3-15,4 0 0 0,3-2 1 16,2 0-1 0,2 0-2-16,2-4-4 15,0 2 3 1,1-4-3-16,-4 2 2 0,2 2 1 16,-8-2-2-16,-5 4 0 0,-2 2-5 15,-3 0-1-15,2 0 13 16,0 2-4-16,1-2 0 15,1 2 1-15,1-2-4 16,-3 0-1-16,1 0-4 16,-4 2-2-16,0-2 1 15,-2 0 1-15,-4 0-2 0,-2 0 7 16,-3 0-7-16,-7 2 0 16,-2 0 0-16,-4 0-1 15,-2 0 1-15,-3 0 0 16,0 0 0-16,0 0 1 15,-2 0 0-15,0-2 5 16,0 2 2-16,0-2 1 16,0 2 8-16,0 0-5 15,0 0-6-15,0-2-1 16,0 2-3-16,0 0-4 16,0 0 2-16,0 0-12 15,0 0-16-15,0 0-29 16,0-4-49-16,0-16-50 15,0-2-181-15,0 0-942 0</inkml:trace>
  <inkml:trace contextRef="#ctx0" brushRef="#br0" timeOffset="35050.18">6101 8332 766 0,'0'0'338'15,"0"0"-57"-15,0 0-164 16,0 0-80-16,0 0 4 0,0 0 3 16,0 0-27-16,3 0-17 15,-1 0-6-15,0 0 6 16,0 0 5-16,1 0 17 15,-3 0 1-15,2 0 11 16,-2 0 11-16,0 0 8 16,0 0-11-16,0 0 1 15,2 0 5-15,0 0-17 16,2 0-19-16,4 0-6 16,3 0 2-16,4 4 14 15,3 2-4-15,-2-1-2 16,8 2-3-16,-2-1-3 15,1-2 2-15,3 0-5 16,1-2-6-16,2-2 0 16,4 0 5-16,0 0-4 15,6 0 4-15,-4 0-5 0,-1-5 0 16,-5 0 1-16,-7 1-2 16,-4 2 2-16,-5 2-2 15,-2 0 0-15,-2 0-1 16,-3 0 1-16,4 0 0 15,1 4 5-15,0 8-3 16,2 1 11-16,2 0-12 16,2-1 7-16,-2 0-1 15,3-4-6-15,-3-2-1 16,1-2 1-16,2-2 0 16,0-2 5-16,4 0-4 15,7 0-1-15,7-4 8 0,1-10-9 16,1-2 0-16,-1 2-2 15,-8 2 1-15,-10 6 1 16,-7 2-1-16,-6 2 1 16,-4 2 0-16,3 0-6 15,1 0 4-15,3 4 2 16,3 7 0-16,0 2 0 16,2-1 2-16,-1-2 7 15,3 0-2-15,2-2-7 16,0-4 6-16,1 0 0 15,6-4-5-15,0 0 5 16,2 0-6-16,2 0 0 16,2-6 2-16,-2-2-2 0,0 2 0 15,-4 0 0 1,-2 2-1-16,-2 2 1 0,-1 2 0 16,-1 0-1-16,0 0 0 15,1 0-4-15,0 4 5 16,2 4 0-16,-2 4 0 15,0-2 0-15,0 2 0 16,-2-4 1-16,2 0 5 16,-2-4-6-16,3-2 1 15,4-2 0-15,7 0-1 16,3 0 9-16,6-12-9 16,3-4-1-16,1-2-11 0,-5 0 5 15,-7 2 6-15,-6 6 1 16,-9 2-1-16,-7 4 1 15,-4 4 2-15,-1 0 5 16,6 0 1-16,1 0-1 16,2 12 8-16,7 4 8 15,5 0 5-15,5-2-2 16,3 0-12-16,10-2-3 16,6-4 1-16,7-8-11 15,4 0 9-15,0 0-4 16,1-10-6-16,-9-6 0 15,-5 0 0-15,-9 0 1 16,-11 2 8-16,-9 2-8 16,-7 4 27-16,-9 4 11 15,-1 4-2-15,-1 0-13 0,-2 0-17 16,0 0-7-16,0 0-1 16,2 0-8-16,-2 0 9 15,0 0-2-15,1 0-5 16,-1-2 7-16,0 2-12 15,0-2-32-15,3 0-47 16,3-12-67-16,-4 0-140 16,-2-1-734-16</inkml:trace>
  <inkml:trace contextRef="#ctx0" brushRef="#br0" timeOffset="61769.3">20283 14227 476 0,'0'0'839'16,"0"0"-667"-16,0 0-111 15,0 0-6-15,0 0-17 16,0 0 1-16,-7 48-10 16,7-38-16-16,0-4-1 15,0 0 3-15,0-6 15 16,0 2 11-16,0 2 18 16,-2 8 10-16,-5 2 39 15,-4 12-33-15,-2 5 2 16,-3 6-30-16,1 8-15 15,3 3-18-15,4-2-14 16,8 2 0-16,0-8-7 0,12 0 6 16,18-12-22-16,8-10-19 15,11-10 20-15,11-8 22 16,6-14 9-16,6-26 3 16,-1-8 1-16,0-8 2 15,-6-4-6-15,-11 2-2 16,-17-1-7-16,-14 5-3 15,-21 4-10-15,-2 2 11 16,-17 0 2-16,-19 2 5 16,0 3 5-16,-2 7-9 15,3 13 4-15,1 10-5 16,5 12-9-16,0 1 0 0,2 5 9 16,3 18-1-1,4 3-6-15,6 2-1 0,10-4-70 16,4-8-135-16,9-8-156 15,9-8-579-15</inkml:trace>
  <inkml:trace contextRef="#ctx0" brushRef="#br0" timeOffset="62249.61">21422 13908 1114 0,'0'0'605'15,"0"0"-495"-15,0 0-2 16,0 0 0-16,-52 114-49 16,43-63-22-16,5 5-6 15,0 4-11-15,2 4 4 0,-4 0 3 16,2 2-10-16,-3 5 7 15,-1-5 3-15,-4 2 1 16,3-4 1-16,-1-4-12 16,3-6-10-16,0-8-5 15,5-7-2-15,-1-7-5 16,3-6 5-16,0-12-21 16,0-4-40-16,0-6-42 15,9-8-37-15,5-18-27 16,1-6-89-16</inkml:trace>
  <inkml:trace contextRef="#ctx0" brushRef="#br0" timeOffset="62538.84">22049 13866 1964 0,'0'0'326'0,"0"0"-243"15,0 0-29-15,0 0-5 16,0 0-49-16,0 0-24 16,-29 118 24-16,27-36 14 15,-2 11-5-15,-3-3-1 16,-3 0-1-16,-4-6-7 16,1-5 1-16,-1-7-1 0,3-14 1 15,7-10-1-15,2-12-37 16,2-12-54-16,2-24-79 15,16 0-195-15,6-28-559 0</inkml:trace>
  <inkml:trace contextRef="#ctx0" brushRef="#br0" timeOffset="62889.25">22375 14203 211 0,'0'0'1585'0,"0"0"-1367"16,0 0-137-16,0 0 26 15,0 0-49-15,-29 138-39 16,29-82-17-16,0 1-2 16,23-7-6-16,10-2-59 15,9-16 9-15,7-10 2 0,4-14 49 16,5-8 5-16,0-8 34 16,-4-24 46-16,-6-8 7 15,-9-8 2-15,-10-8-55 16,-16-1 4-16,-13-7 3 15,0 0-41-15,-25 0-14 16,-15 6-1-16,-1 8 6 16,-7 14 9-16,6 20-6 15,-1 11-11-15,4 5 15 16,1 17 1-16,2 11-5 16,10 2-3-16,9-2-48 15,9-6-61-15,8-8-56 0,4-6-41 16,14-8-396-16</inkml:trace>
  <inkml:trace contextRef="#ctx0" brushRef="#br0" timeOffset="63230.36">23549 13784 1600 0,'0'0'713'15,"0"0"-619"-15,0 0-28 16,0 0-13-16,0 0-51 16,0 0 29-16,0 162-6 0,0-75-10 15,0 7-6 1,0 2-9-16,-2-2 0 0,2-6 1 16,0-3-1-16,-4-9 0 15,-1-10-9-15,-3-12 8 16,3-10 1-16,0-8 0 15,1-13 3-15,2-5-2 16,2-13-1-16,-2-2 0 16,-1-3-31-16,-4 0-30 15,-15-39-43-15,0 3-102 16,-3-4-326-16</inkml:trace>
  <inkml:trace contextRef="#ctx0" brushRef="#br0" timeOffset="64263.12">19585 14213 1343 0,'0'0'308'15,"0"0"-200"-15,0 0-29 16,0 0-22-16,0 0-33 16,0 0-7-16,0 0 19 0,-66 54 12 15,53-34 12-15,-1 8 8 16,3-2-11-16,2 10-20 15,3 1-19-15,0 7 0 16,6 4-2-16,0 0-10 16,3 2-6-16,17-4 0 47,7-6-10-47,4-8 2 0,5-10 8 0,1-5 14 0,-3-12 28 0,-2-5-10 15,-2 0 7-15,-1-14 1 16,0-18-15-16,2-6 5 15,0-8-21-15,-4-4-2 16,-4-6-7-16,-7-2-6 0,-8 0-7 16,-8-6-12-1,0 3-5-15,-11 1 23 0,-11 8 6 16,0 4 1-16,-1 6 7 16,3 7-6-16,2 12 5 15,4 5 3-15,4 9 2 16,3 1-10-16,1 4-1 15,-4 4 6-15,-1 0-6 16,-5 0 0-16,-7 4 9 16,-7 13-9-16,-3 2 0 15,0 6 4-15,-5-1-4 16,6-2 1-16,5 0 1 16,6-2-2-16,4-4-1 0,9 2-27 15,8-4-101-15,2 16-74 16,18-4-99-16,4-2-695 0</inkml:trace>
  <inkml:trace contextRef="#ctx0" brushRef="#br0" timeOffset="65227.05">19645 15310 1288 0,'0'0'349'0,"0"0"-219"0,0 0 48 16,0 0-49-16,0 0-72 15,0 0-42-15,0 0-15 16,-15-8-5-16,15 8 4 15,-4 10 1-15,-2 12 1 16,-4 10 36-16,-1 8 4 16,0 4-14-16,6 4-3 15,1-2-4-15,4-2-5 16,0 1-15-16,0-9 0 16,14-6-1-16,3-2-8 15,5-6 9-15,1-8 17 0,1-2-4 16,0-12 0-16,8 0 1 15,-1 0-1-15,2-26 5 16,-2-4-5-16,-4-8 2 16,-4-6-8-16,-8-5-6 15,-11-1-1-15,-4-2-2 16,-8 2-2-16,-19 0 3 16,-5 6 1-16,-1 6 0 15,6 10-1-15,8 10 1 16,5 5-6-16,5 12-12 15,3 1 2-15,2 0 9 16,-5 0 7-16,4 4 0 16,0 10-9-16,1-8-12 0,2 6-19 15,2-8-47-15,0 4-30 16,25 2-73-16,4-2-182 16,0-2-275-16</inkml:trace>
  <inkml:trace contextRef="#ctx0" brushRef="#br0" timeOffset="65710.39">20390 15244 1151 0,'0'0'365'0,"0"0"-240"16,0 0-52-16,0 0-39 16,0 0-20-16,0 0 11 15,0 0 45-15,-14 120 14 16,4-70 3-16,-2 4-3 16,5 0-28-16,3 3-13 15,4-11-3-15,0-2-19 16,0-4-20-16,15-12 0 15,8-4 16-15,1-6 12 16,8-8-7-16,1-6-21 16,5-4 17-16,2-12-5 0,-2-12 1 15,0-14-2 1,-9-4-4-16,-7-8 0 0,-9-2-8 16,-13-7 0-16,0 5 0 15,-8-4 12-15,-17 4 10 16,0 10-5-16,3 10-16 15,4 12 11-15,4 12-12 16,6 4-20-16,-3 6-26 16,-1 0-25-16,-1 6-53 15,-2 12-114-15,4 0-43 16,6-4-639-16</inkml:trace>
  <inkml:trace contextRef="#ctx0" brushRef="#br0" timeOffset="66393.36">21290 15302 1355 0,'0'0'269'0,"0"0"-193"15,0 0-2-15,0 0-1 16,-22 126-10-16,22-78-1 0,0-4-27 15,0 1 3-15,4-8-13 16,9-2 3-16,3-13 16 16,7-4 4-16,0-12-18 15,12-4-11-15,2-2 6 16,7-6 12-16,4-18-9 16,-4-12-10-16,-3-4-9 15,-6-5-8-15,-13-1 9 16,-8 0-4-16,-14 0 12 15,0 0 4-15,-25 2 10 16,-11 4-15-16,-1 6-17 16,0 7 0-16,9 12 0 15,6 7-14-15,1 8 3 0,4 0 9 16,1 5-4 0,3 12 0-16,3 5-52 15,6-4-60-15,4 0-13 0,4-8-86 16,21-2-288-16,2-8-211 0</inkml:trace>
  <inkml:trace contextRef="#ctx0" brushRef="#br0" timeOffset="66699.85">22143 14985 1237 0,'0'0'825'0,"0"0"-684"0,0 0-89 16,0 0-36-16,0 0-15 15,0 0-1-15,-2 138 38 16,-9-70 1-16,-6 7-16 16,5 1-5-16,-1-4 0 15,-1-4-17-15,3-3 0 16,2-10-1-16,2-6 1 15,3-9-1-15,2-8 0 16,2-10-18-16,0-8-62 16,4-14-94-16,10 0-81 15,1-16-145-15</inkml:trace>
  <inkml:trace contextRef="#ctx0" brushRef="#br0" timeOffset="67082.78">22691 15208 1669 0,'0'0'543'0,"0"0"-507"15,0 0-36-15,0 0-7 16,0 0-4-16,7 144 11 15,9-94-18-15,1 2-20 0,3-12 32 16,3-5-2 0,2-7 8-16,1-15 7 0,5-4 7 15,3-9 39-15,4-9 15 16,-3-23-22-16,-4-6-17 16,-6-8-9-16,-16-8-20 15,-9-2 27-15,-5 2-1 16,-21 4-8-16,-6 4-9 15,1 15-9-15,4 13 0 16,1 14-9-16,4 4 0 16,-1 4 9-16,7 19-9 15,6 3-66-15,10 6-78 16,8-4-139-16,13-10-265 0</inkml:trace>
  <inkml:trace contextRef="#ctx0" brushRef="#br0" timeOffset="67460.8">23498 15250 1156 0,'0'0'760'15,"0"0"-649"-15,0 0 53 16,0 0-31-16,0 0-63 16,-53 124-35-16,53-84-35 15,0-6 0-15,15-2-25 16,12-10 3-16,6-4 9 0,5-9 13 15,7-9 6 1,1 0 3-16,6-7 20 16,2-15 4-16,-4-2 0 0,-5-6-1 15,-9 2 16 1,-9-4 23-16,-14-2-23 0,-11 2-15 16,-2-8 1-16,-11 0-5 15,-16-6-16-15,-4 7-13 16,-2 7-5-16,-1 10 4 15,1 8-16-15,2 6 11 16,-1 8 0-16,1 0 0 16,2 4-5-16,7 6-69 15,1 4-66-15,6 8-37 16,4-1-130-16,2-3-348 0</inkml:trace>
  <inkml:trace contextRef="#ctx0" brushRef="#br0" timeOffset="68581.95">18664 16174 502 0,'0'0'689'0,"0"0"-492"16,0 0-104-16,0 0 36 15,0 0-1-15,0 0-15 16,0 0 47-16,8-10-72 16,16 6-40-16,13 4 13 15,15-6 45-15,20 2 7 16,35-10-20-16,40-8-23 15,47-8-19-15,27-10-17 16,19 0-12-16,3-1 1 16,-2 1 34-16,15 0-26 15,9 4-18-15,1 0-3 0,-11 6-9 16,-17 6-1 0,-23 6 6-16,-29 6-6 0,-25 6-1 15,-36 2-5 1,-29 0 6-16,-27 4-1 0,-7-4 1 15,7-4 0-15,9 2 1 16,9-4 7-16,-7 2 1 16,-2 0-9-16,-2-2 1 15,0-2 0-15,-5 3 0 16,-2 4-2-16,-6 1-4 16,1 0 5-16,-3-1 0 15,-4 4-1-15,-3-3 1 0,-5 4 0 16,-7 0 0-1,-4-4-1-15,-5 4 1 0,0 0 0 16,-4 0 1-16,-2-6 0 16,-4 3 8-16,-3-2 13 15,-3 1 14-15,0-1-17 16,-2 0-17-16,5 1 5 16,-1 0-6-16,8-1 0 15,4 1-1-15,3 3 1 16,-1 1-1-16,4 0 0 15,-6 0-1-15,0 0 1 16,-2 0-1-16,-3 0 0 16,5 0 1-16,1 0 0 0,6 0 1 15,0 0 5 1,-3 0-6-16,1 0 0 0,-7 0 0 16,-7 0 0-1,-8 0 0-15,-5 0 1 0,-7 0-1 16,-2-3-1-16,0 3-12 15,0 0-17 1,0 0-1-16,0-1-31 0,0 1-35 16,0 0-55-16,-23 0-48 15,1 0-91-15,-5 0-349 0</inkml:trace>
  <inkml:trace contextRef="#ctx0" brushRef="#br0" timeOffset="69209.95">23859 16164 1744 0,'0'0'353'15,"0"0"-250"-15,0 0 17 16,0 0-15-16,0 0-50 15,0 0-21-15,0 0-19 16,0 58-14-16,0-10 15 0,-9 15 21 16,-3 13-7-16,-3 6 6 15,-1 2 3-15,-1-4-23 16,-1-4-3-16,1-9-12 16,0-5 0-1,2-12-1-15,1-6 6 0,4-8-6 16,1-10 1-16,2-8-1 15,2-8 0-15,3-6-1 16,0-4-19-16,-2 0-9 16,-1 0-38-16,-4 0-3 15,-2-28-57-15,0 2-102 16,2 0-340-16</inkml:trace>
  <inkml:trace contextRef="#ctx0" brushRef="#br0" timeOffset="69780.73">23115 16320 960 0,'0'0'643'0,"0"0"-522"16,0 0-74-16,0 0 6 15,0 0-12-15,0 0 19 16,0 0 37-16,-36 107-17 15,25-57-17-15,-2 8 2 16,2 4 8-16,1-4-32 16,4 0-11-16,4-3-17 15,2-11-3-15,0-4-10 16,18-10-12-16,8-12 3 0,5-8 4 16,10-10 5-1,3-8 7-15,3-24-7 16,2-12 0-16,-4-10 6 15,-10-9-5-15,-10-9 8 0,-14 0-9 16,-11-2 1-16,-9 6 17 16,-22 6 3-16,-10 12 15 15,-1 15-21-15,2 13-15 16,3 16-1-16,5 6-1 16,1 0 1-16,7 18-5 15,3 0-20-15,6 4-54 16,5-3-54-16,-5-6-36 15,1 1-33-15,-1-5-201 0</inkml:trace>
  <inkml:trace contextRef="#ctx0" brushRef="#br0" timeOffset="70245.5">22224 16401 1092 0,'0'0'528'16,"0"0"-442"-16,0 0 59 16,0 0 29-16,0 0-83 0,0 0-48 15,0 0-27 1,-46 4 8-16,29 28-1 0,-5 12 1 15,2 4 10-15,4 8 6 16,8 0-15-16,3-6-23 16,5-1-2-16,2-9 6 15,19-8-6-15,10-10-24 16,9-12 7-16,4-6 0 16,3-4-5-16,2-18 22 15,-4-18-12-15,-6-14-4 16,-7-7 15-16,-12-3 1 15,-13-2 7-15,-7-4 1 16,-9 4 5-16,-22 4-1 16,-8 4 1-16,-1 9-12 15,0 15 7-15,5 14-8 0,1 14 0 16,2 2-9-16,3 12-49 16,6 6-70-16,-6 8-117 15,8-8-242-15,4-4-629 0</inkml:trace>
  <inkml:trace contextRef="#ctx0" brushRef="#br0" timeOffset="70678.39">21251 16208 1154 0,'0'0'554'0,"0"0"-452"16,0 0-45-16,0 0-13 16,0 0-6-16,0 0 72 15,21 139 0-15,-12-63-37 16,-2 4-25-16,0 2-11 16,-1-8-14-16,3-7-12 15,5-9-3-15,5-12-7 16,8-14-1-16,6-6-1 15,10-14 1-15,8-12-1 16,9-12-5-16,5-28 3 16,-1-18-6-16,-5-10 9 0,-15-9 5 15,-13-3 2-15,-20-4-6 16,-11 4 0-16,-17 4 1 16,-26 1-2-16,-13 15 0 15,-4 12 9-15,1 16 4 16,1 14-13-16,6 10-7 15,10 8 7-15,6 4-35 16,10 14-53-16,3 0-84 16,9-4-133-16,6-6-649 0</inkml:trace>
  <inkml:trace contextRef="#ctx0" brushRef="#br0" timeOffset="71163.17">20753 15557 423 0,'0'0'154'15,"0"0"396"-15,0 0-319 16,0 0-81-16,0 0-28 16,0 0-20-16,0 0 37 15,20 80 9-15,-11-48-56 16,-3 0-21-16,-1 2-31 16,0-12-30-16,-1-4-4 15,-2-4-4-15,1-10-1 16,-3 0-1-16,0-4-38 15,0 0-71-15,0-12-133 16,0-6-433-16</inkml:trace>
  <inkml:trace contextRef="#ctx0" brushRef="#br0" timeOffset="72075.78">20632 16230 709 0,'0'0'320'16,"0"0"209"-16,0 0-354 15,0 0-27-15,0 0-12 16,0 0-57-16,0 0-36 16,-6-4-15-16,6 26-12 15,0 6 70-15,0 16 0 16,0 11-24-16,0 7-16 15,0 8-3-15,0-2-4 0,0 2-7 16,0 3-9 0,0-7-3-16,0-2 3 15,0-2-4-15,0-4-4 0,0-4 1 16,0-2-10-16,0-11 5 16,0-5-5-1,0-10 4-15,0-12-4 0,0-4 3 16,0-10 5-16,0 0 5 15,0 0 3-15,0 0-5 16,0 0-17-16,0-14-3 16,0-17-75-16,-2-41-96 15,-3 8-115-15,-3-6-566 0</inkml:trace>
  <inkml:trace contextRef="#ctx0" brushRef="#br0" timeOffset="73410.78">19697 16575 484 0,'0'0'624'16,"0"0"-379"-16,0 0-118 16,0 0-10-16,0 0-29 15,0 0-39-15,0 0 25 16,0-4 62-16,0 4-23 15,0 0-34-15,0 0-36 16,0 12-28-16,0 16 4 16,0 12 25-16,-4 8-7 15,2 7-17-15,-1 3-19 0,3 4 1 16,0-4 6-16,0-4 1 16,0 0-9-16,0-6 7 15,9-3-7-15,4-13-1 16,5-10 0-16,-1-8-5 15,8-6 5-15,6-8 1 16,2 0 10-16,8-8 24 16,-1-20 2-16,2-8 16 15,-1-4-24-15,-6-9-9 16,-1-1-7-16,-7-2-10 16,-6-2 7-16,-7-4-8 15,-10 4 8-15,-4-4 3 16,0-1 0-16,-22 1-5 15,-7 0 1-15,-4-4-8 0,-5 10 0 16,2 7-1 0,5 13-6-16,0 9-5 0,4 10 5 15,2 9-11-15,1 4 17 16,2 0-17-16,-2 9 16 16,1 13 2-16,-3 10 0 15,4 4 0-15,-1 4 0 16,3 0 0-16,2 0-5 15,4 10-123-15,8-10-125 16,2-6-714-16</inkml:trace>
  <inkml:trace contextRef="#ctx0" brushRef="#br0" timeOffset="75906.52">19691 17335 502 0,'0'0'97'0,"0"0"467"15,0 0-206-15,0 0-222 16,0 0-60-16,0 0-28 16,-8 0-28-16,8 4-5 15,14 0 16-15,3 0 59 16,6 0 17-16,-1 0-2 15,3-4-1-15,2 0 13 16,4 0-11-16,5 0-7 16,3 0-33-16,9-8-13 15,2-4-11-15,4 2-16 16,4 2-13-16,-2 2-11 16,-5 2-1-16,-4 4 8 0,-7 0-9 15,-3 0 0-15,-3 0 6 16,0 0-6-16,-1 0 9 15,1 0 2-15,-3 0-4 16,0 0 5-16,0 0 3 16,-4 0-7-16,-1 0 4 15,2 0-5-15,-5 0 5 16,2 0-11-16,-2 0 6 16,-4 0-7-16,1 0-1 15,-1 0 1-15,-4 0 0 0,1 0 5 16,-3 0 3-1,-1 0 4-15,-4 0 3 0,1-4 1 16,-3 4-9-16,2 0-6 16,-7 0 0-16,4 0 0 15,-5 0 0-15,0 0-1 16,0 0 0-16,0 0-1 16,0 0 0-16,0 0-15 15,0 0-13-15,-9-4-45 16,-9 0-64-16,-8 2-76 15,-28-2-64-15,5-4-218 16,2 4-701-16</inkml:trace>
  <inkml:trace contextRef="#ctx0" brushRef="#br0" timeOffset="76725.3">19697 17504 728 0,'0'0'283'16,"0"0"124"0,0 0-194-16,0 0-135 15,0 0-28-15,0 0-21 0,0 0-8 16,2 13 12-16,10-8 48 16,7-1 17-16,6 1-15 15,4-5 7-15,7 0 5 16,5 0-3-16,9 0-3 15,2-9-13-15,0-5-18 16,0 1-38-16,-4 8-9 16,-3-4 1-16,-5 5-12 15,1 4 7-15,-6-4-1 16,1 3 20-16,-3 1 0 16,1-5 15-16,-1 1-10 15,-2 4 8-15,0-4-5 0,1 0-22 16,-3-2-4-16,-3 6-8 15,1 0-1-15,-2-4 1 16,-3 4 0-16,0-4 1 16,-2 4 7-16,-2-4-7 15,-2 0 7-15,-1 2 4 16,-1-2 0-16,-1 0-2 16,-1 4-9-16,-2 0-1 15,3-4 0-15,-1 4 0 16,1 0 0-16,-1-4 0 0,-1 4 0 15,-1 0 1 1,0 0-1-16,-4 0 1 0,-1 0 5 16,-3 0-6-16,0 0 0 15,-2 0-1-15,2 0 0 16,-2 0 0-16,0 0-1 16,0 0 2-16,0 0 0 15,0 0-1-15,0 0 1 16,0 0 0-16,0 0 1 15,0 0 8-15,0 0-3 16,0 0 0-16,0 0 1 16,0 0-5-16,0 0-2 15,0-2-5-15,0-2-35 16,-6 0-50-16,-25-8-107 16,2 2-154-16,-1 0-506 0</inkml:trace>
  <inkml:trace contextRef="#ctx0" brushRef="#br0" timeOffset="79037.17">21037 16802 1154 0,'0'0'0'0</inkml:trace>
  <inkml:trace contextRef="#ctx0" brushRef="#br0" timeOffset="88232.79">13536 10471 461 0,'0'0'314'15,"0"0"-97"-15,0 0-126 16,0 0-47-16,0 0 28 16,0 0-5-16,-18 0 2 15,18 0 28-15,0 0-8 16,0 0-24-16,0 0-15 15,0 0 2-15,0 0 1 0,0 0-11 16,-4 0 8-16,-3 0 0 16,-1 0-12-16,-2 0-3 15,-3 4-19-15,-4 6-4 16,1 4 3-16,-5 4-7 16,-1 4 0-16,2 0 6 15,2 3-7-15,3-3 2 16,3-1-7-16,8 1 6 15,2-1 22-15,2-3-13 16,0-2-11-16,14-4-6 16,12-2-1-16,8-6 1 15,6-4-1-15,4 0-9 16,-1 0 9-16,-3-12 1 16,-9-4 0-16,-9-4 10 0,-6-4-3 15,-11-3 5 1,-5 2-12-16,0-4 2 0,0 1-2 15,-16 2 0-15,-2 4 1 16,0 2-1-16,-2 6 0 16,5 6-9-16,1 4 9 15,5 2-9-15,5 2 9 16,4 0-22-16,0 0-91 16,4 6-112-16,13 8-98 15,4-2-378-15</inkml:trace>
  <inkml:trace contextRef="#ctx0" brushRef="#br0" timeOffset="88782.32">14202 10521 1264 0,'0'0'313'15,"0"0"-230"-15,0 0-57 16,0 0-2-16,0 0-5 16,0 0-13-16,0 0-6 0,-17 12 29 15,6 5 38 1,-1 1 8-16,4 0 18 0,1 1-16 15,0 0-37-15,7 1-23 16,0-4-8-16,0 2-7 16,16-4-1-16,8-4 11 15,12 0-11-15,4-6-1 16,5-4-1-16,-1 0-17 16,1 0 17-16,-7-8-5 15,-7-6 6-15,-9-2 1 16,-4-2 5-16,-8-2 0 15,-4-5 1-15,-6 2-7 16,0-1-1-16,0 2 0 0,-12 1-9 16,-5 6-1-16,-6 0 1 15,3 5 9-15,-2 4-1 16,0 2 2-16,3 0 0 16,2 2 7-16,5 2-5 15,6 0 4-15,4 0-6 16,2 0-8-16,0 0-38 15,0 0-117-15,4 0-88 16,5 8-266-16</inkml:trace>
  <inkml:trace contextRef="#ctx0" brushRef="#br0" timeOffset="89345.14">15149 10481 1242 0,'0'0'278'16,"0"0"-208"-16,0 0 6 15,0 0 45-15,0 0-33 16,0 0-49-16,0 0-5 16,-21-2 29-16,11 16 18 0,-3 4-30 15,1 0-2 1,1 3-12-16,5-2-19 0,0-2-8 16,3-2-2-16,3 2-7 15,0-6 0-15,3 2 5 16,12-4-5-16,9 0 9 15,5-5-1-15,5-4-9 16,1 0 0-16,3 0 0 16,-5-14-1-1,-2-7 0-15,-8 0 1 16,-5-8 0-16,-11 0 6 0,-7-2-6 16,0 1 2-16,-3 2-1 15,-15 6 8-15,-3 6-6 0,-2 6-2 16,-2 4-1-1,1 6 5-15,4 0-5 0,2 0-2 16,5 0-10 0,3 2-1-16,6 4-46 0,4 0-27 15,0 2 4-15,4 6-57 16,15-4-135-16,-4 0-682 0</inkml:trace>
  <inkml:trace contextRef="#ctx0" brushRef="#br0" timeOffset="89828.38">15990 10517 1283 0,'0'0'846'16,"0"0"-733"-16,0 0-90 15,0 0-8-15,0 0 10 16,0 0-25-16,0 0-10 16,-12 4-8-16,3 21 18 15,-1 0 9-15,2 1-8 16,4-4 0-16,4 1-1 16,0-7 1-16,0 0-1 15,0-4 0-15,16-4-1 16,7-2-6-16,0-6 7 0,4 0 0 15,0 0 0-15,2-8 7 16,-4-10-7-16,-4-2 0 16,-2-2 1-1,-11 0-1-15,-6-2-1 16,-2-1-7-16,0 1 8 0,-15 4 9 16,-5 4-9-16,3 4-2 15,-2 4 1-15,3 4 1 16,3 2 1-16,3 2 0 15,2 0-1-15,5 0 0 16,3 0-1-16,0 0-16 16,0 0-42-16,3 0-55 15,20 0-73-15,-3 0-174 16,3 0-704-16</inkml:trace>
  <inkml:trace contextRef="#ctx0" brushRef="#br0" timeOffset="90246.22">16758 10539 1810 0,'0'0'356'16,"0"0"-279"-16,0 0-27 15,0 0 21-15,0 0-59 16,0 0-12-16,0 0-19 15,-5 12 19-15,1 8 7 0,2 2-6 16,2-4 5-16,0-1-6 16,0-5 0-16,4-2 1 15,12-5 0-15,4 0 5 16,4-5-5-16,5 0-1 16,0 0-2-16,3-5-7 15,-6-8 9-15,-1-5-1 16,-5-5 1-16,-7 0 0 15,-4-4 0-15,-9 4-13 16,0 0 13-16,0 3 0 16,-20 4 7-16,-2 6 6 15,-3 4-12-15,-4 4 5 16,3 2-6-16,-1 0 0 0,2 0-8 16,6 4-39-16,-2 10-64 15,6-2-127-15,1-4-244 0</inkml:trace>
  <inkml:trace contextRef="#ctx0" brushRef="#br0" timeOffset="96460.37">4197 11556 539 0,'0'0'67'15,"0"0"130"-15,0 0 74 16,0 0-89-16,0 0-50 15,0 0 20-15,0-4-35 16,0 4-47-16,0 0-21 16,0 0-18-16,0 0-12 15,0 0-1-15,0 0-5 16,0 0 6-16,0 0 1 16,4 0 2-16,7 0 25 15,-1 4 19-15,4 4-25 0,1 4-7 16,2-2-8-1,-4-2-6-15,3 0-7 0,-6 0-7 16,2-4 4-16,-3 0-8 16,-3 0 5-16,3-2 3 15,1-2-1-15,0 0 6 16,5 0-2-16,4 0-4 16,1 0 4-16,0-2-5 15,0-6-8-15,-2 4 6 16,-3 0-5-16,-1 2-1 15,-3 2 0-15,0 0-2 16,0 0 1-16,2 0-1 16,1 6-3-16,1 2 5 0,4 2 1 15,-2 0 7-15,1 0-1 16,2 0-7-16,0-4 7 16,-4 1-6-16,-1-4 5 15,-1-1 3-15,-3-2-8 16,2 0 5-16,1 0 3 15,3 0-9-15,1-2 1 16,3-4 1-16,-4 0-2 16,-3 2 0-16,-3 2 6 15,-3 0-5-15,-4 2 9 16,2 0-10-16,0 0-1 16,-1 0-5-16,3 0 6 15,1 6 5-15,5 2 1 0,-3-2-5 16,5 2 7-1,1-4-8-15,3-1 7 0,5-3 3 16,6 0-9-16,2 0 7 16,3-9-8-16,2-4 0 15,-5-4 0-15,-6 5 0 16,-5 2 0-16,-9 4 1 16,-5 2-1-16,-2 4 2 15,-1 0-2-15,1 0 0 16,6 0 0-16,3 0 0 15,7 0 1-15,5 4 16 16,9 0-9-16,6-4 18 16,7 0-3-16,4-4-15 0,5-12 5 15,5-2-13-15,-3-2 5 16,-2 0-5 0,-2 2-21-16,-9 0-5 0,-10 6 17 15,-8 2 8 1,-8 4 0-16,-8 4 0 0,-7 2 0 15,-1 0-7-15,-1 0 8 16,3 0 9-16,2 0 0 16,6 6 7-16,5 2-1 15,5 0-14-15,6-2 12 16,9-2-7-16,7-4-6 16,7 0 0-16,9 0-1 15,0-12-14-15,-3-2-18 16,-2 0-1-16,-8 2 25 15,-10 2 3 1,-14 2 5-16,-7 4 1 0,-9 1 0 0,-5 3 1 16,-3 0 11-16,0 0-5 15,4 0-1-15,8 0-4 16,7 9 5-16,8-1 2 16,6 0-1-16,12-4 1 15,9-2 4-15,6-2-12 16,2 0-1-16,-1 0-2 15,-7 0-15-15,-5 0-4 16,-11 0 9-16,-7 0 3 16,-6 0 8-16,-4 0-5 15,-6 0 6-15,-1 0 0 16,1 0 6-16,4 0 24 16,6 0-8-16,2 0 2 0,4 2-12 15,2 0-12-15,1 0 6 16,-3 0-6-16,2 0 0 15,2-2-1-15,-1 0 0 16,-3 0-5-16,3 0 4 16,-5 0-17-16,-6 0-17 15,-6 0-19-15,-19 0-59 16,0 0-199-16,-29 6-510 0</inkml:trace>
  <inkml:trace contextRef="#ctx0" brushRef="#br0" timeOffset="97591.43">2930 12767 822 0,'0'0'664'0,"0"0"-463"16,0 0-119-16,0 0-43 15,0 0 33-15,0 0 55 16,0 0-12-16,92-2-34 16,-58 0-21-1,6 2-3-15,8 0-6 0,10 0-5 16,12 0-13-16,10 0-17 0,9 6 11 16,7 3-8-1,4-2-11-15,1 4-8 0,-4-2 0 16,-1 1 0-1,-5-2 0-15,-1 1 0 0,-3-5 0 16,-8-4 0-16,2 0-1 16,-6 0 1-16,2 0 0 15,-9 0 2-15,-1-3 7 16,-5-1-2-16,-4 0 14 16,1 0-9-16,-1 1-5 15,2-1-6-15,4-1 0 16,3 1-1-16,3 0 0 15,1-1-12-15,-2 0 6 16,-3 1 4-16,-6 0 1 0,-4 0 1 16,-2 3-1-1,-5-2 1-15,0 1-1 0,-1-2 2 16,4 0-1-16,0 0 0 16,1-4 1-16,0 0-1 15,-1 0 1-15,-3 0 0 16,-3 0-1-16,-4 4-1 15,-3-2 1-15,-8 4-1 16,-7 0 1-16,-6 2-1 16,-5 0-8-16,-1 0 9 15,-4 0 0-15,4 0 0 16,5 0 0-16,2 0 1 16,4-4 0-16,2 0 8 0,-2 0-8 15,-1 0 11-15,-7 2-3 16,-5-2-3-16,-1 2 12 15,-9 2 1-15,0-2 2 16,0 2-21-16,0-2-2 16,0 0-29-16,-9 0-36 15,-9 2-56-15,-36 0-45 16,2 0-175-16,-3 0-441 0</inkml:trace>
  <inkml:trace contextRef="#ctx0" brushRef="#br0" timeOffset="98476.65">3129 12909 660 0,'0'0'169'0,"0"0"-169"16,0 0-37-16,0 0 37 15,0 0 59-15,0 0 174 0,0 0-51 16,-20-13-28-1,20 13-26-15,6 0-56 0,4-2-51 16,0-1 2-16,1 2 59 16,1-2-2-16,-3 3-11 15,-1-1-5-15,4 1-2 16,3 0-5-16,12 0-28 16,9 0-2-16,13 0-12 15,11 0 4-15,11 1-3 16,14-1-1-16,4 0 0 15,7 0 2-15,0 0 4 16,-3-5-21-16,-8-4 11 16,-10 1-11-16,-5 4-1 0,-7 2 0 15,-6 1 1 1,-1 1-1-16,-3 0 2 0,3 0-1 16,2-3 9-16,-3 3 15 15,4 0 11-15,-4 0-23 16,3 0-4-16,-2 0-1 15,4 0-6-15,3 0 6 16,3-1-7-16,3-2 0 16,7-2 1-16,-3-2 0 15,4 1 0-15,-6-2 0 16,-2 1-1-16,-7 0 1 16,-4 3-1-16,-9 0-1 15,0 0 1-15,-4 1 9 0,1-2-8 16,2-1 7-1,0 0-8-15,1 0 12 0,0 0 5 16,0-2-16-16,1 2 8 16,-6 0-8-16,1 2-1 15,-7 0 1-15,-1 2-1 16,-6 0 0-16,-4 0-1 16,-4 0 2-16,-6 2 3 15,-5-2 2-15,-4 2 10 16,-3-2 5-16,-5 2 0 15,2 0 1-15,-2 0-4 16,0 0-9-16,0-2 0 16,0 2-6-16,0-2-3 15,0 2 0-15,0 0-31 0,0 0-25 16,2 0-30-16,-2 0-37 16,0 0-137-16,0 0-280 0</inkml:trace>
  <inkml:trace contextRef="#ctx0" brushRef="#br0" timeOffset="113052.42">13748 12475 380 0</inkml:trace>
  <inkml:trace contextRef="#ctx0" brushRef="#br0" timeOffset="113632.9">13748 12475 380 0,'42'-11'348'0,"-40"11"-192"0,-2 0-49 16,2 0 53-16,-2 0 17 16,0 0-9-16,0 0-62 0,0 0-30 15,0 0-15-15,0 0-14 16,0 0-23-16,0 0-14 15,0 0-1-15,-12 15-2 16,-7-1 21-16,0 4-11 16,-2 0-9-16,1 0 0 15,1-3-2-15,3 0 2 16,0-3-6-16,5-2-1 16,2-2 0-16,0 0 0 15,5-2-1-15,-2-2 0 0,5 2 0 16,-1-2 0-16,2 0-2 15,0 0 2-15,0 2 1 16,0 0 1-16,2 0 7 16,12 0 5-16,1-2 11 15,3 0-3-15,5 0-6 16,-4-2-14-16,3-2 5 16,-3 0-5-16,-4 0-2 15,1 0 1-15,-5 0 5 16,-3 0 7-16,1 0 7 15,-2-4-3-15,2-2 0 16,-3 0-6-16,0-2 5 16,2 0 12-16,-3 0-14 15,1-2-8-15,1 2 0 16,-3-2-5-16,-2 4 0 0,0-2-1 16,1 2 1-16,-3 0 0 15,0 0 0-15,0 2 9 16,0 0 8-16,0 0-9 15,0 0 4-15,0 0-12 16,-3 0 0-16,-1 2 8 16,-2-2-9-16,1 1 6 15,-1-1-6-15,-1 3 0 16,0-3-1-16,0 0 0 16,-1-1-20-16,1 4-3 15,-2-2-33-15,-9 3-90 16,0 0-34-16,1 0-519 0</inkml:trace>
  <inkml:trace contextRef="#ctx0" brushRef="#br0" timeOffset="115226.53">7536 12464 484 0,'0'0'92'0,"0"0"135"16,0 0 8-16,0 0-123 16,0 0-72-16,0 0-11 15,0 0 7-15,0 0 2 0,-2-2 10 16,2 2 6-16,0 0 27 15,0 0 13-15,-4 0-19 16,-3 0-23-16,-5 0-21 16,2 9-14-16,-7 5-4 15,2-1-2-15,-1 1 0 16,1 0 2-16,-1-1-2 16,1-4 0-16,0 0-2 15,5-1-2-15,0 0-5 16,-2-2-1-16,5-2 0 15,1-2 8-15,4-2-9 16,-1 2 2-16,3-2-1 16,0 0-1-16,0 0 9 0,0 0-8 15,0 0 5 1,0 0 19-16,3 0 43 0,-1 0-13 16,2 0-45-16,3 0-9 15,-1 0-1-15,6 0 9 16,1 2-3-16,3-2 7 15,2 2-11-15,4 0 4 16,0-2-6-16,3 0 9 16,-4 0 3-16,4 0 4 15,0 0 12-15,-3 0-1 16,-2 0-8-16,-2 0 0 16,-5-4-4-16,-1 0-5 15,-6 0 0-15,-1 2-10 16,-3 2 1-16,0 0 5 15,-2 0-5-15,0-2 10 0,0 2 9 16,0 0 13-16,0-2 5 16,0 2-18-16,0-2 0 15,-2 0-6-15,-3-3 8 16,-1 1-12-16,0 1-9 16,-2-3-1-16,2 0 8 15,-1-2-2-15,3-1 3 16,-4 1 1-16,2 1-9 15,2-1 8-15,-1-1-9 16,3 4 1-16,0 1-1 16,0 1-1-16,0 3-30 15,2 0-39-15,-3 0-44 16,-6 0-78-16,0 0-61 0,1 3-575 0</inkml:trace>
  <inkml:trace contextRef="#ctx0" brushRef="#br0" timeOffset="129770.32">11118 12561 599 0,'0'0'51'0,"0"0"72"15,0 0 77-15,0 0-101 0,0 0-73 16,0-2-3-16,0 2 17 16,-2-2 1-16,0 2-6 15,0 0-6-15,0-2 23 16,0 2 26-16,0 0-14 16,-3 0 0-16,1 0-16 15,0 0-18-15,-6 0 2 16,-1 0-14-16,-4 0 18 15,3 4 2-15,-7 10-25 16,3 6 8-16,-5 4-5 0,2 4-4 16,1-2 1-16,7 0-7 15,4-2 18-15,7-4-10 16,0-2-14-16,7-6 1 16,19-4 0-16,10-6-1 15,6-2 0-15,6 0 1 16,-6-12 1-16,-7-6 10 15,-10-2 12-15,-14 0 47 16,-9 0-15-16,-2-4-34 16,-13 2-5-16,-16 2-17 15,-9 2-7-15,-2 6 6 16,6 4 0-16,3 6-11 16,6 2 1-16,10 0-31 15,4 0-12-15,11 2-23 0,0 8-222 16,17-4-25-16,4-2-558 0</inkml:trace>
  <inkml:trace contextRef="#ctx0" brushRef="#br0" timeOffset="131812.34">16680 12547 586 0,'0'0'94'0,"0"0"-92"15,0 0 120-15,0 0 81 16,0 0-96-16,0 0-76 15,0 0-20-15,-20 0-3 16,15 4 17-16,1 2 2 16,-5-1 10-16,-2 6 22 15,-2 1 45-15,-3 2-6 16,-2 0-37-16,-2 2-15 16,3-2-5-16,3 0-16 15,3-4-13-15,5-2-1 16,6-2-9-16,0-2 11 15,0 0-6-15,15-2 2 16,7 0 7-16,5-2 15 0,0 0-12 16,-1 0-6-16,-1-6 17 15,-9-6 9-15,-8-4 10 16,-6 0-19-16,-2-4 2 16,0 2-14-16,-15 0-7 15,-5 2-11-15,-3 2-1 16,-1 4-2-16,0 2 1 15,1 2-14-15,7 3-53 16,6 3-28-16,3 0-258 16,3 0-988-16</inkml:trace>
</inkml:ink>
</file>

<file path=ppt/ink/ink3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42:16.823"/>
    </inkml:context>
    <inkml:brush xml:id="br0">
      <inkml:brushProperty name="width" value="0.05292" units="cm"/>
      <inkml:brushProperty name="height" value="0.05292" units="cm"/>
      <inkml:brushProperty name="color" value="#FF0000"/>
    </inkml:brush>
  </inkml:definitions>
  <inkml:trace contextRef="#ctx0" brushRef="#br0">6217 2773 165 0,'0'0'586'15,"0"0"-456"-15,0 0-65 16,0 0-7-16,0 0 43 16,0 0 18-16,12 0-14 15,-10 0-21-15,-2 0 34 16,0 0-15-16,0 0-25 0,0 0-20 15,0 0-10-15,0 0-20 16,0 0 1-16,0 0-4 16,0 0-12-16,0 0-5 15,0 0-8-15,-2 0-6 16,-10 6-1-16,-8 6-1 16,-14 6 8-16,-8 8 1 15,-12 6 0-15,-8 4 0 16,-2 2-1-16,-1 1-1 15,3-3 0-15,1-2 0 16,8-4-6-16,9-4 0 16,8-4-14-16,11-8 20 15,9-4-12-15,10-6-1 0,4-2 14 16,2-2 0-16,0 0 1 16,0 0-1-16,0 0 0 15,0 0 0-15,2 0 2 16,2 0 4-16,1 0 10 15,4 0-5-15,2 0-2 16,7 0 6-16,7 0-14 16,4 0 8-16,6 0-9 15,5 0 0-15,4 0 1 16,6 6 0-16,1 0-1 16,5 0 0-16,2 0 0 15,-3-2 8-15,-3-2-2 0,-5-2-5 16,-12 0 6-1,-11 0 18-15,-8 0-7 0,-7 0-1 16,-7 0-2-16,0 0 4 16,-2 0-2-16,0 0-7 15,0 0 5-15,0 0 0 16,0 0 5-16,0 0 10 16,0 0 26-16,0 0 19 15,0 0-7-15,0 0-5 16,0-2-17-16,0-8-15 15,0-4-13-15,-4-8-17 16,0-4 7-16,-3-4-8 16,-3-4 3-16,2-4-3 15,1 0 0-15,-1-1 0 16,-3 5 1-16,6 6 4 0,0 6-5 16,1 6-1-16,2 6 1 15,2 2 0-15,0 4-1 16,0 2 1-16,0 2-7 15,0 0 1-15,0 0-6 16,0 0 11-16,-2 0-8 16,2 0 8-16,0 0 1 15,0 0-2-15,0 0 2 16,0 0-1-16,0 0 0 16,0 0 0-16,0 0-5 15,0 0 0-15,0 0-1 16,0 0-9-16,0 0-17 15,0 0-1-15,0 0-12 16,0 0 2-16,0 0-8 0,0 0 2 16,0 0 7-16,0 0 0 15,0 0-7-15,0 0-27 16,0 0-12-16,0 0-52 16,0-10-125-16,4 2-20 15,9-2-362-15</inkml:trace>
  <inkml:trace contextRef="#ctx0" brushRef="#br0" timeOffset="19640.32">8984 9046 405 0,'0'0'118'16,"0"0"-56"-16,0 0 163 15,0 0-27-15,0 0-81 16,0 0-21-16,-8 14 24 15,8-14-26-15,0 0-46 0,0 0-10 16,0 0-3 0,0 0 14-16,0 0 8 15,0 1 1-15,0-1 1 0,0 0 1 16,0 3-5 0,2-3-5-16,0 0-15 0,2 1-8 15,3 2 0-15,4 3-3 16,5-1-11-16,4 4 12 15,5 0 0-15,6 2-3 16,0-1 5-16,5 2-18 16,-1 0 1-16,3-3-10 15,-1 4 2-15,2-5 8 16,-1 0-10-16,-1-2 1 16,1 0 10-16,3-4-10 15,1-2 13-15,-3 0-8 0,0 0-5 16,-6 0 11-1,-7 0-3-15,1 0-2 0,-6 0 1 16,-1 0 1-16,-1 0-8 16,0 2 0-16,1 0 7 15,-1 2-6-15,6-2-1 16,0 0 8-16,4 0-8 16,0 0 0-16,2 0 9 15,-2-2-10-15,0 0 0 16,-4 2 11-16,1-2-10 15,-4 0 12-15,-1 2-4 16,-2-2-7-16,-1 0 21 16,-1 0-17-16,0 0 5 15,-3 2-11-15,5-2 0 16,-1 2 0-16,2-2 0 16,0 0 2-16,-3 0-2 15,2 0 0-15,-6 0 7 0,-2 0-7 16,-4 0-1-16,-3 0 1 15,-2 0 0-15,-2 0 0 16,0 0 7-16,0 0 5 16,0 0-5-16,0 0-6 15,0 0 5-15,2 0-6 16,3 0 0-16,4 0 1 16,2 0-1-16,5 0 0 15,-1 0 0-15,1-4 0 16,2 2 0-16,2-2 6 15,3 2-6-15,0-2 0 16,-2 2-4-16,-3 2 10 0,-3 0-6 16,-4-2 0-16,-2 2-4 15,-2 0 4-15,-1 0 5 16,1 0-5-16,0 0 0 16,2 0-2-16,-3 0 1 15,5 0 1-15,1 0 1 16,-1 0-1-16,0 0 0 15,0 0 0-15,-2 0 6 16,1 0-6-16,-4 0 0 16,0 0-1-16,3 0 0 15,-2 0 0-15,2 0 1 16,2 0 0-16,-2 0 1 16,0 0 6-16,0 0 2 0,-1 0 1 15,-1-2 2-15,3 2-6 16,-2 0-5-16,-1 0-1 15,0 0 1-15,0 0 0 16,-3-2-1-16,-2 2 1 16,0 0-1-1,0 0 6-15,-2 0-5 0,2 0 0 16,-2-2 13-16,0 2 0 16,0 0-5-16,0-2 9 15,0 2-4-15,0-2 6 16,0 2-1-16,0 0-1 0,0-2 0 15,0 0-18-15,0 0-1 16,0 2 1-16,0-2-11 16,0 2 4-16,0-2-9 15,0 2-10-15,0-2-6 16,0 2-34-16,0 0-15 16,0-2 6-16,-4-2-25 15,-11-10-112-15,1 0-398 16,-1-2-431-16</inkml:trace>
  <inkml:trace contextRef="#ctx0" brushRef="#br0" timeOffset="73303.98">16117 10415 539 0,'0'0'130'0,"0"0"-33"16,0 0 144-16,0 0-85 15,0 0-49-15,0 0 1 16,-2 0 17-16,2 0-43 15,0 0-41-15,0 0 4 16,0 0-17-16,0 0 25 16,0 0-5-16,0 0-6 15,0 0-5-15,0 0-1 0,0 0-6 16,0 0 11 0,0 0-2-16,0 0 1 0,0 0-5 15,0 0 3-15,0 0-10 16,0 0-6-16,0 0-7 15,0 0-6-15,0 0 1 16,0 0-3-16,0 0-7 16,0 0-7-16,4 0 6 15,2 2 1-15,3 8 1 16,3 2 8-16,-4-2-9 16,1 0 0-16,-3 0 7 15,0-4-7-15,-2-2 1 16,0-2-1-16,-1 0 1 0,-3 0-1 15,2-2 6-15,-2 2-6 16,2 0 1-16,0 0 2 16,0 0 12-16,4 2-15 15,2 0 1-15,1 2-1 16,-1 0 1-16,1 0-1 16,1-1 2-16,-2-1-2 15,-1-1 10-15,-3-1-10 16,1 0 0-16,2-2-1 15,-1 2 1-15,1 0 0 16,1 1 0-16,4-3 0 16,1 0 0-16,7 0 0 15,5 0 6-15,4 0 1 16,9-7-6-16,2-4-1 0,3-2 1 16,-1-1-1-16,-3 0 0 15,-5 2-7-15,-5 2 4 16,-9 2-3-16,-7 4 12 15,-9 2-12-15,0 2 6 16,-2 0-1-16,-2 0 0 16,2 0-11-16,0 12 12 15,4 2 0-15,3 6 1 16,1 0-1-16,-2-2 0 16,-1-2 2-16,2-2 4 15,-2-4-6-15,-1-3 1 16,-1-3 6-16,1 0-7 15,1-3 2-15,2-1 14 0,4 0-4 16,8 0 7 0,5 0-7-16,10-4-11 0,4-8 3 15,0-2-4-15,0 0-12 16,-4 2 11-16,-7 2-5 16,-10 6 6-16,-5 0-8 15,-7 4-1-15,-3 0 1 16,-1 0-7-16,4 4 15 15,-1 8 0-15,1 1-1 16,1-2 1-16,4 1 0 16,1 1 0-16,1-4 1 15,-1-3 1-15,2 1 8 16,-1-6 1-16,0 2-4 16,5-3 3-16,4 0-4 15,4 0-4-15,4 0 2 0,4-7-4 16,3-3 0-16,-3 1 0 15,-4-1-1-15,-4 3 0 16,-8 3 1-16,-9 4-1 16,-1 0-7-16,-5 0-8 15,4 7 6-15,-2 11 2 16,3 0 8-16,-1 4 2 16,2 0-2-16,1-2 1 15,2-4 0-15,-1-2 0 16,1-4-1-16,0-6 0 15,5-4-2-15,6 0 2 16,5-2 2-16,9-18-2 16,3-6 0-16,1-2 0 0,-2 0-7 15,-7 3 7 1,-10 10-1-16,-7 4 1 0,-10 8-1 16,-2 3-9-16,-4 0 1 15,3 3-11-15,1 13 20 16,0 2 0-16,3 0 2 15,2 1-2-15,0-3 7 16,4-2-6-16,-1-4-1 16,-2-5 4-1,2 2-4-15,-1-5 1 0,4-2 5 16,3 0 5-16,3 0-3 16,1 0-2-16,-2-6-5 0,2-2 0 15,3-1 4 1,-1 2-5-16,3 1 0 0,-1 1 0 15,-3 4-6 1,-4 1-6-16,-7 0 10 0,-3 0 2 16,-5 0-8-16,-1 0 2 15,1 1 6 1,1 4 6-16,-1 1-6 0,-2-3 0 16,3 1 2-16,-1-1 4 15,2 1-3-15,4-2 3 16,5 0-6-16,6-2 5 15,10 0-5-15,6 0 0 16,7 0 0-16,4 0 0 16,-4-6-8-16,-6 1 8 15,-6 4-11-15,-13-2 10 0,-7 3 1 16,-8 0-1-16,-2 0 0 16,-2 0-1-16,0 0 2 15,2 0 0-15,1 0 0 16,1 0 9-16,6 3-8 15,-2 3-1-15,5-2 16 16,8 0-8-16,3-3-2 16,7 4 0-16,3-3-4 15,-1 0-1-15,-2 0-1 16,3-2-9-16,-5 0 7 16,2 0-7-16,-6 0 9 15,-4 0 0-15,-5 0 1 16,-9 0-1-16,-3 0 0 0,-4 0 2 15,0 0 10-15,0 0-11 16,0 0-1-16,2 0 0 16,6 2 0-16,-2 4 1 15,7 2 1-15,5-2-1 16,11 2-1-16,7-2-9 16,10-4 9-16,8 0-18 15,4-2-4-15,0 0 8 16,-4 0-11-16,-4-6 6 15,-9-4 19-15,-10 2 0 16,-14 4 11-16,-5 0 10 16,-10 4-5-16,-2 0-6 0,0 0-10 15,2 0 0 1,1 8 0-16,3 6 13 0,3 2 5 16,7 2-6-16,3 0 1 15,8 2 15-15,10-4-4 16,2 0-24-16,8-2 0 15,2-4-10-15,3-4-3 16,-2-4 4-16,0-2-5 16,-6 0 13-16,-3 0 1 15,-4-12 0-15,-3-2-2 16,-5-2 2-16,-7 4 0 16,-9 2 12-16,-4 4 2 15,-5 4 6-15,-4 2-19 16,2 0 4-16,1 0-5 15,-1 0-10-15,5 0 4 0,-1 10 6 16,7 2 0-16,3 2 0 16,9 0 0-16,4-2 0 15,7-2-1-15,6-4-20 16,5-6 6-16,2 0-7 16,0 0-13-16,-6-12 29 15,-6-6 5-15,-8 0 1 16,-7 0 12-16,-6 4 10 15,-5 4 13-15,-5 6 2 16,-1 2-29-16,0 2-8 16,-1 0-12-16,5 6 7 15,7 10 5-15,3 4 0 16,6 0 6-16,0 0 0 0,-1-2-6 16,-4-4 0-16,-4-4-6 15,-5-4-12-15,-5-4 6 16,-4-2-3-16,-2 0-5 15,0-3-42-15,0-14-84 16,-35-25-30-16,-5 6-351 16,-8-4-368-16</inkml:trace>
  <inkml:trace contextRef="#ctx0" brushRef="#br0" timeOffset="76065.89">20954 9603 350 0,'0'0'110'15,"0"0"462"-15,0 0-311 16,0 0-111-16,0 0 0 16,0 0 15-16,0 0-35 15,6 2-39-15,15-2-33 16,2 0-40-16,10 0-6 15,2 0 10-15,9 0-6 0,2 0-3 16,8 2-4-16,4 0-7 16,2 2 9-16,1-2-11 15,-3 0 0-15,-5 0-1 16,-8 0 1-16,-8 0 0 16,-8 0 0-16,-6 0-25 15,-10 0 10-15,-4-2-6 16,-4 0-2-16,-1 2-5 15,-2-2-10-15,-2 0 9 16,0 0-30-16,0 0-58 16,0 0-116-16,-9 0-51 15,-7-4-373-15</inkml:trace>
  <inkml:trace contextRef="#ctx0" brushRef="#br0" timeOffset="76387.03">20853 9785 986 0,'0'0'684'0,"0"0"-573"16,0 0-67-16,0 0-22 16,134-14 4-16,-63 12 10 15,8 0-14-15,0 2-12 16,2 0 6-16,-10 0-16 15,-9 0 0-15,-8 0-1 16,-14 0 1-16,-7 0-7 0,-10 0-8 16,-3-4 13-16,-7-2 2 15,3-2-1-15,-5 1 0 16,2-6-31-16,-2-1-46 16,-2-2-117-16,0-18-73 15,-5 6-360-15,1-2 40 0</inkml:trace>
  <inkml:trace contextRef="#ctx0" brushRef="#br0" timeOffset="76736.73">21627 9278 48 0,'0'0'342'0,"0"0"245"0,0 0-459 15,0 0-93 1,0 0-13-16,0 0 17 0,0 0 9 15,-31 34 17-15,26-10 83 16,0 7-33-16,1 1-22 16,-1 4-7-16,-1 4-45 15,2 4-12-15,-6 6-4 16,-3 10-5-16,-3 6 10 16,-3 8-7-16,-2 4-10 15,1 1 1-15,3-7-13 16,3-6-1-16,5-13 9 15,5-14-9-15,-1-10 0 0,5-14 1 16,0-7 5-16,0-5-4 16,0-3 11-16,0 0 13 15,0 0-15 1,0 0-8-16,0-7-3 0,15-39-109 16,8 2-285-16,4-2-580 0</inkml:trace>
  <inkml:trace contextRef="#ctx0" brushRef="#br0" timeOffset="77600.2">22419 9194 681 0,'0'0'1030'16,"0"0"-869"-16,0 0-86 0,0 0 45 16,0 0-13-16,0 0-27 15,0 0-33-15,50-22-20 16,-19 19-21-16,13 0 1 16,5 1 4-16,5-2-10 15,-3-2 12-15,-6 2 0 16,-3-2-5-16,-7 0-7 15,-6 0 0-15,-8 0 0 16,-8 2-1-16,-6 1-11 16,-7 2-29-16,0 1-40 15,-7-3-77-15,-46-1-111 16,-1 1-317-16,-4-1-323 0</inkml:trace>
  <inkml:trace contextRef="#ctx0" brushRef="#br0" timeOffset="77904.39">22350 9226 1134 0,'0'0'146'0,"0"0"-75"0,0 0 156 16,-104 137-99-16,69-83-60 15,2 5-6-15,5 2-34 16,-1-3 1-16,5-4-16 16,5-6-12-16,7-10 0 15,7-6 11-15,5-7 5 16,0-10-5-16,0-1 3 15,9-6 11-15,11-1 13 16,6-1 16-16,5-5-15 16,8-1-11-16,1 0-16 15,0 0-13-15,0 0-25 0,-2 0-13 16,-3 0-14 0,-3 0-1-16,-5-1-22 0,2-5-64 15,-3-2-115-15,6-10 2 16,-9 0-396-16,-4 1 338 0</inkml:trace>
  <inkml:trace contextRef="#ctx0" brushRef="#br0" timeOffset="78188.63">22667 9449 1317 0,'0'0'382'15,"0"0"-264"-15,0 0-106 16,0 0-3-16,0 0 13 16,0 0 39-16,72 150-31 15,-53-100-19-15,3-4-5 16,-3-4-5-16,-6-10 5 16,-5-4-5-16,0-7-1 15,-6-7-2-15,0-9-10 16,-2 0-5-16,0-5-13 15,2 0-11-15,7-14-29 16,-1-11-240-16,4-9-863 0</inkml:trace>
  <inkml:trace contextRef="#ctx0" brushRef="#br0" timeOffset="78361.69">23032 9413 1300 0,'0'0'331'0,"0"0"-236"15,0 0 1-15,-133 100-26 16,70-60-31-16,-1 2-23 16,-1-2-16-16,5-2 0 15,9-6-47-15,13-8-34 16,13-18-126-16,12-6-40 16,13 0-444-16</inkml:trace>
  <inkml:trace contextRef="#ctx0" brushRef="#br0" timeOffset="78577.6">23157 9623 927 0,'0'0'829'16,"0"0"-660"-16,0 0-147 15,128-16-14-15,-68 6 2 16,11 0-10-16,0 2-8 15,-4 0-53-15,-14 4-23 16,-11 0-66-16,-17 2-68 16,-21-6-21-16,-4-1-336 15,0 2 295-15</inkml:trace>
  <inkml:trace contextRef="#ctx0" brushRef="#br0" timeOffset="78781.61">23578 9360 162 0,'0'0'1260'0,"0"0"-1080"16,0 0-148-16,0 0 47 16,-112 111 45-16,66-41-48 15,-1 10-31-15,5 0-18 16,9-6-15-16,10-7-12 16,10-9-51-16,6-12-24 15,7-10-97-15,0-12-102 16,7-22-26-16,13-2-99 15,2-4-113-15</inkml:trace>
  <inkml:trace contextRef="#ctx0" brushRef="#br0" timeOffset="79006.32">23886 9367 829 0,'0'0'410'0,"0"0"-232"16,0 0-31-16,0 0 11 16,0 0-41-16,-7 109-57 15,7-82-44-15,7-4-16 16,-1 0-33-16,3-7-61 16,5-10-93-16,-3-4-35 0,2-2-173 15</inkml:trace>
  <inkml:trace contextRef="#ctx0" brushRef="#br0" timeOffset="79162.89">24634 9425 205 0,'0'0'1272'0,"0"0"-1135"15,-158 0-107-15,58 1-30 16,-10 9-147-16,-14 3-103 15,42-4-417-15,14 4 315 0</inkml:trace>
  <inkml:trace contextRef="#ctx0" brushRef="#br0" timeOffset="79378.35">23950 9619 477 0,'0'0'690'0,"0"0"-419"16,0 0-41-16,0 0-69 16,0 0-16-16,0 112-21 15,0-82-33-15,-16 2-29 16,-3 7-29-16,-8-2-33 15,-2 0-12-15,0-1-7 16,4-6-18-16,4-4-6 16,4-6-94-16,9-8 25 15,4-4 11-15,4-8-51 16,0 0 79-16,0 0 35 16,0-10-74-16,15-22-127 15,1 2-471-15,-1 0 315 0</inkml:trace>
  <inkml:trace contextRef="#ctx0" brushRef="#br0" timeOffset="79951.89">24549 9222 52 0,'0'0'1243'0,"0"0"-1087"0,0 0-124 16,0 0-14-16,139-18-4 15,-83 18-5-15,-4 0-9 16,-6 0 9-16,-13 0 36 15,-13 0 14-15,-11 0 3 16,-5 0-8-16,-4 0-2 16,0 0-12-16,0 0-14 15,0 0-4-15,0 0-21 16,2 6-1-16,1 10-5 16,-3 10 5-16,0 16 14 15,0 14-1-15,-18 30 2 16,-4-1 19-16,-7 9-8 15,0-2 2-15,0-16-6 0,2 2-12 16,2-11-9-16,6-13 13 16,0-12-4-16,6-10 6 15,2-10 14-15,0-6-7 16,2-6 2-16,1-4-6 16,0-4-7-16,0-2 0 15,-3 0 4-15,-3 0 11 16,-3-14-12-16,1 0-9 15,-2-4-5-15,2 0-1 16,3 0-16-16,-1 0-37 16,4 0-65-16,-2-14-57 0,5 2-306 15,5-1-602-15</inkml:trace>
  <inkml:trace contextRef="#ctx0" brushRef="#br0" timeOffset="81087.95">25033 9635 329 0,'0'0'1500'16,"0"0"-1355"-16,0 0-100 0,0 0-3 15,0 0-42-15,131-26-29 16,-88 26-19-16,-5 0-20 16,-11 0-47-16,-14 4-116 15,-13-2 69-15,0 0-46 16,-34 2 3-16,-10 4 162 16,-10 2 24-16,-2 4 10 15,10 4 9-15,9 0 14 16,14-2 6-16,11-2-6 15,10-2-5-15,2-1 21 16,4-6-8-16,17-1 10 16,1-2-9-16,3-2-11 15,-6 0-11-15,-2 4 11 0,-9 8 15 16,-8 12 12 0,0 8 51-16,-13 12 1 0,-9 6-25 15,-3 7 34-15,0-1-33 16,4-4-31-16,0-4-8 15,3-5 5-15,3-10 2 16,1-6 5-16,5-9 20 16,1-9-22-16,3-6-18 15,-4-3 11-15,2 0 26 16,-3-8-13-16,-1-14-22 16,3-13-6-16,6-7-16 15,2-10-23-15,10-6 0 0,15 0-12 16,12 2 4-1,5 5 15-15,8 8 10 0,-2 9 6 16,1 7 0-16,-9 9 12 16,-9 8 3-16,-12 8-3 15,-11 2-12-15,-6 0-34 16,-2 0 8-16,0 11 5 16,0 0-20-16,-6-1-33 15,-6 2-81-15,4 1 29 16,1-4 52-16,1 1 7 15,0 1 12-15,4-1 32 16,0 5 11-16,2 6 12 16,0 5 39-16,2 6 18 15,14 4-2-15,-1 2-1 16,1-2-1-16,-1-4-5 0,-3-6-32 16,-7-8 2-16,-5-6-1 15,0-4 56-15,-17-5-6 16,-12-2-5-16,-6-1 0 15,-3 0-26-15,1 0-23 16,5 0-3-16,8 0-10 16,9-4-4-16,7 2-5 15,6 2-10-15,2 0-27 16,0 0-2-16,8 10 22 16,2 11 25-16,1 3 1 15,-7 2 0-15,-4 0 8 16,0-2-6-16,-8-2 6 15,-15-6 13-15,-6-2-9 0,-4-6 1 16,2-6-2-16,4-2-11 16,5 0 1-16,6 0-1 15,8-10-6-15,8-2 5 16,0 0 1-16,12 3 0 16,13 8 13-16,4 1-2 15,5 0 23-15,1 18 3 16,4 4-5-1,0 2 18-15,1 0-28 0,-4-4-12 16,-5-2-5-16,-8-6-5 16,-7-2-28-16,-10-4-33 15,-2-2-34-15,-4-4-121 16,0 0-107-16,0-2-705 0</inkml:trace>
  <inkml:trace contextRef="#ctx0" brushRef="#br0" timeOffset="81268.48">25191 10565 1996 0,'0'0'345'16,"0"0"-252"-16,0 0-23 16,0 0-33-16,0 0-37 15,0 0-145-15,0 0-172 16,-6 4-567-16</inkml:trace>
  <inkml:trace contextRef="#ctx0" brushRef="#br0" timeOffset="86947.61">23774 9268 312 0,'0'0'270'0,"0"0"-198"15,0 0-62 1,0 0-10-16,0 0 1 0,0 0-1 16,29-4 6-16,-27 4 37 15,-2 0-43-15,0 0-1 16,0 0-80-16,0 0 81 16,0 0 36-16,0 0 68 15,0 0-36-15,0 0-32 16,0 0-7-16,0 0-13 15,0 0 3-15,0 0 41 16,0 0 21-16,0 0 5 0,0 0-10 16,0 0-6-16,0 0-3 15,0 0-6-15,0 0 8 16,0 0-2-16,0 0-10 16,0 0-10-16,0 0-8 15,0 0-3-15,0 0 8 16,0 0-3-16,0 0-17 15,0 0-8-15,0 0-11 16,0 0-5-16,0 0-11 16,0 2-3-16,0 12 14 15,0 2 5-15,-2 6 9 16,0 2 5-16,2 2-4 16,0-2 0-16,0-2 5 0,0-1-5 15,0-2 2-15,0-1-5 16,0-1 0-16,0-1 8 15,0 0-10-15,0 4 1 16,0 2 0-16,0 4-9 16,0 2 8-16,0 0-8 15,0 0 5-15,0-6 8 16,2-2-1-16,2-6-3 16,2-6 9-16,-4-2-9 15,0-4-1-15,-2-2 6 16,2 2-1-16,-2-2-6 15,0 0-2-15,0 2-5 16,0 2 3-16,0 0-5 0,4 4 0 16,1-2-1-1,-3 2 1-15,2-4 0 0,-2 0 1 16,0 1 0-16,1-5 9 16,-3 1-2-16,0-1 15 15,3 0-5-15,-3 0-5 16,0 0 14-16,2 0-9 15,2 0 1-15,5 0 2 16,7-10-21-16,-1-2 0 16,1 1 0-16,-1-2 0 15,-6 5 8-15,-2 2-8 16,-5 4 0-16,-2 0 1 16,0 2 0-16,0 0-2 15,0 0 1-15,0 0-5 16,0 0 4-16,0 0 1 0,0 0-6 15,0 0-6 1,0 0-25-16,0 0-16 0,0-2-73 16,0-6-67-16,0 0-311 15,0-4-393-15</inkml:trace>
  <inkml:trace contextRef="#ctx0" brushRef="#br0" timeOffset="88159.96">23872 9222 459 0,'0'0'309'0,"0"0"-114"16,0 0-90-1,0 0-56-15,0 0 9 0,0 0 13 16,0 0-3-16,0-28 24 16,0 28 2-16,0 0-10 15,0 0-2-15,0 0-6 16,0 0-10-16,0 0-17 16,0 0-24-16,0 0-25 15,0 0-1-15,0 8-8 16,0 6 9-16,-2 6 20 15,-1 4 11-15,-1 2 6 16,4 2-8-16,-2 2 12 16,2 2-18-16,0-2-2 15,0 3 3-15,0-5-11 16,0-5 2-16,0 0-2 16,0-5-13-16,0-5 9 15,0 0-8-15,0-1 5 0,0-4-3 16,-2 2-3-16,2-4 6 15,0 2-6-15,0-4 0 16,0 0 1-16,0 0 0 16,-2-2 0-16,2-2 4 15,0 2-5-15,0-2 0 16,0 2-1-16,0-2 2 16,0 2-1-16,0 2 0 0,0 0 1 15,0 4 4 1,0 0-5-16,0 0 0 0,0 0 0 15,0 0 1-15,0-2 0 16,0-2 0-16,0 0 0 16,0-2 1-16,0 0-2 15,0-2 1-15,0 0 9 16,0 0-9-16,0 0 24 16,0 0-1-16,0 0 10 15,0 0-8-15,4 0-8 16,2 0-2-16,6-2-15 15,-1-6 0-15,5 0 5 16,-1-2-6-16,1 0-1 16,4-2 1-16,2 2 1 15,1-2-1-15,-1 0 0 16,0 0 0-16,-4 0 0 0,-1 2 7 16,-3 2 3-16,-1 2-2 15,-4 0-7-15,1 1 6 16,-2 2-7-16,1 1-1 15,0-2-7-15,0 2 13 16,0-2-6-16,2 1 1 16,2 3-1-16,2 0 1 15,4 0-7-15,-1 0 6 16,4 0 1-16,0 0-1 16,1 0-1-16,1 3 2 15,-4 1-2-15,0-2 2 16,-6-2 0-16,-1 0 0 15,-7 0 1-15,1 0 0 0,-5 0 4 16,-2 0 1-16,0 0-6 16,0 0 0-16,0 0-5 15,0 0 5-15,0 0-1 16,0 0-3-16,0 0-5 16,0 0-15-16,0 0-41 15,0 0-20-15,0 0-52 16,-9 0-95-16,-20-6-151 15,3-8-447-15,-6 2 432 0</inkml:trace>
  <inkml:trace contextRef="#ctx0" brushRef="#br0" timeOffset="89313.47">23948 9593 454 0,'0'0'68'0,"0"0"450"0,0 0-365 16,0 0-51-16,0 0-7 15,0 0 11-15,0 0-30 16,0 8-40-16,0-6-18 16,2 0-1-16,0 4-16 15,1 2 36-15,-1 2 21 16,-2 2-16-16,0 0 2 15,0 0-12-15,0 2-10 16,0 0-10-16,-2 0 3 16,-5 0-1-16,-2 4-3 15,-2 0-10-15,0 4 11 16,-3 0 5-16,3 2-9 16,-2 1 5-16,1-3-12 15,2-4 5-15,1-2 7 0,2-3 15 16,0 0-8-16,1 1-3 15,-3 2 0-15,-5 4 4 16,1 4-2-16,-3 2 0 16,1 0-7-16,1 0-12 15,1-4 15-15,0-2-9 16,4-6 0-16,2-1 8 16,3-6-2-16,-1 0 3 15,3-3-5-15,0-3-9 16,0 3 8-16,2-2-8 15,-3 1 0-15,3-2 0 16,-3-1 6-16,3 0-7 16,0 0 16-16,0 0-4 0,0 0 1 15,0 0-8-15,0 0-4 16,0 0-1-16,0 3 0 16,0-3-1-16,0 0 1 15,0 0-1-15,0 0 1 16,0 0 0-16,0 0-1 15,0 0 0-15,0 0 0 16,0 0-13-16,0 0 8 16,0 0 0-16,0 1-5 15,0 2 11-15,0-2-1 16,0 2 1-16,0-3 0 16,0 0 0-16,0 0 6 15,0 0-5-15,0 0 5 16,0 0-5-16,0 0 7 0,0 0 5 15,3 0 2-15,6-11 28 16,4-13-14-16,10-10-29 16,4-10 0-16,4-4 0 15,-2 0-22-15,0 2 15 16,-7 8 5-16,-2 6 2 16,-7 11 0-16,-6 7-2 15,0 6 2-15,-5 2 0 16,-2 5 0-16,0 1-2 15,0-3 2-15,0 3-1 16,0-1 0-16,0-3-8 0,0-3 8 16,0 1 0-16,0 1 0 15,2-2 0-15,-2 1 0 16,0 2 1-16,0 0-1 16,0 2 1-16,0 0 0 15,0 2-1-15,0 0-10 16,2 0 0-16,-2 0-17 15,0 0-22-15,0 0-33 16,0 0-15-16,0 0-53 16,0-10-180-16,0 2-420 15,0-2 373-15</inkml:trace>
  <inkml:trace contextRef="#ctx0" brushRef="#br0" timeOffset="109393.98">6213 11985 816 0,'0'0'363'16,"0"0"-41"-16,0 0-202 15,0 0-86-15,0 0 2 16,0 0 49-16,-11 0-19 16,11 0-21-16,0 0-19 0,0 0-8 15,2 0 0-15,0 0 14 16,2 0 8-16,1 0 27 15,5 0-10-15,7 0-32 16,12 0-13-16,10 0-2 16,13 0 13-16,8 2-7 15,9 2-9-15,0 2 6 16,3 0-12-16,-1 2 0 16,-2 2 5-16,-7 0-5 15,-2 0-1-15,-6 0 6 16,0 0-6-16,-4-2 0 15,2 1 1-15,4-4-1 16,0-1 7-16,-1-4 1 16,0 0 9-16,-1 0 10 15,-2 0-12-15,-2 0-3 0,2 0-4 16,-1-4-7-16,-2 0 5 16,-4-2-6-1,-3 2 1-15,-9 3-1 0,-4-3 0 16,-6 1 1-16,-8 2 15 15,-3 1-7-15,-8 0 3 16,-2 0-11-16,0 0 5 16,-2 0 1-16,3 0-7 15,1 0 6-15,2 0-4 16,6 0 5-16,3 0 2 16,3 0 0-16,2 0-8 15,-2 0 4-15,-2 0-4 16,-3 0-1-16,-2 0 0 0,-4 0 0 15,-2 0 8 1,-3 0 4-16,-2 0 16 0,0 0 10 16,0 0-18-16,0 0 13 15,0 0-15-15,0 0 0 16,0 0-18-16,0 0-19 16,0 0-38-16,-2 0-49 15,-1 0-45-15,3-11-130 16,9-1-362-16,6-6-247 0</inkml:trace>
  <inkml:trace contextRef="#ctx0" brushRef="#br0" timeOffset="110480.27">8133 11975 810 0,'0'0'28'0,"0"0"326"16,0 0-144-16,0 0-117 16,0 0 45-16,0 0-8 15,0 0-34-15,-2 14-30 16,6-14 2-16,6 0-1 16,0 0-23-16,9 2-10 15,7 0 12-15,8-2-1 16,8 0-14-16,5 0 9 15,4 0-9-15,2 0 3 0,3 0-5 16,0 0-15-16,-3 2 0 16,-6 0-13-16,-5-2 1 15,-9 2 5-15,-6-2-7 16,-8 0 0-16,-9 2 1 16,-3-2 0-16,-7 0 1 15,0 0 12-15,0 0-5 16,0 0-9-16,0 0-9 15,-9 6-11-15,-13 4-17 16,-12 10 35-16,-16 11 2 16,-19 9 0-16,-7 6 1 15,-12 8 18-15,-1 6-19 16,0 4 8-16,2 7-8 0,7-6-8 16,14-3-12-16,14-11-3 15,21-15 11-15,11-14 12 16,13-10 0-16,7-8 9 15,0-4 24-15,2 0 13 16,23-14 25-16,15-24-56 16,18-18-15-16,25-30-6 15,-6-5-8-15,-1-9-21 16,-9-1 9-16,-24 21 15 16,-11-4 10-16,-11 16 1 0,-12 12 0 15,-4 12 9 1,-1 10-2-16,-2 4-7 15,2 5 1-15,-1 3 0 0,1 4 0 16,0 4-1 0,-1 2-2-16,4 6 2 0,-5 2 6 15,-2 3 1-15,0 1-7 16,0 0-16-16,0 14-6 16,0 18 11-16,0 13 11 15,0 14 19-15,0 7-1 16,0 4-9-16,0-2 13 15,0 3-13-15,2-3-8 16,7 0 14-16,-3-2-8 16,4-8 1-16,-6-6-2 15,-4-10 6-15,0-9 0 16,0-8-11-16,0-8 12 0,0-5 3 16,0-8-5-16,0-2-10 15,0-2 8-15,0 0-2 16,-2 0 11-16,-8-2 4 15,0-17 23-15,-11-6-18 16,-8-11-14-16,-4-13-3 16,-7-7-10-16,-2-4-10 15,-1 0-1-15,5 4 11 16,7 8 0-16,4 12 1 16,9 8-1-16,7 9 0 15,7 11 0-15,2 2-1 16,2 4-16-16,0 2 1 0,0 0-2 15,0 0-9 1,0 0 11-16,0 0 2 0,-2 0-9 16,2 0 2-16,0 0-18 15,0 0-22-15,0 0-6 16,0 0-39-16,8 0-99 16,13 0-271-16,3-2-209 0</inkml:trace>
  <inkml:trace contextRef="#ctx0" brushRef="#br0" timeOffset="111479.39">8608 12173 222 0,'0'0'1311'0,"0"0"-1018"0,0 0-174 15,0 0-50-15,0 0-5 16,0 0 18-16,149 0-23 16,-100 0-25-16,7-4-11 15,0 1 0-15,-1 1-11 16,-4 2 1-16,-6 0-4 16,-7 0-1-16,-5 0-2 15,-2 0-6-15,1 0 0 16,-1 2 1-16,-2 1 0 15,-5 0 5-15,-6 1 1 0,-7-2-6 16,-8-2-1-16,-3 2 8 16,0 0 1-16,-5 3-9 15,-17 10-13-15,-16 9 8 16,-11 10 5-16,-14 8 2 16,-6 4 13-16,-2 4-15 15,-3 2 6-15,6-1-1 16,1-1-4-16,7-6 0 15,6-4-1-15,14-8 0 16,9-6-2-16,13-10 1 16,7-8 1-16,7-4 1 15,4-4 8-15,0 0 5 16,0 0 9-16,0-18 27 16,13-14-38-16,16-16-12 0,16-16-1 15,12-12-18-15,8-11 2 16,4-5-10-16,-2-2 26 15,-14 3-3-15,-11 7 4 16,-13 12 7-16,-10 12-6 16,-11 16-1-16,-3 16 7 15,-3 14 0-15,0 12-7 16,-2 2-25-16,0 14-8 16,0 22 14-16,0 12 13 15,0 12 5-15,-4 6 2 16,-1 5 8-16,3-1 14 15,2 0-9-15,0 0-2 16,0 0-3-16,0-3 2 16,0-5-3-16,7-6-8 15,-3-6 6-15,2-8 4 16,0-8-9-16,-2-10 6 0,-2-10-7 16,-2-6 1-16,0-6 6 15,0-2 11-15,0 0 6 16,0 0-2-16,0 0-12 15,0 0-1-15,-9-12-8 16,-4-8 7-16,-8-10-4 16,-6-6-3-16,-8-10-1 15,-7-8 0-15,-8-7 0 16,2-3-1-16,1 4 1 16,7 4 1-16,7 12 0 0,8 12 0 15,10 10 7 1,3 8-7-16,8 7-1 0,4 3 0 15,0 4-10-15,0 0-35 16,0 0 26-16,0 0-15 16,0 0 17-16,0 0 16 15,0 0-8-15,0 0-4 16,0 0-22-16,0-9-77 16,0-1-165-16,-5-4-680 0</inkml:trace>
  <inkml:trace contextRef="#ctx0" brushRef="#br0" timeOffset="117639.56">12400 11712 443 0,'0'0'326'15,"0"0"-104"-15,0 0-174 16,0 0 10-16,0 0-16 16,0 0-5-16,0 2-14 15,0 1-17-15,0-3-5 16,0 0 62-16,2 1 33 16,0-1 19-16,0 0-19 15,3 0-5-15,2 0-6 0,2 3 3 16,6 1-33-16,10 0-27 15,10 0 4-15,12-2 18 16,11-2-3-16,11 0-12 16,6 0-17-16,6 0 0 15,2 0-7-15,-1-6-11 16,-2 2 12-16,-7 1-12 16,-1 3 7-16,-7 0 1 15,-3 0-7-15,1 8 7 16,1 6-7-16,7 0-1 15,3-1 6-15,8-1-4 16,3-2 5-16,2-2 2 16,-2-2-9-16,-8-1 1 15,-2 0 5-15,-9-1-5 16,-6 2 5-16,-6-2-5 0,-3 0 0 16,-4-2 6-16,-3-2-1 15,0 0 12-15,-1 0 7 16,1 0-5-16,-3 0 3 15,-1-2-9-15,-2-4 3 16,-5 2-6-16,-2 0-11 16,-6 2 0-16,-3 2 9 15,-7 0-9 1,-3 0 1-16,-7 0 0 0,-5 0 5 16,0 0 2-16,0 0-2 15,0 0 6-15,0 0-6 16,0 0 1-16,0 0-7 15,0 0 6-15,0 0 2 0,0 0-8 16,0 0 1-16,0 0 10 16,0 0-3-16,0-2-1 15,0 2 0-15,0 0-7 16,0-2 0-16,-7-1-10 16,-5 0-36-16,-11-1-51 15,-52-10-42-15,7 3-350 16,-13-2-262-16</inkml:trace>
  <inkml:trace contextRef="#ctx0" brushRef="#br0" timeOffset="118476.04">12153 11726 462 0,'0'0'57'16,"0"0"569"-16,0 0-334 15,0 0-144-15,0 0-45 16,0 0-22-16,0 0-5 15,82 7-32-15,-35-5-2 16,9-1 20-16,2-1 5 16,0 0-8-16,-2 0-12 15,-4 0-13-15,0 0-15 0,-6-1 2 16,-3-5 4-16,-5-1 0 16,-9 2-7-16,-7 0-4 15,-9 1 0-15,-4 3-13 16,-7 1 0-16,-2 0-1 15,0 0-6-15,0 0-14 16,0 0-4-16,0 0-19 16,0 0-25-16,10 0-54 15,3-4-30-15,7-10-139 16,-5-1-210-16,-3-3-371 0</inkml:trace>
  <inkml:trace contextRef="#ctx0" brushRef="#br0" timeOffset="118973.7">12859 11498 373 0,'0'0'207'0,"0"0"-176"16,0 0 206-16,0 0 100 16,0 0-104-16,0 0-102 15,0 0-54-15,7 0-17 16,-7 2-34-16,0 12-17 15,0 10 45-15,0 8 4 16,0 8 4-16,0 8-5 16,-5 2-3-16,-6 4-14 15,0 1-20-15,-2-5-7 16,-1-6 1-16,1-4-7 16,4-8 14-16,0-8-15 15,2-6-6-15,3-6 9 16,0-3-9-16,4-6 0 0,0-3 10 15,0 0-8-15,-3 0 12 16,3 0-14-16,-4 0-39 16,-1 0-31-16,-2 0-33 15,-1-8-20-15,-15-22-249 16,4 0-434-16,-2 2 424 0</inkml:trace>
  <inkml:trace contextRef="#ctx0" brushRef="#br0" timeOffset="119287.37">12607 11905 462 0,'0'0'858'16,"0"0"-621"-16,0 0-179 16,0 0 19-16,0 0 25 15,0 0-45-15,32 112-29 16,-19-86-7-16,-3-1-7 0,0-7-12 16,-4-7 5-16,-1-3 1 15,-3-3-7-15,0-4 19 16,0-1 33-1,4 0 10-15,0 0 28 0,5 0-19 16,7-1-27-16,9-12-34 16,1-2-10-16,1-3-1 15,0 0-1-15,-6 1-23 16,-5 3 18-16,-5 0-25 16,-5 4 14-16,-2 4-34 15,-6 0-24-15,2 2-23 16,-2 0-7-16,0 0-152 0,0-2 23 15,-6-2-348 1,-6 4 227-16</inkml:trace>
  <inkml:trace contextRef="#ctx0" brushRef="#br0" timeOffset="120205.49">12614 12065 608 0,'0'0'21'0,"0"0"256"16,0 0-113-16,0 0-51 15,0 0-12-15,-27 111-34 16,25-87-22-16,-5-4-25 16,1 0-10-16,-6-6-10 15,-1-2-5-15,-1-4-16 0,-3-2 21 16,1-2 6-16,-1-2 16 16,1-2-9-16,3 0 10 15,2 0-10-15,8 0-7 16,3 0 7-16,0 0 2 15,0 2 4-15,12-2 33 16,11 0-40-16,8 0 17 16,12 0-2-16,5 0 3 15,2-2 3-15,-6-6 27 16,-7 2 6-16,-11 4-19 16,-10 0-28-16,-8 2-8 15,-8 0-10-15,0 0-1 16,0 0-8-16,-15 0-1 15,-12 12 9-15,-12 2 8 16,-9 2 11-16,-7-2-3 0,-1-2-16 16,3-2-23-16,8-4-2 15,11-4-12-15,12 0 24 16,13-2 6-16,9 2-12 16,0 2-34-16,0 4 24 15,9 8 29-15,5 6 13 16,-6 10 24-16,-2 3 5 15,0 2 2-15,-6 2-15 16,0-7 1-16,0-6-14 16,0-6-3-16,-6-8 10 15,5-4 5-15,1-4-6 0,0-2-2 16,0-2 10-16,0 0-8 16,0 0-10-16,0 0 2 15,16 0-9-15,9 0-5 16,10-10 0-16,11-8 0 15,6-4-12-15,-1-4 12 16,-6 0 0-16,-10 2 0 16,-12 3 21-16,-13 6 4 15,-5 1 0-15,-5 3 3 16,0 4-28-16,0-1-3 16,-5 1-27-16,-8 1 29 15,-5 1-11-15,-3 0-11 16,-2 3 0-16,5 0 22 15,3 2-8-15,8 0 8 0,4 0-8 16,3 0-7 0,0 0-9-16,0 2 23 0,12 13 2 15,1 3 24-15,1 0 17 16,1 1-13-16,-1-2-6 16,-1-3-15-16,-5-6 5 15,-2-2-12-15,-2-5-15 16,-4-1 3-16,0 0 11 15,0 0-5-15,0 0 5 16,4-1-34-16,5-17-37 16,5-10-70-16,5-12-121 15,15-37-18-15,-3 7-547 16,-2 8 626-16</inkml:trace>
  <inkml:trace contextRef="#ctx0" brushRef="#br0" timeOffset="120449.84">13004 12150 763 0,'0'0'389'0,"0"0"-66"16,0 0-160-16,0 0-102 15,0 0 25-15,0 0-14 16,28 104-21-16,-39-50 5 16,-11 10 9-16,-4 7 0 15,-3 1-30-15,0-2-7 16,0-4 8-16,6-10-2 16,3-8-22-16,5-10 2 15,6-12-6-15,4-9-1 16,3-7-7-16,2-6-15 0,0-4-12 15,0 0-14 1,9-14-22-16,23-53-124 0,-7 3-554 16,0-2-367-16</inkml:trace>
  <inkml:trace contextRef="#ctx0" brushRef="#br0" timeOffset="120609.4">12977 12493 1275 0,'0'0'518'0,"0"0"-444"16,0 0 12-16,0 0 41 15,0 0-31-15,105 124-35 16,-79-106-45-16,1-4-16 16,-9-4-25-16,-4-8-46 15,-8-2-24-15,-4-4-6 16,-2-50-288-16,0 4-497 16,-4-6 501-16</inkml:trace>
  <inkml:trace contextRef="#ctx0" brushRef="#br0" timeOffset="132178.99">20430 13034 172 0,'0'0'1276'15,"0"0"-1046"-15,0 0-160 16,0 0-14-16,0 0 40 16,0 0-30-16,-2-6-36 15,2 4 15-15,2 0-10 16,3 2-13-16,-3 0 6 16,0 0 6-16,-2 0-12 15,2 0-12-15,0 0-9 16,2 2 1-16,3 12 10 0,3 2 10 15,0 2 0-15,4 0-12 16,-1-2 2-16,0-2-11 16,5-4 8-16,5-4 1 15,6-4 1-15,9-2 5 16,8 0-3-16,8-14-12 16,1-6 7-1,-3-4-7-15,-10-2 1 0,-9 6 8 16,-12 4-3-16,-8 6 17 15,-9 6 1-15,-3 4-18 16,2 0-7-16,0 0-12 16,2 6 5-16,1 10 7 15,7 2 1-15,3 0 7 0,5 0 1 16,6-2-8 0,5-4 0-16,4-2 0 0,9-6-1 15,4-2-1-15,6-2-9 16,5 0-2-16,2-2 11 15,1-8-6-15,-7 0 7 16,-9 0 0-16,-14 6 0 16,-12 4 1-16,-13 0-1 15,-3 12-5-15,-3 18 5 16,-2 10 20-16,0 4 0 16,0 1-11-16,6-3-8 15,4-6 5-15,5-8-6 16,7-6-6-16,8-10-13 15,5-8-24-15,5-4-24 0,7-12 23 16,1-16 29-16,4-8 15 16,4-4-1-16,-2-1 1 15,-8 7 1-15,-8 9 16 16,-16 10 22-16,-10 12-10 16,-6 3-18-16,-3 0-11 15,-1 11 10-15,2 11 18 16,5 3-14-16,1 3-13 15,11-1 11-15,8 1-11 16,9-1 6-16,11-7-1 16,7-4-6-16,4-8-9 15,2-6-10-15,-1-2 9 16,-3 0 10-16,-3-4-1 0,3-12 1 16,0-2 0-1,-2 0 0-15,-3 1 0 0,-11 6 0 16,-8 4 0-16,-14 6 7 15,-9 1 4-15,-5 0-3 16,2 8 10-16,0 7 3 16,5 6 4-16,5 3-1 15,9 0-2-15,9 2-2 16,11-6-11-16,8-4-9 16,10-6 0-16,9-8-36 15,-1-2-9-15,0 0-2 16,-3-16 16-16,-6-4 20 15,-4-6 10-15,-4-2 1 16,-9 4 12-16,-10 4 9 16,-10 6 4-16,-11 8 12 0,-9 6-23 15,-3 0-7-15,3 0-6 16,4 14 20-16,2 4 4 16,10 4-16-16,6 2 1 15,8 0 1-15,10-4-11 16,4-4-6-16,-1-6-22 15,-8-8 1-15,-9-2 3 16,-10 0 0-16,-10-6 11 16,-6-10-3-16,-5-2-8 15,0-2 8-15,-2 0 2 16,2 0 14-16,3-2 7 0,1 0-6 16,3-2-1-1,0 3-35-15,2 3 35 0,-4 6 19 16,-3 2-2-1,-4 6-4-15,0 3 8 0,0 1-9 16,0 0-5-16,0 0-7 16,3 0-9-16,-1 0 9 15,-2 0 8-15,3 0 5 16,-3 0 2-16,0 0-14 16,0 0 10-16,0 0-11 15,0 0-12-15,0-3-26 16,0-1-16-16,-5 1-11 0,-7 0-15 15,-3-2-35 1,-25-12-71-16,2 3-356 0,2-2-728 16</inkml:trace>
  <inkml:trace contextRef="#ctx0" brushRef="#br0" timeOffset="148486.87">23039 10604 415 0,'0'0'267'0,"0"0"-194"16,0 0-73-16,0 0-24 15,0 0 24-15,0 0 26 16,0 0 163-16,0 0-131 0,0 0-15 16,0 0-5-16,2 0-5 15,3 0-7-15,-1 0-16 16,1 0 2-16,-1 0 24 16,-4 0 32-16,0-3 44 15,0 2 23-15,0-3-67 16,0 1-32-16,0 2-28 15,0-1 32-15,0-1 3 16,0 3-17-16,-2 0-11 16,-7 0-15-16,-7 0 0 15,-8 0 7-15,-7 0 4 16,-5 3 22-16,-2 3 4 0,3-1-20 16,6-1 7-16,4 2-7 15,3-2 13-15,6-1 6 16,2-2-2-16,6 2-12 15,3-1-2-15,3 0 1 16,2-2 14-16,0 2-8 16,0-2-13-16,0 0-3 15,0 1-11-15,0-1-2 16,0 3-29-16,7-3-96 16,1 0-236-16,0-4-435 0</inkml:trace>
  <inkml:trace contextRef="#ctx0" brushRef="#br0" timeOffset="149554.64">18233 10510 553 0,'0'0'111'0,"0"0"-72"16,0 0-3-16,0 0-36 0,0 0-10 16,0 0 10-1,0 0 85-15,18 36-48 0,-12-35-13 16,2 2 28-16,0-2 13 16,-1-1 7-16,-1 0-12 15,-1 2-10-15,-3-2 5 16,-2 0 0-16,0 0 12 15,0 0 45-15,0 2-6 16,0-2-29-16,0 0-23 16,0 0-25-16,3 0-3 15,-3 0-14-15,1 0-2 16,2 0-1-16,4 2-8 16,-1 1 10-16,5-2 7 15,5 2-17-15,0 1 8 16,10-1-2-16,1 4-6 0,4-2-1 15,7 2-30-15,22-7-118 16,-8 0-158-16,-6 0-841 16</inkml:trace>
  <inkml:trace contextRef="#ctx0" brushRef="#br0" timeOffset="150408.87">16261 12900 523 0,'0'0'161'0,"0"0"-161"15,0 0 0-15,0 0 161 16,0 0-99-16,0 0-47 16,0 0-14-16,18 50-1 15,-18-44 0-15,0 2-37 16,0-4-105-16,-11-2-250 15,-3 0 92-15</inkml:trace>
  <inkml:trace contextRef="#ctx0" brushRef="#br0" timeOffset="150606.9">16252 13174 401 0,'0'0'574'0,"0"0"-360"16,0 0-161-16,0 0-53 0,0 0-149 16,0 0-192-16,116-16-44 0</inkml:trace>
  <inkml:trace contextRef="#ctx0" brushRef="#br0" timeOffset="200288.76">6041 11556 160 0,'0'0'896'16,"0"0"-896"-16,0 0-983 0</inkml:trace>
  <inkml:trace contextRef="#ctx0" brushRef="#br0" timeOffset="-204311.39">6605 15350 637 0,'0'0'0'15,"0"0"0"-15,0 0 283 0,0 0-66 16,0 0-132-1,0 0-49-15,0-8-4 16,0 8 0-16,0 0-4 0,0 0-15 16,0 0-13-16,0 0 1 15,0 0 0-15,0 0 6 16,0 0-1-16,0 0 4 16,0 0 27-16,0 0 25 15,0 0 2-15,0 0-10 16,0 0-24-16,0 0 8 15,0 0 6-15,0 0-12 16,0 0 6-16,0 0-6 16,0-4-4-16,0 4 9 15,0 0-7-15,0 0 1 0,0 0 10 16,0 0-14-16,0 0 10 16,0 0-1-16,0 0-17 15,0 0-7-15,0 0-11 16,0 0 12-16,0 0 8 15,0 0-21-15,0 0 2 16,6 0-2-16,5 6 9 16,3 6 3-16,-1 0-2 15,5 4-3-15,-3 2 3 16,4 2-10-16,-6-2 0 16,1 0 0-16,-6 0-3 15,1-8 3-15,-2-2 2 16,0-4 4-16,-5-4 3 15,0 0-7-15,0 0 13 16,0 0 14-16,3 0 16 0,-1 0 11 16,6-18-35-16,5-4-14 15,1-8-7-15,3 2-5 16,-3 2 5-16,-5 8-1 16,-2 8-4-16,-4 6 4 15,-3 4-5-15,-2 0-10 16,4 0-1-16,1 2-20 15,3 14 17-15,4 2 7 16,3 0 13-16,6 0 12 16,0 0-11-16,4-2 6 15,0-2-1-15,-1-4-5 0,1-6 6 16,-3 0-6-16,-2-4 0 16,-2 0 7-16,-1 0-7 15,0 0 9-15,0-4 3 16,1-6-12-16,-1 2 5 15,2-4-5-15,-3 6 0 16,-6-2 2-16,-1 4-3 16,-2 2 0-16,0 2 0 15,-3 0-13-15,3 0-2 16,1 10-5-16,4 4 6 16,1 2 14-16,1-2 12 15,3 0-11-15,-1-1 2 0,2-4-2 16,0-3-1-1,-1-3 9-15,3-3 0 0,3 0 3 16,4-5-5-16,2-11 4 16,-4 0 2-1,-2 0-13-15,-2 6 9 0,-10 2-9 16,-3 4-2-16,0 4 2 16,-2 0-12-16,3 0 0 15,5 12 0-15,3 6-1 16,5 0 13-16,3 0 6 15,6-4-5-15,7 0 14 16,2-6-14-16,3 1 6 16,1-9-2-16,0 0-3 15,-3 0-2-15,-6-13 0 16,-6 3 0-16,-6-2 7 0,-8 2-6 16,-6 6 8-1,-4 0-9-15,-3 4-5 0,0 0-2 16,3 0-2-16,5 0 2 15,9 4 6-15,2 4 1 16,11-2 12-16,4-2-2 16,6 0-9-16,7-4 9 15,2 0-10-15,2 0-1 16,-1 0 0-16,-8-4-8 16,-8 3 8-16,-12-2 0 15,-10 3-9-15,-5 0 10 16,-5 0 0-16,1 0 0 15,2 0-1-15,6 0 2 16,0 12-1-16,3-3 8 0,3 5-7 16,4-9-1-16,2 4 1 15,4-4-1-15,0-2 10 16,2-2-10-16,2-1 0 16,-2 0 2-16,-4 0-1 15,-2 0 10-15,-10-4-10 16,-2 3 0-16,-3-3 11 15,-6-1 4-15,0 5 5 16,-2-4 6-16,1 4-15 16,-1 0 11-16,-2 0-15 15,0 0-7 1,0 0-1-16,0 0 0 0,0-1 0 16,0 1-8-16,0 0-24 15,0 0-32-15,0 0-41 0,-9 0-25 16,-20 0-86-1,2 0-152 1,-2-4-522 0</inkml:trace>
</inkml:ink>
</file>

<file path=ppt/ink/ink3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46:53.952"/>
    </inkml:context>
    <inkml:brush xml:id="br0">
      <inkml:brushProperty name="width" value="0.05292" units="cm"/>
      <inkml:brushProperty name="height" value="0.05292" units="cm"/>
      <inkml:brushProperty name="color" value="#FF0000"/>
    </inkml:brush>
  </inkml:definitions>
  <inkml:trace contextRef="#ctx0" brushRef="#br0">5921 7006 408 0,'0'0'645'16,"0"0"-480"-16,0 0-116 15,0 0-46-15,0 0-3 16,0 0 0-16,-12 6 0 15,12-6-8-15,0 0-4 16,0 0 12-16,0 0 1 16,0 0 6-16,0 0 7 0,0 0 4 15,0 2 18 1,3-2-1-16,-1 2-21 0,2 2-1 16,1 2 9-16,2 4 62 15,1 0-10-15,1 3-12 16,3 0-14-16,-4-3-3 15,2 3-17-15,-1-6 1 16,-1 0-6-16,-1-2-7 16,1-2 8-16,4-2-5 15,3-1-3-15,8 0 1 16,8 0-9-16,10-9-2 16,5-10-6-16,2 1 0 15,0 2 1-15,-11 4 0 16,-10 4 2-16,-6 6-3 0,-6 2 0 15,-1 0-1 1,-4 4-1-16,1 8-4 0,1 4 6 16,1 2 0-16,1-2 0 15,1 1 2-15,3-3-2 16,4-3 1-16,2-3 1 16,8-1-1-16,3-5 1 15,2-2-1-15,0 0 0 16,3 0 8-16,2-9-9 15,1-2 1-15,-3 0-1 16,-5 1 0-16,-6 5 1 16,-4 1 0-16,-7 4-1 15,0 0 2-15,0 0-2 0,1 9 1 16,6 5-1-16,4-1 1 16,4-4 11-16,8 0-3 15,5-8 1-15,6-1-3 16,4 0-7-16,0-7 0 15,1-11-5-15,-6-3-1 16,-1 2 5-16,-13-2 1 16,-8 7 0-16,-9 4 18 15,-6 6 11-15,-6 4-10 16,3 0-9-16,3 0-9 16,9 12 14-16,3 3-14 15,12-2 14-15,11 1 3 16,6-5-8-16,10-5 2 0,4-4-11 15,3 0-1 1,-3 0 0-16,-9-8-24 0,-9-2 4 16,-13 3 19-16,-13 3-4 15,-12 2 5-15,-7 2 1 16,-1 0 5 0,2 0 20-16,4 0 8 0,7 0 6 15,4 2-8-15,7 0-21 16,4 0 3-16,6 1-6 15,-2-3-8-15,-1 0 0 16,-5 0 0-16,-9 0 0 16,-4 0-6-16,-9 0-7 15,0 0 4-15,-3 0-8 16,4 1-13-16,7-1-17 0,25 0-48 16,-1-8-126-16,-1-6-430 15</inkml:trace>
  <inkml:trace contextRef="#ctx0" brushRef="#br0" timeOffset="994.63">7097 7830 401 0,'0'0'51'0,"0"0"-51"16,0 0-313-16</inkml:trace>
  <inkml:trace contextRef="#ctx0" brushRef="#br0" timeOffset="11196.96">2884 8089 431 0,'0'0'62'0,"0"0"237"16,0 0-140-16,0 0-73 16,0 0 1-16,0 0-19 15,0 6-24-15,0-6-18 16,0 0 11-16,0 0 8 16,0 2 10-16,0-2 17 15,0 0-4-15,0 0-27 16,0 0-14-16,0 4-9 0,0 0 4 15,0 2 4-15,0 4 12 16,-13 2 11-16,-5 0-26 16,-7 2-23-16,-2 2-1 15,-2-4 1-15,-2 0 28 16,4-2-5-16,8-4-8 16,3-1-2-16,7-4 0 15,5 1 4-15,4-2 0 16,0 2-17-16,0 0 0 15,2 2-1-15,10 0-5 16,9 0-2-16,4 2 8 16,6 0 28-16,2-1-1 15,1-1-10-15,-5-4 1 0,-7 0-3 16,-2 0 16-16,-9 0 6 16,-2 0 3-16,-7 0 9 15,0 0-7-15,-2 0-14 16,0 0-5-16,0 0-9 15,0 0-8-15,0 0 2 16,0 0-1-16,0-4 9 16,0-5 8-16,-4-5-14 15,-2-4 10-15,-1-4-7 16,1-2-13-16,3-2 0 16,-2 2-14-16,3 4 14 0,2 4 0 15,0 8 0 1,0 4-2-16,0 4-32 0,0 0-13 15,0 0-40-15,0 6-101 16,23 12 7-16,-2 0-162 16,4-6-457-16</inkml:trace>
  <inkml:trace contextRef="#ctx0" brushRef="#br0" timeOffset="11702.94">3653 8079 942 0,'0'0'632'0,"0"0"-371"0,0 0-185 16,0 0-76-16,0 0 2 16,0 0 19-16,0 0-20 15,-103 46-1-15,63-22-28 16,2-2 3-16,5 0 0 15,6-6 0-15,6-2 8 16,11-4-2-16,3-4-10 16,5-2 4-16,2-2-32 15,0 0 47-15,9 0-12 16,13 2 22-16,7 0 45 16,7 0-4-16,3 0-6 15,-1 1 6-15,-7-4-10 16,-8 2 8-16,-7-3 11 15,-10 0-10-15,-3 0 5 16,-3 0-13-16,0 0-13 0,0 0 15 16,0 0-12-16,0 0 30 15,0 0 21-15,0 0 3 16,0-9-21-16,0-5-33 16,0-4-22-16,0 0 0 15,0 0-18-15,0 2 3 16,0 2-9-16,0 4-10 15,-3 4 0-15,1 2 2 16,2 2-14-16,0 0-52 16,0-2-45-16,11-6-132 15,9 0-444-15,1 0-58 0</inkml:trace>
  <inkml:trace contextRef="#ctx0" brushRef="#br0" timeOffset="12543.41">4785 8095 599 0,'0'0'909'16,"0"0"-594"-16,0 0-201 15,0 0-62-15,0 0 0 16,0 0-5-16,0 0-47 16,-36 20 1-16,5-8 18 15,-8 4-10-15,-3 2-9 16,3-2 12-16,0-2-12 16,8-2-2-16,4-4 2 15,8 1-2-15,5-4 2 16,5-1-1-16,5-2 0 0,4 0-14 15,0-2-13 1,0 2 26-16,0-2 2 0,2 3-22 16,16 1 4-16,8-1 18 15,8 1 13-15,4 0 8 16,2 0-6-16,-5-4-3 16,-4 3 1-16,-8-3-12 15,-7 0 17-15,-7 0-6 16,-5 0 0-16,-4 0 7 15,2 0-3-15,-2 0-3 16,0 0 2-16,0 0-5 16,0 0 7-16,0 0 11 15,0 0 13-15,0 0 14 16,0 0-25-16,0-4-1 16,-2-5 4-16,0-5-20 0,0-2-13 15,2-2-10 1,0 0-47-16,0-2-27 0,0 4-20 15,2 0-52-15,25 2-128 16,0 4-383-16,-2 2-132 0</inkml:trace>
  <inkml:trace contextRef="#ctx0" brushRef="#br0" timeOffset="13001.79">5261 8161 553 0,'0'0'1094'0,"0"0"-882"16,0 0-154-16,0 0-25 0,0 0 22 16,0 0-29-16,0 0-26 15,-2 12-9-15,-11-4-6 16,-12 6 3-16,-4 2-22 16,0 2 9-16,0 0 14 15,8-5-16-15,7-3 7 16,7-5 4-16,3-1 14 15,4-1-4-15,0 0-10 16,2 1 2-16,20 3 14 16,4-3 3-16,8-1 23 15,1-3 2-15,0 0 19 16,-4 0 19-16,-10 0 1 0,-5 0-1 16,-9 0-3-1,-3 0-14-15,-2 0-4 16,-2 0-17-16,0 0-2 0,0 0 8 15,0 0-4 1,0-3 10-16,0-5-12 0,0-2-1 16,0-7-14-16,0-1-13 15,0-2-29-15,0 0-31 16,0 0-5-16,0 2-16 16,0 4-107-16,0 2-24 15,0 2-124-15,0 4-182 16,5 4-74-16</inkml:trace>
  <inkml:trace contextRef="#ctx0" brushRef="#br0" timeOffset="13506.24">6154 8227 1200 0,'0'0'589'15,"0"0"-491"-15,0 0-60 0,0 0 59 16,0 0-8-16,0 0-82 16,0 0 8-16,-39 24-5 15,10-8 13-15,-3 2-23 16,-1 0-16-16,2 1 1 16,4-3 5-16,5-3 1 15,6-3-7-15,5-1 1 16,2-3-1-16,7-2-6 15,2-2 9-15,0 2-15 0,0 0-2 16,15 2 13-16,14 2 17 16,10 0 10-16,5 0 3 15,1-2-2-15,-3-2 18 16,-9-2 25-16,-6-2-11 16,-7 0 2-16,-9 0-6 15,-6 0-7-15,-3 0 4 16,-2 0-8-16,0 0-7 15,0 0-2-15,0 0-10 16,0 0 11-16,0 0-6 16,0-10 15-16,0-6-15 0,0-2-5 15,-2-2-9 1,-1 2-6-16,1 0-21 0,2 4 3 16,0 3-29-16,0 0-86 15,0-6-109-15,7 1-329 16,11 2-712-16</inkml:trace>
  <inkml:trace contextRef="#ctx0" brushRef="#br0" timeOffset="18402.54">7258 4816 1003 0,'0'0'326'16,"0"0"-28"-16,0 0-167 15,0 0-76-15,0 0 4 16,0 0 17-16,0 0-5 15,-21-7-45-15,21 7-20 16,0 0-6-16,0 0-1 16,0 0 0-16,4 0 1 0,4 0 8 15,5 0 4-15,9 0 24 16,12 0 28-16,11 0-7 16,8 0-11-16,7 0-16 15,0 0-24-15,-2 0 1 16,-4 0-5-16,-10 0-2 15,-9 0 8-15,-10 0-7 16,-9 0-1-16,-9 1 1 16,-5-1 0-16,0 0-1 15,-2 0 0-15,0 0-1 16,0 0 1-16,0 0-9 16,0 2 8-16,0 2-11 15,-9 4-3-15,-13 9 8 16,-12 5 1-16,-11 7-15 0,-10 6 21 15,-7 3 4 1,-3 2 7-16,1 0-10 0,13-4-1 16,8-4-25-16,11-8 10 15,13-4 6-15,7-6 8 16,6-6-1-16,4-3-6 16,2-2 6-16,0-1-13 15,0 0 2-15,10 5 3 16,15 1 2-16,11-3 8 15,9 0 1-15,3-4 15 0,2-1-1 16,-5 0-15 0,-6 0 11-16,-5-4-5 15,-10-2-5-15,-4-2 12 16,-6 0-6-16,-3 1 4 0,-3 0 9 16,-3-1-2-16,0 0 15 15,-3-2-19-15,0-2-8 16,-2-2 3-16,0-4-9 15,0 0-16-15,-6 0 3 16,-6 2 13-16,1 0 20 16,3 6-5-16,0 4-14 15,8 2 10-15,0 4-10 16,0 0-1-16,0 0-2 16,0 0-8-16,8 0-6 15,2 0-23-15,11 0 25 16,4 0 14-16,9 0 20 0,2 0 1 15,-4-4-2-15,-9 2 0 16,-4 2 1-16,-9 0-5 16,0 0-8-16,-8 0 3 15,0 0-9-15,-2 0 0 16,0 0-1-16,0 0-4 16,0 0 3-16,0 0-17 15,0 0-13-15,0 0-37 16,0 0-90-16,5-4-77 15,-1 2-258-15,4 0-341 0</inkml:trace>
  <inkml:trace contextRef="#ctx0" brushRef="#br0" timeOffset="18752.12">8316 4925 1315 0,'0'0'603'0,"0"0"-463"16,0 0-85-16,0 0 5 16,0 0-11-16,0 0-33 15,0 0-16-15,33 6 9 16,-19 2 15-16,3 0 17 15,1 0-11-15,1-2-11 16,0-2-10-16,-3 0 0 0,-1-2 1 16,-1-2-10-16,-5 0 1 15,-3 2-1-15,-2-2-21 16,-4 0-34-16,0 0-50 16,-12 0-120-16,-15 2-262 15,-7 0-278-15</inkml:trace>
  <inkml:trace contextRef="#ctx0" brushRef="#br0" timeOffset="18947.59">8232 5167 519 0,'0'0'983'0,"0"0"-727"16,0 0-127-16,0 0 45 0,0 0-28 0,0 0-37 15,0 0-44-15,115 42-31 16,-97-38-23-16,-7-1-10 15,-7-3-1-15,-1 0-13 16,-3 0-36-16,0 0-56 16,0-5-88-16,0-11-164 15,-7-2-247-15</inkml:trace>
  <inkml:trace contextRef="#ctx0" brushRef="#br0" timeOffset="22100.07">9859 4626 523 0,'0'0'127'0,"0"0"-127"0,0 0 0 16,0 0 126-16,0 0 112 15,0 0-71-15,0 0-76 16,4 0-39-16,-4 0 29 16,0 0 5-16,0 0-6 15,0 0-23-15,0 0-1 16,0 0 0-16,0 0 1 15,0 0-2-15,0 0-3 16,0 0-14-16,0 0-9 16,0 0 6-16,0 0-4 15,0 0 0-15,0 0-11 0,0 0-14 16,0 12 0 0,0 6 7-16,0 8 20 15,-4 8 5-15,-4 2-4 0,-3 4 7 16,-1 2-17-1,-1-2-5-15,3 0-1 0,-4 5 1 16,1 1-11-16,-6 0 12 16,4 2-3-16,-3 0 1 15,3-4 1-15,-1 0-1 16,3-5 5-16,1-7-6 16,4-4-4-16,1-10 2 15,3-4-14-15,0-8 8 16,4-2 0-16,0-2-3 15,0-2 10-15,0 0 2 0,-4 0 0 16,4 0 6 0,0 0-4-16,0 0 4 15,0 0-7-15,0 0-7 0,0 0 1 16,0 0-10-16,0 0 1 16,0 0 4-16,0 0-6 15,0 0 0-15,0 0 6 16,0 0-6-16,0 0 1 15,0 0 1-15,0 0-1 16,0 0 0-16,0 0-1 16,0 0-6-16,0 0-7 15,0-6-24-15,0-4-38 16,0-4-66-16,-1-10-72 16,-13 4-275-16,-6 0-683 0</inkml:trace>
  <inkml:trace contextRef="#ctx0" brushRef="#br0" timeOffset="22946.98">7681 5442 481 0,'0'0'1111'16,"0"0"-925"-16,0 0-139 15,0 0-38-15,0 0 4 16,0 0 10-16,0 0-21 16,-29 26 18-16,-2 0 13 15,-7 6-20-15,-5 4-7 16,1 1 0-16,5-8 2 16,8-4-8-16,6-10 0 15,12-4-2-15,8-8-17 16,3 0 5-16,14-3-13 15,24 0 27-15,11-3 1 16,9-8 9-16,-3-3-1 0,-10 2 16 16,-16 3-2-1,-14 4-8-15,-10 5-5 0,-5 0 28 16,-5 0-38-16,-21 18 4 16,-14 8-4-16,-12 6 0 15,-1-2-46-15,0 0 14 16,2-8-15-16,8-4 11 15,5-4-69-15,7-6-36 16,7-2 0-16,8-4 78 16,7 0 63-16,7-2 96 15,2 0 47-15,0 0-37 16,0 2-55-16,0 0-25 16,0 4-26-16,0 2 0 0,0 2 0 15,0 4 10 1,0 2 3-16,-2-2-6 0,-5 2-1 15,-6-4-6-15,4-2-14 16,-2-2-38-16,2-4-156 16,2-4-107-16,5-6-92 15,2-10-463-15</inkml:trace>
  <inkml:trace contextRef="#ctx0" brushRef="#br0" timeOffset="23144.47">7326 5847 438 0,'0'0'108'15,"0"0"-81"-15,143-38-14 16,-87 26 296-16,-9 4 30 15,-12 4-17-15,-15 4-163 16,-7 0-86-16,-7 0-21 16,-4 12-14-16,-2 6-11 15,0 4 2-15,-2 4 8 0,-12 0-11 16,-4 1-10-16,-2-4-16 16,-7-1-1-16,-4-2-95 15,-2-8-86-15,-16-12-143 16,13-5-269-16,5-16-171 15</inkml:trace>
  <inkml:trace contextRef="#ctx0" brushRef="#br0" timeOffset="23311.02">7326 5847 909 0,'43'36'635'0,"-43"-26"-484"16,0 16-106-16,-9 8 61 16,-4 5-20-16,-8 4 2 15,2 1-18-15,-6-3-33 16,3-3-25-16,-1-8-12 15,6-8-25-15,3-10-67 0,5-12-30 16,7-12-98-16,2-16 16 16,0-8-499-16</inkml:trace>
  <inkml:trace contextRef="#ctx0" brushRef="#br0" timeOffset="23480.56">7262 6043 579 0,'0'0'27'16,"0"0"661"-16,0 0-453 15,0 0-64-15,133 89-63 16,-88-55-21-16,5 0 15 15,-2-4-34-15,2-6-38 16,-4-6-16-16,-5-6-12 16,-4-5-2-16,-3-7 0 0,-7 0-50 15,-4-7-55 1,4-25-9-16,-6 4-232 0,-3 0-379 0</inkml:trace>
  <inkml:trace contextRef="#ctx0" brushRef="#br0" timeOffset="23716.34">8537 5803 1923 0,'0'0'558'16,"0"0"-498"-16,0 0-59 15,0 0-1-15,0 0-6 16,0 0-12-16,0 0 17 0,62 40-59 16,-44-30-51-16,-2-4-12 15,-10-6-65-15,-4 0-65 16,-2 0-451-16</inkml:trace>
  <inkml:trace contextRef="#ctx0" brushRef="#br0" timeOffset="23879.94">8419 5981 441 0,'0'0'1268'0,"0"0"-1060"16,0 0-132-16,0 0 74 15,0 0-37-15,0 0-55 0,0 0-31 16,62 75-27-16,-47-65 0 16,1-2-110-16,-5-3-138 15,-5 2-309-15,-2-3-621 0</inkml:trace>
  <inkml:trace contextRef="#ctx0" brushRef="#br0" timeOffset="24677.81">9878 5783 514 0,'0'0'1008'0,"0"0"-657"16,0 0-184-16,0 0-83 0,0 0 16 15,0 0-33-15,0 0-36 16,0-2-16-16,0 2-15 15,0 0-7-15,0 6-11 16,0 14 18-16,-7 10 27 16,-9 8 13-16,-1 6 0 15,-1 4 1-15,3 2-18 16,6 1-4-16,1-5-18 16,8-4 0-16,0-6 0 15,5-6-1-15,11-6-1 16,3-6-11-16,6-6 3 15,2-6 9-15,4-4 8 16,5-2 15-16,4 0-2 0,4-10-4 16,2-10-1-1,-2-4-1-15,-5-2-15 0,-3-6 12 16,-5-4-12-16,-4-4 9 16,-2-2 2-16,-5-2-4 15,-3 0-1-15,-3 1-5 16,-5 3 8-16,-5 2-8 15,-2 4 5-15,-2 0 6 16,0 4 3-16,-6 1-15 16,-12 6 23-16,-2 3-9 15,-4 5-14-15,-5 5-9 16,-3 6 9-16,-3 4 0 16,-1 0-13-16,1 7-10 15,2 8-16-15,4 3 8 0,4-1-8 16,2 1 26-16,2-2-2 15,7-2-43-15,0 0-17 16,1 0-76-16,4-2-96 16,0-6-316-16</inkml:trace>
  <inkml:trace contextRef="#ctx0" brushRef="#br0" timeOffset="29743.96">9190 4772 588 0,'0'0'56'16,"0"0"-46"-16,0 0 140 16,0 0 74-16,0 0-83 15,0 0-66-15,-10 0-3 16,10 0 34-16,0 0 15 0,0 0-24 15,-2 0-25-15,2 0-18 16,0 0 9-16,-2 0 2 16,-1 0-12-16,1 0 9 15,-2 2-11-15,-2 0-19 16,-4 2 2-16,-1 2-12 16,0 2-4-16,-5 4-10 15,1 2-7-15,-3 4 4 16,1 4-5-16,-2 3 0 15,1 3 1-15,3-2-1 16,1 0 0-16,3-4 7 0,3-2-7 16,3-2 1-1,1-2-1-15,1-2 1 0,3 2 0 16,0 0 0-16,0 0-1 16,0 0 0-16,0 2 0 15,7 0 0-15,4 0 0 16,0-4 0-16,3-2-15 15,1-2 3-15,1-2 7 16,-1-4 5-16,1 0 10 16,-1 0 8-16,-1-4-17 15,1 0 8-15,2 0 3 16,-5 0-10-16,5 0-1 16,0 0 21-16,3-2-14 0,3-5 17 15,0-7-5 1,4-1 1-16,-4-1 12 0,-1-2-14 15,-2 2 2-15,-4 0 1 16,-5 2-1-16,1 0 7 16,-4 0-19-16,1 2 1 15,-3 0 4-15,4 0-4 16,-2-2-1-16,-1 2 4 16,3-2-5-16,-4 0 7 15,-2 0-14-15,1 2 15 16,-3-2 2-16,0 0-17 15,0 0 7-15,1-1-8 16,-3 0 0-16,0 1 0 0,0 1 1 16,0 1 0-1,0 1 1-15,0 2-2 0,0 1 0 16,0 3 0-16,0-2 1 16,0 3-1-16,0 1 0 15,0-1-8-15,0-1 0 16,-5 1 7-16,-2 0 0 15,3 0 1-15,-4-2 1 16,0 2 6-16,-1 0-6 16,1 0-1-16,-4 0 1 15,3 0-1-15,-1 2 1 16,0-4 0-16,-1 2 0 16,3 0 6-16,-4 0-7 0,3 0 1 15,1 2 0 1,-1-2 0-16,-1 2-1 0,2 2 0 15,1 0-14-15,-5 0 13 16,4 0-13-16,-3 0-15 16,-3 0 5-16,3 0 3 15,1 2 15-15,-2 0-3 16,-3 2-28-16,-4 0-33 16,-14 2-82-16,2-2-140 15,2 2-446-15</inkml:trace>
  <inkml:trace contextRef="#ctx0" brushRef="#br0" timeOffset="31091.41">9154 5757 517 0,'0'0'94'16,"0"0"408"-16,0 0-282 15,0 0-14-15,0 0-47 16,0 0-31-16,0 0-22 0,0 0-13 15,0 0-21-15,0 0-19 16,0 0-13-16,0 0-11 16,-5 0-17-16,-6 4 0 15,-4 12-10-15,-5 8 12 16,-5 2 4-16,2 6-5 16,4 0 4-16,1-2-10 15,2 2 2-15,3-4 0 16,2 1-9-16,4-4 9 15,-1 0 1-15,7-3-9 16,1 0-1-16,0-2 0 0,0 2 0 16,0-4 0-1,9 2-9-15,2-4 3 0,2 0 0 16,3-4 5-16,-1-2 0 16,1-2 2-16,3-2-1 15,-2-2 9-15,3-4-7 16,-3 0 16-16,2 0 8 15,-2 0-18-15,1 0 9 16,-2 0 1-16,-3 0-10 16,0 0-8-16,-1-2-1 15,-1-2 1-15,3 0 9 16,1-2-9-16,1-2 2 16,1 0 14-16,-1-2 15 15,-1-2 17-15,-1 2-20 16,-1-4-10-16,0 2 1 0,1-2-7 15,-1 2 3-15,-1-2-15 16,1 2 0-16,-2-2 7 16,0 0-6-16,0 0-1 15,-5-1 9-15,4 1-8 16,-1-1 7-16,-3-3 5 16,4-3-11-16,-4-1-4 15,-1-2 4-15,-1 0 8 16,0 2 1-16,-2 0-11 15,-2 6 0-15,0 2 6 16,0 4-4-16,0 2 7 16,0 2 1-16,0 0-2 15,0-2-1-15,-4 0-5 16,-2-2 2-16,-3-2-4 0,-1 0-2 16,-3 0 1-16,-1 0-10 15,1 2 1-15,-2 0 8 16,-1 2-4-16,3 2-4 15,-3-1 8-15,1 4-6 16,-1-3 8-16,-2 1 0 16,1 4-14-16,-6 1-34 15,-4 0-38-15,-17 0-52 16,4 6-94-16,2 2-332 0</inkml:trace>
  <inkml:trace contextRef="#ctx0" brushRef="#br0" timeOffset="44631.71">21577 8123 514 0,'0'0'630'0,"0"0"-466"16,0 0-61-16,0 0 75 16,0 0-35-16,0 0-48 15,0-30-11-15,0 30 8 16,0 0-19-16,0 0-13 16,0 0-21-16,0 0-20 15,0 0-1-15,-4 0-7 0,-14 12 4 16,-11 2 9-16,-9 6-17 15,-6 2 1-15,-8 0-7 16,-1 0 1 0,2-4-2-16,6 1-7 15,10-8 0-15,10-3 6 0,12-4-5 16,9-2 6-16,4 1 0 16,0-3-1-16,0 1 0 15,13 3-49-15,13 3 50 16,14-1 0-16,12-1 1 15,4 3 11-15,2-3-2 16,-6-1-9-16,-6-3 5 16,-13-1 0-16,-11 0 7 15,-9 0 32-15,-6 0-1 16,-5 0 1-16,0 0-13 0,-2 0-12 16,0 0-3-16,0 0-8 15,0 0 5-15,0 0 5 16,0-1 6-16,0-6 18 15,0-3-14-15,0-1-22 16,0-1 8-16,0-5-3 16,0 3-2-16,0-4-4 15,-2 2-6-15,0 2-1 16,2 0-19-16,0 4-14 16,-2 4-21-16,2 0-49 15,0 2-22-15,-5-2-55 16,3 0-143-16,2 0-467 0</inkml:trace>
  <inkml:trace contextRef="#ctx0" brushRef="#br0" timeOffset="45208.21">22373 8189 1783 0,'0'0'300'0,"0"0"-220"16,0 0-52-16,0 0-19 15,0 0-9-15,0 0 0 0,0 0-1 16,-69 49 1 0,38-27-1-16,-6 0 0 0,-7-3-5 15,-4 0-7-15,5-6 6 16,3-3 1-16,13-3 6 15,9-3 1-15,12-2 0 16,6 0 0-16,0 0-1 16,2 2-44-16,20 2 26 15,10 2 18-15,9 0 12 16,7 0 5-16,2-1-8 16,2 0-1-16,-3-3-7 15,-9 0 17-15,-7 0 8 16,-8-2 1-16,-10-2 7 15,-5 2 19-15,-6-2-1 16,-2 0 1-16,1 0-5 0,-3 0-11 16,0 0-6-16,0 0-13 15,0 0-2-15,0 0 2 16,0 0 14-16,0 0 3 16,0-4-9-16,0-6-19 15,0-4-6-15,0-4-1 16,0-4 0-16,0-1-6 15,0-3-10-15,0 1-2 16,0 3-16-16,0 1-38 16,0 7-17-16,0 6-28 0,6 2-77 15,0 4-92 1,6-2-606-16</inkml:trace>
  <inkml:trace contextRef="#ctx0" brushRef="#br0" timeOffset="45724.47">23126 8283 892 0,'0'0'952'16,"0"0"-687"-16,0 0-171 16,0 0-4-16,0 0-20 15,0 0-70-15,0 0-10 16,18-1-11-16,-34 1-9 15,-8 6 14-15,-10 6 6 16,-4-1 2-16,0 0 8 0,3-1 1 16,2-2 0-16,6-2 6 15,2-2-6-15,7 2-1 16,5-2 1-16,4 1-1 16,7 0 0-16,2 1-7 15,0 1-18-15,4 4 14 16,19 1 11-16,8-2 18 15,7 2-3-15,6-4 2 16,3-2 19-16,-5-2-8 16,-6-4 6-16,-7 0 3 15,-7 0-10-15,-7 0 4 16,-3 0 6-16,-8 0-10 0,-1 0 0 16,-3 0-12-1,0 0 7-15,0 0 12 0,0-4 7 16,0-2-6-16,4-2-8 15,-2-4-7-15,1 0-1 16,4-4-18-16,-5 0-1 16,2 0-1-16,-4 0-43 15,0-2-73-15,-16-4-101 16,-9 4-109-16,-3-1-423 0</inkml:trace>
  <inkml:trace contextRef="#ctx0" brushRef="#br0" timeOffset="50809.55">5181 9096 651 0,'0'0'159'0,"0"0"-109"15,0 0 157-15,0 0-112 16,0 0-56-16,0 0-2 16,0-4-10-16,0 4 5 15,0 0 29-15,0 0 48 16,0 0 33-16,0 0-9 15,0 0-31-15,0 0-30 16,0 0 7-16,-6 0-15 16,3 0-20-16,-2 0-13 15,-3 0-29-15,-4 0 5 16,1 0-7-16,-4 0 0 0,1 9 0 16,-1 4 1-1,-1 3-1-15,1 2 0 0,1 2-2 16,5 0 2-16,7 4-1 15,2-4-21-15,2 0-11 16,25-2 8-16,11-6 25 16,11-4 0-16,8-6-7 15,7-2-8-15,-2-4-40 16,-7-14 43-16,-14-8 12 16,-17-2 19-16,-17-4 35 15,-7-2 3-15,-20-1-6 16,-16 2-35-16,-7 4-15 15,1 11-1-15,2 12-2 16,5 6-32-16,-12 28-42 16,11 11-53-16,5-2-242 0</inkml:trace>
  <inkml:trace contextRef="#ctx0" brushRef="#br0" timeOffset="56937.68">13570 9563 230 0,'0'0'0'0</inkml:trace>
  <inkml:trace contextRef="#ctx0" brushRef="#br0" timeOffset="57756.89">17096 9001 550 0,'0'0'661'16,"0"0"-486"-16,0 0-100 16,0 0-2-16,0 0 67 15,0 0-29-15,0 0-62 16,72-48-31-16,-67 46 2 0,-5 0 10 15,2 2-1 1,-2 0-3-16,0 0-11 0,0 0 10 16,0 0-1-1,0 0-9-15,0 2 3 0,-11 18 0 16,-7 6 33-16,-5 6 4 16,-4 7-1-16,-1 1-26 15,-1 0-17-15,-2 4 1 16,0-2-4-16,0 0 1 15,2-2-3-15,4-8-4 16,5-4-1-16,4-8 1 16,5-3-2-16,2-5 1 15,3-2 3-15,3-5-4 16,1-1 0-16,2-2-8 16,0 1-24-16,0-2-35 0,0-1-33 15,13 0-38-15,8 0-17 16,0-1-225-16</inkml:trace>
  <inkml:trace contextRef="#ctx0" brushRef="#br0" timeOffset="58273.82">17524 9150 776 0,'0'0'87'15,"0"0"229"-15,0 0-94 16,0 0-67-16,0 0-13 0,0 0-34 16,0 0-48-1,0 0-49-15,-4 0-5 0,-5 12 22 16,1 4 3-16,-4 4-11 16,1 2-2-16,-3 0 10 15,1 0-5-15,0 2-10 16,1-2-3-16,2-2 1 15,3-2-11-15,3-3 6 16,4-4-6-16,0 0 0 16,0-4 1-16,0 0 1 15,11-3 15-15,6-3-1 16,5-1 6-16,5 0 9 0,2 0-13 16,3-12-5-1,1-6-1-15,0-4-11 0,-2-2-1 16,3-4 2-1,-3 2-2-15,-4 2 8 16,-3 0 2-16,-8 6-9 0,-5 2 13 16,-6 4-14-16,-3 1 41 15,-2 4-5-15,0 1-20 16,0 0 0-16,-11 2-10 16,-7 0-5-16,-3 0-1 15,-2 4-16-15,-6 0-18 16,-3 0-36-16,-23 12-101 15,3 7-83-15,6 2-690 0</inkml:trace>
  <inkml:trace contextRef="#ctx0" brushRef="#br0" timeOffset="59177.83">10054 10862 588 0,'0'0'36'0,"0"0"-36"16,0 0-123-16</inkml:trace>
  <inkml:trace contextRef="#ctx0" brushRef="#br0" timeOffset="60456.8">8731 11127 952 0,'0'0'597'16,"0"0"-465"-16,0 0-97 15,0 0-3-15,0 0 49 16,0 0-2-16,0 0-6 16,0 0-35-16,0 0-13 15,0 2-24-15,0 8 9 16,-3 6 40-16,-1 8-2 16,2 2-13-16,-6 6-3 0,2 4-9 15,-1 1-1-15,-1 3-3 16,-2 0-9-16,-1 0 7 15,-1-2-3-15,-2 0-6 16,1 0 13-16,-3-4-5 16,0-2 2-16,0-4-2 15,6-4-3-15,-1-4 2 16,3-4-8-16,2-3-6 16,4-7 0-16,0-2-1 15,2-3 1-15,0 2 0 16,0-3 0-16,0 0 1 15,0 0-2-15,0 0-26 16,0 0-17-16,0 0-31 16,0 0-14-16,0 0-25 15,0-7-29-15,18-15 2 0,-1 0-198 16,-2 1-317-16</inkml:trace>
  <inkml:trace contextRef="#ctx0" brushRef="#br0" timeOffset="60741.68">9069 11159 1182 0,'0'0'497'16,"0"0"-376"-16,0 0-40 0,0 0 23 15,0 0-21-15,0 0-46 16,0 0-31-16,2 72 73 16,-22 8 35-16,-3 3-32 15,2 11-39-15,-2 6-30 16,8-17-13-16,8 29-124 16,5-26-114-16,2-20-567 0</inkml:trace>
</inkml:ink>
</file>

<file path=ppt/ink/ink3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48:32.415"/>
    </inkml:context>
    <inkml:brush xml:id="br0">
      <inkml:brushProperty name="width" value="0.05292" units="cm"/>
      <inkml:brushProperty name="height" value="0.05292" units="cm"/>
      <inkml:brushProperty name="color" value="#FF0000"/>
    </inkml:brush>
  </inkml:definitions>
  <inkml:trace contextRef="#ctx0" brushRef="#br0">5593 6609 491 0,'0'0'365'16,"0"0"-12"-16,0 0-127 15,0 0-118-15,0 0-76 16,0 0-27-16,2 0-5 16,1 0-1-16,-1-2 1 15,0-2 8-15,0 2-7 16,-2 2-1-16,0-2 21 16,0 2 21-16,0 0 13 15,2 0-18-15,-2 0-15 16,0 0-6-16,2 0-10 15,4 0-5-15,-2 0-1 0,5 0 0 16,2 0 0-16,2 0 2 16,0 0 7-16,3 0-9 15,2 0-1-15,2 0 1 16,0 2 0-16,2-2-18 16,0 0 1-16,1 0-17 15,2 0 1-15,-1 0-2 16,0-8 3-16,1-2 11 15,-7 0 21-15,-3 2 3 16,-8 4 58-16,-3 2-13 16,-1 2-23-16,-1 0-10 15,3 0-15-15,1 0 0 16,3 0 6-16,5 4-5 16,1 4 8-16,5 0-9 0,3-4 9 15,0-2-7 1,4 0-2-16,0-2-1 0,-2 0-16 15,0 0-4-15,-6 0 11 16,1-6-2-16,-1 2 11 16,0-2-5-16,-1 2 6 15,1 2 0-15,-2 0 1 16,1 2 8-16,4 0 9 16,0 0-4-16,3 2 2 15,4 8 3-15,4 0-18 16,1-2 7-16,1-2-8 15,5-2-7-15,1-4-39 0,3 0-68 16,1 0-84-16,-3-2 52 16,-2-6 54-16,-9 0 92 15,-6 2 9-15,-7 4 72 16,-5 2 38-16,-5 0-7 16,4 0-39-16,1 0-18 15,5 0-10-15,4 2-7 16,7 4-15-16,2-2-11 15,6 2-2-15,0 2-10 16,-1 2 0-16,-1 0 0 16,-2 4-2-16,1-2 2 15,0-2 0-15,8-2 0 16,0-4-1-16,3-4-10 0,1 0-13 16,0-4 4-16,-9-12 2 15,-6 2 18-15,-9-2 0 16,-8 2 27-16,-5 0 18 15,-9 4 16-15,0 2 46 16,0 4-52-16,0 2-55 16,-7 0 13-16,-6 0-13 15,-16-4-83-15,4 2-134 16,-1-4-719-16</inkml:trace>
  <inkml:trace contextRef="#ctx0" brushRef="#br0" timeOffset="12509.41">8637 6677 973 0,'0'0'567'0,"0"0"-392"0,0 0-108 15,0 0-39 1,0 0 25-16,0 0 5 0,0 0-27 16,0 0-12-16,0 0-18 15,0 0 0-15,9 2 7 16,11 3 5-16,5-2 9 15,8 1 14-15,5-2-6 16,1 2 1-16,7-4-9 16,0 0-4-16,-7 0-7 15,-2 0-11-15,-11 0 6 16,-8 0-4-16,-9 0-1 16,-9 0 11-16,0 0-3 0,0 0 13 15,0 0-7-15,-13-2-14 16,-12-2 4-16,-8 0-2 15,-7 2-3-15,-1 1 0 16,2-2-1-16,1 1-1 16,5 0 1-16,6 2-9 15,8 0 4-15,13 0-16 16,4 0 7-16,2 0 9 16,0 0-1-16,12 0-15 15,11 0 22-15,14 4-2 16,9 0 2-16,2 0 15 15,-2-4-9-15,-7 0 4 16,-10 0 3-16,-13 0 5 0,-9 0 1 16,-7 0-18-16,0 0 21 15,-9 0-22-15,-22 0-13 16,-16 0 12-16,-9 2 1 16,-4 0-33-16,7-2-15 15,10 0 24-15,14 0 6 16,16 0 10-16,9 0 7 15,4 0 2-15,0 0 0 16,24 0 1-16,16 0-3 16,10 0 2-16,11 0 7 15,-1 0 7-15,-4-6 14 16,-9 3 4-16,-13-2-7 16,-13 3-5-16,-9 2-8 15,-10-2-11-15,-2 2 7 0,0 0-9 16,-14-2-16-16,-15 2 15 15,-6-2-6-15,-1 2-2 16,7 0 9-16,12 0-13 16,7 0-3-1,10 0-14-15,0-2 2 0,3-4 0 16,28-16-73-16,0 0-241 16,-4 0-538-16</inkml:trace>
  <inkml:trace contextRef="#ctx0" brushRef="#br0" timeOffset="13507.68">8864 5636 681 0,'0'0'566'16,"0"0"-200"-16,0 0-188 16,0 0-105-16,0 0-11 15,0 0 23-15,0 0-31 0,-7-4-48 16,10 4-6-16,13 0-9 15,9 0 9-15,12 0 17 16,7 0-6-16,6 0-10 16,0 0 5-1,-5 0-5-15,-3 0 0 0,-8 0-1 16,-10 0 1-16,-7 0-1 16,-7 0 3-16,-6 0-3 15,-4 0-9-15,0 0 9 16,0 0 6-16,0 0 4 15,0 0-10-15,-4 0-21 16,-12 10 21-16,-9 11 1 16,-3 5-1-16,-6 3 5 0,-4 4-5 15,1-1 0 1,-1-2 0-16,2-4 0 0,5-4 0 16,4-2 0-16,5-6 1 15,4-2-1-15,3-3 1 16,6-6 1-16,1 1 2 15,6-4 2-15,2 0-3 16,0 0 10-16,0 0-6 16,0 0 16-16,0-2 21 15,0-18-18-15,6-10-25 16,9-12-1-16,3-10 0 16,4-14-7-16,0-6-12 15,-2-1 11-15,-4 7-14 16,-5 12 21-16,-4 16 1 15,-3 16-2-15,-2 10-2 0,0 8 2 16,-2 4-2 0,0 0 2-16,0 0-26 0,0 18 4 15,0 12 14-15,0 12 7 16,0 8 3-16,3 8 1 16,3 2-1-16,6-2 16 15,-1-3-5-15,5-5-10 16,-1-10 0-16,3-8-1 15,-5-8 0-15,-5-8 0 16,0-6 1-16,-6-7 7 16,-2-2 8-16,0-1 20 15,0 0 9-15,0 0-8 16,-7-6-4-16,-8-12-2 0,-10-6-12 16,-6-10-13-16,-7-6 10 15,-2-6-4-15,-3-3-10 16,8 8-1-16,6 6 13 15,6 11-14-15,10 12 0 16,5 6 0-16,3 6-18 16,2 0-34-16,-1 4-57 15,0 14 22-15,4 9-64 16,0-5-168-16,0-8-879 0</inkml:trace>
  <inkml:trace contextRef="#ctx0" brushRef="#br0" timeOffset="18608.45">16468 7439 591 0,'0'0'58'0,"0"0"-47"16,0 0 241-16,0 0-14 16,0 0-84-16,0 0-3 15,0 0-21-15,0 0-44 16,0 0-32-16,0 0-14 16,0 0-20-16,0 0-7 0,0 0 3 15,5 0-10-15,6 0-5 16,13 8 21-16,13 2 17 15,13 3 15-15,10 0-14 16,10 1 7-16,-1-1-11 16,-4-3-9-16,-7-5-10 15,-8 2-15-15,-7-4 20 16,-7 0-6-16,-5-2 6 16,-6-1-8-16,-4 0 2 15,-3 0-15-15,-5 0 8 16,-3 0-1-16,-4 0-7 15,-1 0-1-15,-3 0 0 16,-2 0-16-16,0 0-46 0,0 0-63 16,-2 0-24-16,-13 0-113 15,-8 0-137-15</inkml:trace>
  <inkml:trace contextRef="#ctx0" brushRef="#br0" timeOffset="18921.62">16441 7565 1575 0,'0'0'376'16,"0"0"-283"-16,0 0-93 0,0 0 18 15,0 0 27-15,159 23-18 16,-90-15-27-16,-2 0 1 15,-5 0 10-15,-8 0-11 16,-12-4 9-16,-11 0-7 16,-8-2 4-16,-10 0 0 15,-5-2-6-15,-3 1 0 16,0-1 4-16,-5 0-4 16,2 3-10-16,-2-3-58 15,0 0-108-15,0 0-199 16,0 0-622-16</inkml:trace>
  <inkml:trace contextRef="#ctx0" brushRef="#br0" timeOffset="19739.43">17950 6226 540 0,'0'0'629'15,"0"0"-367"-15,0 0-140 16,0 0-85-16,0 0-21 16,0 0 27-16,0 0 7 15,18 40-8-15,-11-22-1 0,1 2-4 16,4 4 5-16,-1 4-1 15,2 2-6-15,1 5-10 16,-4 1-7 0,4-3-11-16,-3 0-7 0,-2-5-1 15,0-6 1-15,-4-6 1 16,-1-6-1-16,-2-4 1 16,-2-4 7-16,2-2-7 15,-2 0 20-15,0 0 6 16,0 0 16-16,2 0 4 15,5 0 2-15,7-2 7 16,15-18-30-16,15-8-17 16,23-12-9-16,34-20 0 15,59-34-32-15,-20 11-111 0,-6 5-251 0</inkml:trace>
  <inkml:trace contextRef="#ctx0" brushRef="#br0" timeOffset="28319.89">9902 10700 555 0,'0'0'140'0,"0"0"-140"15,0 0 0-15,0 0 229 16,0 0-12-16,-14 4-121 16,12-4-33-16,2 0 8 0,0 0 35 15,0 0-4-15,0 0-39 16,0 0-20-16,0 0-21 15,0 2-4-15,0-2 2 16,0 2-18-16,0 0 15 16,6 4 8-16,9 2 26 15,12 2 24-15,8 2-18 16,15 2-4-16,10-4-20 16,6-2-3-16,8-2-4 15,-3-4 4-15,-9 0-2 16,-11-2 0-16,-15 0-16 15,-11 0 7-15,-15 0-4 16,-2 0-15-16,-8 0-5 0,0 0 4 16,0 0 0-16,0 0 1 15,0 0 0-15,0 0 0 16,0 0 6-16,0 0-6 16,0 0 1-16,0 0 0 15,0 0-1-15,0 0-1 16,0 0-29-16,-2 0-76 15,-23-2-52-15,0-4-46 16,-2-4-155-16</inkml:trace>
  <inkml:trace contextRef="#ctx0" brushRef="#br0" timeOffset="28715.35">9653 10738 525 0,'0'0'505'16,"0"0"-248"-16,0 0-75 15,0 0-30-15,0 0-16 16,0 0-43-16,0 0-24 16,89 4-26-16,-24-2-2 15,8 0 5-15,5 2 0 16,0 0-16-16,-2 2-17 15,-7 2 2-15,-7 0-1 0,-8-2-6 16,-8 2 1 0,-12-4 4-16,-8 0 0 15,-7-4 6-15,-9 2-10 0,-3-2 7 16,-5 0-4-16,0 0-12 16,-2 0 1-16,0 0 8 15,0 0-9-15,0 0 0 16,0 0-1-16,0 0-40 15,0 0-23-15,0 0-62 16,-8 0 12-16,-28-10-47 16,3-4-238-16,-3 0-895 0</inkml:trace>
  <inkml:trace contextRef="#ctx0" brushRef="#br0" timeOffset="29010.59">9831 10756 633 0,'0'0'72'16,"0"0"459"-16,0 0-270 15,0 0-79-15,0 0-44 16,123 18-21-16,-50-10-30 16,12 0-36-16,4 0-13 15,-5 0-13-15,-5-2-1 16,-15-2-24-16,-12 2 8 15,-12-2-8-15,-14-2 0 16,-8 0 8-16,-11-2-8 0,-7 0-45 16,0 0-18-16,0 0-82 15,-9 0-45-15,-11 0-127 16,0-2-472-16</inkml:trace>
  <inkml:trace contextRef="#ctx0" brushRef="#br0" timeOffset="32928.74">16283 11769 409 0,'0'0'224'0,"0"0"-189"16,0 0-12-16,0 0 173 15,0 0-38-15,0 0-82 16,-2 18-37-16,2-14-14 15,0 2-6-15,0 2-2 16,5 2-7-16,3 2 5 16,6-2 5-16,-1 0 19 15,7-2 18-15,5-2 34 0,9-4 20 16,5-2-15-16,9 0-35 16,2 0-17-1,4-6-14-15,0-4-6 0,-6 0 5 16,-3 0-6-16,-7 0-15 15,-5 2 20-15,-4 2-5 16,-6 0-2-16,-8 2 18 16,-1 0-18-16,-3 2 3 15,-1 2-12-15,2-2-10 16,-1 2-1-16,3 0 0 16,-6 0 0-16,3 0 4 15,-4 0-5-15,0 0 0 16,-3 0 0-16,3 0 0 15,-1 0 2-15,2 0 2 0,-2 0-2 16,-1 0 4-16,-3 0-6 16,-2 0 1-16,0 0 9 15,0 0-1-15,0 0-9 16,0 0-6-16,0 0-22 16,0 0-39-16,-2 0-12 15,-12 0-46-15,-24 0-114 16,3 0-15-16,-3 6-77 0</inkml:trace>
  <inkml:trace contextRef="#ctx0" brushRef="#br0" timeOffset="33430.81">16323 11845 431 0,'0'0'580'0,"0"0"-321"16,0 0-112-16,0 0-43 15,0 0-16-15,0 0-37 16,0 0-15-16,72 0-17 16,-36 0-6-16,6 0-1 15,9 0-6-15,3 0 5 16,1 0 6-16,3 0-16 15,-2 2 4-15,-2 4-5 16,-8 2 0-16,-3 0 0 0,-8 2 0 16,-8-2 6-1,-5-2 1-15,-4-2-6 0,-7 0 17 16,0 0 7-16,0-2-3 16,-2 0 0-16,1 0-6 15,0 0-4-15,0 2 1 16,1-2-13-16,-1 2 6 15,-3-2-5-15,0 0 0 16,-2 0 1-16,-5-2-2 16,0 0 2-16,0 0 6 15,0 0-7-15,0 0 5 16,0 0-5-16,0 0-1 0,0 0 0 16,0 0-15-16,0 0-11 15,0 0-10-15,-19 0-121 16,-2-8-121-16,-2-2-292 0</inkml:trace>
  <inkml:trace contextRef="#ctx0" brushRef="#br0" timeOffset="33834.71">16549 11797 434 0,'0'0'727'16,"0"0"-604"-16,0 0-96 16,0 0-15-16,0 0-2 15,162 18 6-15,-95-12-1 16,7-2 5-16,-3 2-8 15,-2-2 30-15,-7 2 13 16,-6-4-7-16,-11 2 11 16,-5-2-3-16,-11 0-18 15,-12-2-16-15,-5 0-3 16,-8 0 23-16,-4 0 0 16,0 0-11-16,0 0 1 15,0 0-20-15,0 0-5 0,0 0-7 16,0 0-34-16,0 0-45 15,-7-10-109-15,-6-4-124 16,-5-2-726-16</inkml:trace>
  <inkml:trace contextRef="#ctx0" brushRef="#br0" timeOffset="41655.46">4740 14951 573 0,'0'0'160'0,"0"0"-160"15,0 0-3-15,0 0-7 16,0 0 9-16,0 0-5 16,-9 2 5-16,5 0-12 15,2 0 0-15,-3-2 13 16,-2 2 38-16,0-2 21 15,1 4-36-15,-3-4-23 16,-3 0 1-16,4 4 6 16,-1-4-7-16,-3 2 0 15,2-2 0-15,1 0 0 16,5 2 1-16,-1-2 29 16,5 0 44-16,0 0 8 15,0 0-1-15,0 0-8 0,0 0-18 16,0 0-6-1,0 0-4-15,0 0-9 0,0 0-7 16,0 0 4-16,0 0-7 16,0 0-1-16,11 2 6 15,4 0 6-15,8 2 36 16,1 2-7-16,3-2-4 16,5 4-5-16,3 2-14 15,1-4-10-15,5 2 1 16,2 0-3-16,4 0-6 15,0-2-18-15,-1-2 9 16,2 0-16-16,-9 0 6 16,-5-2-5-16,-10 2-1 0,-9-4 12 15,-1 0-12 1,-5 4 0-16,1-4-4 0,-4 2 4 16,-2-2 0-16,1 2 17 15,-3-2-8-15,0 2 3 16,-2-2-1-16,0 2-11 15,2-2 6-15,-2 0-5 16,2 0 9-16,-2 0-3 16,2 0 4-16,-2 0-10 15,0 0 8-15,0 0-9 16,0 0 0-16,0 0-50 16,0 0-37-16,-21 0-32 15,-4 0-193-15,-4-8-263 0</inkml:trace>
  <inkml:trace contextRef="#ctx0" brushRef="#br0" timeOffset="42941.21">4650 15043 489 0,'0'0'504'0,"0"0"-270"16,0 0-125-16,0 0-60 16,0 0-15-16,0 0 9 15,0 0 36-15,116 12-12 0,-66-6-22 16,3-6 12-16,8 4-16 16,-1 0-9-16,7-2-12 15,-3 0-5-15,-1 0-14 16,-9-2 18-16,-2 2-2 15,-14-2 17-15,-7 0 44 16,-11 0-4-16,-7 0-12 16,-5 0-18-16,-4 0-19 15,-4 0-11-15,0 0-14 16,0 0-7-16,0 0 6 16,0 0 1-16,0 0 0 15,2 0 1-15,-2 0-1 16,0 0 1-16,0 0 5 0,0 0-4 15,0 0 0 1,0 0-1-16,0 0 4 0,0 0-5 16,0 0 0-16,0 0 0 15,0 0 7-15,0 0-1 16,0 0 6-16,0 0-12 16,0 0 2-16,0 0-1 15,0 0-1-15,0 0 1 16,0 0-1-16,0 0 0 15,0 0 1-15,0 0-1 16,0 0 0-16,0 0 0 16,0 0 0-16,0 0 2 15,0 0-2-15,0 0 1 16,0 0 0-16,0 0-1 16,0 0 6-16,0 0-5 0,0 0-1 15,0 0 6-15,0 0-6 16,0 0 1-16,0 0 6 15,0 0-7-15,0 0 1 16,0 0 0-16,0 0-1 16,0 0 2-16,0 0 4 15,0 0-6-15,0 0 2 16,0 0-2-16,0 0 1 16,0 0-1-16,0 0 0 15,0 0 1-15,0 0-1 0,0 0 2 16,0 0-1-1,0 0 0-15,0 0 0 0,0 0 0 16,0 0 0-16,0 0-1 16,0 0 0-16,0 0 1 15,0 0-1-15,0 0 1 16,0 0-2-16,0 0 1 16,0 0 0-16,0 0-1 15,0 0 1-15,0 0 0 16,0 0 0-16,0 0 1 15,0 0-2-15,0 0 1 16,0 0 0-16,0 0 0 16,0 0-1-16,0 0 1 15,0 0 1-15,0 0 0 16,0 0-1-16,0 0 0 0,0 0 0 16,0 0 0-1,0 0-2-15,0 0 2 0,0 0 0 16,0 0 0-16,0 0 0 15,0 0-1-15,0 0 0 16,0 0 1-16,0 0-1 16,0 0 1-16,0 0 0 15,0 0 0-15,0 0 0 16,0 0 0-16,0 0-1 16,0 0 1-16,0 0 0 15,0 0 1-15,0 0 0 16,0 0-1-16,0 0 1 15,0 0 0-15,0 0-1 16,0 0 0-16,0 0 0 16,0 0-1-16,0 0 1 15,0 0-2-15,0 0 2 0,0 0-8 16,0 0 8-16,0 0-2 16,0 0-11-16,0 0 6 15,0 0-10-15,0 0-18 16,0 0-53-16,0 0-78 15,0-4-168-15,0-8-305 0</inkml:trace>
  <inkml:trace contextRef="#ctx0" brushRef="#br0" timeOffset="44256.8">9749 14985 322 0,'0'0'222'16,"0"0"-158"-16,0 0 230 15,0 0-73-15,0 0-105 0,0 0-29 16,0 0 20-1,-5 0 1-15,5 0-37 0,0 0-14 16,0 0-19-16,0 0 3 16,0 0-5-16,0 0-15 15,0 0-8-15,7 0-4 16,4 0 7-16,5 0 0 16,6 0-9-16,3 0 2 15,13 0 1-15,1 0-1 16,3 0 3-16,3 0-11 15,2 0 6-15,0 0 2 16,-3 0-8-16,-4 0-1 16,-6 4 16-16,-6-2-4 15,-1 2 4-15,-4-2 2 16,-3 0-6-16,-3-2 7 0,2 0-7 16,-4 0 3-16,-4 0-8 15,0 0 7-15,-4 0 9 16,-3 0-8-16,1 0-3 15,-2 0 5-15,-3 0-8 16,2 0 0-16,-2 0-2 16,0 0-7-16,0 0 1 15,0 0 0-15,0 0 5 16,0 0 0-16,0 0-5 16,0 0 11-16,0 0-2 15,0 0-10-15,0 0 0 16,0 0 1-16,0 0-1 15,0 0 0-15,0 0 0 0,0 0-1 16,0 0 0 0,0 0 1-16,0 0-2 0,0 0-24 15,0 0-54-15,-2 0-18 16,-12-4-63-16,-6-6-222 0</inkml:trace>
  <inkml:trace contextRef="#ctx0" brushRef="#br0" timeOffset="47290.92">16460 16110 598 0,'0'0'26'0,"0"0"351"15,0 0-123-15,0 0-69 16,0 0-37-16,0 0-56 16,4 0-37-16,-2-4-39 15,0 4-7-15,0 0-8 0,1 0 5 16,-3 0-5-16,0 0 6 16,2 0 2-16,4-4 12 15,6 4-5-15,5-4 7 16,8 0 30-16,8-2 23 15,6 2-7-15,1-6-18 16,4 6-20-16,1 0 7 16,-3 0-18-16,-2 4-6 15,-6 0 3 1,-3 0-4-16,-4 0 5 0,-1 0-5 16,-1 0 14-16,2 0 1 15,2 0-12-15,2 0-4 16,-2 0 13-16,0 0-25 0,-2 0 16 15,-5 0-8 1,2 0-7-16,-6 0 9 0,-3 0 0 16,-1 0-9-16,-5 0 9 15,2 0-9-15,-4 0-1 16,0 0 0-16,-3 0 0 16,0 0 1-16,-2 0-1 15,1 0-1-15,-3 0 0 16,0 0-9-16,0 0 0 15,0 0-1-15,0 0 11 16,0 0 6-16,0 0-5 16,0 0 1-16,0 0 4 15,0 0-6-15,0 0-14 16,0 0 6-16,-3 0-24 16,1 0-13-16,-4 0-21 0,-6 0-48 15,-19 0-103-15,0-4-181 16,-3 2-213-16</inkml:trace>
  <inkml:trace contextRef="#ctx0" brushRef="#br0" timeOffset="47837.55">16487 16160 962 0,'0'0'347'16,"0"0"-179"-16,0 0-98 16,0 0 12-16,0 0 4 15,0 0-51-15,0 0-16 16,124 0 3-16,-80-4 20 15,4 2 2-15,2-2 17 16,2 0 0-16,2 0-3 16,-6-2-13-16,1 2-9 15,1 4-7-15,-6-4-8 16,-1 4-6-16,-1-4-3 16,-7 4-5-16,1 0-6 15,-7 0 0-15,0 0-1 0,-4 0 0 16,-6 0 1-16,-3 0 0 15,-7 0 0-15,-5 0-1 16,-2 0 5-16,0 0-5 16,-2 0-1-16,0 0 1 15,0 0 34-15,0 0 0 16,0 0-22-16,0 0-4 16,0 0-8-16,0 0 0 15,0 0-7-15,0 0-5 16,0 0-13-16,-4 0-26 15,-2 0-61-15,-17-4-72 16,-1-4-160-16,0 2-249 0</inkml:trace>
  <inkml:trace contextRef="#ctx0" brushRef="#br0" timeOffset="48287.95">16493 16088 633 0,'0'0'519'15,"0"0"-409"-15,0 0-72 0,0 0-9 16,0 0 32-1,0 0 23-15,0 0-45 0,111 0 32 16,-53 0 23-16,10 0-21 16,0 0-30-16,6 4-15 15,-4 0-19-15,0 2 3 16,-5 2-12-16,-7-6 10 16,-5 2-10-16,-6 0 0 15,-7-4 6-15,-6 0 2 16,-6 0 9-16,-10 0 5 15,-7 0-3-15,-4 0-13 16,-4 0 4-16,-3 0 1 0,0 0 2 16,0 0 1-1,0 0-13-15,0 0-1 0,0 0-9 16,-3 0-16-16,-8 0-24 16,-27 0-50-16,3-6-203 15,-7 2-46-15</inkml:trace>
  <inkml:trace contextRef="#ctx0" brushRef="#br0" timeOffset="48704.36">16666 16062 586 0,'0'0'794'15,"0"0"-604"-15,0 0-140 16,0 0-27-16,0 0 72 16,143-4-25-16,-103 4-35 15,5 0-23-15,2 0-11 16,4 4 8-16,5 0-8 15,2 0 6-15,0 0-7 16,-3-4 0-16,-1 2 0 16,-7 0 1-16,-7-2-1 15,-7 2 2-15,-8-2-2 0,-8 0 2 16,-7 0-2 0,-8 0 2-16,-2 0-2 0,0 4-8 15,0-4 7-15,-2 0-23 16,-11 0-5-16,-3 0-6 15,-9 0-104-15,-27 0-56 16,6 0-109-16,0 0-650 0</inkml:trace>
  <inkml:trace contextRef="#ctx0" brushRef="#br0" timeOffset="49000">16820 16098 658 0,'0'0'365'16,"0"0"-83"-16,0 0-163 0,0 0-38 15,152-10 66-15,-99 6-12 16,1 0-59-16,0 4-43 16,-6 0-22-16,-5 0-10 15,-10 0 0-15,-4 0-1 16,-9 0-1-16,-2 4-19 15,-7 0 12-15,-1 0-1 16,-4 2-30-16,-2-2-46 16,1 0-34-16,-5 0 37 0,0-2-72 15,0 2-138 1,0 0-83-16</inkml:trace>
</inkml:ink>
</file>

<file path=ppt/ink/ink3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49:34.042"/>
    </inkml:context>
    <inkml:brush xml:id="br0">
      <inkml:brushProperty name="width" value="0.05292" units="cm"/>
      <inkml:brushProperty name="height" value="0.05292" units="cm"/>
      <inkml:brushProperty name="color" value="#FF0000"/>
    </inkml:brush>
  </inkml:definitions>
  <inkml:trace contextRef="#ctx0" brushRef="#br0">4731 7028 484 0,'0'0'98'16,"0"0"282"-16,0 0-186 15,0 0-74-15,0 0-12 0,0 0 13 16,35-4 11-16,-21-2-75 16,-3 2-23-16,0 0 4 15,1 0 6-15,-4 2-15 16,3 0-3-16,5 0 8 16,7 0-11-16,8 0 20 15,4-2-5-15,5 0-3 16,2 2-7-16,1-2-8 15,-1 2-6-15,-3 2 0 16,3 0-13-16,-7 0 1 16,-1 0 4-16,-3 0-6 15,-7 0 1-15,-5 0-1 16,0 4 1-16,-6 0 0 16,-1-2 0-16,-4-2 1 0,-3 2-1 15,-1-2-1-15,-2 0 0 16,0 0 0-16,-2 0-10 15,0 0-4-15,0 0-25 16,0 0 14-16,0 0 17 16,0 0-32-16,0 0-45 15,-17 0-57-15,-1-4-164 16,-4-4-343-16</inkml:trace>
  <inkml:trace contextRef="#ctx0" brushRef="#br0" timeOffset="637.41">4664 6992 642 0,'0'0'108'16,"0"0"165"-16,0 0-88 15,0 0-101-15,0 0 0 16,0 0 16-16,0 0 8 16,-6 0-37-16,14 0-58 15,12 0 18-15,9 2 17 16,12 0 14-16,3 2 3 0,10-2 1 16,1 2-20-1,3 0-9-15,1 0-20 16,-5 2-6-16,0 2-4 15,-7-2-6-15,-5 0 0 0,-8 0 8 16,-7-2-1-16,-10 0 3 16,-3-2-10-16,-6 1 9 15,-2-3 3-15,0 1-12 16,-2-1 1-16,1 0-1 16,-3 0-1-16,-2 2 6 15,0-2-6-15,0 0-1 16,0 0 1-16,0 2 8 15,0-2 6-15,0 0-13 16,0 0 1-16,0 0 5 16,0 0-7-16,0 0 1 0,0 0 0 15,0 0 1-15,0 0 4 16,0 0-5-16,0 0 0 16,0 0 5-16,0 0-6 15,0 0 0-15,0 0 4 16,0 0-3-16,0 0-1 15,0 0 0-15,0 0 1 16,0 0 0-16,0 0-1 16,0 0 0-16,0 0-8 15,0 0-11-15,0 0-48 16,0 0-95-16,-9 0-33 16,-5-5-116-16,-1-6-308 0</inkml:trace>
  <inkml:trace contextRef="#ctx0" brushRef="#br0" timeOffset="4563.38">16458 8296 504 0,'0'0'66'0,"0"0"-10"16,0 0 171-16,0 0-42 16,0 0-71-16,0 0-31 15,0 0 14 1,2 0 3-16,-2 0 0 0,2 0-17 16,0 0-19-16,2 0-13 15,3 0-30-15,7 0 3 16,5 5-6-16,12 5 21 15,8 1-3-15,9-4 9 16,6 2 11-16,6-4-17 16,1-2-5-16,-1-2-15 15,-4-1-3-15,-10 0-1 16,-8 0 1-16,-9 0-11 16,-11-4-5-16,-5 3 0 15,-6-1-8-15,-5 2-15 0,-2 0-60 16,0 0-29-16,0-4-43 15,0 0-171-15,-14-3-200 0</inkml:trace>
  <inkml:trace contextRef="#ctx0" brushRef="#br0" timeOffset="4822.25">16373 8365 1035 0,'0'0'490'0,"0"0"-410"0,0 0-58 15,147 3-15-15,-80 5-7 16,8 6 0-16,28 12-29 15,-19-2-186-15,-12-4-294 0</inkml:trace>
  <inkml:trace contextRef="#ctx0" brushRef="#br0" timeOffset="9345.26">4530 11929 575 0,'0'0'76'0,"0"0"37"16,0 0 196-16,0 0-134 15,0 0-89-15,0 0-14 16,-11-2 2-16,11 2 24 15,0 0-27-15,0 0-21 16,0 0 1-16,0 0-3 16,0 0-4-16,0 0-9 15,2 0-19-15,0 0-3 0,3 6 0 16,2 8 18-16,0 6 22 16,1 0-27-16,1 3-8 15,3-2 2-15,-1-1-8 16,-1-2-5-16,2-1-6 15,-5-6 0-15,-1-3 6 16,-1-2-7-16,-3-2 0 16,1-4 9-16,-1 0-8 15,2 0 10-15,3 0 3 16,3-7-14-16,9-12-8 16,-4-1-1-16,1 0 9 15,-3 4 0-15,-4 4 0 16,-4 6 6-16,-1 2-6 15,-2 4-2-15,-2 0 2 16,2 0-15-16,3 0-3 0,1 6 12 16,2 6 5-16,-2 2 1 15,0 0 0-15,4 0 0 16,-3-2 1-16,1-4-1 16,1 1 0-16,-1-5 1 15,6-4 1-15,4 0-2 16,2 0-1-16,3-8-9 15,1-10-3-15,-1-5-5 16,-4 3 18-16,-3 2 1 16,-7 6 9-16,-3 4 30 15,-3 6-11-15,-1 2-24 0,0 0-5 16,0 10-17 0,2 10 17-16,4 2 11 0,-2 2 0 15,3-4-2-15,1-1-8 16,-2-7 0-16,3-6-1 15,3-2-9-15,3-4 8 16,8 0 0-16,0 0-7 16,4-9 8-16,-6-3 6 15,-2 1 16-15,-5 2 25 16,-8 5-8-16,-3 0-1 16,-3 4-17-16,0 0-21 15,0 0-1-15,2 0-12 16,6 0 5-16,-1 3 7 15,4 0-24-15,3-1-6 0,2 0-24 16,17-2-96-16,-3 0-48 16,-3 0-288-16</inkml:trace>
  <inkml:trace contextRef="#ctx0" brushRef="#br0" timeOffset="10678.66">9800 12047 434 0,'0'0'687'0,"0"0"-482"15,0 0-90-15,0 0 3 16,0 0-6-16,0 0-22 16,0 0-22-16,22 26-22 0,-13-16-12 15,2 0-15 1,-2 1-3-16,-1-4 2 0,2 0-5 15,-1-3-1-15,-1 0 0 16,4-4 2-16,1 0 3 16,5 0-11-16,3 0-6 15,0-4-1-15,0-7-13 16,-6 4 13-16,-3 0 1 16,-6 3 14-16,-2 2 13 15,-4 2-10-15,2 0-16 16,-2 0-1-16,3 0-7 15,3 0-3-15,4 6 9 16,5 5 1-16,3-1 5 16,7 0-5-16,-2-2-11 15,4-3-22-15,0-2-24 0,0-3 14 16,-2 0 24-16,-2 0 12 16,0 0 7-16,-3 0 0 15,-2 0 17-15,-2 0 16 16,2 0 8-16,1 0-6 15,2 11-3-15,4 6-7 16,0-2 1-16,4 2-1 16,6-1-7-16,0-4 7 15,3-4-6-15,2-2-7 16,-4-6-3-16,-8 0-8 16,-5 0 6-16,-10-4-7 15,-13-12-29-15,-13-23-54 0,-23 3-132 16,-9-1-479-16</inkml:trace>
  <inkml:trace contextRef="#ctx0" brushRef="#br0" timeOffset="16390.09">16270 13248 598 0,'0'0'71'16,"0"0"163"-16,0 0-81 16,0 0-76-16,0 0 4 15,0 0 19-15,18 3-13 16,0 0 36-16,5 1-19 15,5 0-17-15,8 3-4 16,6-4 11-16,7 1 1 16,6 0-28-16,8 0-8 15,1-1-15-15,6-3-13 16,1 0 9-16,-2 0-12 0,1 0-11 16,-8 0 0-1,-6 0-6-15,-12 0-2 0,-11 0 1 16,-12 0-7-16,-8 0 3 15,-9 0-6-15,-4 2-1 16,0-2-10-16,0 0-15 16,0 2-3-16,0-2-11 15,0 0 2-15,-4 0 8 16,-9 0-85-16,-28 0-60 16,3-7-305-16,-1-2-294 0</inkml:trace>
  <inkml:trace contextRef="#ctx0" brushRef="#br0" timeOffset="16597.98">16464 13355 1627 0,'0'0'281'0,"0"0"-240"16,0 0-40-16,178 30 23 15,-95-12-4-15,3 0-20 16,20 4-60-16,-25-2-89 16,-20-6-363-16</inkml:trace>
  <inkml:trace contextRef="#ctx0" brushRef="#br0" timeOffset="17323.25">17785 12204 859 0,'0'0'349'16,"0"0"-161"-16,0 0-38 0,0 0-54 15,0 0-13-15,0 0-20 16,0 0-18-16,94-75-7 16,-88 75-18-16,3 0-5 15,7 11-14-15,-1 11 21 16,6 3 16-16,-3 6-21 16,1 1 10-16,-1-2-1 15,0 0-7-15,0-4 6 16,0-2-18-16,-5-8 1 15,-2-2 5-15,-1-4-12 0,-6-2 5 16,0-4-4 0,-2-2-2-16,0-2 1 0,1 0 6 15,-1 2 2-15,3 0 17 16,2-2-2-16,3 3 0 16,9-2-2-16,9-1-12 15,19 0 3-15,40-10-3 16,58-24-10-16,65-26-14 15,36-24-43-15,-45 10-147 16,-41 1-422-16</inkml:trace>
</inkml:ink>
</file>

<file path=ppt/ink/ink3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50:54.210"/>
    </inkml:context>
    <inkml:brush xml:id="br0">
      <inkml:brushProperty name="width" value="0.05292" units="cm"/>
      <inkml:brushProperty name="height" value="0.05292" units="cm"/>
      <inkml:brushProperty name="color" value="#FF0000"/>
    </inkml:brush>
  </inkml:definitions>
  <inkml:trace contextRef="#ctx0" brushRef="#br0">14951 5253 1028 0,'0'0'575'0,"0"0"-468"16,0 0-59-16,0 0 32 15,0 0 39-15,0 0-42 16,0 0-34-16,2 0-31 15,1 0-7-15,-3 0-5 16,0 0 0-16,0 0 0 16,0 0 8-16,0 0 19 15,0 4-3-15,-9 3-2 16,-11 3 18-16,-3 4-23 0,-6 0 10 16,-2 4-6-16,-3 0-2 15,-5 0-1-15,-5 6-18 16,-6 2 9-16,-1 6-9 15,-5 4 0-15,1 0 0 16,5-2-1-16,6-1-6 16,10-8 7-16,10-4-1 15,10-8 1-15,10-7-1 16,4-2-12-16,0-1 13 16,0-2 0-16,18 3 0 15,11 5 0-15,15 1 12 16,17 2 4-16,5 0-4 15,8 0 3-15,-3 0 4 0,-6-2-2 16,-7 0 11 0,-10-2 0-16,-7-2-16 0,-12-2 16 15,-4-2 14-15,-10-2-17 16,-2 0 5-16,-4 0-11 16,-2 0-3-16,-3 0-1 15,1 0-9-15,-2 0 6 16,0 0-11-16,2 0 11 15,-2 0 13-15,-3 0 20 16,0-2 14-16,2-8-3 16,-2-2-19-16,0-10-21 15,2-8-15-15,0-13-1 16,0-7 0-16,0-4-7 16,-2-4 7-16,0 6-1 0,0 8-8 15,0 12 9-15,0 9 1 16,0 10-1-16,0 4-1 15,0 8-4-15,0-1 5 16,0 2 0-16,0 0-14 16,0 0 8-16,0 0-18 15,0 0-3-15,0 0 0 16,0-2-17-16,0 2-16 16,2 0-35-16,3-2-70 15,19-9-63-15,1 0-149 16,4 0-948-16</inkml:trace>
  <inkml:trace contextRef="#ctx0" brushRef="#br0" timeOffset="596.4">16241 5350 1824 0,'0'0'334'0,"0"0"-238"16,0 0-31-16,0 0 37 15,0 0-11-15,0 0-57 16,0 0-34-16,0 22-10 16,-11-4-9-16,-19 6 19 0,-9 6-1 15,-11 0-14-15,-4 0 7 16,-5-4 8-16,6-2 1 15,3-4 9-15,13-3-9 16,11-6 10-16,8 0-11 16,6-6-14-16,10 0 13 15,2-1-14-15,0 4-20 16,16 3-5-16,11 10 36 16,12 3 4-16,22 2 7 15,28 6 5-15,38 2 0 16,-7-6-2-16,-6-6 22 15,-18-8-9-15,-27-8 4 16,-1-2 9-16,-3-2-15 16,-16-2 7-16,-17 0 11 15,-12 0 1-15,-11 0 12 0,-7 0 9 16,-2 0-4-16,0 0-14 16,0-4-23-16,-2 0-19 15,-5-2 7-15,-3-4-8 16,2-2 0-16,-1-2 5 15,-5-4-4-15,-1-2 10 16,-1-6 1-16,-5-6 6 16,-4-10-8-16,-6-9-10 15,-5-3-10-15,-5-6-44 16,2 6-69-16,-17-6-81 16,12 14-133-16,3 14-492 0</inkml:trace>
  <inkml:trace contextRef="#ctx0" brushRef="#br0" timeOffset="107980.5">4437 7931 449 0,'0'0'157'15,"0"0"41"-15,0 0-2 16,0 0-61-16,0 0 28 16,0 0 4-16,-11-41-37 15,8 37-36-15,3-1-34 0,-2 2-3 16,2 2-6-16,-2-2 6 16,2 3-4-16,0 0-3 15,0 0-8-15,0 0-30 16,0 0-12-16,0 0 0 15,0 0-18-15,0 0 4 16,0 0 5-16,-4 7 9 16,-4 7 12-16,0 4 8 15,-1 4 4-15,-3 6 1 16,2 4-10-16,-1 4 7 16,-3 6-11-16,3 0-9 15,-2 4 7-15,1 0-9 16,4-2 0-16,1-2 1 15,0-2-1-15,3-1 0 0,1-3 1 16,3-2-1-16,-2-2 12 16,2 2-11-16,-4-2 6 15,0 2 2-15,-3 0-8 16,0-2 5-16,0-1-5 16,1-3 8-16,-1-5 3 15,1 0-11-15,-2-3 5 16,0 0 4-16,-3 0-10 15,-3 0 3-15,1 0 5 16,-3 0-7-16,-1-2-2 16,-4 0 2-16,-3-2-1 15,-3 0 18-15,1-2-18 16,1-4 10-16,0-2-2 16,3-6-8-16,2-2 18 15,2 0-8-15,3 0 2 0,3-4-2 16,4-4-10-16,3 2 0 15,5 0-1-15,0 4 1 16,0 2 8-16,0 0-4 16,0 0-4-16,3 0-9 15,3 0-1-15,4 0-11 16,7 0 11-16,3 0 10 16,4 0 1-16,3 6 0 15,-5 2 0-15,-3 2-1 16,-6 2-5-16,-3 0 4 0,-2 2-7 15,-4 2 8 1,-2 7 11-16,-2 4-10 0,0 8 7 16,0 7 5-16,0 4-7 15,-9 6 0-15,-2 0-1 16,0 2-4-16,2-1-1 16,-2-2 0-16,2 0 0 15,-3-3 12-15,4-4-11 16,-1-4-2-16,3-4 1 15,-4-2-5-15,4 1 5 16,-1-2 1-16,1-2 9 16,1-1-2-16,-1-6-7 15,5-1-1-15,-3-2 0 16,1-1 1-16,1 0 4 16,0 0-5-16,0-2 0 0,-2-2 5 15,1-2-4 1,1-2-1-16,0-4 0 0,-1-2 0 15,3 0 7-15,-3 0-6 16,3 2 0-16,-1-2 7 16,-1 2-6-16,2 0-4 15,-3 0 2-15,1 0 0 16,0 0 2-16,0-2-2 16,0 1 0-16,0 0 8 15,-1 1-8-15,-1 2-1 16,2 2 0-16,-2 2-4 15,0 0 5-15,2-3 0 16,2-4 0-16,0 0 0 0,0-6-14 16,0 2 12-1,0-3 2-15,0 0 0 0,0 0 10 16,0 0-9-16,0 0 6 16,0 0 3-16,0 0-9 15,0 0 10-15,0 0-5 16,0 0-5-16,0 0 13 15,0 0-6-15,0 0-2 16,0 0 0-16,0 0-6 16,0 0-8-16,0 0-9 15,0 0-19 1,0 0-9-16,0 0-30 0,0 0-36 0,14-22-83 16,1 0-375-1,-1 4-646-15</inkml:trace>
  <inkml:trace contextRef="#ctx0" brushRef="#br0" timeOffset="113393.92">4081 11008 212 0,'0'0'338'0,"0"0"-280"15,0 0-44-15,0 0-7 16,0 0-5-16,0 0 5 15,0 0 4-15,0 0 103 16,0 0 19-16,0 0-19 16,0 0-25-16,0 0-1 15,0 0-10-15,0 0 13 16,0 0-12-16,0 0-2 16,0 0 19-16,-3-1-10 15,1 1-9-15,0 0-8 16,0-3-33-16,-1 3-3 0,0 0 5 15,1 0-22 1,0 0-6-16,0 0-9 0,-2 0-1 16,-1 0 17-16,-3 0 1 15,-2 0 3-15,-3 0-15 16,-3 0-4-16,-1 8 2 16,-1 3 3-16,0-1-7 15,2 1 6-15,1 2-5 16,4-3 4-16,4-2-5 15,1 2-16-15,-1 0 16 0,1 4-6 16,-4 4 6 0,-1 4-1-16,-1 2 2 0,2 2 0 15,1-2 12-15,-1-4-13 16,4-2 8-16,2-1-2 16,-1-8-5-16,5-3 14 15,0-3-14-15,0-2 9 16,0-1 0-16,0 3-8 15,0-3 4-15,0 0-5 16,0 0 5-16,0 0 4 16,0 0-10-16,0 0 0 15,0 0 0-15,0 0-2 16,0 0 2-16,0 0-20 16,0 0 6-16,0 0-16 15,0 0-40-15,0 0-18 0,0 0-39 16,7-8-95-16,-1-9-72 15</inkml:trace>
  <inkml:trace contextRef="#ctx0" brushRef="#br0" timeOffset="114887.74">3960 11026 825 0,'0'0'231'16,"0"0"-156"-16,0 0-36 15,0 0 51-15,0 0 16 16,0 0-35-16,0 0-48 15,0 3-22-15,0-3 13 16,0 0 2-16,-2 0 9 16,2 0 7-16,0 0-29 15,0 0 17-15,0 0 11 16,0 0-21-16,-4 0 8 0,1 1-11 16,-2 2 2-1,5-3 2-15,-3 0-5 0,3 2 4 16,-1-2-8-16,1 0-1 15,0 0 12-15,0 0-12 16,0 0 5-16,0 0-4 16,0 0-2-16,0 0 0 15,0 0-1-15,0 0-34 16,0 0-10-16,0 0-26 16,0 0-28-16,0 0-17 15,0 0-22-15,0 0-48 16,1-2-313-16</inkml:trace>
  <inkml:trace contextRef="#ctx0" brushRef="#br0" timeOffset="114950.58">3960 11026 183 0</inkml:trace>
  <inkml:trace contextRef="#ctx0" brushRef="#br0" timeOffset="117010">3960 11026 183 0,'-14'-5'250'0,"14"5"-81"0,0 0-25 0,0 0-11 0,0 0 0 15,0 0-28-15,0 0-25 16,0 0-29-16,0 0 5 15,0 0-4-15,0 0 5 16,0 0-3-16,0 0-8 16,0 0 8-16,0 0-12 15,0 0-8-15,0 0-4 16,0 0-15-16,-3 0-9 16,0 0-1-16,-4 0-4 0,1 2-1 15,1 4 0-15,1-2 2 16,-3 2-1-16,0-2 0 15,1 2 5-15,1-2 1 16,1 2-7-16,-1-2 0 16,0 2 0-16,1 0 0 15,-4 4-1-15,-1 2 2 16,-1 2 5-16,2 2-6 16,-3 0 1-16,-1 0-1 15,4-2 14-15,-1 0-6 16,1-2 3-16,2 0-10 15,-1-2 6-15,3 0 8 16,-2 0-14-16,1 0 5 0,-2 2 19 16,-2 3-12-1,3 3-1-15,-3 1-12 0,2 2 17 16,-2 3-3-16,3-2-7 16,1-3-1-16,1 2-6 15,0-6 0-15,1 2 6 16,0-3-5-16,3 0-1 15,-2-2 16-15,0 0-10 16,2 2 4-16,0 0-5 16,0 2-4-16,0 2 10 15,0 0-10-15,0 0 8 16,0 0-4-16,0 0-4 16,0-2-1-16,2-1 3 0,6-1-3 15,-4-5 9 1,5 4-8-16,-1-6-1 0,3 4 8 15,7 0-8-15,1 1 8 16,3 1-6-16,4-1-2 16,3 2 11-16,0-3-11 15,0 0 1-15,0 1 6 16,0-2-6-16,0-2 4 16,-2 0-5-1,0 0-1 16,-6 0 1-31,2-2-1 0,-3 0 1 0,-2 0 1 16,0 0-1-16,1-2 0 0,0 2 0 0,-1-4 1 16,-1 2-1-16,1-2 1 0,2 0 0 15,2 0 0 1,1 0-1-16,1 0 0 0,0-2 0 16,1 0 0-16,0 0-1 15,-1 0 1-15,1 0 0 16,-6 0 1-16,4 0-1 15,-3 0 0-15,2-2 1 16,-2-4-1-16,5 0 1 16,-2 0 0-16,1-2 0 15,0 0 0-15,-1-2-1 16,-1 0 8-16,0-2-5 16,-2-2-2-16,1-2 17 15,-4-1-10-15,1-2 4 0,-5 1 1 16,1 0-13-16,-3 0 6 15,-2 0-5-15,2-3-1 16,-2 3 2-16,-3-2-2 16,4 0 0-16,-2-2 6 15,1-2-5-15,-3-2-1 16,2 0 0-16,-2-2 0 16,-1 0 10-16,-1 4-10 15,0 0 0-15,-4 6 8 16,0 4-2-16,0 2 4 15,0 2-1-15,0-1-9 16,0-3 1-16,0 0 0 16,0-1-1-16,0-3 0 0,-2-4-5 15,-4-3-2-15,-5-1-6 16,-3-4 12-16,-1 0 1 16,-3-2-1-1,-2 2-9-15,4 4 10 0,0 2 1 16,1 2 6-16,2 4 1 15,3 2-7-15,0 0 10 16,3 4-11-16,-2-2-8 16,2 1 0-16,1 1 0 15,-3 1 8-15,-1 0 0 16,2 1-1-16,-1 0-11 16,0 5 3-16,-2-4-9 0,-2 3 17 15,1 2-4 1,-1-2 5-16,-1 2 0 15,1-2-1-15,2 2 1 16,-2 0 0-16,0 0 0 0,-1 0 0 16,-1 0 0-16,-2 2-1 15,0 0-1-15,-1 0 1 16,-5 2 1-16,4 0 0 16,-4 0-6-16,1 0 6 15,-1 0 0-15,-2 12 0 16,-5 2 0-16,1 4 1 15,-2 4 9-15,0 0-10 16,2 1 1-16,2-1 4 16,2-3-5-16,5-1 0 15,3-1-12-15,-1 1 11 0,3 2-9 16,-4 4 9-16,2 2 0 16,-1 2 1-16,3 2-1 15,1-4 0-15,3 0 0 16,4-2 1-16,0 0 6 15,-2 19 7 1,7-25-12-16,0-3 5 16,2-1 0-16,0 0-6 15,0-2-2-15,0 5 2 16,0-3-1-16,2 4-1 16,5-3 1-16,1 2 1 15,2 1 0-15,-1-4 0 16,-3 2 0-16,4-2 2 15,0 0-2-15,1 2 1 16,3 0-1-16,3 0 1 0,6 4-1 16,4 0 0-16,2 0-1 15,2 0 0-15,0-4 1 16,0-1-7-16,3-6 6 16,-3-3-3-16,2-3 4 15,1-3 0-15,1 0 0 16,1 0-2-16,-2 0 1 15,-3 0 1-15,-5 0 0 16,1-3-1-16,0 2 1 16,2-4 0-16,2 1-9 15,2-1 9-15,5-4-11 16,1-3-3-16,2-2 13 16,0-5-24-16,6-4-18 0,-3-3 4 15,-1-2 9 1,-6-2 2-16,-6-2 11 0,-8 0 17 15,-10 2 15-15,-7 0-15 16,-2-1 14-16,-4 4 11 16,0-4-6-16,0-1-4 15,-4-2-15-15,-4-2-2 16,-1-2-5-16,-3-4-12 16,-1-4 6-16,-4 2-17 15,1 2-25-15,-11 5-55 16,-35 13-101-16,4 10 40 15,-7 10-82-15</inkml:trace>
</inkml:ink>
</file>

<file path=ppt/ink/ink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0-05-18T02:58:35.318"/>
    </inkml:context>
    <inkml:brush xml:id="br0">
      <inkml:brushProperty name="width" value="0.05292" units="cm"/>
      <inkml:brushProperty name="height" value="0.05292" units="cm"/>
      <inkml:brushProperty name="color" value="#FF0000"/>
    </inkml:brush>
  </inkml:definitions>
  <inkml:trace contextRef="#ctx0" brushRef="#br0">15487 9419 0,'0'18'110,"0"-1"-110,-70 19 15,17-1 1,-18 18 0,54-53 15,-1 0-31,-17 0 16,17 35-16,0-35 31,1 0 47,-1 0-62,18 18-16,0-1 140,0 1-124,18-18 15,-1 0-15,36 0-1,-35 0 17,0 0 30,-1 0-46,1 0 15,0 0-31,-1 0 16,1 0 15,-1 0-16,1 0 110,-18-18-78,0 1-47,0-18 32,0 17-17,0-17 16,0 17-15,0 0 0</inkml:trace>
  <inkml:trace contextRef="#ctx0" brushRef="#br0" timeOffset="1407.63">16210 9384 0,'-17'53'125,"-54"17"-109,1 19-16,17-54 16,-35 71-1,70-71 1,0-35-1,18 18 157,18-18-156,35 0 0,35 0-1,18 0 1,-88 0 15,-1 0 94,-17-18-78,0 0-16,0 1-15,0-1-16,0-53 15,0-17 1,0 18 0,0-1-1,-17 54 1,17-1 0,0 0-1</inkml:trace>
  <inkml:trace contextRef="#ctx0" brushRef="#br0" timeOffset="4642.16">19668 9454 0,'17'18'265,"-17"0"-249,18-18 15,17 0-15,36-71 0,105-52 15,-158 123 31,-1 0-46,1 0-16,-18 17 31,0 1-15,18-18-16,-1 18 0,-17-1 31,18-17 16,0 0-16,-1 0-15,1 0-1,0 0 1,35 0 0,-18 0-1,-18 0 17,1 0-32,17 0 15,1 0 1,-19 0 62,1 0-78,0 0 16,-1 0 46,1 0-62,-1 0 16,19 0-1,34 0 1,36 0 0,-35 0-1,-1-35 1,-52 35 15,0 0 63,-1 0-79,1 0 1,-1 0 0,1 0-1,70 0 1,-35 0 0,-35 35-1,-1-35 79</inkml:trace>
  <inkml:trace contextRef="#ctx0" brushRef="#br0" timeOffset="19227.43">2576 11712 0,'-18'18'563,"18"0"-548,-18-1 1,1-17-16,-1 18 31,0-18 141,36 17 47,0-17-172,-1 0-32</inkml:trace>
  <inkml:trace contextRef="#ctx0" brushRef="#br0" timeOffset="26439.32">9190 15293 0,'35'-18'63,"1"1"-63,-1 17 15,0 0-15,89 0 32,-89-18-17,0 0-15,71 1 16,-35 17 15,-1-18-31,-52 0 16,35 18-1,-18-17 17,0 17-17,18 0 1,53 0-1,-35 0 1,-1 0 0,36-18-1,35 18 1,-53-35 0,-17 35-1,-36 0 16,-17 0-15,17 0 0,-17 0-1,-1 0-15,1 0 32,35 0-1,0 0-16,-18 0-15,0 0 32,-17 0-17,0 0-15,35 0 16,-36 0 15,54 0-15,-18 0-1,0 18 1,-36-18 0,89 35-1,-35-18 17,-18-17-32,52 53 15,37-17 1,-54-1-1,35 0 1,18-17 0,-52-18-1,52 53 1,-53-36 0,-18-17-1,19 0 1,34 36-1,-35-19 1,18 19 0,-18-19-1,0-17 1,1 36 0,-36-36 15,17 0-16,1 0 1,-36 0 0,53 0-1,0 0 1,53 0 0,-52 0-1,52 0 1,0 0-1,-71 0 17,-34 0-32,87 17 15,-105-17 1,35 0 15,-36 0-15,36 0-1,53 0 1,-35 0 0,-18-17-1,88-1 1,-88 18-16,70-53 16,-17 18-1,35-18 1,0 17-1,-35 36 1,17-35 0,-34 18-1,17-19 1,-54 36 15,1-17-15,0 17-1,-17 0 1,-1 0 0,18 0-1,0 0 1,52 0 0,-34-18-1,0 18 1,-18-35-1,-18 35 1,0-18 0,18 18-1,0 0 17,-35 0-17,-1-18 1,1 18-1,-18-17 1,17 17 0,19 0 15,-19 0-15,1 0-1,0 0 1,17 0-1,0 0 1,0 0 0,1 0-1,-1 0 1,18 0 0,-35-18 15,-1 18-31,1-17 15,17-72 1,0 19 0,-17-18-1,17-18 1,-35 88 0,0-17 15,0 17-16,0 1 17,0-1-32,0 0 31,0 1 0,-17-19-15,17 19-1,-18-19 1,0-16 0,1-1-1,-1 35-15,-35-35 16,-35 0 0,-53-17-1,17 52 1,-17 18-1,53 0 1,-35 0 0,-71 0-1,-71 18 17,159-1-17,71 19 1,-18-36-1,0 17 1,-53 18 0,-35 18-1,53-17-15,0-19 16,-53 1 0,-18 0-1,35-18 1,36 17-1,-53 18 1,0-35 0,35 0-1,71 0 1,17 0 0,-35 0-1,-35 0 16,35 0-31,-70-35 16,-36 0 0,18 35-1,-18 0 1,0 0 0,18 0-1,35 0 16,54 0-31,16 0 0,-87 0 16,-1 0 0,1 0-1,52 0 17,-17 0-17,-88 0 1,123 0-1,-18 0 1,-17 0 0,53 0-16,0 0 15,-18 0 1,17 0 0,1 0-1,0 0 1,-71 0-1,18 0 1,17 0 0,1 0-1,-1 0 17,36 0-17,-18 0 1,0 0-1,35 0 1,-35 0 0,18 0-1,-18-18 1,-53 1 0,71 17-1,-35-18 1,34-17-1,-17 17 1,18 18 0,-18-35-1,-53 35 17,36 0-17,17 0 1,-71 0-1,-52 0 1,35 0 0,35 0-1,35 0 1,-17 17 15,53-17-31,17 0 16,-105 36-1,35-1 1,70-35 0,-17 0-1,-18 0 32,18 0-47,-18 0 31,17 18-15,19-18-16,-19 0 16,19 0-1,-18 0 1,17 0 0,-53 35-1,18-17 1,18-1-1,0-17 1,17 35 0,-35-17-1,18 17 1,35-17 62,0 0-62,0 17-1,0-17 1,0 17 0,0-18-16,0 1 15,0 17 1,0 36-1,0 0 1,0-19 0,0 1-1,0-17 1</inkml:trace>
</inkml:ink>
</file>

<file path=ppt/ink/ink4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2:53:35.588"/>
    </inkml:context>
    <inkml:brush xml:id="br0">
      <inkml:brushProperty name="width" value="0.05292" units="cm"/>
      <inkml:brushProperty name="height" value="0.05292" units="cm"/>
      <inkml:brushProperty name="color" value="#FF0000"/>
    </inkml:brush>
  </inkml:definitions>
  <inkml:trace contextRef="#ctx0" brushRef="#br0">6410 2851 601 0,'0'0'65'16,"0"0"539"-16,0 0-421 0,0 0-124 15,0 0-38-15,0-20 6 16,0 16 18-16,0 2-23 15,0 0-7-15,0 0-2 16,0 2-6-16,0 0 21 16,0 0 23-16,0-2 6 15,0 2-5-15,0 0-13 16,0-2 7-16,0 2 18 16,0-2-24-16,0 2-12 15,-2-2-4-15,0 2-2 16,0-2 3-16,-2 0-18 0,-3 2 2 15,-1-2 1-15,-4 0-9 16,-3 2-1-16,-1 0 0 16,-4 0-5-16,-5 0 5 15,3 0 1-15,-5 6-1 16,0 4 1-16,3 2-1 16,-2 2 1-16,3 0-1 15,0 2 0-15,4 2-1 16,-1 3 1-16,4-2 0 15,0 2 0-15,6 0-1 16,0 1 1-16,4-1 0 16,-1 1 0-16,3-2 0 15,4 2 1-15,0-4 0 16,0 2-2-16,0-4-4 16,6 0-8-16,8 0 4 0,8-4 9 15,5-4 11 1,4-2 17-16,6-6 0 0,0 0-5 15,7 0-12-15,-4-8 1 16,-5-6-10-16,-1-2 4 16,-7 2 3-16,-7 2-8 15,-5-2 8-15,-1 2 2 16,-5-2 6-16,-1-2-1 16,2-4-6-16,-6-2-4 15,1-5-6-15,-3-3 3 16,-2 1-3-16,0-3 6 15,0-1 3-15,0 7 1 0,-7 4-8 16,1 6 7-16,-2 6-9 16,4 4 0-16,-3 4-8 15,1 2 0-15,-4 0-16 16,2 0 2-16,-3 4-38 16,-1 4-21-16,6 0-67 15,6 0-57-15,0-2-167 16,9-4-172-16</inkml:trace>
  <inkml:trace contextRef="#ctx0" brushRef="#br0" timeOffset="699.98">7592 2795 782 0,'0'0'19'0,"0"0"709"0,0 0-546 15,0 0-74 1,0 0 17-16,0 0 1 0,0 0-34 16,0-10-56-16,0 10-25 15,0 0-11-15,-2 0-15 16,-8 4 7-16,-7 14 7 15,-6 8 1-15,-4 8 10 16,1 4-10-16,2 2 1 16,3-4 4-16,9-1-4 15,4-5 4-15,6-4-5 16,2-2 0-16,0-4 6 16,6-2-6-16,13-4-6 15,3-2 6-15,7-6 0 0,2-2 21 16,7-4-6-16,2 0-1 15,3-4 7-15,-3-12-20 16,-5-2 9-16,-6-4-1 16,-4-4-2-16,-6-4 21 15,-1-7-17-15,-5-5-10 16,-3-3-1-16,-1-6-23 16,-9 3 13-16,0 6 1 15,0 8 9-15,-7 8 15 16,-11 8-14-16,-4 8 2 15,-2 6-2-15,-5 4 0 16,-3 0-2-16,1 18 1 0,-2 4-14 16,4 4-35-16,4-4-115 15,9-6-123-15,8-12-609 0</inkml:trace>
  <inkml:trace contextRef="#ctx0" brushRef="#br0" timeOffset="2133.86">6894 802 175 0,'0'0'316'15,"0"0"233"-15,0 0-357 16,0 0-76-16,0 0-27 16,0 0 36-16,0 0-23 0,-11-10-34 15,11 10-1 1,0 0-26-16,0 0-19 0,0 0-22 16,0 0 1-16,0 12-1 15,9 10 15-15,2 6 17 16,3 8 0-16,-1 4-13 15,3 2 12-15,-3 2-3 16,1-1 11-16,-4-1-11 16,-1 0-17-16,1 0-3 15,-4 0-2-15,-2 2-6 16,-1 2 2-16,-3 0 5 16,0 0-1-16,0 1 1 15,0-5-7-15,0-2 1 16,0-2-1-16,0-2 1 15,-5 2 7-15,1-2-8 0,0 0 1 16,-1-3 2-16,0-8-2 16,3-7-1-16,0-6 1 15,2-6 0-15,-2-3 12 16,2-3-6-16,0 0 5 16,-3 0 29-16,3 0 7 15,0 0-2-15,0 0-9 16,0-5-15-16,0-4-6 15,0-9-15-15,0-5-1 16,0-3 0-16,0 2-20 16,7 0 3-16,5 4 17 15,1 2 0-15,7 0 15 16,7 0-14-16,8-2 0 0,12-6 5 16,11-2-6-16,4 0 1 15,7-5 0-15,3 1 0 16,-1-1 8-16,-2-2-8 15,-3 1-1-15,-2 2 5 16,-9 4-4-16,-8 4-1 16,-3 4 1-16,-3 4-1 15,3 0 1-15,5 2-1 16,12-2 0-16,5 2 0 16,3 2 0-16,2 2 0 15,-1 0 0-15,-8 2 0 16,-6 2 6-16,-10 2 0 15,-8 0-5-15,-7 0 8 16,-8 0-8-16,-7 2 6 0,-5 0-6 16,-7 2-1-16,0 0 5 15,-4 0-4-15,0 0-1 16,0 0 10-16,0 0-9 16,0 0 6-16,0 0-7 15,0 0-10-15,-2-2-37 16,-27-2-28-16,2 0-158 15,-8-3-359-15</inkml:trace>
  <inkml:trace contextRef="#ctx0" brushRef="#br0" timeOffset="2850.33">7860 144 347 0,'0'0'704'0,"0"0"-418"16,0 0-99-16,0 0-71 16,0 0-37-16,0 0-18 15,0 0-24-15,0-4-25 16,0 6 21-16,0 10 4 0,0 6-8 16,2 2 11-16,-2 6-1 15,0 7 11-15,0 7 15 16,-8 7-5-16,-5 8-19 15,-3 3-10-15,1 0-11 16,-1 0 2-16,1-2-21 16,1-3 8-16,1-5 1 15,2-6-9-15,0-6 5 16,2-6-6-16,2-8 0 16,3-6 2-16,0-6-2 15,1-4 14-15,0-4 11 16,3-2 11-16,0 0 5 15,-2 0-4-15,2 0-1 0,0 0 0 16,-2 0-11 0,0 0-6-16,0 0-5 0,0-4-14 15,0 0-11-15,-3 0-28 16,1 2-51-16,-3-2-39 16,-11-4-91-16,2 2-177 15,-1-4-1091-15</inkml:trace>
  <inkml:trace contextRef="#ctx0" brushRef="#br0" timeOffset="3204.38">7403 608 582 0,'0'0'512'0,"0"0"-210"15,0 0-154-15,0 0-84 16,0 0-9-16,0 0 30 16,0 0 2-16,0 72-16 15,0-42-36-15,-5-2 9 16,-6 0 8-16,-2-4-8 15,-1-6-5-15,1-2-23 16,-1-6-6-16,3-2-10 16,5-4-15-16,-1-4-20 0,5 0-45 15,2 0-29-15,0-6-65 16,6-6-412-16</inkml:trace>
  <inkml:trace contextRef="#ctx0" brushRef="#br0" timeOffset="5213.76">7436 771 508 0,'0'0'561'0,"0"0"-342"16,0 0-116 0,0 0-31-1,0 0 46-15,0 0-45 0,0 0-48 0,13-3 10 16,1 3-25-16,3-4-4 15,10-2-6-15,8-6-19 16,6-3-50-16,3-6-84 16,-4-4 8-16,-7-2 70 15,-8-4 26-15,-11 3 34 16,-9 0 15-16,-5 4 32 16,0 4 55-16,0 2 15 15,-17 8-21-15,-2 8-46 16,-10 2-34-16,-12 20-1 0,-14 26 13 15,-30 35-13-15,3 3 8 16,-5 12-7-16,11 0 1 16,27-20 2-16,9 2-4 15,20-13 0-15,15-15-13 16,5-14-3-16,5-10-39 16,19-12-12-16,10-10 23 15,13-4 44-15,9-12 10 16,6-22-2-16,7-10 0 15,2-14-6-15,-2-8-4 16,-9-11-11-16,-8-5 6 16,-15 0 7-16,-12-1 10 15,-14 11 24-15,-11 14 15 0,0 18 48 16,-11 18-17-16,-20 22-50 16,-11 4-30-16,-14 40 2 15,-25 36-2-15,-21 39 1 16,-4 31 5-16,15-8-6 15,37-31 1-15,33-39 0 16,21-28-1 0,0-2 0-16,23-2-41 0,10-6 12 15,13-16-6-15,12-18 16 16,11-5 19-16,10-38 0 16,3-19-46-16,12-30-25 15,-5-32 52-15,-22-23 19 0,-25 11 12 16,-28 27 2-16,-14 39 74 15,-10 30-27-15,-15 6-10 16,-8 14-10-16,-7 14-41 16,-6 10 2-16,-3 40-2 15,-3 20-2-15,10 13 1 16,29 25-77-16,13-22-231 16,4-18-586-16</inkml:trace>
  <inkml:trace contextRef="#ctx0" brushRef="#br0" timeOffset="6147.73">8124 499 1026 0,'0'0'314'0,"0"0"-78"16,0 0-72-16,0 0 6 16,0 0-19-16,0 0-51 15,0 0-32-15,-6-48-36 16,6 48-15-16,0 0-17 16,0 0-18-16,2 10-5 15,11 16 20-15,7 12 3 16,3 14 9-16,4 8 13 15,-1 6-4-15,1 5-10 16,-1 1 6-16,-3 0 1 16,-1-2-13-16,-2 2 5 15,0-1 2-15,-4-1-7 0,1-4 2 16,0-4-4-16,-5-6 2 16,0-7 4-16,-1-7-5 15,-4-8-1-15,-3-8 0 16,-2-6 1-16,0-8 0 15,-2-4 0-15,2-4 0 16,-2-2 7-16,0-2-2 16,0 0 12-16,0 0 10 15,0 0 35-15,0-14 7 16,0-8-42-16,0-10-19 16,0-6-4-16,0-3-4 15,0 1-1-15,5 6 0 0,4 2-1 16,6 2 0-16,10 0-17 15,11 0 5-15,13 0 4 16,18-4 4-16,35-2 5 16,45-7 1-16,46 2 0 15,22 5 7-15,-10 9-2 16,-25 11-5-16,-32 12 13 16,-15 0-7-16,-21 4 14 15,-28 0-9-15,-20 0 1 16,-12 0 8-16,6 0-7 15,2 0 11-15,3 0-10 16,-8 0-15-16,-4 0 15 16,-8 0-13-16,-5 0-1 15,-14 0 15-15,-9 0-15 0,-7 0 13 16,-8 0-8 0,0 0-5-16,0 0 0 0,0 0 4 15,0 0-5-15,-3 0-30 16,-4 0-55-16,-8-6-47 15,-45-14-110-15,2 2-121 16,-11 2-535-16</inkml:trace>
  <inkml:trace contextRef="#ctx0" brushRef="#br0" timeOffset="6652.39">9354 198 354 0,'0'0'757'0,"0"0"-266"16,0 0-390-1,0 0-75-15,0 0 25 0,0 0 12 16,0 0-22-16,7-8-26 0,-7 8-15 16,2 14-19-16,0 16 19 15,-2 16 22-15,0 30 42 16,-2 7 24-16,-18 7 5 15,-2 2-8-15,1-14-40 16,2 1-10-16,1-11-10 16,7-12-24-16,-1-14 10 15,6-12-4-15,-1-8-7 16,3-12 9-16,2-4-9 16,0-6 14-16,-4 0 20 15,0 0 18-15,-7-20-20 16,-3-10-32-16,-1-14-81 15,-4-8-62-15,-6-30-109 16,6 14-223-16,2 7-12 0</inkml:trace>
  <inkml:trace contextRef="#ctx0" brushRef="#br0" timeOffset="6840.28">8957 547 804 0,'0'0'569'0,"0"0"-384"15,0 0-133-15,0 0 28 16,0 0-2-16,0 0-48 16,0 0-15-16,-50 111-5 15,40-89-10-15,4 0-14 16,6-3-116-16,0-2-156 0,4-9-82 0</inkml:trace>
  <inkml:trace contextRef="#ctx0" brushRef="#br0" timeOffset="7041.78">9765 631 87 0,'0'0'1690'16,"0"0"-1468"-16,0 0-203 16,0 0 4-16,0 0 6 15,0 0 24-15,0 0-22 16,11 100-3-16,-3-75-28 0,1-1-25 15,3-4-53 1,3 0-54-16,-1-4-77 0,1-6-318 0</inkml:trace>
  <inkml:trace contextRef="#ctx0" brushRef="#br0" timeOffset="7381.03">10214 124 466 0,'0'0'1092'0,"0"0"-902"15,0 0-149-15,0 0-25 16,0 0 13-16,0 0 18 16,0 0-8-16,27 100-21 15,-18-76-11-15,-3-6 1 16,-2-6-8-16,2-6-1 16,-4-2-33-16,2-1-19 15,-2-3-10-15,7 0-61 16,1 0-117-16,-2 0-65 0</inkml:trace>
  <inkml:trace contextRef="#ctx0" brushRef="#br0" timeOffset="7611.95">10760 76 1508 0,'0'0'358'0,"0"0"-275"15,0 0-68-15,0 0-15 16,0 0-17-16,0 0 17 16,0 0 0-16,-7 60 0 15,-4-38 11-15,-2-2-11 16,-3-1-7-16,-3-1-45 16,-12 0-63-16,-44 4-230 15,9-3 107-15,1-6-593 0</inkml:trace>
  <inkml:trace contextRef="#ctx0" brushRef="#br0" timeOffset="7881.07">10048 337 768 0,'0'0'380'0,"0"0"-204"16,0 0-53-16,0 0 50 16,0 0-67-16,139 1-56 15,-62-4 1-15,11-9 11 16,1 2 8-16,-6-2-2 15,-12-1-22-15,-11 3-19 0,-13 2-10 16,-11 0-11 0,-11 2-4-16,-13 5 2 0,-2-2-4 15,-8 3-10-15,0-1-23 16,-2 1-6-16,0-4-15 16,0-5-33-16,0-3-55 15,-14-20-104-15,-3 4 30 16,-3-2-510-16</inkml:trace>
  <inkml:trace contextRef="#ctx0" brushRef="#br0" timeOffset="8059.59">10586 56 637 0,'0'0'184'0,"0"0"41"16,-15 126-19-16,8-66-41 15,0-4 9-15,3-3-94 0,0-8-37 16,1-6-26-16,-1-9-8 15,-1-8-1-15,-4-4-8 16,-2-8-32-16,-18-6-54 16,5-4-144-16,-1 0-22 0</inkml:trace>
  <inkml:trace contextRef="#ctx0" brushRef="#br0" timeOffset="8678.11">10388 291 383 0,'0'0'849'15,"0"0"-743"-15,0 0-63 16,0 0 40-16,0 0 0 0,0 0-46 16,-98 110-16-16,76-90-21 15,-1-6-21-15,-1-2-150 16,4-8-29-16,6-4-101 16,8 0-68-16,6 0 369 15,8-6 41-15,26-2 159 16,11 2-65-16,15 2-15 15,9 2-39-15,6-2-31 16,4 0-4-16,-10 0 9 16,-11-2 43-16,-19 2 16 15,-16 0-68-15,-19 1-46 16,-4 2-96-16,-22 1-98 16,-18 0 123-16,-9 0-58 15,-2 8 47-15,6 6 82 16,7 4 23-16,9 2 93 0,8 2-24 15,4 0 7-15,2 0 27 16,1 0-53-16,-1-2-27 16,-3-2-4-16,-2-2-20 15,-6 0 7-15,-5-3-11 16,-2-2-5-16,5-3 1 16,6 0-6-16,4-3 8 15,9 0-5-15,5 2-10 16,2 0 5-16,2 6 4 15,0 0 19-15,8 8-1 16,15-1 0-16,4 4 26 16,8-2 38-16,1 0 13 15,-3-2-22-15,-2 0-42 0,-6-4-20 16,-6 0-11-16,-5-2-10 16,-7 0-9-16,-3-4-6 15,-2-2 14-15,0-4 1 16,-2-2 0-16,0-2-12 15,0 0 2-15,0 0-33 16,0-6-39-16,0-38-126 16,0 4-193-16,0-6-986 0</inkml:trace>
  <inkml:trace contextRef="#ctx0" brushRef="#br0" timeOffset="8864.99">10555 583 838 0,'0'0'629'0,"0"0"-490"0,0 0-57 15,0 0 1 1,0 0-20-16,0 0-40 0,0 0-15 16,-40 54 2-16,13-25-3 15,-6 0 2-15,-5 2 1 16,0-5-10-16,-2-7 0 16,-2 0-36-16,-3-5-30 15,-26-4-48-15,9-6-198 16,8-4-193-16</inkml:trace>
  <inkml:trace contextRef="#ctx0" brushRef="#br0" timeOffset="9069.44">9871 724 876 0,'0'0'692'0,"0"0"-537"0,0 0-89 16,0 0 4-16,165-47 46 15,-87 40-41-15,11-4-23 16,1 3-12-16,-9 1-27 15,-10 0 0-15,-12 1-13 16,-14 2-20-16,-8 0-23 16,-1 0-87-16,15-4-30 15,-4 0-221-15,-4 0-755 0</inkml:trace>
  <inkml:trace contextRef="#ctx0" brushRef="#br0" timeOffset="10786.41">11081 309 386 0,'40'-61'124'0,"-40"61"81"16,0-1 115-16,0 1-150 15,0 0-76-15,0 0-47 16,-5 5-23-16,-5 12 71 16,-8 5 33-16,4 2-47 0,-6 3-28 15,1 2-15-15,-4-1 1 16,-2-2-20-16,1-2-10 16,-3-2 1-16,5-2-9 15,0-6 9-15,5-4-2 16,5-2-8-1,1-6-2-15,-1-2-50 0,1 0-161 16,7-2-139-16</inkml:trace>
  <inkml:trace contextRef="#ctx0" brushRef="#br0" timeOffset="10985.68">10956 427 438 0,'0'0'980'0,"0"0"-765"15,0 0-108-15,125-4-6 0,-71-2 19 16,-6-2-60-16,-1 2-34 16,-11-1-9-16,-9 6-16 15,-11-1-2-15,-10 2-12 16,-4 0-64-16,-2 0-15 16,0 0-73-16,0 0-108 15,0 0 44-15,-2 0-66 16,-4 0 18-16</inkml:trace>
  <inkml:trace contextRef="#ctx0" brushRef="#br0" timeOffset="11250.99">11251 405 522 0,'0'0'276'15,"0"0"-107"-15,0 0-3 0,0 0-18 16,0 0 8-16,0 0-19 16,-123 114-25-16,90-80-52 15,-5 3-24-15,4-1-14 16,0-4-12-16,3-5-2 15,0-2 9-15,4-4 5 16,-2-3 5-16,1-3 9 16,1-3-8-16,5-2-9 15,1-6-7-15,6 0-11 16,3-4 9-16,4 0-10 16,1 0-18-16,-2-4-58 15,4-20-94-15,3 2-160 16,2-2-448-16</inkml:trace>
  <inkml:trace contextRef="#ctx0" brushRef="#br0" timeOffset="11540.75">10852 577 869 0,'0'0'486'0,"0"0"-284"15,0 0-100-15,0 0 28 16,0 0 17-16,0 0-9 15,133 82-39-15,-95-61-39 16,3-2-17-16,-4-1-25 16,-3 3 6-16,-5-6-8 0,-5 2-15 15,-4-5 8 1,-2 0-9-16,-3-2 0 0,-1-4 9 16,-3 0-8-16,-1-4 4 15,0-2-5-15,-3 2-12 16,-1-2-12-16,-4 0-33 15,-2 0-27-15,0 0-106 16,-4 0-164-16,-9-6-382 0</inkml:trace>
  <inkml:trace contextRef="#ctx0" brushRef="#br0" timeOffset="12025.47">10501 864 424 0,'0'0'205'0,"0"0"-140"16,0 0-48-16,0 0-17 15,0 0-4-15,0 0 4 16,0 0 366-16,-4 0-128 16,6 0-1-16,8 2-69 15,9 2-22-15,10 0-48 16,16 4 1-16,16 0-32 0,27 0-14 16,33-2-18-1,33-6-8-15,-10 0-8 16,-28 0-18-16,-41 0 5 0,-27 0 3 15,-4-2-9 1,1-2 1-16,-3 2-1 0,-15 0 1 16,-10 2 4-16,-10 0-4 15,-4 0 11-15,-3 0-2 16,0 0-4-16,0 0 2 16,0 0-8-16,0 0-5 15,0 0-4-15,0 0-25 16,0 0 5-16,0-2-32 0,-12-8-106 15,-3-2-126-15,-4-2-476 16</inkml:trace>
  <inkml:trace contextRef="#ctx0" brushRef="#br0" timeOffset="12996.76">7200 1065 494 0,'0'0'95'0,"0"0"393"16,0 0-340-16,0 0-93 15,0 0-32-15,0 0-23 16,0 0-2-16,0-2 1 16,4 2-27-16,12 0 28 0,11 0 15 15,13 0 144 1,15 0-50-16,14-12-46 0,12-11-37 15,1-4-7-15,-4-6-9 16,-11 1-8-16,-13 0-2 16,-17 0-5-16,-10 4-25 15,-14 2-37-15,-9 0 17 16,-4 0 49-16,0 0-8 16,-10 3 2-16,-11 1 7 15,-3 8 0-15,-5 6 1 16,-11 8-1-16,-11 0 1 15,-9 15 14-15,-13 14-15 16,3 12 9-16,3 5 0 16,9 6-9-16,14 2 2 0,15 2 6 15,13 1 13-15,14-3-2 16,2-7-10-16,16 0-9 16,21-9 0-16,10-6 12 15,11-6 23-15,6-12-12 16,6-8-7-16,1-6 0 15,-2-6-14-15,-9-20 10 16,-6-6-3-16,-12-6-9 16,-13-8 0-16,-9-2-10 15,-11-9-18-15,-9-5 21 16,0 2-6-16,0 2-21 16,-15 12-21-16,-6 14-10 15,-1 14 7-15,-18 18-111 0,5 0-91 16,3 12-382-16</inkml:trace>
  <inkml:trace contextRef="#ctx0" brushRef="#br0" timeOffset="27816.9">9406 2721 601 0,'0'0'91'0,"0"0"114"15,0 0 29-15,0 0-134 16,0 0-55-16,0 0 25 16,2 0 31-16,0 0-8 15,0 2-32-15,-2-2-20 16,0 2-29-16,0 2-5 16,0 4 5-16,0 0 43 15,-2 4 14-15,-10 2-9 0,-1 0-16 16,-2 0-11-1,-10 4 3-15,-6 2 15 0,-6 0-15 16,-4 2-21-16,3 0 1 16,3-4-10-16,4 1-5 15,8-8 12-15,6-1-13 16,5-2-2-16,5-4 1 16,3-1 1-16,4-2 4 15,0-1-4-15,0 2-21 16,0 1 5-16,7-2 16 15,9 6 2-15,3-1 12 16,8 2-8-16,4 2 12 16,3-1 1-16,3 2-19 0,2-1 10 15,1-2-9 1,2-2 4-16,1-2-4 0,-2-2 0 16,2-2 12-16,-3 0-6 15,-9 0-1-15,-4 0 10 16,-7 0-4-16,-9 0 9 15,-4 0 0-15,-5 0 14 16,-2 0 17-16,0 0 0 16,0-2 17-16,0 2-6 15,0-3-23-15,0 3-22 16,0 0-8-16,-2-1-9 16,0-3 6-16,0-2-6 0,-7-6 8 15,-1-6 1 1,-3-9-9-16,-3-5-1 0,-1-4 0 15,1-2 1-15,-2 4 3 16,5 4-4-16,0 4 2 16,1 6 3-16,6 2-5 15,1 6 0-15,3 6 0 16,0 2-13 0,2 4-7-16,0 0-17 0,0 0-6 15,0 0 6-15,0 0-6 16,0 0 17-16,0 0 6 15,0 0-7-15,0 0 6 16,0 0-39-16,0 0-10 16,7 0-48-16,15 0-27 15,-5 0-140-15,8 0-235 0</inkml:trace>
  <inkml:trace contextRef="#ctx0" brushRef="#br0" timeOffset="28652.7">10836 2817 373 0,'0'0'1070'0,"0"0"-800"16,0 0-177-16,0 0-17 15,0 0 34-15,0 0-19 16,0 0-50-16,0 0-23 16,0 0-18-16,0 0 0 15,0 0-1-15,0 4-5 16,-2 4-7-16,-14 4 13 15,-13 8 1-15,-7 4 15 16,-8 0 3-16,-6 2-17 16,6-4 5-16,4-2-6 15,5-1-1-15,6-5 6 16,9-3-6-16,3 0 1 0,9-5 0 16,3-5-1-16,5 2 6 15,0-3-6-15,0 2-9 16,0-2 9-16,0 2 9 15,9 0-8-15,5 0 11 16,11 2-12-16,12-1 31 16,12 2 2-16,9-3-14 15,6-2 8-15,4 0-8 16,-3 0-3-16,-12 0 2 16,-2-4-11-16,-13 0 4 15,-12-2-4-15,-7 4 2 0,-11 0 15 16,-3 0-11-1,-5 2-1-15,0 0 10 16,0 0-5-16,0 0 6 0,0-2-3 16,0 2-5-16,0 0 13 15,0-3-1-15,0 2 10 16,0-1 5-16,0-2-26 16,-3 0-1-16,-1-7-10 15,0-3-4-15,-6-4-1 16,-1-4 0-16,-2-2 1 15,-3 2-2-15,3 0-5 16,-3 6 5-16,6 0 0 16,-1 6-9-16,3 2 10 15,4 4-6-15,2 0 6 16,0 4 0-16,2 0-17 0,0 0 2 16,0 0-12-1,0 0-14-15,0 0-1 0,-2 0-29 16,-3 0-30-16,-17 0-69 15,0-2-163-15,4-2-621 0</inkml:trace>
  <inkml:trace contextRef="#ctx0" brushRef="#br0" timeOffset="51417.67">11992 2628 146 0,'0'0'235'0,"0"0"-148"0,0 0 32 15,0 0-22-15,0 0-97 16,52 0-16 0,-48 0 16-16,-1 0 302 0,-1 0-120 15,-2 0-107-15,0 0-33 16,0 0 40-16,0 0 42 15,0 0-4-15,2 0-46 16,-2 0-38-16,0 0-8 0,0 0-6 16,0 0 3-1,0 0 13-15,0 0-12 0,0 0 12 16,0 0 12-16,0 0-3 16,0 0 2-16,0 0-13 15,0 0-16-15,0 0-1 16,0 0-18-16,2 0 0 15,4 7-1-15,3 3 0 16,3 2 0-16,1 6 10 16,5 2-2-16,-1 4 0 15,2 2-6-15,1 0 5 0,-1 0 4 16,0-2-10 0,-4-6 7-16,-4-4-8 0,-2-4 1 15,-2-4 6-15,-3-2-6 16,-1-4 8-16,0 0 1 15,5 0 4-15,3 0 23 16,7-4 1-16,9-16-16 16,6-4-11-16,-2-6-4 15,-2 4-5-15,-7 4 5 16,-8 8-7-16,-6 4 1 16,-6 8-1-16,1 2-5 15,-1 0-2-15,2 0-6 0,6 2-2 16,-2 10 5-1,7 6 8-15,4 0 2 0,-1 2 0 16,-1-2 0 0,4-2 5-16,-6-2-5 0,-1-4 0 15,-1-2 7-15,-2-4-7 16,-2 0 1-16,0-4 13 16,1 0-14-16,6 0 13 15,7 0-11-15,6-8 6 16,7-8-2-16,3-2-6 15,-1 0 0-15,-5 4 0 16,-4 4 0-16,-6 4-1 16,-3 6-6-16,-5 0-3 15,1 0-1-15,2 16-4 16,2 6 14-16,3 2-1 0,4 2 2 16,-2 0 6-1,7-2-6-15,-1-6 6 0,0-4 0 16,1-6-4-16,-4-4 8 15,3-4-4-15,-3 0-3 16,5 0 9-16,1-18-11 16,6-4 0-16,2-4 5 15,-6 0-6-15,-5 4 1 16,-7 6 0-16,-10 8 13 16,-10 4-14-16,-2 4 0 15,1 0-14-15,1 4-1 16,2 14-8-16,6 6 23 15,1 0 0-15,3 3 0 16,4-4 7-16,0-2-6 16,3-7 6-16,-4-4 1 0,3-5-7 15,3-5 9-15,0 0-4 16,3 0-5-16,3-14 12 16,3-4-12-16,-2-4 1 15,-1 3 10-15,-8 2-12 16,-6 7 10-16,-7 4-3 15,-3 6-7-15,-2 0-1 16,4 0-15-16,2 6 7 16,5 8 8-16,5 3 0 15,4 1 1-15,2 0 1 16,0-4-1-16,4 0 6 16,0-6-6-16,-2-4 8 15,2-4-7-15,-2 0 0 0,2 0 0 16,1-17 0-16,-1-1 0 15,0-1 8-15,-2-2-8 16,-6 5 14-16,-11 6 19 16,-2 4-7-16,-6 6-26 15,-4 0-1-15,5 0-19 16,-1 0 1-16,5 10 11 16,5 4 7-16,3 2-1 15,1-2 2-15,6-1 4 16,1-3-5-16,4-5-5 15,4-2 5-15,2-3 1 16,2 0-1-16,-2-3 1 16,3-8-1-16,-3-6 0 15,2-1 0-15,-3 0 1 0,-9 4 5 16,-7 6 7-16,-9 6-6 16,-5 2-7-16,4 0-21 15,-2 6 5-15,9 12 10 16,6 6 6-16,6 2 5 15,8 2-4-15,7-3 5 16,8-6-6-16,3-5-3 16,4-9-10-16,-3-5-14 15,-5 0 13-15,-7-14 13 16,-6-10 2-16,-5-5 4 16,-4 0 16-16,-4-2-8 0,-5 9 38 15,-5 6 16 1,-9 10-21-16,0 4-36 0,-4 2-10 15,5 0-12-15,2 0-11 16,2 8 2-16,6 8 21 16,10 2 0-16,6-1-10 15,12-2 1-15,3-4 7 16,8-5 1-16,-3-5-8 16,-2-1 0-16,-4 0 9 15,-8-7 0-15,-3-5 1 16,-7-2 5-16,-9 1 11 15,-5 5 28-15,-5 4-14 16,-5 2-19-16,-1 2-12 16,0 0 0-16,0 0-7 15,-1 0-1-15,2 0-1 0,3 0 9 16,2 0 0-16,1 0 0 16,1 4 0-16,3 1 1 15,2-4 5-15,3-1 2 16,2 0-8-16,-2 0-6 15,-5 0-21-15,-4 0-61 16,-9 0-48-16,-4 0-145 16,-17 0-714-16</inkml:trace>
  <inkml:trace contextRef="#ctx0" brushRef="#br0" timeOffset="54534.03">12119 2719 500 0,'0'0'80'15,"0"0"-50"-15,0 0-20 16,0 0 0-16,0 0 0 15,0 0-9-15,0 0-1 16,13-18 0-16,-11 16-26 16,-2 0 15-16,0 2-24 0,3-2-15 15,-3 2 21-15,0-2 7 16,0 0-1-16,0 0-26 16,0 0 45-16,0 0 4 15,0-2 0-15,0 0-8 16,0 2-88-16,0-2 96 15,0 0 125-15,0 0 4 16,0 2-70-16,0 0 9 16,0 2-47-16,0 0-21 15,0 0-60-15,0 0 60 16,0 0 262-16,0 0-104 16,0 0-99-16,2 0-20 15,1 0-1-15,-3 0-19 0,2 0-18 16,-2 2-1-16,0 6 2 15,2 0-1-15,-2 0 0 16,0-2 9-16,0-2 5 16,2-2 1-16,-2-2 0 15,0 2-5-15,3-2 5 16,-3 0-9-16,0 0-6 16,0 0 0-16,0 0 10 15,2 2-10-15,0 0 2 16,2 2-3-16,0 2-6 15,6 2-25-15,-3-2-145 16,-1-2-313-16</inkml:trace>
  <inkml:trace contextRef="#ctx0" brushRef="#br0" timeOffset="58564.46">12583 2256 510 0,'0'0'62'0,"0"0"-15"15,0 0 240-15,0 0-106 16,0 0-71-16,0 0-18 16,0-4 5-16,0 4-11 15,0 0-15-15,0 0-29 16,0-3-2-16,0 3 37 15,0 0-13-15,-2 0-29 16,-3 0-21-16,-2 0-14 16,-6 7-8-16,-8 13 8 0,-2 6 1 15,-8 6-1-15,2 2 7 16,4-4-7-16,4-2 1 16,6-8-1-16,8-4 0 15,3-4-1 1,1-4-7-16,3-4 7 0,0 0-1 15,0-2-8-15,0 0 10 16,3 2 0-16,11 4 0 16,3 5 1-16,10 0 6 15,2 3-6-15,4-1 15 16,-4-5-16-16,-2-1 7 16,-7-3-7-16,-5-2 2 15,-3-4-1-15,-3 0 14 16,-5 0 5-16,3 0 20 0,-3 0 5 15,0 0-7-15,1 0-7 16,2-5-9-16,-3-1-2 16,1-1-11-16,-3 2 0 15,-2 0 12-15,0-3-10 16,0 3 16-16,0-5 5 16,-2-5-18-16,-5-1-1 15,1-2-12-15,-2-2 7 16,4-4 1-16,0 0-9 15,-1-4 13-15,3 0-2 16,0 0-11-16,2 2 22 16,0 4-9-16,0 6 2 0,0 6 1 15,0 4-15-15,0 3 0 16,0 3-1-16,0 0-6 16,0 0 6-16,0 0-2 15,0 0-5-15,0 0 6 16,0 0-14-16,0 0 2 15,0 0-12-15,0 0-15 16,0 0-24-16,0 0-82 16,0 0-4-16,22 5-198 15,0 7 19-15,3-4-723 0</inkml:trace>
  <inkml:trace contextRef="#ctx0" brushRef="#br0" timeOffset="59616.65">14042 2789 677 0,'0'0'380'0,"0"0"-32"16,0 0-231-16,0 0-80 15,0 0-27-15,0 0 9 16,0 0 17-16,-7 0-21 0,7 0-8 15,0 0-7-15,-2 0 1 16,-4 2 9-16,-6 0-10 16,-3 2 6-16,-6 0 1 15,0 2-7-15,3-2 6 16,1 0-5-16,9 0 7 16,4-2-7-16,1-2-1 15,3 2 0-15,0-2 0 16,0 2-13-16,0 0-3 15,7 2 16-15,9 0 12 16,3 2 4-16,6 0 2 16,4 0 5-16,-2-4 17 0,0 0-8 15,-6-2 3 1,0 0-12-16,-3 0-1 0,-3 0 5 16,-3 0-14-16,-3 0 15 15,-5 0-19-15,-4 0-8 16,0 0 29-16,0 0 11 15,0 0 5-15,0 0-2 16,0 0-13-16,0 0 3 16,0-2-2-16,0-2-2 15,0-2-5-15,0-2-12 16,0 0 5-16,0-2 10 16,0 0-28-16,-2-2 7 15,0 2-1-15,-1 2-4 16,1 0-3-16,-2 0 1 15,-1-2-1-15,-2 2 0 0,1 2-14 16,-1 0 14 0,3 2-9-16,0 2-1 0,-2 0 11 15,6 2-7-15,0 0-9 16,0 0-5-16,0 0-15 16,0 0 20-16,0 0 15 15,-2 0-9-15,0 0 9 16,-2 0 0-16,-5 0 1 15,3-2 0-15,-4 0 0 16,1 2 0-16,3 0 0 16,-1 0-1-16,4 0 1 15,1 0 1-15,2 0-1 16,0 0-1-16,0 0-56 0,-2 0-90 16,-5 0-15-16,-1 0-166 15,-1 0-245-15</inkml:trace>
  <inkml:trace contextRef="#ctx0" brushRef="#br0" timeOffset="87052.87">7461 6471 527 0,'0'0'0'0</inkml:trace>
  <inkml:trace contextRef="#ctx0" brushRef="#br0" timeOffset="123427.31">19902 978 780 0,'0'0'747'0,"0"0"-535"15,0 0-149-15,0 0-39 0,0 0 17 16,0 0 7-16,-3-6-19 16,3 6-7-16,0 0-16 15,0 0 15-15,0 0 8 16,0 0 9-16,0 0 18 15,10 0-5-15,3 0 38 16,14 0-43-16,12 0-24 16,17-2 3-16,11-2-1 15,5-2 0-15,-8 0 10 16,-8 0-25-16,-12 2-1 16,-12 2-8-16,-14 0-6 15,-7 2 6-15,-7 0 0 16,-4 0-1-16,0 0 1 0,0 0-14 15,0 0-8-15,0 0-24 16,0 0-15-16,0 0-24 16,14-16-66-16,3 0-106 15,6-4-489-15</inkml:trace>
  <inkml:trace contextRef="#ctx0" brushRef="#br0" timeOffset="123772.92">20958 724 378 0,'0'0'1222'16,"0"0"-956"-16,0 0-196 16,0 0-33-16,0 0-15 15,0 0 3-15,0 0 54 16,-98 126-26-16,53-64-12 15,3 0-13-15,2 1-27 16,5-5 9-16,5-7 1 16,6-2 2-16,4-9-3 15,2-6-10-15,7-6 11 16,2-10-11-16,5-6 0 16,2-8 9-16,2-2-8 15,0-2 1-15,0 0-2 16,0 0-44-16,17-22-37 0,8-4-76 15,4-8-448-15</inkml:trace>
  <inkml:trace contextRef="#ctx0" brushRef="#br0" timeOffset="124523.96">21395 730 1124 0,'0'0'602'0,"0"0"-441"16,0 0-61-16,0 0-11 16,0 0-18-16,0 0-11 15,0 0-41-15,-5-6-19 0,7 6-40 16,9 0 40-1,3 0 4-15,8 6 13 0,9 8 11 16,8 2 28-16,3 2-18 16,-1 0-4-16,-6-2-19 15,-14-4-13-15,-7-2-2 16,-7-4-3-16,-7 0-22 16,0 0-8-16,0 4-7 15,-11 0 31-15,-16 6 9 16,-12 2 0-16,-11 2 10 15,-8-2-3-15,4-6-6 16,8-2 20-16,15-4-19 16,12-2 7-16,13-4-9 15,6 2-2-15,0 0 1 16,6 2-48-16,19 4 8 0,11 6 41 16,6 3 1-1,7 2 15-15,-3-1-1 0,-5 0-14 16,-12-1 8-16,-12-7-9 15,-9-2 0-15,-8-2-31 16,0-1 13-16,-12 4 18 16,-12 1 12-16,-8 4-3 15,-8-2 6-15,-2 0 0 16,2-4-6-16,6-2 7 16,5-2-16-16,10-4 1 15,5 0-1-15,5 0-28 16,5 0-15-16,4 0-70 15,9-4-95-15,15-8-153 16,5 0-469-16</inkml:trace>
  <inkml:trace contextRef="#ctx0" brushRef="#br0" timeOffset="124789.77">22124 688 1629 0,'0'0'343'16,"0"0"-340"-16,0 0-3 16,0 0 0-16,0 0 70 15,-34 160-4-15,10-90-24 16,-3 0-16-16,2-2-20 16,1-7 3-16,12-11-9 0,4-8-1 15,0-10-18-15,5-8-29 16,2-10-71-16,-8-6-51 15,-24-8-91-15,2 0-138 16,-9-14-746-16</inkml:trace>
  <inkml:trace contextRef="#ctx0" brushRef="#br0" timeOffset="125073.02">20506 1431 1410 0,'0'0'290'0,"0"0"-228"16,0 0-47-16,0 0-6 16,0 0 52-16,0 0 28 15,-42 111-42-15,13-75-7 16,-3 2-5-16,-3 0-25 15,-2-2 5-15,2-2-7 16,-1-3-8-16,-1-2-1 16,1-7-55-16,-13-8-84 15,11-7-62-15,7-7-298 0</inkml:trace>
  <inkml:trace contextRef="#ctx0" brushRef="#br0" timeOffset="125274">20276 1377 892 0,'0'0'1035'0,"0"0"-932"15,0 0-101-15,0 0 42 16,7 147 16-16,8-87-27 16,10 4-1-16,4 0-32 15,4-3-23-15,0-7-89 16,1-7-92-16,2-8 62 15,-7-13-207-15,-7-14 6 0</inkml:trace>
  <inkml:trace contextRef="#ctx0" brushRef="#br0" timeOffset="126397.79">21347 1448 1290 0,'0'0'584'16,"0"0"-472"-16,0 0-87 16,0 0 5-16,0 0 44 15,0 0-40-15,0 0-6 16,133 48-9-16,-100-30-10 15,-6-4 5-15,-14 0-14 16,-13 0-19-16,0 4-30 16,-23 8 8-16,-21 10 41 0,-12 6 16 15,-6 2 3-15,4 0-4 16,14-5-15 0,15-11-1-16,15-6 1 0,11-8-21 15,3-2-8-15,10-2-9 16,23-5 38-16,18 2 13 15,36-7 0-15,2 0 3 16,9-7-16 0,5-11-4-16,-23-5 4 0,1-8 0 15,-19-2 1-15,-22-2 3 16,-18-1-3-16,-17-2 7 16,-5-2 3-16,-11 0-11 15,-14 6-7-15,0 8-1 0,4 8 7 16,3 8 1-1,4 6-8-15,5 4 7 0,3 0-9 16,6 10-5 0,0 9-13-16,0 8-17 0,15 3 4 15,5 4 11-15,3 2 24 16,-2-2 6-16,0-4 14 16,-5-4-14-16,-6-4 0 15,-1-6 0-15,-7-4 0 16,-2 1 0-16,0-5 1 15,0 2 24-15,-19 2-6 16,-10-1-18-16,-12 3 13 16,-3 1-12-16,2-5-2 15,9-4-7-15,8-2-10 16,18-4 17-16,7 0 18 0,11-8-18 16,27-12-58-16,13-8-7 15,14-5 65-15,2 0 32 16,-3 1 20-16,-6 1-2 15,-14 7 14-15,-13 4-13 16,-12 4 4-16,-11 2-42 16,-8-2-13-16,0 2-10 15,0-4-9-15,-6-6 1 16,-15-2 0-16,-4-5-18 16,-2-1 27-16,0 2 8 15,2 6 1-15,8 6 0 16,1 6 1-16,5 8-1 0,-3 4 0 15,1 0 0-15,-7 8-1 16,-5 17 1-16,-3 4 0 16,-3 7 1-16,1 4 5 15,4-3-5-15,6-3 6 16,2-6-7-16,11-6 0 16,0-6 0-16,7-6-2 15,0-6-4-15,0 0-9 16,0-4 2-16,5 0-6 15,11 0-58-15,-5 0-106 16,-3-2-437-16</inkml:trace>
  <inkml:trace contextRef="#ctx0" brushRef="#br0" timeOffset="127054.64">19645 2188 669 0,'0'0'267'16,"0"0"75"-16,0 0-190 16,0 0-97-16,0 0 44 15,0 0 13-15,0 0-26 16,34 3-32-16,-3 4-27 0,33 1 59 16,57-2 11-1,82-6-18-15,59 0-16 0,51 0-21 16,28 0-14-1,-8 0-13-15,-7 0 16 0,-29 1 21 16,-46 6-15-16,-43-6 12 16,-60 2 4-16,-47-3-29 15,-38 0-11-15,-28 0-12 16,-4 0-1-16,-8 0 2 16,-10 0-2-16,-11 0-5 15,-2-3-22-15,0 2 27 16,-2-2 3-16,-7 2-3 15,-5-6-23-15,-9 0-28 16,-14-7-85-16,-54-26-96 16,7 1-314-16,-8-5-469 0</inkml:trace>
  <inkml:trace contextRef="#ctx0" brushRef="#br0" timeOffset="127737.95">20443 626 838 0,'0'0'632'0,"0"0"-485"16,0 0-105-16,0 0-2 15,0 0-14-15,0 0-26 16,0 0 1-16,14 41 2 15,-3-2 27-15,4 4-5 16,3 4-9-16,0-1 6 16,-2-6 3-16,-6-2 1 15,-4-6-2-15,-6-1-11 16,0-6 0-16,-25 0 6 16,-11-2 0-16,-11 2 8 15,-9-1-4-15,-8-2-4 16,-9-3 1-16,-6-4-20 15,-5-3 8-15,-9-10-7 0,-6-2 4 16,1 0-5-16,9-22-1 16,18-10 1-16,29-15 13 15,35-11-13-15,51-26-16 16,94-12-164-16,78 8-19 16,39 24-53-16,1 38 123 15,-73 26 84-15,-63 0-96 0</inkml:trace>
  <inkml:trace contextRef="#ctx0" brushRef="#br0" timeOffset="128683.96">19389 583 776 0,'0'0'723'0,"0"0"-569"15,0 0-110 1,0 0-44-16,0 0-18 0,0 0 18 16,54 127 35-16,-27-73-6 0,4 2-13 15,0-2-14-15,3-6 4 16,-5-8-6-16,-4-6-5 15,-8-6-11-15,-3-7-15 16,-8-7-26-16,-6-14-120 16,0 0-18-16,0 0-33 0</inkml:trace>
  <inkml:trace contextRef="#ctx0" brushRef="#br0" timeOffset="128801.65">19742 469 750 0,'0'0'720'0,"-190"189"-617"16,-10 1-68-16,-43 43 2 16,-11 17-5-16,69-65-32 15,59-49-333-15</inkml:trace>
  <inkml:trace contextRef="#ctx0" brushRef="#br0" timeOffset="150758.44">4010 9569 449 0,'0'0'692'0,"0"0"-482"16,0 0-145-16,0 0-18 15,0 0 7-15,0 0-54 16,0-8-8-16,0 8 4 16,0 0 4-16,0 0 41 15,0 0 27-15,0 0 6 0,0 0-30 16,0 0-2 0,0 0 20-16,0 0-21 0,0 0-13 15,4 0-5-15,0 0-21 16,7 0 46-16,5 2 3 15,3 0-17-15,6-2 7 16,2 0-7-16,0 0-5 16,0 0-11-16,0 0-11 15,-6-2 4-15,2 2-5 16,-3 0-5-16,0 0 1 16,2 0 5-16,3 0-6 15,0 0 0-15,0 6 5 16,2-2-6-16,0-2 5 15,2 2-4-15,-4-2 4 0,2-2-5 16,-5 2 2-16,0 0-2 16,-2-2 1-16,-2 2 1 15,-5 0-2-15,1-2 1 16,-1 2 13-16,2 0-8 16,1-2 1-16,2 2 8 15,4 0-9-15,3-2 19 16,-2 0-15-16,0 2-10 15,-2-2 8-15,-3 0-8 16,-1 0 0-16,-3 0 7 16,-1 0-6-16,-4 0-1 15,0 2 0-15,0 0 1 16,-3-2-1-16,1 2 0 0,0 0 0 16,0-2 5-16,1 2-4 15,1 0-1-15,1 0 1 16,0-2 12-16,-2 2 5 15,3-2-8-15,-5 0-2 16,1 2 0-16,-5-2-8 16,2 0 6-16,-3 0-6 15,2 0-1-15,-3 2 1 16,4-2 2-16,-4 0 4 16,0 0 5-16,0 0-10 15,0 0 8-15,0 0-9 16,0 0-6-16,0-10-64 15,4-10-81-15,-2-2-574 0</inkml:trace>
  <inkml:trace contextRef="#ctx0" brushRef="#br0" timeOffset="151785.57">-216 10926 485 0</inkml:trace>
  <inkml:trace contextRef="#ctx0" brushRef="#br0" timeOffset="152489.31">4299 10870 544 0,'0'0'75'15,"0"0"-64"-15,0 0-10 16,0 0-1-16,0 0 0 15,0 0 252-15,0 0-25 16,-83 40-46-16,77-40 10 16,3 0-58-16,1 0-61 15,2 0-38-15,0 0-21 16,0 0-13-16,0 0-6 16,0 0-67-16,7 0-85 15,-1-4 158-15,-4 1 40 16,0 3 23-16,2-3 1 15,-2 3 2-15,2 0-8 0,7 0-10 16,7 0 8-16,4 0 19 16,7 8-34-16,2-2-20 15,4 1 12-15,4-3 14 16,-1-1 9-16,-1-1 32 16,1 0-18-16,-4-2-21 15,-3 0-8-15,-2 0-5 16,-3 0-11-16,3 0-4 15,3 3-14-15,3-2 16 16,2 3-15-16,0-1-7 0,3 0-1 16,-5 0 1-1,1-2-1-15,-2 2 2 16,-6-2-2-16,-3 2 0 16,-5-2 0-16,-1-1-1 0,-9 0 1 15,-1 3 1-15,-1-3-1 16,-4 0 7-16,-2 0-7 15,0 0 0-15,0 0 1 16,1 0-1-16,-1 0 0 16,-2 0 0-16,0 0 0 15,0 0 0-15,0 0-8 16,0 0 7-16,0 0-12 16,0 0-14-16,0 0-31 15,0 0-58-15,-11-12-98 16,-1-7-179-16</inkml:trace>
  <inkml:trace contextRef="#ctx0" brushRef="#br0" timeOffset="176373.2">7875 10814 561 0,'0'0'159'15,"0"0"-61"-15,0 0 113 16,0 0-115-16,0 0-28 16,0 0 32-16,0-6-3 15,0 6-6-15,0 0-20 16,0 0-2-16,0 0 4 15,0 0-12-15,0 0 12 16,-2 0 31-16,2 0-6 16,0 0-11-16,-3 0-15 15,1 0-23-15,0 0-1 16,0 0-18-16,-2 0-9 0,-2 0-6 16,-2 0-14-16,-7 14 12 15,-4 6 3-15,-3 4-2 16,-5 0 5-16,3 0-18 15,2-2 1-15,-1-1 5 16,4-6-7-16,-2 2 1 16,3-3-1-16,1-2 0 15,3-2 1-15,1 0-1 16,6-4 1-16,2-3 6 16,1 0-6-16,4-3-2 15,0 2 1-15,0-2-8 16,0 0 8-16,0 0-14 15,0 0 14-15,0 0 5 0,9 0-5 16,4 0-7-16,8 2 7 16,6 2 1-16,4-2 8 15,4 0 1-15,1-2-2 16,1 0 2-16,-3 0-10 16,-1 0 0-16,-6 0 4 15,-2 0-3-15,-5 2 7 16,-5 0 1-16,1 0 0 15,-5 0 16-15,-2-2-24 16,-3 2 1-16,2-2-1 16,-4 0-1-16,-2 2 5 15,-2-2-4-15,0 0-1 16,0 0 16-16,0 0 2 0,0 0 39 16,0 0-4-16,0 0-1 15,0 0 11-15,-2 0-24 16,-2 0-20-16,-1-4-8 15,2-6-11-15,-3-3 8 16,-1-2-8-16,-1-7 1 16,-4-2-3-16,-1-5 2 15,-5 1-12-15,0 1 11 16,0 2-13-16,1 5 6 16,1 4 2-16,3 4 5 15,1 4 1-15,6 4-8 16,1 2 7-16,3 2 1 0,2 0-14 15,0 0 1 1,0 0 1-16,0 0-3 0,0 0 5 16,0 0 1-16,0 0 8 15,0 0 0-15,0 0-4 16,0 0 5-16,0 0 0 16,0 0 1-16,0 0-7 15,0 0 4-15,0 0-11 16,0 0 3-16,0 0-13 15,0 0 13-15,0 0-1 16,0 0-2-16,0 0 5 16,0 0 0-16,0 0 7 15,0 0 1-15,0 0-9 0,0 0 0 16,0 0-9 0,0 0-9-16,0 0 12 0,0 0-4 15,0 0 10-15,0 0 7 16,0 0 2-16,0 0 0 15,0 0 0 1,0 0-5-16,0 0 4 0,0 0-5 16,0 0-7-16,0 0-1 15,0 0-11-15,0 0 3 16,0 0 7-16,0 0-6 16,0 0 3-16,0 0-36 15,0-10-53-15,0 0-138 16,-11-4-402-16</inkml:trace>
  <inkml:trace contextRef="#ctx0" brushRef="#br0" timeOffset="176981.27">7866 10499 643 0,'0'0'0'0,"0"0"-39"16,0 0 39-16,0 0 90 15,0 0-9-15,0 0-81 16,0 0-59-16,0 2 6 16,0-8-456-16,0-4 366 0</inkml:trace>
  <inkml:trace contextRef="#ctx0" brushRef="#br0" timeOffset="183033.84">7119 10794 443 0,'0'0'73'16,"0"0"-45"-16,0 0-4 15,0 0 136-15,0 0-7 16,0 0-47-16,0-2-22 16,3 2-6-16,-3 0 12 15,0 0 40-15,0 0 14 0,0 0-24 16,0 0-45-16,0 0-33 15,0 0-11-15,0 0-21 16,-3 2 21-16,-8 14 1 16,-4 2-6-16,-5 6-8 15,-5 0-5-15,-4 4-6 16,-2-2 1-16,2 1-7 16,4-8 14-16,8-2-15 15,6-7 0-15,6-6 0 16,5-4-1-16,0 0-10 15,0 0-14-15,9 0-2 16,13 1 16-16,11 6 11 0,19-1 1 16,12-2 10-1,10-3-9-15,0 2 5 0,-8-3 3 16,-19 0-10-16,-15 0 1 16,-17 0 0-16,-12 0 7 15,-3 0 94-15,0 0-7 16,0 0-6-16,-8 0 17 15,-7 0-60-15,-3-8-28 16,-4-6-8-16,-2 0-10 16,-3-4 1-16,0 0 6 15,5 0-6-15,-1 0 23 16,6 1-18-16,1 3 15 16,7 0-11-16,0 4-3 15,5 4-6-15,-1 0 0 16,3 2-2-16,-1 2-22 0,-1-4-61 15,-7-16-108-15,-3 0-179 16,4-4-1153-16</inkml:trace>
  <inkml:trace contextRef="#ctx0" brushRef="#br0" timeOffset="204622.95">11781 1297 373 0,'0'0'559'16,"0"0"-373"-16,0 0-103 16,0 0-28-16,0 0 20 15,0 0 15-15,0 0-29 16,0 2-14-16,0 2-23 15,0 6-15-15,0 8 9 16,0 6 27-16,0 8 32 16,-5 7-3-16,-4 5-22 15,-2 2 6-15,0 4-2 16,-3 2-28 0,1 2-3-16,-1 7-8 0,-1 2-4 93,-1 4 0-93,-1 5-7 0,-1 4 3 0,0 6 4 16,-2 5-5-16,-2-1 5 0,0-2-7 0,-1-6 4 16,3-8-1-16,7-8-9 0,-1-9 0 31,6-7 2-31,1-6-2 15,1-4 10-15,-2-4-9 0,2 2-1 0,-3-4 9 16,0 2-9-16,-2-4 7 0,0-2 1 16,2-4-8-16,2-4 1 0,0-8 0 0,5-3 1 0,0-6-2 0,2-1 0 0,0 0-11 0,0-8-6 15,0-14-56-15,0-4-77 16,0-4 68-16,0 2 50 16,0 2-6-16,0 4-91 15,2-12-163-15,0 8-393 16,3 0 162-16</inkml:trace>
  <inkml:trace contextRef="#ctx0" brushRef="#br0" timeOffset="206487.78">11810 1347 484 0,'0'0'0'16,"0"0"267"-16,0 0-54 15,0 0-90-15,0 0-29 16,0 0 26-16,0 0-10 16,2-24 19-16,2 22-31 15,3 2-31-15,1-2 13 16,6-2 1-16,7 0-1 15,4 0 3-15,7 0-28 16,11-2-7-16,4 2 1 16,10 0-24-16,10 0-1 15,9 0-14-15,9 2-8 16,6 0 7-16,3 0-9 16,-1 0 0-16,-7 0 5 0,-3 0-4 15,-4-2-1-15,-4 2 1 16,-4 2 6-16,1-2-5 15,-3 2 4-15,-1-2-6 16,4 0 0-16,-1-2 0 16,-2-2 11-16,-4 2-11 15,-5-2 13-15,-6 0 1 16,-5 2-14-16,-3-2 1 16,0 2 0-16,-7-2-1 15,-1 2 7-15,-5 2-5 16,-4 0-2-16,3 2 1 15,3 0-1-15,3 0 0 16,9 0 0-16,-1 0 1 0,4 0-2 16,-1 0 1-1,-5 0 0-15,-6 0 0 0,-5 0-1 16,-3 0-1-16,-6 0 1 16,-2 2-3-16,1 0 4 15,-1-2 1-15,-2 2-1 16,-2-2 8-16,2 0-7 15,-4 0-1-15,-1 0 0 16,1 0 1-16,-1 0-2 16,8 0 1-16,1 0 0 15,5 0-1-15,5 0 1 16,-5 0 0-16,-8 0-1 16,-3 0-5-16,-9 0 6 15,-5 0 0-15,0 2-10 0,-4-2 9 16,0 0 1-16,0 0 0 15,0 0-1-15,0 0-14 16,0 0 5-16,0 2-9 16,0 2-21-16,0 4 0 15,0 2 21-15,0 4 18 16,-4 6 1-16,-2 2 0 16,-1 4 1-16,-3 2 0 15,1 3 0-15,-1 2 6 16,2 3-7-16,-1 3 0 15,2-2 1-15,0 0 1 16,-1-1 4-16,1 2-6 16,-5 2 0-16,2 4 5 0,-4 6-5 15,1 7 0-15,-3 1 0 16,-2 0 1-16,3 0 12 16,1-2-13-16,1-4 0 15,2-4 6-15,2-2-5 16,-2-1-1-16,4-3 0 15,-2 0-1-15,3-2 1 16,1 0 1-16,0 0 0 16,3-2 5-16,0-1-6 15,0-1 1-15,-1-3 1 16,3-1-2-16,-2-1 6 16,0-4-6-16,2-2 0 15,-2-3 1-15,0-4-1 16,2 0 0-16,-2-2 0 0,0-2 1 15,2-2-1-15,-3-2 0 16,3-2 1-16,0-4-1 16,-2 0 1-16,2-2-1 15,0 0 1-15,0-2-1 16,-2 0 7-16,2 0-6 16,0 0 6-16,-3 0-1 15,1 0-6-15,0 0 3 16,-3 0 3-16,-3 0-5 15,-8 0 20-15,-4-6-2 16,-5 0 0-16,-4-2-10 16,-2 2-8-16,-6-2 0 15,-6 4 0-15,-10 0 0 16,-5 4-1-16,-7 0-13 0,1 0 12 16,1 0 0-16,5 8 1 15,9 4-1-15,3-2-11 16,5 2 10-16,1 0 1 15,2-2-14-15,-2 0 6 16,-2-2 9-16,-5-2-6 16,-4 0 5-16,-5-1 0 15,-6-4 0-15,-3-1 1 16,-2 0-2-16,5 0 2 16,2 0 0-16,6 0 1 0,8 3 9 15,3-3-10 1,5 1 0-16,5 1-1 0,0 2 1 15,-1-2 0-15,-4 4-1 16,-4-2 1-16,-3 2 0 16,-6 1-30-16,-5-2 17 15,-2-1 12-15,-2 1-12 16,-3-4 6-16,4-1 6 16,8 0 1-16,3 0 0 15,6 0 0-15,7 0 0 16,-2 0 0-16,5 0-1 15,-2 0-1-15,3 0 1 16,4 0-18-16,-2 0-8 16,5 0 3-16,-1 0 2 15,1 0-3-15,-1 0-12 0,3 0-37 16,0 0 34-16,6 0-15 16,1 0 1-16,1 0-46 15,3-1-165-15,6-12-253 0</inkml:trace>
  <inkml:trace contextRef="#ctx0" brushRef="#br0" timeOffset="207880.02">14243 583 392 0,'0'0'759'15,"0"0"-440"-15,0 0-178 16,0 0-77-16,0 0-13 15,0 0 4-15,0 0-2 0,73-6 20 16,-9-4-23-16,17-4-22 16,6-4 7-16,2-4 15 15,-9 0-15-15,-11 2-3 16,-11 2-11-16,-9 2-15 16,-11 4-6-16,-7 2 1 15,-6 4 5-15,-3 2-6 16,2-2-1-16,1 2 1 15,-1 0-1-15,-1 0 1 16,-10 2 1-16,-7 0 0 16,-6 2 0-16,0 0-1 15,0 0-4-15,-2 0 3 16,-21 18-18-16,-14 16 19 0,-14 14 0 16,-11 10 6-1,-8 6-6-15,-3 1 1 0,4-1 1 16,7-6 4-16,4-4-5 15,8-8 0-15,9-6 6 16,9-12-6-16,10-8 0 16,7-8 0-16,5-3-1 15,4-5 0-15,1-3 0 16,3-1 0-16,2 0 10 16,0 0 2-16,0 0 4 15,0 0 8-15,0 0 7 16,0-1 18-16,0-16-21 15,0-9-11-15,7-10-6 0,13-14-11 16,11-12-1 0,7-14 0-16,4-7-12 0,3-5 5 15,-7 6-5-15,-9 8 13 16,-9 14 2-16,-7 14-2 16,-3 15 1-16,-8 13 0 15,0 10 0-15,0 7-1 16,-2 1-14-16,4 0-17 15,1 9-6-15,1 15 14 16,8 11 22-16,-1 5-1 16,7 10-1-16,5 4 2 15,3 10 1-15,3 4 0 0,4 4 0 16,-6-1-1-16,-4-3 1 16,-4-6 0-1,-5-10 0-15,-7-8 5 16,-3-12-5-16,-2-8 0 0,-4-12 1 15,3-3-1-15,-3-8 6 16,0-1 7-16,0 0 20 16,0-1 37-16,-20-16-13 15,-11-9-33-15,-12-10-24 16,-14-6 12-16,-3-4-12 16,-14-2 0-16,-6 0 1 15,-5 8-8 1,-4 5 6-16,0 12-14 0,4 10-2 15,7 8-11-15,16 5-4 16,15 0 6-16,18 0 10 0,10 0 16 16,13 0-7-16,4 0 7 15,2 0 0 1,0 0 1-16,0 0 8 0,0 0-4 16,0 0-4-16,0 0-1 15,0 0 0-15,0 0-58 16,0 0-119-16,2 0-204 15,2 0-594-15</inkml:trace>
  <inkml:trace contextRef="#ctx0" brushRef="#br0" timeOffset="-119043.04">2097 302 90 0,'0'0'675'0,"0"0"-602"0,0 0-50 16,0 0-7-16,0 0-1 15,0-1-15-15,0 1 0 16,0 0-2-16,0 0 2 15,0 0 8-15,0 0 5 16,0 0 20-16,0 0 34 16,0 0 7-16,0 0 15 15,0 0 17-15,0 0 0 16,0 0-23-16,0 0-22 16,0 0-12-16,0 0-4 15,0 0-10-15,0 0-7 16,0 0-19-16,0 0-1 15,0 0-2-15,0 5-5 0,0 16 34 16,-13 5 34-16,-10 6 0 16,-8 6-15-16,-4 2-25 15,-1 2-5-15,-4 0-10 16,2 2-12-16,2-4-1 16,5-4 5-16,4-1-6 15,6-7 11-15,5-6-9 16,5-6-1-16,1-4-1 15,6-6-1-15,0-2 1 16,4-2-23-16,0-2-11 16,0 0-27-16,0 0-32 15,0 0 20-15,16-4-70 16,5-10-128-16,6-2-301 0</inkml:trace>
  <inkml:trace contextRef="#ctx0" brushRef="#br0" timeOffset="-118741.81">2131 421 107 0,'0'0'879'0,"0"0"-656"0,0 0-95 15,0 0-1-15,0 0-10 16,0 0-45-16,0 0-66 16,34-4 9-16,-26 34 7 15,-1 8 29-15,-1 4 1 16,2 2-12-16,-4 0-8 0,0-4 0 15,1-4-11-15,-3-3-8 16,0-8-1-16,-2-3-12 16,0-5 1-16,2-5-1 15,-2-4 0-15,0-2-13 16,0-2-33-16,0-4-30 16,0 0-33-16,-9 0-51 15,-24 0-86-15,2-10-78 16,0 0-614-16</inkml:trace>
  <inkml:trace contextRef="#ctx0" brushRef="#br0" timeOffset="-118562.74">1948 648 163 0,'0'0'1223'0,"0"0"-980"16,0 0-147 0,0 0-20-16,0 0-19 0,0 0-14 15,0 0-18-15,36-3-8 16,-3 3 1-16,5 0-17 15,2 0-1-15,-2 0-49 16,-4 0-56-16,-1 0-80 16,-11 0-125-16,-6-4-225 0</inkml:trace>
  <inkml:trace contextRef="#ctx0" brushRef="#br0" timeOffset="-118326.05">2312 479 565 0,'0'0'848'16,"0"0"-666"0,0 0-83-16,0 0-41 0,0 0-26 15,0 0-22-15,0 0 18 0,59 68 38 16,-41-28-26 0,-4 4-27-16,1-4-4 0,-2-3-8 15,-3-7-1-15,-1-6 0 16,-1-6-9-16,-4-4-26 15,4-4-28-15,-4-4-10 16,-2-6-4-16,3 0-70 16,-3-4-60-16,0-10-107 0</inkml:trace>
  <inkml:trace contextRef="#ctx0" brushRef="#br0" timeOffset="-118138.55">2560 489 1388 0,'0'0'218'16,"0"0"-177"-16,0 0-21 16,0 0 47-16,0 0 6 15,-127 104-25-15,90-67-24 16,3-5-24-16,3-4-8 16,2-1-53-16,7-6-91 15,9-10-256-15</inkml:trace>
  <inkml:trace contextRef="#ctx0" brushRef="#br0" timeOffset="-117819.88">2774 549 1309 0,'0'0'262'0,"0"0"-186"15,0 0-32-15,0 0 14 16,0 0 11-16,0 0-9 16,0 0-19-16,91 78-13 15,-76-61-20-15,-5-2-2 0,-1-3-6 16,1 1 0-16,-4-3-14 15,-2-5-26-15,1-1 8 16,-3 1-28-16,0-5-4 16,0 0-119-16,1 0-153 15,-3 0-259-15</inkml:trace>
  <inkml:trace contextRef="#ctx0" brushRef="#br0" timeOffset="-117614.97">3011 509 1265 0,'0'0'311'0,"0"0"-228"15,0 0-66 1,0 0 5-16,0 0 10 0,-125 66-13 16,90-40-7-16,6 0-8 15,2-4-4-15,-2-1-87 16,5-6-271-16,8-6-648 0</inkml:trace>
  <inkml:trace contextRef="#ctx0" brushRef="#br0" timeOffset="-117411.03">2742 633 1401 0,'0'0'304'0,"0"0"-219"0,0 0-63 15,0 0 16-15,0 0-4 16,0 0 2-16,0 0-1 16,102 18-35-16,-64-14-13 15,-1-1-57-15,11-3-60 16,-11 0-254-16,-8 0-512 0</inkml:trace>
  <inkml:trace contextRef="#ctx0" brushRef="#br0" timeOffset="-116300.39">3418 365 1137 0,'0'0'364'0,"0"0"-220"16,0 0-96-16,0 0-10 16,0 0-22-16,0 0 28 15,0 0 50-15,-15 100-40 16,11-62-23-16,-4 0-9 16,2-2-9-16,-1-4-4 15,-1-1-2-15,-2-5 1 16,-1-2-6-16,3-4-2 15,-2-4 0-15,4-4 0 0,4-4-26 16,-1-5-47-16,3 0-40 16,0-3-54-16,0 0-112 15,0-6 29-15,0-10-363 0</inkml:trace>
  <inkml:trace contextRef="#ctx0" brushRef="#br0" timeOffset="-115919.14">3570 401 677 0,'0'0'717'0,"0"0"-608"15,0 0-82-15,0 0 24 0,0 0 15 16,0 0-29-16,0 0-25 16,78 18-12-16,-78-6 0 15,0 2-10-15,-18 2 10 16,-8 0 17-16,4 0-6 15,-1 0-11-15,8-6-9 16,8 0-27-16,7-2-41 16,0 2 30-16,0 0 47 15,4 2 15-15,8 2 12 16,1 0 5-16,-3 2 5 16,2-2 4-16,-3 3-15 15,-5-3-7-15,-4-1-13 16,0 1-5-16,0 0 1 15,-9-1 15-15,-7 1 12 16,-1-2-5-16,-3-2-13 0,0-2 0 16,-2-2-10-16,3-6-1 15,2 0-19-15,-3 0-38 16,5-13-134 0,5-1-315-16</inkml:trace>
  <inkml:trace contextRef="#ctx0" brushRef="#br0" timeOffset="-115638.33">3784 431 1347 0,'0'0'324'0,"0"0"-175"16,0 0-80-16,0 0-49 15,0 0-19-15,0 0 27 0,0 0 23 16,72 112-18-16,-57-70-13 15,-2 0-12-15,-4-3 0 16,2-6-2-16,-4-6-6 16,2-5 0-16,-2-6-7 15,-3-4-35-15,0-6-77 16,1-2 24-16,-2-4-30 16,3-2-111-16,-1-12-139 0</inkml:trace>
  <inkml:trace contextRef="#ctx0" brushRef="#br0" timeOffset="-115498.68">4018 449 1239 0,'0'0'298'0,"0"0"-223"15,0 0-45-15,0 0 53 16,-156 132 11-16,100-87-18 16,0-1-51-16,-21 6-25 15,15-10-53-15,6-10-301 0</inkml:trace>
  <inkml:trace contextRef="#ctx0" brushRef="#br0" timeOffset="-114950.95">1052 1223 1455 0,'0'0'243'0,"0"0"-158"16,0 0-6-16,0 0-18 16,0 0 11-16,0 0 10 15,132 20-5-15,-65-14-33 16,7 0-26-16,3-2-7 16,-1-2-5-16,-7 0 3 0,-8 0-4 15,-11-2-5-15,-12 0-15 16,-11 0-19-16,-13 0-18 15,-10 0-67-15,-4 0-52 16,-16-4-82-16,-6-6-241 0</inkml:trace>
  <inkml:trace contextRef="#ctx0" brushRef="#br0" timeOffset="-114728.02">1567 1106 912 0,'0'0'774'0,"0"0"-662"15,0 0-97-15,0 0-8 16,0 0 36-16,0 0 46 16,0 0-24-16,107 63-36 15,-85-45-21-15,-6 2-6 0,-7-2-2 16,-9 4-13-16,-3 4-8 16,-26 2 7-16,-8 4 13 15,-7-2-6-15,1-2-11 16,1-2-54-16,6-4-14 15,-5 1-69-15,12-7-200 16,10-2-623-16</inkml:trace>
  <inkml:trace contextRef="#ctx0" brushRef="#br0" timeOffset="-114367.99">2071 1055 1288 0,'0'0'264'16,"0"0"-207"-16,0 0-48 15,0 0 49-15,0 0 49 16,-10 138 1-16,0-84 5 16,-6 2-53-16,3-1-40 0,0-10-6 15,3-4-13-15,4-11 5 16,1-8-6-16,3-10-40 16,2-6-58-16,0-6-26 15,0-8 4-15,0-18-170 16,0-6-705-16</inkml:trace>
  <inkml:trace contextRef="#ctx0" brushRef="#br0" timeOffset="-114129.58">2222 1065 1510 0,'0'0'218'0,"0"0"-183"15,0 0-3-15,0 0 59 16,0 0-31-16,0 0-11 15,111 114-15-15,-104-88-26 0,-7 2-7 16,0-2-1-16,-9 0 0 16,-13 0 0-16,-7-2 9 15,-5-1-9-15,-1-4-8 16,-3-5-56-16,1-4-22 16,0-6-17-16,2-4-129 15,11 0-117-15,8 0-409 0</inkml:trace>
  <inkml:trace contextRef="#ctx0" brushRef="#br0" timeOffset="-113902.22">2485 1121 1460 0,'0'0'313'15,"0"0"-238"-15,0 0-75 0,0 0 62 16,0 0 9-16,0 0-18 15,0 0-16-15,83 128-21 16,-64-98-15-16,-1-4-1 16,-2-6-10-16,-7-2-45 15,-5-6-57-15,-1-6-26 16,-3-2-77-16,-5-2-99 16,-9-2-76-16</inkml:trace>
  <inkml:trace contextRef="#ctx0" brushRef="#br0" timeOffset="-113726.98">2626 1139 322 0,'0'0'1190'15,"0"0"-1064"1,0 0-85-16,0 0 47 0,-89 106-1 16,53-68-27-16,1 0-42 15,0-4-12-15,4-2-6 16,2-6-113-16,8-8-202 15,7-11-381-15</inkml:trace>
  <inkml:trace contextRef="#ctx0" brushRef="#br0" timeOffset="-113546.48">2857 1371 1585 0,'0'0'260'0,"0"0"-228"16,0 0-20-16,0 0 45 0,0 0 6 16,0 0-27-16,0 0-24 15,-33 60-12-15,14-43-136 16,2-3-189-16,5-9-496 0</inkml:trace>
  <inkml:trace contextRef="#ctx0" brushRef="#br0" timeOffset="-113236.31">3289 1069 1637 0,'0'0'302'0,"0"0"-234"16,0 0-59-16,0 0-9 15,0 0 37-15,0 0 0 16,-106 142-18-16,75-98-7 16,4-2-10-16,4-6 5 15,5-8-7-15,5-8 0 16,4-7-3-16,5-8-25 16,2-5-28-16,2 0-43 0,0-14-1 15,8-12-30 1,10-8-465-16</inkml:trace>
  <inkml:trace contextRef="#ctx0" brushRef="#br0" timeOffset="-112945.09">3385 1030 77 0,'0'0'1415'0,"0"0"-1279"16,0 0-85-16,0 0-9 0,14 153-3 16,-14-91 34-16,0 4 24 15,-12-1 13-15,-1-6-62 16,-1-6-36-16,3-13 0 15,5-14-12-15,2-10-7 16,-1-12-31-16,-2-4-41 16,-4-8-28-16,-9-24-26 0,-4-14-214 15,-5-15 223-15,2-3 92 16,5 0 32-16,9 12 45 16,5 18 182-16,6 18-54 15,2 14-90-15,0 2-54 16,0 8-16-16,14 12 11 15,7 2 14-15,4 0-16 16,9-2-22-16,-1-8-39 16,12-10-78-16,-10-2-270 15,-8 0-585-15</inkml:trace>
  <inkml:trace contextRef="#ctx0" brushRef="#br0" timeOffset="-112731.64">3499 1052 1335 0,'0'0'394'0,"0"0"-311"16,0 0-53-16,0 0 27 16,83 119 12-16,-61-69 15 15,2 0-36-15,-6 0-31 16,-5-4-17-16,-1-5-9 16,-8-10-23-16,-4-7-38 15,0-6-49-15,0-10 23 16,-7-8-101-16,-4 0-52 15,0-15-92-15</inkml:trace>
  <inkml:trace contextRef="#ctx0" brushRef="#br0" timeOffset="-112569.08">3711 1115 1410 0,'0'0'186'15,"0"0"-128"-15,0 0 15 16,-94 116 24-16,52-78-17 15,4 0-26-15,2-2-26 16,5-8-28-16,8-8-116 16,8-10-177-16,9-10-474 0</inkml:trace>
  <inkml:trace contextRef="#ctx0" brushRef="#br0" timeOffset="-112331.2">4170 1105 1257 0,'0'0'312'15,"0"0"-194"-15,0 0 15 16,2 120 16-16,-2-72 4 16,0 2-41-16,-4 3-56 15,-10-3-32-15,-4-2-13 16,-4-6-11-16,-9-6-19 15,-14-2-55-15,-51-2-85 16,4-8-201-16,3-12-1012 0</inkml:trace>
  <inkml:trace contextRef="#ctx0" brushRef="#br0" timeOffset="-111819.66">1828 1095 1386 0,'0'0'227'0,"0"0"-169"0,0 0-12 16,0 0 38 0,0 126-21-16,-10-78 9 0,4 0-21 15,0 4-30-15,1-1-15 16,5-5-5-16,0-4-1 15,0-6 0-15,11-4-40 16,16 0-79-16,-5-10-157 16,-4-8-807-16</inkml:trace>
  <inkml:trace contextRef="#ctx0" brushRef="#br0" timeOffset="-111167.84">1373 3048 750 0,'0'0'784'0,"0"0"-664"31,0 0-85-31,0 0-22 0,0 0-1 0,0 0 19 16,0 0 23-16,-24 58-12 15,3-24-21-15,-3 6-4 16,-5 2 8-16,-4 0 6 15,2-1 4-15,0-8-11 16,4-2-5-16,4-8-18 16,8-6 0-16,6-12-1 15,9-10-53-15,0-19-74 16,18-12-560-16</inkml:trace>
  <inkml:trace contextRef="#ctx0" brushRef="#br0" timeOffset="-110982.83">1440 2975 1465 0,'0'0'348'16,"0"0"-301"-16,0 0-41 16,-9 125 8-16,-5-63 8 15,-1 4 54-15,-1-3-19 16,5-9-41-16,3-10-16 16,6-16-13-16,-4-13-86 15,0-12-67-15,-14-13-187 16,-2-16 92-16,-1-9-774 0</inkml:trace>
  <inkml:trace contextRef="#ctx0" brushRef="#br0" timeOffset="-110874.96">1213 3182 1081 0,'0'0'595'0,"0"0"-400"0,0 0-88 15,0 0-93-15,0 0-14 16,0 0 0-16,0 0-1 16,140 34-52-16,-76-34-57 15,-8 0-106-15,-11-6-434 0</inkml:trace>
  <inkml:trace contextRef="#ctx0" brushRef="#br0" timeOffset="-110663.52">1783 2931 1393 0,'0'0'319'0,"0"0"-243"0,0 0-56 15,-40 107 37 1,9-45 27-16,-2 10-34 0,4-2-19 15,6-2-22-15,12-11-9 16,11-15-18-16,0-12 12 16,9-14-3-16,20-8-34 15,4-8-21-15,5 0-18 16,11-18-114-16,-11-4-130 16,-9 2-502-16</inkml:trace>
  <inkml:trace contextRef="#ctx0" brushRef="#br0" timeOffset="-110422.36">2412 3038 1602 0,'0'0'236'0,"0"0"-193"15,0 0 33-15,0 0 31 16,0 0-31-16,29 120-34 15,-23-84-19-15,3 2-23 16,-3-6-9-16,2-2-47 16,-4-8-70-16,5-6-32 15,-3-7-195-15,2-9-352 0</inkml:trace>
  <inkml:trace contextRef="#ctx0" brushRef="#br0" timeOffset="-110263.39">2568 3010 1156 0,'0'0'614'0,"0"0"-550"16,0 0-45-16,0 0 28 15,-87 122 16-15,51-74-28 16,-2-2-10-16,2-2-25 16,-10-5-51-16,8-16-182 15,7-10-659-15</inkml:trace>
  <inkml:trace contextRef="#ctx0" brushRef="#br0" timeOffset="-110120.77">2186 3152 1149 0,'0'0'774'0,"0"0"-678"16,0 0-87-16,0 0 2 0,154 0-1 16,-103 0-10-16,1 0-8 15,6-2-105-15,-14-12-191 16,-8-2-583-16</inkml:trace>
  <inkml:trace contextRef="#ctx0" brushRef="#br0" timeOffset="-109930.28">2996 2967 1669 0,'0'0'209'0,"0"0"-167"0,0 0-5 16,-6 121 36-16,-4-73 42 15,-1 0-22-15,-3 0-55 16,5-4-38-16,1-7-12 16,5-12-90-16,1-11-30 15,2-14-30-15,0 0-98 16,-3-6-310-16</inkml:trace>
  <inkml:trace contextRef="#ctx0" brushRef="#br0" timeOffset="-109582.18">3094 2931 1431 0,'0'0'290'0,"0"0"-208"15,0 0-28-15,131-4 53 0,-107 4-12 16,-11 0-42-16,-10 0-53 16,-3 0-8-16,-18 8-87 15,-17 10 38-15,-6 4 39 16,5 5-14-16,7-4 22 15,14 2-9-15,11-1 19 16,4 0 1-16,7 2 24 16,14 0 18-16,6 0-12 15,-2-2-18-15,-1 0-7 16,-9-4-6-16,-5-2 0 16,-10 0 0-16,0-2 1 15,-6 1 33-15,-17-2 18 16,-2-2-24-16,1-8-28 15,-3-5-5-15,3 0-34 0,1-5-61 16,5-26-15 0,5 5-251-16,9 0 54 0</inkml:trace>
  <inkml:trace contextRef="#ctx0" brushRef="#br0" timeOffset="-109291.89">3850 2895 1309 0,'0'0'273'0,"0"0"-188"0,0 0 56 16,-108 130 34 0,56-63-63-16,4 3-8 0,5-4-45 15,14-3-47-15,16-13-12 16,11-13 0-16,2-8-17 15,15-11 16-15,16-8-21 16,10-8-15-16,3-2-10 16,-1-2-18-16,-1-16-27 15,-7-7-42-15,-10 7-130 16,-16 3-621-16</inkml:trace>
  <inkml:trace contextRef="#ctx0" brushRef="#br0" timeOffset="-108566.92">921 3309 578 0,'0'0'531'0,"0"0"-324"16,0 0-30-16,0 0-12 16,0 0-46-16,0 0-16 15,0 0-31-15,-5-11-21 16,-5 11-27-16,-9 0-23 15,-10 8-1-15,-8 14-25 16,-7 13-4-16,-6 7 13 16,5 10 16-16,5 4 18 15,5 4 12-15,8-2 8 16,10-1 2-16,7-10-28 16,10-2 1-16,4-9-7 15,27-4-6-15,15-6 10 0,7-10-10 16,8-6-14-16,-1-8-16 15,-8-2-17-15,-11 0-48 16,-12 0-3 0,-16-2-105-16,-11-6-118 0,-2 0-386 0</inkml:trace>
  <inkml:trace contextRef="#ctx0" brushRef="#br0" timeOffset="-108329.55">870 3743 1545 0,'0'0'251'0,"0"0"-185"16,0 0-25-16,115 0 75 15,-72 0-46-15,-7 0-38 16,-7 6-17-16,-11 2-15 16,-9 6-13-16,-9 7-24 15,-3 11 9-15,-26 10 28 16,-9 8 18-16,-2 4-18 15,2-4-67-15,7-6-94 16,11-12-198-16,7-14-437 0</inkml:trace>
  <inkml:trace contextRef="#ctx0" brushRef="#br0" timeOffset="-108025.39">1639 3684 1340 0,'0'0'350'16,"0"0"-167"-16,0 0-60 16,0 0-32-16,0 0-62 15,0 0 29-15,-81 130 8 16,44-66-33-16,-2 4-19 15,7-2-8-15,-1-8-6 16,12-10-13-16,5-13-16 16,5-13-10-16,5-10-20 15,2-10-37-15,4-2-31 0,0-12 33 16,14-59-151-16,11 7-359 16,6-6-285-16</inkml:trace>
  <inkml:trace contextRef="#ctx0" brushRef="#br0" timeOffset="-107696.53">1732 3707 550 0,'0'0'1025'0,"0"0"-862"16,0 0-139-16,0 0-4 16,94 103 1-16,-83-49 15 15,-5 6 17-15,-6 4 17 16,0-4-1-16,0-8-10 16,0-10-33-16,-6-13-13 15,4-11-11-15,-3-12-1 0,3-6-1 16,-5 0-23-16,-8 0-36 15,-10-16-19 1,-11-10-43-16,-8-6 0 0,-3-2 21 16,3 2 50-16,9 5 50 15,16 11 67-15,10 10 19 16,9 6 5-16,0 0 8 16,9 0-37-16,20 0-31 15,7 4 3-15,10-4-10 16,5 0-24-16,3-2-6 15,-5-16-17-15,-6-6-12 16,-14-2-56-16,-10 2-73 16,-12-12-217-16,-4 8-148 0,-3 0 415 15</inkml:trace>
  <inkml:trace contextRef="#ctx0" brushRef="#br0" timeOffset="-107470.73">1953 3735 588 0,'0'0'760'16,"0"0"-485"-16,0 0-194 15,0 0-8-15,0 0 87 16,129 39-33-16,-89-7-49 15,3 6-23-15,-1 4-15 16,-5 2-11-16,-1 0-14 16,-4-2-8-16,-6-2-6 15,-8-5-1-15,-5-5-10 16,-10-6-14-16,0-5 11 16,-3-2 2-16,0-5-1 15,0-6 4-15,0-5-12 0,0-1-18 16,0 0-59-1,-6-21-76-15,-1-8-66 0,1-8-468 0</inkml:trace>
  <inkml:trace contextRef="#ctx0" brushRef="#br0" timeOffset="-107319.61">2466 3706 1857 0,'0'0'302'0,"0"0"-250"16,0 0-52-16,0 0 0 15,-79 134 44-15,23-64 11 16,-13 8-21-16,-31 22-34 0,16-20-151 16,10-19-427-16</inkml:trace>
  <inkml:trace contextRef="#ctx0" brushRef="#br0" timeOffset="-78884.94">2634 17137 548 0,'0'0'159'0,"0"0"-81"16,0 0 32-16,0 0 29 16,0 0-14-16,0 0-49 15,-6 0-47-15,6 0-15 0,0 6-2 16,0-6-12-16,0 4 0 16,0 0 139-16,0-4-35 15,0 0-39-15,0 0 12 16,0 0-5-16,0 0-20 15,0 0 2-15,0 0-8 16,15 0-1-16,5 0-4 16,5 0 6-16,9 0-32 15,3 0 5-15,3-4-14 16,7-5-6-16,0 4 11 16,2-4-11-16,-1 4 0 15,2-3 6-15,-1-1-4 16,4 0 2-16,5 0-4 15,7 4 52-15,4-4-8 0,7 5-26 16,-1 0-13-16,1 4-4 16,0 0 5-16,2 0-5 15,-1 0-1-15,0 0 1 16,-6 0 5-16,-1 0-6 16,-6 0-1-16,-7 0-3 15,-1 0 3-15,-2 0 1 16,-3 0 0-16,0 0 0 15,0 0 0-15,3-4-1 16,-3-2 1-16,3-2 5 0,-5 2-5 16,-5-2 1-1,-6 4 11-15,-9 0-12 0,-9 2 0 16,-11-2 0 0,-5 4 1-16,-1 0 7 0,-3 0-6 15,0 0 7-15,0 0-3 16,0 0-1-16,0 0-5 15,0 0 0-15,0 0 0 16,0 0 6-16,0 0-6 16,0 0-8-16,0 0 8 15,0 0-10-15,0 0-3 16,0 0-18-16,0 0-21 16,0 0-81-16,0 4-55 15,7 2-303-15,1 2-410 0</inkml:trace>
  <inkml:trace contextRef="#ctx0" brushRef="#br0" timeOffset="-78201.58">5484 17147 1267 0,'0'0'391'0,"0"0"-269"16,0 0-82-16,0 0-8 0,0 0 43 16,0 0-21-16,0 0-19 15,-5-10-18-15,5 10-5 16,2 0 7-16,3 0-6 15,2 0 4-15,4 0-1 16,5 0-10-16,6-4 16 16,9 4-3-16,10-4 3 15,5-1 2-15,12 1-2 16,9 3 12-16,9-7 6 16,9-1 15-16,3 0-30 15,3 0 4-15,1-1-18 16,-3 2 0-16,2 4-10 15,1-2 0-15,4 2-1 16,-1 0 0-16,3 4 0 0,3-4 0 16,-1 4-18-16,-4-4 17 15,-3 2 1-15,-8 2 0 16,-12-4 0-16,-10 4 2 16,-10-4-2-16,-13 4 1 15,-5-4 6-15,-7 4-7 16,-4 0 0-16,3-4 1 15,2 4-1-15,0-2 1 16,0 2 0-16,-4 0 1 16,-3 0 4-16,-8 0-6 15,-8 0 0-15,-6 0-2 16,0 0-7-16,0 0 9 0,0 0 12 16,0 0-11-16,0 0 6 15,0 0 3-15,0 0 2 16,0 0 9-16,0 0-6 15,0 0-6-15,0 0-9 16,-9-20-37 0,-7 6-97-16,-11-8-213 0</inkml:trace>
  <inkml:trace contextRef="#ctx0" brushRef="#br0" timeOffset="-46434.55">8851 8003 570 0,'0'0'576'0,"0"0"-439"16,0 0-87 0,0 0-20-16,0 0 37 0,0 0-13 15,0 0-8-15,0 2-4 16,0-2 19-16,0 0 2 15,0 0-16-15,0 0-31 16,0 0 80-16,0 0 5 16,0 0-32-16,0 0-20 15,0 0-14-15,-2 0-10 16,-6 6-7-16,-7 6-11 16,-10 4 6-16,-4 6 8 15,-6 2-6-15,-1 2-8 16,5-2-6-16,0-2 1 0,4-2 6 15,3-2-8 1,0-2 0-16,6-2 2 0,1-1-2 16,7-8 1-16,1 1 0 15,5-4-1-15,1 0 6 16,0-2-6-16,3 0 0 16,0 0 7-16,0 0-7 15,0 0 0-15,0 0 0 16,0 0-9-16,10 0 9 15,9 0 11-15,13 0 8 16,13 0 4-16,9-4-6 16,8-2-2-16,5 1 2 15,-1-2-2-15,-1 3 3 16,-7 2-9-16,-8 0 4 16,-9 2 0-16,-10 0-13 0,-11 0 2 15,-6 0-2 1,-6 0 1-16,-6 0 5 0,-2 0-5 15,0 0 11-15,0 0 16 16,0 0-7-16,0 0 8 16,0 0 1-16,0 0-6 15,0 0 0-15,-6-6-5 16,-5-2-5-16,-3-6 3 16,-5-2-11-16,-2-6-4 15,-3-2 5-15,-3 0-6 16,2-2 8-16,1 2-8 15,2 0 0-15,3 6 5 16,7 4-6-16,3 4 0 16,5 6 0-16,-2 0-1 0,6 4-1 15,0 0 1-15,0 0-8 16,0 0 8-16,0 0-11 16,0 0 10-16,0 0-5 15,0 0-6-15,0 0 12 16,0 0 0-16,0 0 0 15,0 0 0-15,0 0-12 16,0 0-8-16,0 0-24 16,0 0-38-16,0 0-37 15,-2 0-66-15,2 0-115 16,-2 8-623-16</inkml:trace>
  <inkml:trace contextRef="#ctx0" brushRef="#br0" timeOffset="-45470.19">9312 8031 1030 0,'0'0'275'0,"0"0"-162"16,0 0-29-1,0 0 50-15,0 0-26 0,0 0-45 0,0 0-24 16,0-2 6-16,0 2-9 16,0 0 3-16,0 0-11 15,-7 4-18-15,-11 12 4 16,-4 4 12-16,-7 4-9 16,-2 2-8-16,-3 0-2 15,1 0-6-15,2-2 0 16,-3 1 5-16,3-3-4 15,4-4-1-15,3-4-1 16,2-3 2-16,4 0-2 16,2-4 2-16,5 0 4 15,5-2-6-15,1-2 1 0,5-3 2 16,0 2-3-16,0-2 0 16,0 4 0-16,15 1 3 15,10 4 31-15,8 3 8 16,9-2-1-16,8 0 0 15,6-2-10-15,0-4-5 16,-4-3-15-16,-4 2 3 16,-11-3-7-16,-10 0-5 15,-11 0 5-15,-7 0-7 16,-5 0 1-16,-4 0 17 16,0 0 2-16,0 0 2 15,0 0 7-15,0 0 3 16,0 0 2-16,0-3 6 0,0-10-4 15,-8-10-18-15,-2-4-17 16,-3-1 5-16,0-3-4 16,-1 3-2-16,1 4 1 15,1 6-1-15,4 2 2 16,3 2 5-16,1 4-6 16,0 4-1-16,4 2 0 15,0 0 0-15,0 4-11 16,0 0-27-16,0 0-34 15,-2 0-33-15,-10-2-77 16,1 0-115-16,-5-4-1154 0</inkml:trace>
  <inkml:trace contextRef="#ctx0" brushRef="#br0" timeOffset="-23237.79">10753 9833 544 0,'0'0'1169'0,"0"0"-894"15,0 0-167-15,0 0-52 16,0 0 13-16,0 0-12 16,0-4-9-16,0 4-22 15,0 0-13-15,0 0 14 0,0 0 4 16,0 0 6 0,0 18-6-16,-7 17 26 0,-12 17 48 15,-8 16-5-15,-4 12-37 16,-2 2-32-16,4-2-14 15,4-3-11-15,5-11-5 16,4-8 0-16,5-12-1 16,4-12-10-16,5-9-4 15,0-11 4-15,0-9-5 16,2-5 15-16,-2 0 1 16,-3 0-1-16,-4-18-34 15,-2-4-57-15,0-4-59 0,-5-2-32 16,3 4-173-1,3 8-691-15</inkml:trace>
  <inkml:trace contextRef="#ctx0" brushRef="#br0" timeOffset="-22484.75">10208 10511 1622 0,'0'0'485'0,"0"0"-433"16,0 0-36-16,0 0 11 16,-21 104-5-16,21-64-4 15,11 5-2-15,10 1-9 16,3-4 1-16,5-2-7 0,7-4 13 16,6-8-2-16,5-3 6 15,5-10 19-15,8-7 12 16,4-8-7-16,3 0 10 15,4-18-21-15,0-14-3 16,-1-8-10-16,1-8-12 16,-5-8 3-16,-3-6-9 15,-7-4 0-15,-9-6 5 16,-9-9-4-16,-9-1 5 16,-10-7-6-16,-9 2 0 15,-8 0 5-15,-2 7-4 16,0 8 14-16,-21 10 4 15,0 7-8-15,-2 10 8 0,-1 6-7 16,-3 3-3-16,0 4 0 16,0 4 1-1,-4 0-10-15,-3 2-1 0,-3 2-32 16,-3 2 30-16,-3 2 3 16,-3 4 0-16,-6 4 0 15,1 6 0-15,-2 4-1 16,3 2 1-16,3 0 0 15,5 6 1-15,2 14 9 16,-3 6-9-16,4 10 9 16,-1 6 4-16,2 4 1 15,2 2-2-15,5 0-5 16,1 7-8-16,9 4 0 16,1 10 0-16,4 9 9 15,5 9-3-15,2 3 6 0,3 0 7 16,1 0-11-1,5-8-2-15,0-4 0 0,0-6-6 16,0-7 9-16,11-11-7 16,7-6-1-16,0-10 10 15,4-10-11-15,1-6 1 16,-2-6-1-16,2-6 0 16,-1-6 0-16,0-4-21 15,3 0-41-15,-1 0-52 16,12-23-109-16,-7-4-165 15,-4 1-1347-15</inkml:trace>
  <inkml:trace contextRef="#ctx0" brushRef="#br0" timeOffset="-22309.22">10843 11003 2254 0,'0'0'467'0,"0"0"-432"16,0 0-34-16,0 0-1 16,0 0-79-16,0 0-217 15,0 0-254-15</inkml:trace>
  <inkml:trace contextRef="#ctx0" brushRef="#br0" timeOffset="-5225.97">19244 9330 1144 0,'0'0'482'0,"0"0"-418"16,0 0-35-16,0 0-1 16,0 0-6-16,0-74 4 0,3 66-13 15,-1 2-12 1,0 2 6-16,-2 2-7 0,0 2 9 15,0 0 13-15,0 0-2 16,-2 0 14-16,-9 0-6 16,-7 0-14-16,-4 0-8 15,-7 16-6-15,-2 12 9 16,-5 14 7-16,-4 18 18 16,0 15 5-16,0 11-4 15,3 6-8 1,9 0 2-1,2 2-1-15,1-1-1 0,0 1-15 0,2-2-5 16,2-2 8-16,-1-1-3 16,-3-9 4-16,0-8-4 15,1-8-6-15,0-9 3 0,-1-9-8 16,5-10 2-16,2-8 6 16,2-8-8-16,3-6 5 15,-1-4-6-15,4-6-9 16,-3-4-15-16,-3 0-26 15,-11-30-103-15,4-4-80 16,6-9-480-16</inkml:trace>
  <inkml:trace contextRef="#ctx0" brushRef="#br0" timeOffset="-4992.07">18558 10052 1092 0,'0'0'809'0,"0"0"-586"16,0 0-129-16,0 0-17 16,0 0-26-16,146-50-5 15,-92 36-30-15,2 4-10 16,-4 4-12-16,-6 2-21 16,-3 2-31-16,-7 2-60 15,1-4-132-15,-10 2-280 16,-6-2-624-16</inkml:trace>
  <inkml:trace contextRef="#ctx0" brushRef="#br0" timeOffset="-4726.78">19360 10149 955 0,'0'0'776'15,"0"0"-552"-15,0 0-132 16,0 0 13-16,0 0-30 15,-78 140-44-15,56-94-24 16,0 4 3-16,-1-2-9 16,-1-2-2-16,-2-4 1 15,3-3-1-15,1-6-5 16,4-7-4-16,2-5-9 16,8-10-2-16,1-2-23 15,7-9-26-15,0 0-38 16,2-14 1-16,40-57-125 15,1 3-328-15,1-6-332 0</inkml:trace>
  <inkml:trace contextRef="#ctx0" brushRef="#br0" timeOffset="-4414.07">19360 10149 411 0,'106'-67'1142'15,"-102"61"-813"-15,3 6-219 16,-3 2-71-16,0 34-14 16,3 18 51-16,-2 18-11 15,-1 11-28-15,-2 5-23 16,-2-6 0-16,3-7 4 15,-1-11-17-15,0-14 17 16,-2-10-18-16,0-14 0 16,0-8-1-16,0-12-39 15,-2-6 21-15,-14 0-5 16,-6-28-67-16,-7-14-107 0,-2-12-32 16,-3-11 13-16,6 3 217 15,5 10 5-15,10 16 228 16,6 18-23-1,7 12-72-15,0 6-82 0,13 0-39 16,13 10 5-16,9 4 11 16,2-2-21-16,3-4-12 15,-2-4-5-15,-3-4-64 16,8-6-89-16,-9-14-65 16,-8-4-311-16</inkml:trace>
  <inkml:trace contextRef="#ctx0" brushRef="#br0" timeOffset="-3958.79">20305 10070 67 0,'0'0'1986'0,"0"0"-1723"15,0 0-263-15,0 0 21 16,0 0 37-16,163-12-33 16,-92 6-4-16,1 0-21 15,-8 2 0-15,-6-2-12 0,-14 2-42 16,-10 0-2-16,-14 0-25 16,-11 2-21-16,-7-2 18 15,-2-4 8-15,0-4-56 16,-9-8-216-16,-7-8 72 15,-1-6-46-15,1 1 280 16,3 6 42-16,0 8 403 16,8 11 87-16,-4 8-328 15,-2 11-71-15,-7 27-27 16,-7 16 36-16,-1 14-24 16,-3 4-45-16,7 0-8 15,4-8-18-15,9-11-5 16,3-13-37-16,1-12-36 15,0-10-47-15,-1-10-40 16,-14-8-62-16,2-12-114 0,0-10-225 0</inkml:trace>
  <inkml:trace contextRef="#ctx0" brushRef="#br0" timeOffset="-3512.98">20337 10012 472 0,'0'0'1157'0,"0"0"-1007"15,0 0-62-15,-99 160-12 16,79-96 21-16,9 1-46 16,6-3-29-16,5-6-3 15,0-6-19-15,19-9 1 16,10-8 11-16,6-5 2 16,17-7 22-16,10-8 14 0,15-10-16 15,13-3-4-15,8-12-11 16,5-19-6-16,-5-9-12 15,-11-10 7-15,-16-8-8 16,-13-12 0-16,-12-23-1 16,-13-29-11-16,-21-28-19 15,-12-7-4-15,-14 25-5 16,-17 36 3-16,-2 40 36 16,-7 18 1-16,-14 7 1 15,-13 16 20-15,-13 15 3 16,-2 14-4-16,-1 40 0 15,-4 34 2-15,3 30 7 0,19-3-23 16,14-13-4-16,20-16-2 16,15-22 0-16,1 2 0 15,-1 3-12-15,7-15-33 16,0-18 18-16,7-14-17 16,2-16-21-16,0-18-49 15,20-20-17-15,4-8-382 0</inkml:trace>
  <inkml:trace contextRef="#ctx0" brushRef="#br0" timeOffset="-3033.16">22103 9302 1647 0,'0'0'165'0,"0"0"-146"16,0 0-4-16,0 0 7 15,0 0-2-15,0 0-2 16,0 0 2-16,-44-94-5 15,26 94-14-15,-9 0 0 0,-11 24 14 16,-4 14 5 0,-5 14 42-16,3 14-18 0,-1 27-16 15,3 31 10 1,6 32 20-16,10 13-21 0,5-5-12 16,10-19-6-16,2-39-7 15,0-24-7-15,0-24-4 16,-2-10 3-16,-2 5-4 15,-6 1-6-15,-4 2 6 16,-2-8 0-16,-2-10-1 16,2-6-24-16,-1-12-28 15,4-8 53-15,-5-12-26 16,-16-22-61-16,8-16-176 16,1-10-552-16</inkml:trace>
  <inkml:trace contextRef="#ctx0" brushRef="#br0" timeOffset="-2850.84">21295 10193 538 0,'0'0'1240'0,"0"0"-1040"15,0 0-158-15,137-25 17 16,-65 11 62-16,8-2-62 16,0-4-38-16,-4 2-21 15,-12 0-49-15,-8 0-104 16,-11-6-172-16,-16 4-322 15,-11 4-419-15</inkml:trace>
  <inkml:trace contextRef="#ctx0" brushRef="#br0" timeOffset="-2600.38">22116 10231 1737 0,'0'0'297'15,"0"0"-223"-15,0 0-8 16,-31 138 5-16,20-84-15 16,5 0-19-16,-1 0-23 15,3 1-13-15,0-4-1 16,-2-6-18-16,2-7-1 16,2-8-30-16,0-10-10 0,-1-8-9 15,3-12-56 1,0 0 15-16,0-46 26 0,3-6-394 15,7-10-632-15</inkml:trace>
  <inkml:trace contextRef="#ctx0" brushRef="#br0" timeOffset="-2234.88">22242 10135 1766 0,'0'0'384'0,"0"0"-264"16,0 0-95-16,119-7 16 15,-69 7-4-15,-6 16-11 16,-3 0-18-16,-12 2-8 15,-14 0-38-15,-15 1-42 16,0 2-16-16,-32 4 47 16,-9 1 37-16,-7 2 12 15,6-2-1-15,9-2 1 0,13 0 0 16,15 2-1-16,5 4 1 16,13 4 20-16,22 2-6 15,6 2-3-15,3 2-5 16,-3-4-5-16,-5-3 7 15,-11-5-8-15,-15-4 0 16,-10-4 0-16,0-2 6 16,-18-2 16-16,-15-2 30 15,-7-4 4-15,-2-4 17 16,-1-4 13-16,3-2-34 16,5 0-24-16,4 0-28 15,4-4-7-15,4-2-52 16,-4-6-99-16,4 0-156 0,2-2-739 15</inkml:trace>
  <inkml:trace contextRef="#ctx0" brushRef="#br0" timeOffset="-1920.12">19323 10391 552 0,'0'0'267'0,"0"0"-534"16,0 0-87-16</inkml:trace>
  <inkml:trace contextRef="#ctx0" brushRef="#br0" timeOffset="-261.26">20464 10034 538 0,'0'0'51'0,"0"0"-38"16,0 0 361-16,0 0-150 15,0 0-147-15,0 0-40 16,0 0 27-16,0 0 23 16,0 0-30-16,0 2-28 0,0 2-13 15,6 2 6-15,5 2 27 16,3 0 13-16,5 2 8 16,8-2-16-16,4 0 14 15,5-4-5-15,4-2-16 16,2-2-7-16,-2 0-17 15,-1-2 2-15,-6-8-10 16,-6 2-14-16,-8 2-1 16,-7 2 3-16,-5 2-2 15,-5 0-1-15,-2 2 0 16,0 0 0-16,0 0-1 16,0 0 2-16,0 0-1 15,0 0 0-15,0 0 1 16,0 0-2-16,0 0 2 15,0 0-1-15,0 0 1 0,0 0 0 16,0 0 0-16,0 0-1 16,0 0-5-16,0 0-54 15,0 0-65-15,0-2-50 16,0-10-155-16,-7 0-324 16,-3 0-20-16</inkml:trace>
  <inkml:trace contextRef="#ctx0" brushRef="#br0" timeOffset="-35.31">18810 10325 834 0,'0'0'58'0,"0"0"-3"15,0 0-55-15,125-44-486 16,-63 20 199-16</inkml:trace>
  <inkml:trace contextRef="#ctx0" brushRef="#br0" timeOffset="16561.91">10102 11865 90 0,'0'0'0'0</inkml:trace>
  <inkml:trace contextRef="#ctx0" brushRef="#br0" timeOffset="17205.09">10102 11865 552 0,'65'-10'94'0,"-65"2"311"15,0 0-228-15,0 0-132 0,0-2 1 16,0 1 75-16,0 0-34 16,3-1-6-16,-3 4-11 15,2-1-14-15,-2 3-10 16,0 3-18-16,0 1-7 16,0 0-5-16,0 0-6 15,0 0 16-15,0 0 27 16,0 0 49-16,0 0 6 15,0 0-8-15,0 0-10 16,0 0-13-16,0 0-28 16,0 0-22-16,2 0-12 0,3 0-14 15,1 0-1 1,5 0-1-16,9 1 1 0,7 8 11 16,7-1-5-16,-1 2-5 15,0-4 4 1,-2 2-4-1,-4 0 7-15,-4-2-8 0,-6 2 0 0,-3-2-1 16,-8 4-7 0,-1 0 7-16,-5 4-10 0,0 4-15 15,-5 6 18 1,-17 6 7 15,-11 4 0-15,-7 2-5-16,-5-2-11 0,-2-2 9 0,0-4-1 0,5-2 6 0,2-3 3 15,9-5 0-15,6-6 0 0,13-2 7 16,2-2-7-16,8-4-7 0,2-2-13 16,0 2 1-16,0 0 1 15,16 2 11 1,8 0 7-16,12 0 12 0,8-4-1 16,6-2-4-16,-2 0 2 15,-3 0-3-15,-9 0 4 16,-12-4-9-16,-11 4-1 15,-8-2 6-15,-3 2-6 0,-2 0-1 16,0 0 0 0,0 0-41-16,0-2-41 0,0-2-44 15,-5-2-55 1,-12 0-338-16,-8 2-576 0</inkml:trace>
  <inkml:trace contextRef="#ctx0" brushRef="#br0" timeOffset="17934.87">9840 12358 1313 0,'0'0'377'15,"0"0"-281"-15,0 0-36 16,0 0 41-16,0 0 12 16,0 0-23-16,0 0-36 15,56 81-15-15,-21-59-10 0,7-3-4 16,8 2 5-1,6-7-11-15,-2-3 8 0,2-4-15 16,-2-5-11-16,-4-2 1 16,-4 0 5-16,-2-5-1 15,3-13-5-15,3-8 12 16,-4-2-7-16,1-4-5 16,-5-2 1-16,-2 0 10 15,-4-4-11-15,-2 0 0 16,-3-2 11-16,-2-4-11 15,-5-3 5-15,-6-3-5 0,-2-4 13 16,-5 0 1 0,-7 0 7-16,-2 4 5 0,-2 6 2 15,0 4-9-15,0 4-12 16,-10 6-8-16,-6 2 0 16,-2-1 9-16,-2 5-8 15,-5 1-1-15,-4-2 0 16,-4 3 0-16,-7 2-8 15,-5 2 8-15,-4 2-6 16,-2 6 5-16,-1 4 0 16,2 4-8-16,-2 2 9 15,0 0-1-15,2 8 1 16,1 6-1-16,2 4 0 16,2 2 0-16,5 4 0 15,1 4-1-15,0 6-4 16,1 7 1-16,1 7 5 15,1 8 2-15,1 4 5 0,0 2 11 16,7-2-16-16,1-2 11 16,5-4-8-16,6-4-4 15,3-1-1-15,4-3 9 16,2-2-2-16,5-2 4 16,2-6-5-16,0-1 4 15,0-10 1-15,0-3-11 16,11-6 12-16,2-3-3 15,3-3-3-15,2-5-6 16,-4-1-4-16,-2-1-40 16,0-3-66-16,-12 0-83 15,0 0-117-15,-4-12-860 0</inkml:trace>
  <inkml:trace contextRef="#ctx0" brushRef="#br0" timeOffset="20570.14">14416 12544 725 0,'0'0'0'0,"0"0"0"16,0 0 264-16,0 0-100 15,0 0-104-15,0 0-3 16,0 0 65-16,10 0-2 16,-10 0-37-16,0 0-32 15,0 0-7-15,0 0 8 16,0 0-1-16,0 0-5 15,0 0 11-15,0 0-12 16,0 0-4-16,0 0-11 16,0 0-17-16,0 0-2 0,0 0-10 15,-14 11-1 1,-4 9 16-16,-6 4 1 0,-3 2-7 16,2 2-3-16,6-6-7 15,3 0 2-15,7-6-1 16,-1-4-1-16,8-2 1 15,2-4-1-15,0 0-7 16,0-2 7-16,2 0 1 16,17-2 21-16,3 2-7 15,5-4-2-15,0 0 2 16,-3 0 0-16,-6 0 1 16,-10 0-1-16,-3 0-9 15,-5 0 1-15,0 0 3 0,0 0 2 16,0 0 24-16,0 0-16 15,0 0-8-15,0 0-12 16,0 0-9-16,0 0-10 16,0 0-26-16,0 0-11 15,0 0 3-15,0 0 16 16,0 0 21-16,0 0 16 16,0-2 0-16,0 0 17 15,0 0 5-15,0-4-22 16,7-2-1-16,0-2-1 15,1-2 2-15,6 0 2 16,-1-4-1-16,2 0 8 16,-1 0 8-16,-5 2 14 15,-7-2 3-15,-2 2-13 0,0-2 0 16,-4 2-21-16,-14 0-8 16,-2 4 7-16,0 2-11 15,2 3 4-15,0 5 8 16,5 0-7-16,1 0 5 15,4 0-5 1,-1 0-12-16,2 3 0 0,2 3-12 16,3-2-21-16,2 0-61 15,0 2-39-15,5 0-225 16,8-4-931-16</inkml:trace>
  <inkml:trace contextRef="#ctx0" brushRef="#br0" timeOffset="21154.73">15475 12547 867 0,'0'0'300'0,"0"0"-148"16,0 0 13 0,0 0 53-16,0 0-73 0,0 0-45 15,0 0-58-15,-7-3-24 16,-2 3-18-16,-6 9-1 15,-6 7 1-15,-6 6 0 16,3 2 1-16,2 0 28 16,4-2-10-16,7-2 5 15,5-2-9-15,6-2-1 16,0 0 11-16,0-4-17 16,17-4-7-16,10-2-2 15,6-6 0-15,7 0 0 0,3-4-18 16,-5-12 18-16,-5-4 1 15,-11-2 2-15,-6-2 6 16,-9 2 10-16,-7-2-5 16,0 4 10-16,-7 2-12 15,-11 4-10-15,-2 6 0 16,3 4-1 0,1 4 0-16,3 0-1 0,3 0-12 15,6 0-6-15,4 1-36 16,0 3-68-16,6 3-3 15,15-3-52-15,3-2-344 0</inkml:trace>
  <inkml:trace contextRef="#ctx0" brushRef="#br0" timeOffset="21534.44">16157 12639 988 0,'0'0'809'16,"0"0"-674"-16,0 0-102 16,0 0-22-16,0 0 8 15,0 0 21-15,0 0-22 16,-3 56-5-16,3-40-5 16,0-4 9-16,13-2-11 15,6-2 6-15,1-6-11 16,4-2 14-16,0 0-13 15,1 0 5-15,-2-8 6 16,-8-4-11-16,-3-2 20 0,-10 0 25 16,-2-2-12-16,0 0 23 15,-8 0-21-15,-7 2-18 16,-7 2-5-16,-1 2-13 16,-1 4 0-16,0 4-1 15,3 2-1-15,4 0 1 16,3 0-41-16,3 0-52 15,-9 0-49-15,3-2-129 16,-4-2-1196-16</inkml:trace>
  <inkml:trace contextRef="#ctx0" brushRef="#br0" timeOffset="25921.5">21504 12577 377 0,'0'0'83'0,"0"0"17"16,0 0 44-16,0 0-126 0,0 0-18 15,0 0 215 1,129 60-99-16,-104-54-58 0,1 0-16 15,3 0-20 1,0 2-22-16,-7 0-85 0,-9-2-139 0</inkml:trace>
  <inkml:trace contextRef="#ctx0" brushRef="#br0" timeOffset="26695.39">21827 12627 916 0,'0'0'613'0,"0"0"-437"16,0 0-42-16,0 0 47 15,0 0-24-15,0 0-42 16,0 0-56-16,8-2-35 16,2 2-6-16,5 0-7 15,10 0-2-15,8 0 2 16,7 0-11-16,7 4 2 0,9-2-2 16,9 2 1-1,8-2 17-15,5-2-9 0,6 0 6 16,3 0-3-16,7 0 6 15,-1 0 5-15,1 0-22 16,-5 0 13-16,-4 0 5 16,-4 0-9-16,-4 4 1 15,-6 0-11-15,1 2 1 16,-5 0-2-16,-5-2 2 16,-2 0-1-16,-2 2 0 15,-7-2-1-15,-2 0 1 16,-5 2 1-16,2-2-1 15,-3 2-1-15,3 0 1 16,0 0 1-16,1 2-1 0,2 0 1 16,2 0 4-16,1 2-4 15,2 2-1-15,-4 0 0 16,4 1 0-16,-5-2 1 16,-2 1 5-1,-5-4-6-15,-4-2 0 0,-4-2 8 16,-3 0-1-16,-4-4 20 15,-1 2-9-15,0-2 6 16,-3 0 5-16,0 3-23 16,-4-3 8-1,-3 0-7-15,-1 0 5 0,-5 0 6 16,-6 0-7-16,-2 0-4 16,-2 0 3-16,0 0-9 15,0 0 5-15,0 0-6 0,0 0-9 16,0 0 9-16,0 0-6 15,0 0 5-15,0 0 1 16,0 0-14-16,-4 0-16 16,-12-5-43-16,-64-35-98 15,2 2-148-15,-16-14-785 0</inkml:trace>
  <inkml:trace contextRef="#ctx0" brushRef="#br0" timeOffset="36344.5">9831 13622 1415 0,'0'0'320'15,"0"0"-216"-15,0 0-87 16,0 0-15-16,0 0 14 16,0 0-15-16,109 5 1 0,-73-5-2 15,-2 2 0-15,-2-2 0 16,-3 3 6-16,-4-3-6 15,-7 1 2-15,-1 3 17 16,-3 0-3-16,-1 2 10 16,1 1 8-16,-3-3-8 15,-2 2-9-15,-3-1-9 16,-6 6-8-16,0 5 0 16,-13 8-9-16,-20 8 1 15,-9 2-39-15,-10 0-11 16,3-6 27-16,7-4 13 15,9-10 12-15,10-4 5 16,12-2 1-16,11-8-1 16,0 2 1-16,9 2-14 0,22 0 13 15,7 0 1-15,7 2 1 16,-1 0 12-16,-3 3 2 16,-10 0 7-16,-10 5-14 15,-9 3 23-15,-10 1-2 16,-2 6 4-16,-4-1 3 15,-16 4-17-15,-3-1-9 16,-4-4-2-16,-2-4-8 16,-2-2 6-16,-2-2-6 15,-3-4-5-15,-1-4-20 16,1-6-40-16,-11-4-25 16,9-16-181-16,7-4-742 0</inkml:trace>
  <inkml:trace contextRef="#ctx0" brushRef="#br0" timeOffset="36924.53">9543 14155 795 0,'0'0'642'0,"0"0"-445"16,0 0-109-16,-10 104-37 15,22-66-17-15,22 2-7 16,9-4 6-16,10-4-16 15,7-1-10-15,5-8 1 16,2-6-1-16,2-9 2 16,0-8 23-16,-3 0 37 0,-4-12-13 15,-3-15 30 1,-8-3-3-16,-1-8-21 16,-6-6-31-16,-2-4 3 0,1-6-16 15,-6 0 10-15,-3-10-20 16,-7-2-8-16,-10-6-11 15,-3-5 5-15,-10-1 6 16,-4 0 0-16,0 4 0 16,-6 3-10-16,-13 11 10 15,-7 10 0-15,-4 8 14 16,-7 10-6-16,-5 10-8 16,-8 6 1-16,0 8-1 15,-8 8 0-15,-5 0 0 16,-3 10 0-16,-11 16-7 0,-4 8 7 15,-4 4-1-15,0 2 1 16,4 0 6-16,8-2-6 16,11 1 0-16,10 2 9 15,12 6-7-15,13 3-2 16,12 10-1-16,12 4 1 16,3 4-1-16,3 3 0 15,17-7-1-15,2-6-14 16,1-8-26-16,-4-10-3 15,-3-6 5-15,-5-12-11 16,-9-4-58-16,-2-14-76 16,-10-2-168-16,-9-2-679 0</inkml:trace>
  <inkml:trace contextRef="#ctx0" brushRef="#br0" timeOffset="56365.64">2372 16964 162 0,'0'0'0'15,"0"0"-42"-15</inkml:trace>
  <inkml:trace contextRef="#ctx0" brushRef="#br0" timeOffset="82395.42">9920 15350 373 0,'0'0'143'15,"0"0"494"-15,0 0-354 16,0 0-122-16,0 0-20 0,0 0-43 16,0-4-23-16,0 4-8 15,0 0-36-15,0 0 6 16,0 0 1-16,0 0-16 15,0 0 13-15,0 0-1 16,0 0 2-16,0 2-1 16,0 12-17-16,-7 8 29 15,-6 8 5-15,-3 10-22 16,-5 4-7-16,-4 1-17 16,-4 5 6-16,-2 2-7 15,0 2-4-15,1 0-2 16,4 0-47-16,3-6 32 15,6-8 15-15,3-12 2 16,7-6-1-16,5-8 0 0,2-1-12 16,0-9 0-16,0 0 12 15,19-3 0-15,14-1 20 16,15 0 13-16,20 0-15 16,7-9-1-16,12-9-16 15,3 0 0-15,-7 0-1 16,-8 1 0-16,-15 7 9 15,-20-2-9-15,-16 8 0 16,-13 2 0-16,-7 2-1 16,-4 0 0-16,0 0-17 15,0-8-11-15,-2-2 8 16,-6-12-64-16,-1-8-121 16,-3-12 31-16,4-2-182 0,-3-4-569 15,-1 4 666 1,1 12 260-16,-1 14 143 0,4 4 687 15,1 10-468-15,5-1-175 16,0 5-47-16,0 0-51 16,-5 0-48-16,-2 18-35 15,-8 14 16-15,-10 17 0 16,-4 5-1-16,-3 8-8 16,3-4-12-16,0-4 9 15,6-10-10-15,5-8-6 16,5-9-22-16,5-9-137 15,-1-18-217-15,3 0-504 0</inkml:trace>
  <inkml:trace contextRef="#ctx0" brushRef="#br0" timeOffset="82892.23">9595 16102 1533 0,'0'0'292'0,"0"0"-111"0,-83 106-55 16,75-66-24-16,8-4-13 15,8 5-22-15,30-10-35 16,16 4-14-16,10-3-3 16,8-8-14-16,8-8 17 15,5-6-6-15,4-10 7 16,2-4 5-16,1-24-12 16,-1-8 14-16,-2-18-25 15,-7-9 49-15,3-29 5 16,0-28-45-16,-10-33-10 0,-19-11-5 15,-33 6-10-15,-23 15 0 16,-36 23-22-16,-13 22 20 16,-3 17 17-16,4 23-11 15,-4 8 11-15,-8-4 10 16,-9 2-1-16,-4 6 10 16,3 16 5-16,3 18-23 15,1 12 22-15,-5 22-23 16,-3 28-3-16,-2 20 2 15,1 14 0-15,5 6-8 16,-3 21 8-16,2 13-6 16,1 16 7-16,14-11 7 0,19-27-7 15,19-30 2-15,11-18-2 16,7 9 1-16,0 3-1 16,0 2-6-16,22-6 5 15,8-14-39-15,5-6-2 16,3-12-44-1,13-20-79-15,-8-6-160 0,-7-4-919 16</inkml:trace>
  <inkml:trace contextRef="#ctx0" brushRef="#br0" timeOffset="198810.44">3260 15699 624 0,'0'0'107'16,"0"0"-81"-16,0 0-26 16,0 0-58-16,0 0-164 0</inkml:trace>
  <inkml:trace contextRef="#ctx0" brushRef="#br0" timeOffset="200341.4">7852 12133 568 0,'0'0'30'0,"0"0"-30"16,0 0-145-16,-50-134-261 0</inkml:trace>
</inkml:ink>
</file>

<file path=ppt/ink/ink4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19:31.415"/>
    </inkml:context>
    <inkml:brush xml:id="br0">
      <inkml:brushProperty name="width" value="0.05292" units="cm"/>
      <inkml:brushProperty name="height" value="0.05292" units="cm"/>
      <inkml:brushProperty name="color" value="#FF0000"/>
    </inkml:brush>
  </inkml:definitions>
  <inkml:trace contextRef="#ctx0" brushRef="#br0">6353 12019 516 0,'0'0'0'16,"0"0"-114"-16,0 0-85 15,0 0 135-15,-114-24 12 0</inkml:trace>
  <inkml:trace contextRef="#ctx0" brushRef="#br0" timeOffset="448.15">5776 12021 805 0,'0'0'59'0,"0"0"151"16,0 0-129-16,0 0-67 15,0 0-2-15,0 0-12 16,0 0 0-16,0 0-2 15,0 8-4-15,2-6 6 16,-2 0 24-16,0 0-7 16,0-2-3-16,0 2-8 15,0-2 4-15,0 2 2 16,0-2-12-16,0 2 8 16,0-2-8-16,0 0-5 15,2 0 4-15,7 0-25 0,3 2 14 16,3-2-23-16,7 3-60 15,1-3-119 1,-8 0-479-16</inkml:trace>
  <inkml:trace contextRef="#ctx0" brushRef="#br0" timeOffset="1829.56">5398 12144 750 0,'0'0'124'15,"0"0"-85"-15,0 0-16 16,0 0 39-16,0 0 40 16,0 0 22-16,0 0-33 15,-63-15-24-15,63 15-41 16,0 0-17-16,2 7 23 16,5 1 6-16,1-1 4 15,3 2 32-15,1-3-3 16,3-3 15-16,8 4 5 15,10-5-15-15,14 0 2 16,29-2-21-16,40 0-19 16,44-14 11-16,23-11-18 15,8-2-8-15,-6 4-1 0,-13 5-21 16,-5 6 8-16,-4 8-8 16,-9 4-1-16,-12 0 7 15,-24 8-7-15,-25 5 0 16,-26-2 8-16,-9 1-7 15,9 2 12-15,7 0 5 16,6-2 0-16,-2-3 13 16,0-5-2-16,-7-4-5 15,-4 0-7-15,-11 0-9 16,-12 0-2-16,-13 0-6 16,-12 0 1-16,-11 0-2 15,-6 0 1-15,-2 0 0 16,0 0 7-16,0 0 4 15,0 0 3-15,0 0-5 0,0 0-1 16,0 0 7-16,0 0-6 16,0 0-3-16,0 0 5 15,0 0-11-15,0 0 2 16,0 0-1-16,0 0-1 16,0 0 9-16,0 0-8 15,0 0 12-15,0 0 5 16,0 0-6-16,0 0 1 15,0 0-5-15,0 0-7 0,0 0 11 16,0 0-11 0,0 0 6-16,0 0-5 0,0 0-1 15,0 0 12-15,0 0-12 16,0 0-1-16,0 0 10 16,0 0-9-16,0 0 0 15,0 0 10-15,0 0-10 16,0 0-2-16,0-7-26 15,-10-3-80-15,-9 1-130 16,-10-1-304-16</inkml:trace>
  <inkml:trace contextRef="#ctx0" brushRef="#br0" timeOffset="4282.07">7387 12751 630 0,'0'0'75'0,"0"0"-62"0,0 0-13 16,0 0 30-16,0 0 60 15,0 0-38-15,0 0-34 16,4-32-2-16,-3 32 32 16,2 0-8-16,5 0 15 15,-2 0 26-15,3 6-20 16,3 4 25-16,-2 0-36 15,-1 2-8-15,3 2-4 16,-1 0-9-16,-1-2 6 16,2 0 7-16,-1-2 3 15,2 3-4-15,1-2-16 16,-4 1-9-16,4 1-2 16,-5-2-12-16,-2 4 8 0,-3 3 0 15,-4 0-10 1,0 4 0-16,0 2 1 15,-7 0 0-15,-6 0 13 16,-1-2-13-16,2-2 1 0,-1-2 6 16,-3 0-7-16,-3 0 1 15,0 4 3-15,-8 2-4 16,0 3 8-16,-4-4-7 16,0 1 4-16,0-2 2 15,-1 0 1-15,-1-3 4 16,2-3 1-16,-2-1 0 15,1 0 7-15,3-3-20 0,0 0 17 16,2-2 15 0,-4 0-24-16,-2 2 0 0,-8-2-9 15,-3 0 0-15,-2 0 1 16,-6-2 7-16,-2 0 2 16,-1 0 6-16,-3 0-15 15,3 0 11-15,-1 2-5 16,4-2 2-16,4 0 1 15,3 2-1-15,5-2 0 16,2 0-9-16,2 0 0 16,0 0 1-16,1 0-1 15,-3 0 0-15,-2 2 1 16,-5-4-1-16,1 5 0 16,-5 0 6-16,0-1-5 15,2 1-1-15,0-3 0 0,5 2-1 16,0-2 1-16,-1-2 0 15,1 2 1-15,-2-2 0 16,-1-2-1-16,-2 1 1 16,-2 2 0-16,-3-1-1 15,0-1 12-15,-7 0-11 16,4-1 0-16,-3 0 12 16,-1-3-13-16,4-1 7 15,0 0-7-15,3 0 1 16,3 0 6-16,2-7-5 15,2-5 18-15,3 2 4 16,3-2-23-16,2 2 18 16,4 0-2-16,4-1-6 0,0 4-1 15,1-4-10-15,-4 3 0 16,1-2 0-16,-3 0 0 16,1-2 0-16,-3-4 0 15,3-4 1-15,-1-6 6 16,1-6-7-16,2-4 7 15,0 0 20-15,6-2-9 16,2 6 13-16,4 0-9 16,3 4-10-16,5 3-2 15,5 0-9-15,4 0 0 16,2-1-1-16,0-4-6 16,10-6-1-16,15-2 7 15,6-4 9-15,0 2 9 16,3 2-8-16,-1 3 2 15,-2 6-3-15,0 0-8 16,1 5 8-16,3-2-9 16,7-2 0-16,12-2 1 0,6-2 0 15,7 0 0-15,5 4 4 16,-3 4-5-16,-5 6 0 16,-6 6-9-16,-8 2 9 15,-6 4 1-15,-2 2-1 16,1 0 0-16,5-4 0 15,10-2 1-15,10-2 4 16,13-6-4-16,4-1 23 0,2 4-8 16,-9 0-15-1,-11 8-1-15,-12 3 0 0,-9 4-7 16,-11 0 6-16,-4 0-8 16,0 0 6-16,3 0-4 15,3 4 9-15,11 2-2 16,8-5 5-16,6 3-4 15,1 0 3-15,3 0-4 16,-4 1 0-16,-9 0 0 16,-6 2-4-16,-7-1 3 15,-3-1 1-15,0-1-1 16,1 1 1-16,4-3 0 16,3 0 1-16,3 0 5 15,0 0-5-15,-4-1-2 16,-4 3 1-16,-6 3-7 0,-6 3 7 15,-3 0-7-15,-1 2 6 16,-1 2 1-16,2 2-7 16,1-2 7-16,3 4 0 15,4-2 0-15,3 2 5 16,2 0-4-16,2 0-1 16,-2 0 1-16,-2-4-1 15,-3 2 0-15,-6-2 0 16,-7-2-8-16,-2 2 8 15,-7-2-14-15,-4-2 8 16,2 2 6-16,-5-2-7 16,-2-3 5-16,0-1 1 15,-2-2-7-15,0-4 7 0,0 0 1 16,0 0-1 0,0 0-10-16,0 0-43 0,-29 0-100 15,-4-9-137 1,-9 0-1220-16</inkml:trace>
  <inkml:trace contextRef="#ctx0" brushRef="#br0" timeOffset="11232.51">5279 11448 735 0,'0'0'129'0,"0"0"-86"16,0 0-32-16,0 0-3 15,0 0 2 1,0 0 30-16,38-54 31 0,-38 52 7 0,0 2 31 16,0 0-14-16,0 0-40 15,0 0-11-15,0 0-14 16,0 0-12-16,2 4-18 15,0 19 7-15,-2 16 19 16,0 13 73-16,0 14-38 16,0 11-5-16,0 3 24 15,0 2-2-15,-4-4-23 16,-3-10-27-16,1-10-7 16,0-12-12-16,0-11-8 15,2-9 13-15,0-8-6 0,1-8 0 16,1-4 1-1,2-4-9-15,0-2 6 0,0 0-6 16,0 0-29-16,0 0-48 16,0-16-53-16,0-7-173 0</inkml:trace>
  <inkml:trace contextRef="#ctx0" brushRef="#br0" timeOffset="12124.31">5337 11396 780 0,'0'0'389'16,"0"0"-263"-1,0 0-31-15,0 0-2 0,0 0-25 16,0 0-52-16,0 0 12 15,61-45-9-15,-13 36 0 16,14-1 23-16,9 1 5 16,10 4-14-16,4 5 3 15,2 0-19-15,2 0 4 16,-2 1-21-16,-3 12 2 16,-3 1 5-16,-4 1-7 15,-3 0 0-15,-1-1 0 16,6-3 1-16,5 0 7 0,23-4-7 15,-5-3 1 1,4 1 10-16,0-1-11 0,-17-2-1 16,5-2 7-16,-7 2-7 15,-12-2 0-15,-6 0-2 16,-5 0 2-16,-6 0 0 16,-3 0 2-16,-2 0-2 15,1 0 0-15,-3 0 0 16,0 0 0-16,-5 0 0 15,-3-2 1-15,-3 2-1 16,-2 0 0-16,-5 0-1 16,2 0-6-16,-4 2 1 15,0 4 6-15,0-2 0 16,0-4 0-16,5 0 8 0,-1 0-7 16,5 0 7-16,3-4-7 15,-3-4 0-15,-3 0 4 16,-5 1-5-16,-10 4 0 15,-6 1 0-15,-7 0 0 16,-7 2-1-16,0 0-9 16,-2 0-12-16,0 0 21 15,0 0-8-15,0 0-1 16,0 0 9-16,0 4-13 16,0 16 14-16,-12 8 5 15,-1 8-5-15,-5 12 13 16,-1 6-7-16,-2 4 13 0,4 3-5 15,3-3-8 1,6-4 12-16,3-8-6 0,5-8-11 16,0-8 8-16,0-8-8 15,0-6 0-15,2-6 8 16,3-2-8-16,-5-4 0 16,0-4 9-16,0 3-1 15,0-3 19-15,0 0 9 16,-2 1-23-16,-14 3-5 15,-6 4-2-15,-3 0 2 16,1 0-8-16,1 0-1 16,4-2-12-16,0-2-37 15,-3-4-82-15,7 0-139 16,-1 0-421-16</inkml:trace>
  <inkml:trace contextRef="#ctx0" brushRef="#br0" timeOffset="13306.58">8786 11355 1250 0,'0'0'299'0,"0"0"-178"16,0 0-39-16,0 0-20 15,0 0-18-15,0 0-17 16,0 0-16-16,113-19 3 15,-70 12 2-15,-1 1-10 16,-11 1 2-16,-6 1-7 16,-12 1-1-16,-13 3-13 15,-2 0-54-15,-31 14-15 16,-19 12 38-16,-7 6-17 0,-1 1-46 16,10-1 23-1,17-10 59-15,16-6 11 16,17-6-12-16,3-8 26 0,31-2 23 15,8 0 32-15,8 0-13 16,-4 0 30-16,-5-2 6 16,-7 2-28-16,-9 0-38 15,-9 8-12-15,-3 12-8 16,-3 4 8-16,-6 8 0 16,0 4 2-16,-2 4 14 15,0 4 7-15,-2 0-15 16,0 1 6-16,-2-1-1 15,-14-6-12-15,-3-2 5 16,-4-8-5-16,3-6 0 16,0-8 12-16,7-8-13 0,4-6 13 15,0 0 49-15,2-18-31 16,3-18-17-16,4-14-8 16,0-12-4-16,1-13-2 15,27-5-12-15,5 4 0 16,8 8 12-16,1 14 0 15,-3 18 55-15,-5 15-13 16,-7 16-20-16,-7 5-22 16,-5 5-7-16,-5 20 6 15,-4 5 0-15,-6 2-9 16,0-2 9-16,0-6-14 16,0-6-26-1,0-8-23-15,0-8-20 0,0-2 42 0,2-2 23 16,11-18-19-16,8-4-55 15,8 0 75-15,6 0 18 16,3 6 77-16,-2 8-2 16,0 6 2-16,-1 4 4 15,1 0-28-15,-3 4-7 16,1 6-24-16,-8 2-13 16,-5 2-9-16,-8-2-9 15,-13 2-61-15,0 2-27 16,-18 6 54-16,-20 6 43 15,-8 6 7-15,-2 2 9 16,4 5 30-16,7-1-17 0,5 2 6 16,10-4-8-1,6-2-14-15,7-10-2 0,5-6-11 16,4-8-13-16,0-6-66 16,0-6-50-16,4 0-11 15,19-4-35-15,8-16-150 16,4-2-23-16,1 0 348 15,-1 4 43-15,-4 6 293 16,-4 4-19-16,-4 2-130 16,-5 3-34-16,-3 3-56 15,-3 0-41-15,-3 0-19 16,-1 0-4-16,1 0-8 16,-3 0-21-16,-2 0-4 15,-4 0-93-15,0 0-107 16,-17 0-59-16,-9 0-27 15,-1 0-95-15</inkml:trace>
  <inkml:trace contextRef="#ctx0" brushRef="#br0" timeOffset="13593.82">9203 11414 1525 0,'0'0'331'0,"0"0"-248"16,0 0-62-16,0 0 4 0,0 0 13 16,0 0 0-16,0 0-29 15,20 110 5-15,-16-78-14 16,1-4-38-16,-3-6-35 15,-2-6-57-15,0-6-24 16,0-10-145-16,0 0 24 16,-2-8-343-16</inkml:trace>
  <inkml:trace contextRef="#ctx0" brushRef="#br0" timeOffset="14022.71">9316 11386 1192 0,'0'0'300'0,"0"0"-188"16,136-25-30-1,-67 22-15-15,1 3 37 0,-4 0-34 16,-8 0-30-16,-14 7-20 16,-12 4-20-16,-14-1-2 15,-14 0-4-15,-4 2-20 16,0 3 15-16,-16 8 11 16,-8 1 16-16,-9 6 7 15,-6 2-9-15,-5 2 6 16,-5 6-3-16,-9 2-15 15,1 3 5-15,-1-5-6 16,8-6-1-16,10-7 9 16,11-9-9-16,11-5 0 15,12-9 1-15,4-2 1 16,2-2 14-16,0 0-15 0,10 0 26 16,19 0 21-16,17-12-14 15,12-2 19-15,6 0-16 16,3-1-3-16,-3 4-3 15,-10 0-19-15,-12 5-6 16,-13 5 0-16,-11-2-6 16,-9 3 0-16,-5 0-1 15,-4 0-35-15,0 0-2 16,0 0-40-16,0 0-39 16,-19 3-76-16,-8 7-106 15,0-5-572-15</inkml:trace>
  <inkml:trace contextRef="#ctx0" brushRef="#br0" timeOffset="14188.57">9639 11857 1250 0,'0'0'791'0,"0"0"-624"16,0 0-77-16,0 0 62 16,0 0-70-16,0 0-79 15,0 0-3-15,31 4-114 16,-31-4-101-16,-8 0-146 15,-17 0-564-15</inkml:trace>
  <inkml:trace contextRef="#ctx0" brushRef="#br0" timeOffset="14357.12">9169 11522 1862 0,'0'0'319'0,"0"0"-257"15,0 0-39-15,0 0-23 16,0 0-53-16,0 0-76 16,0 0-130-16,0 60-515 0</inkml:trace>
  <inkml:trace contextRef="#ctx0" brushRef="#br0" timeOffset="14878.72">7796 12133 856 0,'0'0'19'15,"0"0"-19"-15,0 0-296 16</inkml:trace>
  <inkml:trace contextRef="#ctx0" brushRef="#br0" timeOffset="17405.27">7372 11141 869 0,'0'0'147'16,"0"0"-99"-16,0 0-34 15,0 0 75-15,0 0 32 16,0 0-57-16,0 0-42 16,15 12-11-16,-4-4-2 15,2-2 3-15,-1 2-11 0,1-2-1 16,-7-2 1-1,1-2-1-15,-3 0 1 0,2 0 0 16,-4 2 0-16,2 0-1 16,-2 4 2-16,0 6 6 15,1 6 5-15,-3 4 13 16,0 8 25-16,0 3-5 16,0 2 20-16,0 4-18 15,0 1-15-15,0 4 7 16,0 0 1-16,2 4-8 15,0 2 23-15,-2 5-2 16,2 2-14-16,-2 4-2 16,2 1-15-16,2-2 11 15,-1 0-21-15,2-4-12 16,-1-3 17-16,-2-5-8 0,1-2-8 16,-3-2 4-16,0 0-6 15,0-2 1-15,0 0 7 16,0 2-8-16,0 2 10 15,-3-2-9-15,1 3 5 16,-2-5 1-16,2-2-6 16,2-4-1-16,0-4 1 15,0-4-1-15,0 0 6 16,0 0-6-16,0 2 13 16,-6 3-1-16,4 3-11 15,-4 2-1-15,2 2 2 16,-1 2-2-16,1 0 7 15,0 0-7-15,-1 0 0 16,4 0 8-16,-1-1 1 0,-2 0 4 16,-3 2-12-16,1-3 0 15,-5 0 5-15,1-4-6 16,0 0 2-16,-2-4 8 16,1 0-9-16,0 0 9 15,2 1-4-15,0-2 6 16,3 4 6-16,-1 3-17 15,1 0 11-15,-2 4 6 16,2 0-16-16,1 0 8 16,3 0 2-16,2-3-3 15,0 0 5-15,0-2-2 0,0-1-4 16,0 0-2 0,0-2-6-16,0 0 1 0,0 0-1 15,-2-2 0-15,-7-2 9 16,2-4 1-16,-2-2-1 15,3 1-2-15,1-1-6 16,3 0 10-16,-1-2-10 16,3-2 5-16,0 0 4 15,0-4-10-15,0-4 0 16,0 2 5-16,0 2-4 16,3 0 0-16,-3 4-1 15,0 0 0-15,0 6 4 16,0 3-4-16,0 1 0 15,0 4 2-15,-3-6-2 16,-1-2 0-16,2-4 0 0,0-4 1 16,0 0 3-16,-1-2-3 15,-1 2-1-15,2 0 0 16,-2 2 0-16,-3 0 0 16,4 4 0-16,-3 0 0 15,-3 5 0-15,-1-2 0 16,2 6 1-16,-1-5-1 15,0 2 0-15,0-4 0 16,0-2 0-16,3 0 0 16,1-6 1-16,-2 2-1 15,3 0 2-15,-3 0-2 16,3-2 1-16,-3 4-1 16,3-6 0-16,-1 4 0 0,3 0 1 15,-1 1 4-15,3-1-4 16,0 0-1-16,0 2 0 15,0 2 0-15,0 0 0 16,-2 0 0-16,2 2 0 16,-4 2 0-16,0 2 0 15,-1 0-1-15,-1-2-1 16,-4 6 2-16,4-4-2 16,-3 0 1-16,3 3 1 15,1-3-1-15,0-2 0 16,1 2-25-16,-1-2 10 15,1-2 16-15,2-2 0 0,-2 0 0 16,-2-2 1-16,5-10-1 16,-2 2 5-16,1-10-5 15,2-2-1-15,0-4 1 16,0 0 0-16,0 0-21 16,0 0-31-16,6-40-75 15,10-6-139-15,0-16-515 0</inkml:trace>
  <inkml:trace contextRef="#ctx0" brushRef="#br0" timeOffset="21444.66">5620 13363 126 0,'0'0'0'0,"0"0"-111"0</inkml:trace>
  <inkml:trace contextRef="#ctx0" brushRef="#br0" timeOffset="24055.42">8296 11372 317 0,'0'0'149'16,"0"0"-118"-16,0 0-31 15,0 0-4-15,0 0-15 16,0 0 11-16,0 0-204 0</inkml:trace>
  <inkml:trace contextRef="#ctx0" brushRef="#br0" timeOffset="24243.91">8436 11646 1267 0,'0'0'324'0,"0"0"-324"15,0 0-83-15,0 0-12 16,0 0-26-16,0 0-198 0</inkml:trace>
  <inkml:trace contextRef="#ctx0" brushRef="#br0" timeOffset="24435.41">8436 11646 1438 0,'12'25'549'15,"-18"-28"-443"1,6-1-75-16,-1 2-18 0,1 2-13 16,0 0-2-16,0 5-71 15,7 8-62-15,12 1-81 16,-1-1-341-16,-3-9-216 0</inkml:trace>
  <inkml:trace contextRef="#ctx0" brushRef="#br0" timeOffset="25214.08">7287 12948 1460 0,'0'0'246'16,"0"0"-246"-1,0 0-3-15,0 0-133 0,0 0-118 16,0 0-113-16</inkml:trace>
  <inkml:trace contextRef="#ctx0" brushRef="#br0" timeOffset="25365.95">7287 12948 1378 0,'-71'70'338'16,"68"-70"-331"-16,3 0-7 15,0 0-146-15,9 0-72 16,4 0-334-16</inkml:trace>
</inkml:ink>
</file>

<file path=ppt/ink/ink4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02:30.104"/>
    </inkml:context>
    <inkml:brush xml:id="br0">
      <inkml:brushProperty name="width" value="0.05292" units="cm"/>
      <inkml:brushProperty name="height" value="0.05292" units="cm"/>
      <inkml:brushProperty name="color" value="#FF0000"/>
    </inkml:brush>
  </inkml:definitions>
  <inkml:trace contextRef="#ctx0" brushRef="#br0">13200 8468 477 0,'0'0'58'15,"0"0"215"-15,0 0 7 16,0 0-138-16,0 0-87 16,0 0 10-16,-11-6 21 15,11 4-28-15,0 2-23 16,0 0-16-16,0 0-11 15,0 0 7-15,0 0-5 16,0 0 18-16,0 0 21 16,0 0-2-16,0 0 5 15,0 0 14-15,0 0-22 16,7 0-12-16,3 0-10 0,9 0 5 16,10 0-1-1,10 0-10-15,13 0 11 0,10 4-6 16,9 2-9-16,10 0 7 15,1-2-17-15,5 0 6 16,-2 0 7-16,-4 0-15 16,-6-2 10-16,-4 0-2 15,-7 2-7-15,-2 0 11 16,-1 0-12-16,-5 0 1 16,-5 0 6-16,-7 0-5 15,-6 0-2-15,-8-2 0 16,-9 0 1-16,-4-2 3 15,-9 2-4-15,-1-2 0 16,-3 0 8-16,-4 0-7 0,2 0-1 16,-2 0 1-16,0 0-1 15,0 0 13-15,0 0-13 16,0 0 1-16,0 0-1 16,0 0-6-16,0 0 5 15,0 0-17-15,0 0-14 16,-8 0-60-16,-26 0-71 15,1-6-149-15,-5-8-629 0</inkml:trace>
  <inkml:trace contextRef="#ctx0" brushRef="#br0" timeOffset="410.45">13298 8512 1452 0,'0'0'237'0,"0"0"-144"15,0 0-61-15,0 0 12 16,0 0-9-16,0 0-13 16,161-20-5-16,-99 20-17 15,9 0 2-15,7 0 12 16,11 0-2-16,5 0 3 0,5 0 20 15,5 0-28 1,-6 0 12-16,-3-4-9 0,-8 0-10 16,-11 0 12-16,-11 0-12 15,-12 2 7-15,-11 2-2 16,-6 0-4-16,-7 0-1 16,-7 0 0-16,-8 0 2 15,-3 0 3-15,-7 0-5 16,-4 0 0-16,0 0 0 15,0 0-25-15,0 0-30 16,0 0-35-16,-29-2-120 16,-2 2-107-16,-5-2-80 0</inkml:trace>
  <inkml:trace contextRef="#ctx0" brushRef="#br0" timeOffset="846.13">13483 8580 421 0,'0'0'976'16,"0"0"-719"-16,0 0-132 15,149 0-82 1,-28 0 36-16,32 0-4 16,14 2-31-16,-24 4-4 15,-36 1-26-15,-38-4 0 16,-9 1-2-16,1 0-10 15,-4-2-2-15,-4 3 0 16,-19-5 0-16,-16 0 3 0,-14 0-3 16,-4 0-34-1,0 0-10-15,-16 0-38 0,-12 0 34 16,-15-5-11-16,-12-1-20 16,-1 0-26-16,-4 0-13 15,2 2 15-15,4-2 63 16,12 2 21-16,8 0 19 15,15 0 1-15,7 2 50 16,10 2 81-16,2 0-11 16,2 0-44-16,18-2-33 15,12 2-35-15,10 0 7 16,9 0-16-16,9 0 0 16,3 0 0-16,11 2-52 0,-17 4-204 15,-12-2-5-15</inkml:trace>
  <inkml:trace contextRef="#ctx0" brushRef="#br0" timeOffset="5657.61">5059 9563 538 0,'0'0'36'0,"0"0"175"16,0 0 59-16,0 0-100 15,0 0-114-15,0 0-23 16,0 0 85-16,0 0-5 16,2 0-53-16,-2 0-15 15,0 0-10-15,0 0-20 16,0 0-8-16,0 0-7 15,0 0 1-15,0 0-1 16,0 0 1-16,0 0 0 16,0 0 4-16,0 0-5 15,0 0 0-15,2 0 8 16,0 0-7-16,3 0 0 16,1 0 4-16,10 0-4 15,4 0 14-15,4 0 7 0,10 4-4 16,3-2 5-16,6 2-10 15,8-4 8 1,5 0-4-16,4 0-5 16,7 0 14-16,0-4-5 0,-2-4-5 15,-7 2 4-15,-8 0-20 16,-4 4 8-16,-9 2-8 16,-1 0 1-16,-1 0 3 15,8 0-4-15,3 0 1 16,8 0 8-16,6 0-3 15,9 4-6-15,3 2 0 16,8 2 1-16,-6 2 2 0,-3 0-3 16,-9 0 0-16,-7 2 0 15,-3-4-1-15,1 2 1 16,3-4 2-16,11-4 4 16,24-2 39-16,38 0-17 15,29-14 1-15,-8-4 6 16,-32 4-21-16,-39 8 2 15,-33 6-16-15,2 0 0 16,4 0-1-16,2 0 1 16,-6 6 0-16,1 0-2 15,3 0 8-15,4-2-6 16,11 0 0-16,8 0 0 16,6 0 7-16,0 2-7 15,-2 4 0-15,-5 6-1 0,-7 4-13 16,-7 4 12-1,-2 4-6-15,-3 2 7 0,5-1 1 16,4-1 0-16,8-6 1 16,10-7 14-16,5-4-14 15,9-7 9-15,-3-4-10 16,-5 0 0-16,-10 2 1 16,-16-1-1-16,-11 3 0 15,-13 0 0-15,-7 1-4 16,-7-1 4-16,-1 0 0 15,-3-4 0-15,3 0 5 16,3 0-5-16,3 0 1 16,2 0 11-16,0-4-12 0,0 0 0 15,1-1 0-15,-6 1-2 16,1 3 2-16,-4-2-1 16,-6 2 1-16,-1 1 0 15,-5-2-8-15,-2 2 8 16,0-2 0-16,0 0 1 15,0-2-1-15,4 0 2 16,-2 1-1-16,5-3 3 16,-3 2-3-16,-3 0-1 15,3 0 0-15,-7 0 2 16,-1 2 2-16,-5 1-4 16,2 1 0-16,-2 0-1 15,0 0 2-15,2-3 3 16,0 2-2-16,6-3 5 15,0-5 11-15,3 0-18 0,3-4 6 16,1-3 15-16,3-2-5 16,-3-4 12-16,4-2 0 15,-4-2-17-15,-1-2 2 16,-2-2-12-16,2-4 0 16,-3-3-1-16,2-4-8 15,-1-8 2-15,1-1 0 16,3-2 6-16,-3 0 2 15,-1 4-1-15,-2 4-1 16,-1 4 9-16,-5 5-9 0,1 2 0 16,-2 2 0-1,-1 4 0-15,0 0 4 16,-2 1-4-16,0 2 0 0,2 0 5 16,-2-2-4-16,0-2-1 15,0-4 0-15,0-2 1 16,0-2-7-16,-6 0 1 15,-10 0 5-15,1-1 1 16,-6 6-1-16,-1 0 0 16,-1 5 0-16,-1 2-1 15,-2 2-1-15,-1 4-8 16,-4 4 10-16,-1 2-1 16,-3 2-1-16,-7 4 2 0,1 2 0 15,-3 4-1 1,-5 0 1-16,-2 0-15 0,-1 0 2 15,-4 0-2-15,1 4 0 16,-3 0 14-16,-3-2 1 16,-3 0 0-16,-3-2 0 15,-6 2 0-15,-1 0 1 16,-4 2-1-16,0 0 0 16,3 4 0-16,1-2-2 15,0 4-10-15,3-2 11 16,-5 2-15-16,3 2 15 15,-3-2 1-15,0 2-15 16,0 2 15-16,3 0-1 16,0-2-14-16,1 2 15 15,1 0-12-15,4-2 11 16,1 1-1-16,5-3 0 16,1-2-4-16,4-2 6 0,7-2 0 15,0-3 5-15,6 2-5 16,1-3 0-16,-3 0 0 15,-1 0 1-15,-2 0-1 16,-8 0 0-16,-2 0 2 16,-3 0-4-16,1 0 2 15,2 0 0-15,0 0 0 16,4 0 2-16,4 0-2 16,3 0 0-16,2 0 0 15,7 0 6-15,0-10-6 16,3-1 0-16,1 1 0 15,1-2 1-15,0 2-1 16,-1 0 0-16,1 1 0 0,0-4-1 16,-4 3 2-16,4-2-1 15,-3 0 1-15,3-2 0 16,-5-2-1 0,1 0 2-16,-4 0-1 0,-1-2 6 15,-4 0-7-15,-4 2 0 16,-3 2 5-16,-3 0-5 15,0 4 0-15,3 4-2 16,4 0 1-16,2 2 1 16,4 0 0-16,4 0 1 15,3-3 0-15,3 0-1 16,2 1 9-16,2-2-9 16,-1 0 0-1,-1-3 10-15,0 4-10 16,-4-1 0-16,-4 0 0 0,1 2-1 0,1 2 1 15,-1 0-1-15,-1 2-1 16,6 2 2-16,0 0 0 16,-1 0 0-16,3 0-6 15,2 0 10-15,0 0-10 16,2 0 8-16,4 0-2 16,-4 0 6-16,0 0-6 15,-2 0 0-15,0 0 0 16,0 10-13-16,-5 1 12 15,1 4 0-15,0 3 0 0,-3-2 1 16,-2 2 0-16,0-2 1 16,-2 2-1-16,0-2 0 15,0 2-1-15,2-2 1 16,5-2 0-16,8-2 0 16,5 0 0-16,7-2 0 15,2 2 0-15,-3 4-12 16,1 4 6-16,-1 4-6 15,-1 2 12-15,-1 1-1 16,3 1-4-16,0 2 5 16,1-2 0-16,1 0-1 15,0 0 1-15,2-2-1 16,0 2 1-16,3 2-1 0,-2 2 2 16,6 4 0-16,0 2-1 15,2 2 6-15,0 7-3 16,0 0-2-16,2 6-1 15,10 1 11-15,1-2-10 16,-1-4-1-16,-1-6 2 16,-1-7-2-16,2-9 9 15,-1-6-9-15,0-7 1 16,-2-3 16-16,2-2-15 16,2 1 11-16,1-1-12 15,1 2 0-15,3-2 13 16,-3 0-13-16,1 2 1 15,0-2 6-15,-3-2-8 16,0 0 0-16,-1-2 0 0,-3 0 2 16,-3-4 2-16,-1 2-4 15,-1-2 0-15,1 2 10 16,4 0-8-16,2 0-2 16,5 2 0-16,2 0 2 15,3 0 4-15,4 2-6 16,0-4 1-16,2 2 3 15,-4-2-2-15,0 0-2 16,-3-2 0-16,-9 2 6 16,-4-2-5-16,-3 0 0 15,-4 0 0-15,0 0 5 16,0 2 0-16,0-2-6 16,0 0 0-16,0 0 0 0,0 2 0 15,0-2 2 1,0 0-1-16,0 0 11 0,0 0-11 15,0 0 6-15,0 0-7 16,0 0 0-16,0 0 2 16,0 0-2-16,0 0 0 15,0 0-1-15,0 0-3 16,0 0 4-16,0 0 0 16,0 0-14-16,0 0 13 15,0 0-36-15,0 0-7 16,0 0-6-16,0 0-56 15,10 4-32-15,5 4 60 16,7 4-49-16,5 4-46 0,22 8-57 16,-6-4-92-1,-4-6-54-15</inkml:trace>
  <inkml:trace contextRef="#ctx0" brushRef="#br0" timeOffset="8723.64">8797 10720 487 0,'0'0'201'16,"0"0"-165"-16,0 0-35 15,0 0 208-15,0 0-18 0,0 0-85 16,0 0-29-16,42-22 31 16,-38 20 19-16,-4 0-43 15,0 2-31-15,0 0-10 16,0 0-28-16,0 0 8 15,0 0-7-15,0 0-5 16,0 0 13-16,0 0-7 16,0 0 0-16,0 0 3 15,-2 0-20-15,-13 14 0 16,-12 8 26-16,-10 8 7 16,-6 4 5-16,-6 4-29 15,2-2 2-15,3-1-3 16,2-6-2-16,8-3-5 0,5-5-1 15,11-6 1-15,8-6 5 16,6-5-6-16,4-3 6 16,0-1-6-16,0 0 7 15,12 0-7-15,17 0 17 16,15 0 1-16,19 0 13 16,11-7-16-16,3-1-4 15,-6 0 0-15,-5-2-5 16,-20 3-2-16,-13 1-3 15,-14 5-1-15,-11-2 18 16,-6 3 10-16,-2 0 10 16,0 0 3-16,0 0-24 0,0 0-3 15,0 0-14-15,0 0 1 16,0-1-1-16,0 1 0 16,0-3 0-16,-4-1 29 15,-5-2 6-15,-2-3 4 16,-4-5-25-16,-4-7-13 15,2-3 12-15,-3-4-13 16,1-2 0-16,4-4-1 16,1 0-6-16,4 2 6 15,3 4-24-15,1 7 4 16,4 7 21-16,2 9-31 16,0 3-58-16,0 2-67 15,6 0-74-15,9 6-260 0,6 2-255 16</inkml:trace>
  <inkml:trace contextRef="#ctx0" brushRef="#br0" timeOffset="9350.12">9680 10686 1200 0,'0'0'498'0,"0"0"-393"16,0 0-50-16,0 0 14 16,0 0 15-16,0 0-49 0,0 0-28 15,0 6-7-15,0 6-1 16,-14 8 1-16,-15 4 0 16,-11 4 1-16,-12 4 7 15,-5 0-2-15,-1-2-5 16,3-4 7-16,5-4-8 15,12-5 1-15,12-8 4 16,9 0-4-16,11-5 4 16,6-3-5-16,0-1-10 15,0 4 0-15,14 1-2 16,19 0 12-16,14 2 26 16,13-1-20-16,12-2 5 15,-3 0-10-15,-3-3 1 16,-12 2 7-16,-12-1-9 0,-15-2 6 15,-9 0 20 1,-11 0 23-16,-5 0 20 0,0 0-11 16,-2 0-25-16,0 0-4 15,0 0-9-15,0 0 14 16,0 0 15-16,0-2-8 16,0-10-5-16,0-2-35 15,-9-4 1-15,1-5 16 16,-2-1-17-16,-1-2 8 15,-3-2-9-15,1-2 6 16,-2 0-7-16,6 2 1 16,-2 6-17-16,3 4 17 15,2 6-9-15,4 6 8 16,2 2-17-16,0 4-25 16,0 0-14-16,0 0-32 0,0 0-50 15,0 0-81-15,0 2-124 16,0 6-456-16</inkml:trace>
  <inkml:trace contextRef="#ctx0" brushRef="#br0" timeOffset="20998.62">18845 812 228 0,'0'0'245'16,"0"0"309"-16,0 0-442 15,0 0-10-15,0 0 49 16,0 0 0-16,90-56-18 0,-88 53-57 15,-2 3-30 1,0 0-16-16,0 0-30 0,0 0 0 16,0 0 0-16,0 5-13 15,2 13-7-15,0 10 20 16,0 14 4-16,-2 10 21 16,0 12 4-16,0 8 7 15,0 7-9-15,0 3-26 16,0 0 20-16,0 0-15 15,0-3-5-15,0-7 4 16,0-6-5-16,0-10 2 16,0-10 9-16,0-12-11 15,0-8 1-15,0-12-1 16,0-6 0-16,0-6 6 16,0 0-5-16,0-2 8 0,0 0-9 15,0 0-32-15,0 0-28 16,0-4-15-16,8-12-68 15,3-8-158-15</inkml:trace>
  <inkml:trace contextRef="#ctx0" brushRef="#br0" timeOffset="22663.01">19113 698 491 0,'0'0'101'16,"0"0"177"-16,0 0-101 16,0 0-59-16,0 0-27 15,0 0 1-15,0 0-21 16,4-13-31-16,-1 13-18 16,-1 0 12-16,2 0 5 15,6 0 32-15,5-1-5 16,12-2-24-16,12 2-5 15,15-3-14-15,11 1-10 16,11 0 8-16,6-1-11 16,7 1 6-16,7 3-15 15,3 0 10-15,1 0-11 16,2 0 0-16,0 0 0 16,-3 4 7-16,1 5-5 15,14-4-1-15,26 2 13 0,32-1-14 16,8-1 22-16,-7-1 16 15,-7 5-4-15,-18 0-14 16,2 1-12-16,-3 3-8 16,-9-4-6-16,-24 0 6 15,-25-3 5-15,-25-3-5 16,-4 0 0-16,7-1 2 16,7-2-2-16,8 0 11 15,-6 0-9-15,-7 0-2 16,-6 0 8-16,-5 0 14 15,2 0-10-15,2-5-10 16,5 0 9-16,2-1 8 16,-2 2-18-16,-4 0 9 15,-8 4-4-15,-6-3-6 0,-7 3 0 16,-10 0 0-16,-4-1 0 16,-10 1-2-16,-5 0 2 15,-8 0-1-15,-2 0 1 16,-3 0-6-16,0 0 6 15,0 0-1-15,0 0-16 16,0 0 8-16,0 0-13 16,0 0 0-16,0 0 2 15,0 10-7-15,0 12 13 16,-10 6 13-16,2 6 2 16,-3 8 6-16,-3 2 4 15,1 2-11-15,-3 3 13 0,-1-2-13 16,-2 4 1-16,4-5 7 15,-1 0-7-15,3 0 0 16,1-4 3-16,4-2-2 16,1-4 6-16,3-1-8 15,1-6 8-15,1-3-8 16,0 1-2-16,2-3 2 16,-3-3 9-16,1 0-8 15,0-3 8-15,0-2-9 16,2-2 0-16,-2-2 0 15,2-2 0-15,0-2 0 16,-2-2 0-16,2-2 0 16,0 0 4-16,-3-4-3 15,3 0-1-15,-2 0 9 0,0 0-9 16,0 0 15-16,-3 0 10 16,0 0 12-16,-1-4 22 15,-7-4-37-15,-5-2-7 16,-9-2-15-16,-6-2 1 15,-14 2-2-15,-6 0-10 16,-8 2-1 0,-7 0 5-16,-7 2-14 0,-4 2 14 15,-6-1 7-15,-2 2-13 16,4 1 12-16,8 0 1 16,6-2 0-16,4 0 0 15,5 0 1-15,-2 1-2 16,-8 0 1-16,-3 1-18 0,-8-2 12 15,2-1-4-15,-4 2-3 16,3-1 13-16,2-1-8 16,5 0 8-16,-1 0 0 15,5-1 0-15,4 2 1 16,1 2-1-16,3 3-1 16,1-2 1-16,0 3-1 15,-2 0 1-15,-3 0-1 16,1 0-5-16,-3 0 6 15,0 0-1-15,5 4 0 16,3 3 1-16,8-1-8 16,6-1 8-16,5-1-1 15,5 1 1-15,-1-1 0 16,-1 1 0-16,-6-1 1 16,-1 3-1-16,-6-1 0 0,-4 2 0 15,2-2-9-15,-4-1-7 16,2 2 7-16,3-3 0 15,4 0 6-15,2-2 2 16,3-1 2-16,-2 2-1 16,-1-3 0-16,1 2-7 15,-1-2 6-15,1 2 1 16,4 2 0-16,-1 0 1 16,3-1-1-16,1 2 0 15,-1 1-1-15,4 2-7 0,1-4 8 16,7 2 0-1,-1-2 1-15,0 0 2 0,-2 0-2 16,0 0-1-16,0 2 0 16,2 0 0-16,7-2 3 15,4-2-3-15,8 0 0 16,2-2 6-16,4 0-5 16,2 0 8-16,0 0 19 15,0 0 0-15,0 0-3 16,0 2-7-16,0-2 0 15,0 0 0-15,0 2-18 16,0-2-6-16,0 0-47 16,0 2-73-16,-6 0-99 15,-1-2-640-15</inkml:trace>
  <inkml:trace contextRef="#ctx0" brushRef="#br0" timeOffset="23346.06">20136 731 814 0,'0'0'317'16,"0"0"-93"-16,0 0-110 16,0 0-36-16,0 0-39 15,0 0-33-15,0 0-6 16,0 63 47-16,-3-23-8 16,-5 2 2-16,1 0-21 15,-2 0 4-15,2-4-7 16,1-3-8-16,-3-3 6 0,2-5-15 15,0-2 0 1,1-5 6-16,-1-4 3 16,3-2-8-16,-2-2 0 0,5-4 0 15,-2 2-1-15,1-2 0 16,0 2-7-16,0 0-9 16,2 4-44-16,2 6-55 15,16 0-99-15,2-6 0 0</inkml:trace>
  <inkml:trace contextRef="#ctx0" brushRef="#br0" timeOffset="23655.23">20894 766 1515 0,'0'0'238'16,"0"0"-176"-16,0 0-62 15,0 0 0-15,0 0-13 16,0 0 13-16,2 104 2 16,-2-42 4-16,-12 7 5 15,-1-1-5-15,-2-4-5 16,-3-4-1-16,2-8 1 16,1-10-1-16,1-6 0 15,3-10-8-15,0-8 7 16,5-8-12-16,2-6-19 15,1-4-12-15,3 0-8 0,0-14-15 16,0-14-106-16,17-6-408 16</inkml:trace>
  <inkml:trace contextRef="#ctx0" brushRef="#br0" timeOffset="23869.18">21097 846 1205 0,'0'0'248'16,"0"0"-119"-16,0 0-94 15,0 0-35-15,0 0-4 16,0 0 4-16,0 0 10 16,21 116-9-16,-21-66-1 15,-4 1 0-15,-7-1 13 16,2-4 3-16,2-4-16 0,3-6-13 16,4-6-54-16,0-8-28 15,22-4 2-15,7-8-21 16,7-8-193-16</inkml:trace>
  <inkml:trace contextRef="#ctx0" brushRef="#br0" timeOffset="24082">21858 870 952 0,'0'0'672'0,"0"0"-583"16,0 0-78-16,0 0-10 15,0 0-1-15,0 116 18 16,0-65-11-16,-2 3 3 16,-5 0 1-16,1 0-11 0,3-2 8 15,1-6-8-15,2-6-6 16,2 0-42-16,16-12-132 16,2-10-121-16</inkml:trace>
  <inkml:trace contextRef="#ctx0" brushRef="#br0" timeOffset="24251.07">22353 840 869 0,'0'0'636'0,"0"0"-600"16,0 0-30-16,-80 114 19 16,41-49 46-16,4 7-37 15,6 1-20-15,9 0-14 0,9 9-61 16,6-18-105-1,1-20-79-15</inkml:trace>
  <inkml:trace contextRef="#ctx0" brushRef="#br0" timeOffset="24824.31">19643 774 988 0,'0'0'340'0,"0"0"-174"15,0 0-120-15,0 0-40 16,0 0 4-16,0 0 19 16,-13 122 62-16,-3-58-46 15,-3 9-14-15,-2-1-15 16,1-8-5-16,5-6 0 15,-1-10-10-15,5-8 1 16,0-10 10-16,4-8-12 16,0-8 1-16,1-4-1 15,-3-6-48-15,-29-4-99 0,0 0-26 16,-4 0-61-16</inkml:trace>
  <inkml:trace contextRef="#ctx0" brushRef="#br0" timeOffset="25612.8">17547 663 722 0,'0'0'400'0,"0"0"-194"16,0 0 19-16,0 0-106 15,0 0-59-15,0 0-54 16,0 0-6-16,-78 32 0 15,33 25 0-15,-6 15 22 16,-2 6 3-16,6 0-12 16,7-3-6-16,9-9 8 15,6-10-15-15,3-10 0 16,11-12 7-16,4-10-7 0,3-10-1 16,4-8-11-1,0-6-4-15,0 0 16 0,15-16-1 16,20-22 1-16,17-18-102 15,15-18-104-15,11-10 24 16,2-9 40-16,-2 7-74 16,-16 14 50-16,-17 18 166 15,-21 20 52-15,-15 24 146 16,-9 10-166-16,0 29-26 16,0 24 28-16,-11 15 79 15,-2 10 58-15,1 0-104 16,2-2-31-16,3-7-12 15,-1-9-10-15,4-12-4 0,2-10-9 16,-2-10 0-16,0-12 5 16,-1-8-6-16,1-4 10 15,-4-4 4-15,-4 0-13 16,-9-10-2-16,-6-14-90 16,-6-8-48-16,0-4 69 15,5-4 47-15,9 0 23 16,7 2 28-16,8 8 58 15,4 6 56-15,0 7-21 16,0 9-34-16,16 4-40 16,9 0-27-16,11 2-7 15,3-3-13-15,5-2 0 0,-3 1 6 16,-7-2-5 0,-8 0-1-16,-6 2-17 15,-8 1-24-15,-6-2-30 0,1-3-73 16,-3 2-130-1,2-2-339-15</inkml:trace>
  <inkml:trace contextRef="#ctx0" brushRef="#br0" timeOffset="25976.87">18068 541 967 0,'0'0'356'0,"0"0"-291"15,0 0-51 1,0 0 101-16,-22 154-9 0,0-89-37 16,-7 3-33-16,-4-2-11 15,-2-4 0-15,0-6-12 16,6-9-4-16,5-7-6 16,6-6 4-16,7-10-7 15,4-2 0-15,7-8 7 16,0-2 14-16,2-2 2 15,16-2 30-15,7-4 25 16,2-2-29-16,-1-2 3 16,0 0-10-16,-5 0-18 15,-5 0-9-15,-3 0-5 0,-2-6-3 16,0 2-7 0,0-2-1-16,5 0-27 15,4 0-58-15,0 2-113 0,-7 0-193 16</inkml:trace>
  <inkml:trace contextRef="#ctx0" brushRef="#br0" timeOffset="26757.1">19198 1109 780 0,'0'0'368'0,"0"0"-117"15,0 0-61-15,0 0-75 16,0 0-46-16,0 0-5 15,0 0-2-15,9-8-11 16,-7 8 2-16,4 0-35 16,4-2-3-16,5-1-15 15,8-1-1-15,3 0 1 16,1 0 0-16,-3 1 1 16,-6 0 0-16,-7 2-1 15,-8 1 0-15,1 0-94 16,-4 0-59-16,0 1-107 15,0 12-29-15,3-3-401 0</inkml:trace>
  <inkml:trace contextRef="#ctx0" brushRef="#br0" timeOffset="27012.59">20111 1173 871 0,'0'0'864'0,"0"0"-674"16,0 0-152-1,0 0-37-15,0 0 7 0,0 0 20 16,0 0-28-16,41 0-21 16,-22 0-27-16,8 0 18 15,0 0-12-15,2 0-23 16,0 0-79-16,0 0-83 15,-6-2-11-15,-11-5-356 0</inkml:trace>
  <inkml:trace contextRef="#ctx0" brushRef="#br0" timeOffset="27304.8">20822 1045 195 0,'0'0'1077'16,"0"0"-813"-16,0 0-169 16,0 0-55-16,0 0-34 15,0 0 15-15,0 0-21 16,93-7 0-16,-72 14 12 15,-3-1-12-15,-5-1 5 16,1 2-5-16,-4 0-7 16,1 1 5-16,5 9-43 15,-3-6-138-15,-1 0-166 0</inkml:trace>
  <inkml:trace contextRef="#ctx0" brushRef="#br0" timeOffset="27507.27">21680 1155 751 0,'0'0'1047'16,"0"0"-890"-16,0 0-109 16,0 0-39-16,0 0-3 15,0 0-6-15,116-9-6 0,-77 9-69 16,20 3-62-1,-10 7-192-15,-7-5-421 0</inkml:trace>
  <inkml:trace contextRef="#ctx0" brushRef="#br0" timeOffset="27664.85">22273 1163 188 0,'0'0'1058'0,"0"0"-676"15,0 0-226-15,0 0-58 16,0 0-10-16,0 0-36 15,0 0-52-15,48 0-72 16,-25 6-35-16,23 12-50 16,-3-2-173-16,-3-4-435 0</inkml:trace>
  <inkml:trace contextRef="#ctx0" brushRef="#br0" timeOffset="27808.46">22830 1251 940 0,'0'0'407'0,"0"0"-165"31,0 0-106-31,0 0-37 0,0 0-42 0,0 0-57 16,0 0-28-16,88 2-182 15,-72 8-414-15</inkml:trace>
  <inkml:trace contextRef="#ctx0" brushRef="#br0" timeOffset="27918.68">23084 1317 1410 0,'0'0'386'16,"0"0"-251"-16,0 0-135 0,0 0-15 15,0 0-85-15,0 0-460 0</inkml:trace>
  <inkml:trace contextRef="#ctx0" brushRef="#br0" timeOffset="29543.73">18614 1813 849 0,'0'0'601'16,"0"0"-444"-16,0 0-89 16,0 0-46-16,0 0-4 15,0 0 12-15,0 0-30 16,2-7-7-16,-13 7-21 0,-17 0-2 16,-17 7 30-16,-14 7 11 15,-9 0-11-15,-5 1 8 16,3 3-7-16,5-3 6 15,10-3-1-15,6 0-6 16,8-4 0-16,10-2-43 16,3-4-93-16,10 0-94 15,9-2-120-15</inkml:trace>
  <inkml:trace contextRef="#ctx0" brushRef="#br0" timeOffset="29874.92">18213 1666 1476 0,'0'0'220'0,"0"0"-183"16,0 0-37-16,0 0-14 16,0 0 14-16,0 0-2 15,0 0 2-15,-107 117 0 16,61-76 2-16,-2 2-2 15,4-7 0-15,6-4 2 16,6-4 6-16,9-8-7 16,7-2-1-16,9-8 0 15,5-2 0-15,2 0-10 0,2-2-21 16,21 6 31 0,6 0 8-16,8 4-1 0,3 0 0 15,0-2-7-15,-6 0-49 16,-10 0-103-16,-8-4-102 15,-14-6-378-15</inkml:trace>
  <inkml:trace contextRef="#ctx0" brushRef="#br0" timeOffset="30138.73">16994 1905 1395 0,'0'0'297'0,"0"0"-209"16,0 0-88-16,0 0 0 16,118-14 0-16,-49 12 1 15,12 0 0-15,-2 2-1 16,-7-2-6-16,-14 2-112 15,-18-4-108-15,-13 0-50 16,-18 0-344-16</inkml:trace>
  <inkml:trace contextRef="#ctx0" brushRef="#br0" timeOffset="30354.15">17407 1724 456 0,'0'0'539'15,"0"0"-484"1,0 0 14-16,-101 161 12 0,68-95 6 16,1 2-29-16,5-2-10 15,4-6-22-15,0-6-16 16,3-4-10-16,-4-7-53 16,2-1-47-16,1-14-73 15,5-10-127-15</inkml:trace>
  <inkml:trace contextRef="#ctx0" brushRef="#br0" timeOffset="30657.35">17341 2177 1250 0,'0'0'264'16,"0"0"-188"-16,121-28-60 15,-67 18-15-15,-5 4 5 16,-14 0-6-16,-12 5-41 15,-17 1-127-15,-6 0-115 16,-4 0-29-16,-23 1 282 16,-6 16 30-16,-6 6 117 15,4 8-7-15,-1 6-3 16,3 6-12-16,4 1-33 0,4 0-9 16,8-4-21-1,7-6-31-15,8-10-2 0,2-6 2 16,6-8 15-16,22-4 27 15,17-6-11-15,13 0-32 16,33 0-66-16,-11-12-98 16,-16 2-225-16</inkml:trace>
  <inkml:trace contextRef="#ctx0" brushRef="#br0" timeOffset="30815.5">17700 2599 1640 0,'0'0'222'16,"0"0"-222"-16,0 0-257 15,0 0 45-15,132 0 9 0</inkml:trace>
  <inkml:trace contextRef="#ctx0" brushRef="#br0" timeOffset="31982.51">19543 1335 512 0,'0'0'86'0,"0"0"-16"16,0 0 25-16,0 0-17 16,0 0 36-16,0 0-4 15,-27 114-28-15,14-83-27 16,-1-5 0-16,4-2 57 16,-2-6-32-16,1-4-45 15,3-2 8-15,-4 0-2 16,-5 0 1-16,-6 2-5 0,-8 4-20 15,-7 2 6-15,-7 0-11 16,-3 0-11-16,-4-4 11 16,1-2-11-16,0-6 12 15,-1-2 10-15,4-2-2 16,-2-4 8-16,1 0-10 16,3 0-12-16,4 0 5 15,1-4-6-15,5-6 2 16,5 0 1-16,4-4-9 15,8 0 14-15,3-4 0 16,5-2-4-16,4-4 19 16,2-2-10-16,3-4 0 0,2-2-4 15,0-8-14-15,0-3 14 16,2-5 28-16,10-4-21 16,3-2-10-16,6-2-3 15,-2 2 1-15,6 0 3 16,-1 2-13-16,3 2 0 15,0 1 0-15,0 3-11 16,2 2 10-16,-3 2-5 16,3 4 6-16,0 2 5 15,4 2-5-15,4 2-1 16,0 1-11-16,1 3 3 16,0 5 9-16,-3-2 1 15,2 5 9-15,-4 4-10 16,-4 0 1-16,0 4 6 15,-3 0-7-15,-3 4 1 0,1 2-3 16,1 2 2 0,0 4-4-16,6 0 2 0,0 0-2 15,5 0-3-15,1 0 7 16,1 0 0-16,3 4 0 16,-2 6 0-16,-3 0 0 15,-1 4 0-15,-1 2-6 16,-3 4 5-1,-4 3-5-15,-2 4-3 0,-3 5 7 16,-5 3-10-16,-1 5 5 16,-5 2-9-16,-4 4 4 15,-7 4 11-15,0 2 1 16,-5 2-9-16,-22 2 9 0,-12-2 0 16,-13 3-2-16,-15 3-42 15,-8 0-26-15,-41 26-9 16,18-15-253-1,15-16-333-15</inkml:trace>
  <inkml:trace contextRef="#ctx0" brushRef="#br0" timeOffset="34757.67">23712 1088 373 0,'0'0'146'16,"0"0"-84"-16,0 0 9 15,0 0 17-15,0 0 7 16,0 0-8-16,0 0-24 16,-5-15-19-16,5 12-2 0,0 2 27 15,0 1-5 1,-2 0 18-16,2 0 18 0,-2 0-36 16,-2 0-45-16,-5 0-18 15,-5 4-1-15,-3 10 2 16,-6 4 22-16,-1 1 1 15,-1 6-6-15,2-3-8 16,8 0-11-16,2-2 0 16,4 0-4-16,2 2-2 15,3-2 6-15,2 4-1 16,2 0-9-16,0-2-5 16,0-2 15-16,4-2 6 15,7-6 6-15,1-4 9 16,1-3-6-16,0-5 8 0,3 0 37 15,0-3-3-15,5-15-16 16,2-8-33 0,4-6-8-16,-1-4 0 0,1-2 0 15,-1-4 0-15,-3 2 7 16,-5 2-7-16,-7 6 0 16,-3 7 17-16,-4 10-4 15,-4 7-13-15,0 5-4 16,0 3-73-16,-4 0-101 15,-27 14-1-15,0 7 27 16,2-5-166-16</inkml:trace>
  <inkml:trace contextRef="#ctx0" brushRef="#br0" timeOffset="35620.78">23235 595 408 0,'0'0'519'0,"0"0"-363"16,0 0-92-16,0 0-22 0,0 0 40 15,0 0-15-15,116 35-10 16,-53-16-8-16,6-1-23 16,2-4 10-16,-5-1 4 15,-2-5 8-15,-5-2-3 16,-5-2-6-16,-5-3-11 16,-7-1-3-16,-4 3-14 15,-7-3-9-15,-4 0 16 16,-5 0-18-16,1 1 0 15,-2 3 1-15,2 3 1 16,-1 3-2-16,2 1 0 16,5 8-7-16,2 1 7 15,4 2 0-15,-4 0 0 16,-5-4 1-16,-4-2-1 16,-6-6 6-16,-9-2-6 0,-3-4 0 15,-4-4-5-15,0 2-8 16,0-2 12-16,0 0-12 15,0 2 12-15,0 4 0 16,0 8-8-16,-9 8 9 16,-7 10 4-16,-6 8-3 15,-4 9-1-15,-3 2 0 16,-2 6 0-16,2-1 1 16,4 2 5-16,2-2-6 15,6-2 1-15,1-3 6 16,3-4-2-16,4-4-5 15,2-5 0-15,1-6 1 0,1-4-1 16,1-8 1-16,0-4 5 16,1-6-6-16,1 0 0 15,-3-2 0-15,1 2-8 16,-3 4 7-16,-1 0 1 16,0 2 0-16,2 0 0 15,-3 0 0-15,3 0 1 16,-4 1-1-16,4-6-7 15,1 0 7-15,1-4-10 16,0 0-8-16,1-3-8 16,-2-4-5-16,3 0 13 15,-2 0 18-15,-7 0 21 16,-7-8 5-16,-11-10-14 16,-18-7-4-16,-31-9 0 15,-51-10-7-15,-73-14-1 0,-49 2 0 16,-18 8-115-16,60 18-170 15,62 16-125-15</inkml:trace>
  <inkml:trace contextRef="#ctx0" brushRef="#br0" timeOffset="64805.83">11789 11973 107 0,'0'0'1065'16,"0"0"-720"-16,0 0-226 15,0 0-73-15,0 0 37 16,0 0-19-16,0-2-19 0,2 2-30 15,3 0-15-15,-1 0 9 16,1 0-3-16,-5 0-5 16,3 0 33-16,-3 0-12 15,2 0 1-15,0 4 21 16,4 10 4-16,1 4 8 16,5 3-17-16,-2-2-27 15,3-1 8-15,1-1-14 16,-1-3 6-16,3-5 1 15,2 0-13-15,6-4 11 16,3-5-11-16,11 0 0 16,5-4 0-16,5-14-33 0,2-4 11 15,-6 0 21 1,-9 4 2-16,-12 4 36 0,-12 8 11 16,-6 4-11-16,-3 2 3 15,2 0-29-15,1 0-10 16,4 16 14-16,6 4-4 15,0 2 9-15,6 0-20 16,-1-4 6-16,7-1-3 16,1-4-3-16,6-4-12 15,4-8-8-15,8-1-26 16,6 0 13-16,6-5-10 16,4-9 5-16,-4 0 26 15,-5 1 12-15,-14 4 12 16,-12 4 18-16,-10 3-21 15,-9 2 6-15,0 0 2 0,1 0-16 16,1 7 26-16,2 2-21 16,5 5 6-16,10 0 3 15,7-1-13-15,13-4 6 16,11 0-8-16,9-5-43 16,10-4-9-16,4 0-38 15,1 0 5-15,-4 0-19 16,-11-6 24-16,-14-2 39 15,-15 4 41-15,-16 0 2 16,-11-1 58-16,-5 5 2 16,-4 0-7-16,-2 0 2 0,4 0-12 15,2 5 27 1,5 4-29-16,12 2-30 0,12 1 15 16,17-3 12-16,17 0-40 15,11-3-9-15,4-4-71 16,5-2-14-16,-4 0-12 15,-6 0-13-15,-12-2 86 16,-17-4 33-16,-11 0 13 16,-16 3 44-16,-6 2-8 15,-9 1 0-15,2 0-3 16,1 0 8-16,4 0 14 16,9 4-31-16,13 2-12 15,11 2 6-15,12-2-6 16,9-2-25-16,5-2-23 0,0-2-42 15,-3 0 3 1,-11 0-8-16,-13 0 60 0,-14-4 10 16,-13 2 9-16,-6-2 26 15,-3 2-11-15,-2 2 11 16,4-2 23-16,0 0-20 16,3 2 13-16,4-2-5 15,2 0-34-15,1 0 5 16,-5-1-6-16,-5 2-10 15,-5-2 4-15,-5 2-5 16,-3-1-24-16,0 0-26 16,0-2-51-16,-13-5-56 15,-8 2-107-15,0-1-402 0</inkml:trace>
  <inkml:trace contextRef="#ctx0" brushRef="#br0" timeOffset="65806.45">15477 12158 1380 0,'0'0'313'16,"0"0"-180"-16,0 0 31 0,0 0-56 16,0 0-24-16,0 0-46 15,0 0-38-15,89 0-1 16,-36 0-16-1,10 0 6-15,-3 0-20 0,0 0-20 16,-6-3 27-16,-9-1 10 16,-12 0 14-16,-14 3 11 15,-9-1 11-15,-10 2 14 16,0 0-21-16,-4 0-15 16,-21 2 0-16,-11 18 2 15,-11 8-2-15,-11 10 15 16,-4 6-15-16,-5 4 6 15,3 2-1-15,1 2-5 16,7-6 0-16,7 1-6 0,7-7 0 16,6-4 6-16,7-6 0 15,7-6-103-15,7-6 97 16,3-8 6-16,6-6 6 16,6-2 0-16,0-2 10 15,0 0 28-15,0-4-10 16,0-14-12-16,13-6-8 15,9-8-13-15,7-11 19 16,7-4-20-16,11-11-5 16,4-11 5-16,6-7-21 15,4-4-10-15,-5-2-7 16,-7 10-2-16,-14 11 40 16,-10 19 6-16,-12 16 16 0,-9 16 25 15,-1 8-34-15,-3 2-3 16,0 14-9-16,0 20 0 15,-13 16 35-15,-3 12-10 16,0 9-24-16,0-1 13 16,6 0-15-16,1-4 9 15,3-5-9-15,0-10 0 16,5-7-1-16,1-5 1 16,-3-11 0-16,1-8 9 15,-3-6-8-15,1-8 11 16,-2-6 50-16,-8 0-27 15,-8-4 19-15,-9-22-31 16,-8-10-23-16,-5-14 0 16,-3-9-34-16,1-3-72 0,-17-6-53 15,12 16-110 1,11 18-227-16</inkml:trace>
</inkml:ink>
</file>

<file path=ppt/ink/ink4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04:33.248"/>
    </inkml:context>
    <inkml:brush xml:id="br0">
      <inkml:brushProperty name="width" value="0.05292" units="cm"/>
      <inkml:brushProperty name="height" value="0.05292" units="cm"/>
      <inkml:brushProperty name="color" value="#FF0000"/>
    </inkml:brush>
  </inkml:definitions>
  <inkml:trace contextRef="#ctx0" brushRef="#br0">10328 3513 165 0,'0'0'171'0,"0"0"-74"15,0 0 49-15,0 0-83 16,0 0-63-16,0 0-3 16,-20-70-31-16,33 56 31 0,1-1 3 15,-1 4 0-15,5-1-25 16,-3-1 12-16,5 4-10 15,9-4-37-15,-2 3-41 16,0 5-88-16</inkml:trace>
  <inkml:trace contextRef="#ctx0" brushRef="#br0" timeOffset="7872.33">9604 3519 532 0,'0'0'95'0,"0"0"-56"15,0 0 55-15,0 0 10 16,0 0-36-16,0 0 0 16,20-40-15-16,-18 36-11 15,-2 2 22-15,0 2-31 16,0 0-17-16,0 0-15 15,0 0 70-15,0 0 59 16,0 0-49-16,0 0-20 16,0 0 8-16,2 0-8 15,3 0-13-15,1 0-10 16,10 0-26-16,9 0-5 16,12 0 33-16,17 0-4 15,13 0 2-15,10 0-8 0,10 0-13 16,7 0-16-1,4-10-1-15,-2 0-12 0,-12-2-25 16,-13 3 18-16,-17 4 14 16,-13 5 4-16,-15 0-6 15,-4 8-10-15,-3 18 17 16,0 12 2-16,1 8 58 16,3 8-13-16,4 2-25 15,6 1 1-15,7-5-11 16,12-9 2-16,10-12-8 15,9-17-6-15,7-14-24 16,4-8-6-16,1-32 7 16,-6-11 16-16,-7-9 6 15,-10 2 1-15,-13 8 15 0,-16 10 8 16,-11 18 49-16,-11 10-18 16,-3 12-30-16,4 0-24 15,5 2-6-15,8 14 5 16,10 6 1-16,9 2 0 15,12 0-2-15,8-4 2 16,5-2 0-16,-3-6 0 16,-4-2-12-16,-8-2 11 15,-14-2 1-15,-12 1-8 16,-5-2 8-16,-8-1 1 16,-2 2 9-16,-2-3 3 15,-2 1-4-15,-1-3 0 16,1 2-8-16,2-2-1 0,2-1-19 15,16 0-110-15,-5 0-41 16,2-12-404-16</inkml:trace>
  <inkml:trace contextRef="#ctx0" brushRef="#br0" timeOffset="8268.68">13117 2456 1326 0,'0'0'159'16,"0"0"-106"-16,0 0-12 0,0 0 44 15,0 0-27-15,-131-22-41 16,108 42 26-16,-1 10-5 15,-10 10 13-15,-1 10 31 16,-7 8-26-16,-3 9 11 16,1 5 7-16,2 8-18 15,5 7 4-15,11 3-17 16,10 2-18-16,14-2-4 16,2-4-21-16,18-8 7 15,16-7-7-15,3-11 1 16,1-12-1-16,-3-10-5 0,-8-12-12 15,-6-10 1 1,-11-8-27-16,-3-4-23 0,0-4-23 16,0-10-63-16,4-12-137 15</inkml:trace>
  <inkml:trace contextRef="#ctx0" brushRef="#br0" timeOffset="8715.06">13576 2765 1547 0,'0'0'224'16,"0"0"-162"-16,0 0-62 15,0 0 0-15,0 0 7 16,0 0 27-16,-83 154-19 16,71-93 9-16,3-3-17 15,7-4-6-15,2-4 5 16,0-8-6-16,17-8 11 16,8-10-10-16,8-10 6 15,6-12 28-15,5-2 3 16,2-14 1-16,-1-20-24 15,-7-12-8-15,-11-10-14 0,-10-10 7 16,-12-2-12 0,-5 1-4-16,0 7 10 0,-9 12 6 15,-2 16 0-15,2 10 0 16,2 12 0-16,4 6 0 16,1 4-14-16,2 0-7 15,0 2-70-15,0 20 14 16,0 0-145-16,2-4-362 0</inkml:trace>
  <inkml:trace contextRef="#ctx0" brushRef="#br0" timeOffset="8913.52">13917 3288 1558 0,'0'0'267'0,"0"0"-194"16,0 0-24-16,0 0 63 15,0 0-26-15,0 0-55 16,0 0-31-16,35 22-5 16,-8-16-39-16,18 1-69 15,-5-6-47-15,-2-1-227 0</inkml:trace>
  <inkml:trace contextRef="#ctx0" brushRef="#br0" timeOffset="9191.78">14669 2603 1750 0,'0'0'370'16,"0"0"-309"-16,0 0-61 16,0 0 0-16,-30 136 39 15,8-64 34-15,2 11-33 16,2 3-2-16,6-6-37 15,6-6 11-15,6-12-6 16,0-10-4-16,0-9-4 16,0-10-2-16,0-7-45 15,0-7-36-15,2-7-36 0,7-11-59 16,0-1-95 0,7 0-473-16</inkml:trace>
  <inkml:trace contextRef="#ctx0" brushRef="#br0" timeOffset="9416.17">14993 3114 1724 0,'0'0'307'0,"0"0"-217"16,0 0-21-16,0 0-24 15,148-8-25-15,-66 8-5 16,8 0-15-16,-7 10-7 15,-11-2-48-15,-16-2-36 16,-20-2-34-16,-17-4 8 0,-14 0 23 16,-5-12-66-16,-16-12-215 15,-2-2-272-15</inkml:trace>
  <inkml:trace contextRef="#ctx0" brushRef="#br0" timeOffset="9584.23">15502 2847 1328 0,'0'0'256'0,"0"0"-217"15,0 0 20-15,-74 119 79 16,38-53-18-16,-2 4-20 16,3 0-34-16,4-2-40 15,6-8-11-15,9-5-15 16,10-14-4-16,6-8-29 16,0-9-63-16,13-10-39 15,11-8-81-15,5-6-271 0</inkml:trace>
  <inkml:trace contextRef="#ctx0" brushRef="#br0" timeOffset="9951.29">16219 2883 1418 0,'0'0'288'15,"0"0"-191"-15,0 0-78 16,0 0 25-16,0 0 66 15,-60 102-40-15,45-51-32 16,3-1-32-16,12-2 10 16,0-4-9-16,6-10-6 0,19-8-1 15,6-10-11-15,12-14 11 16,3-2 10-16,4-24-2 16,-4-18-4-16,-3-16-4 15,-15-10-9-15,-8-8 8 16,-11 1-32-16,-7 9 20 15,-2 14 3-15,0 18-3 16,-4 18 13-16,-7 12 0 16,-5 4-10-16,-1 2 10 15,-1 16-1-15,0 2-20 16,6 2-23-16,6-2-40 16,6 4-17-16,0-8-200 15,6-6-633-15</inkml:trace>
  <inkml:trace contextRef="#ctx0" brushRef="#br0" timeOffset="10120.39">16682 3391 1405 0,'0'0'476'0,"0"0"-343"16,0 0 4-16,0 0-34 15,0 0-5-15,0 0-78 16,0 0-20-16,43 4-83 15,6-4-47-15,-7 0-82 16,1-4-181-16</inkml:trace>
  <inkml:trace contextRef="#ctx0" brushRef="#br0" timeOffset="10482.92">17326 2811 1635 0,'0'0'320'16,"0"0"-255"-16,0 0-45 16,0 0 21-16,0 0 9 15,-118 138-32-15,109-93-8 16,7-1-1-16,2 0-1 16,13-6-8-16,18-4 0 15,9-8-21-15,10-10-14 16,1-12 33-16,2-4-4 0,-6-14 6 15,-5-24 0 1,-9-10 2-16,-10-13-2 0,-9-3 1 16,-10-2-1-16,-4 6 9 15,0 12 1-15,-2 12 6 16,-8 14-15-16,4 10 11 16,2 6-6-16,2 2-6 15,2 4-11-15,0 0-62 16,0 4-96-16,0 10-9 15,10-4-205-15</inkml:trace>
  <inkml:trace contextRef="#ctx0" brushRef="#br0" timeOffset="10770.16">17990 2855 692 0,'0'0'893'0,"0"0"-821"15,0 0-33-15,0 0 30 16,-42 122 49-16,37-82-23 15,5 0-33-15,9 1-31 16,27-5-20-16,13-8-11 16,9-14-4-16,0-14-19 15,-7-4 22-15,-11-32-19 16,-11-14 15-16,-13-12 5 16,-12-6 0-16,-4 1 13 15,0 11 0-15,0 14 21 16,-7 16 27-16,1 16-60 0,-1 10-1 15,-1 0 0 1,-2 8-57-16,4 14-37 0,6 12-25 16,0-6-187-16,0-6-342 0</inkml:trace>
  <inkml:trace contextRef="#ctx0" brushRef="#br0" timeOffset="11133.18">18801 3002 1603 0,'0'0'373'0,"0"0"-228"15,0 0-95-15,158 0-25 16,-89 0-1-16,2 4-18 0,-7 2-6 16,-14-1 0-16,-10 2-62 15,-8-3-57-15,-12-4-25 16,-12 0 27-16,-8-3-74 15,0-16-173-15,-4-6-227 16,-9-4 442-16,4-6 149 16,4 3 277-16,1 2-11 15,4 10 127-15,-2 10-121 16,-1 8-109-16,-3 2-92 16,-10 12-70-16,-13 22-1 15,-11 13 88-15,-11 12-9 16,-4 10-16-16,3 3-32 15,12-2-31-15,11-4-25 16,7 2-80-16,9-17-65 16,3-15-309-16</inkml:trace>
  <inkml:trace contextRef="#ctx0" brushRef="#br0" timeOffset="11865.4">19757 2743 1026 0,'0'0'591'15,"0"0"-464"-15,0 0-32 16,0 0 0-16,0 0-19 16,0 0-34-1,0 0-42-15,13-8-5 0,-13 34-17 16,-15 14 22-16,-5 10 0 16,-7 6 13-16,2 0-2 0,6-3-3 15,6-12-7-15,7-6 2 16,6-13-2-16,10-10-2 15,21-10 2-15,15-2 4 16,13-20 8-16,3-20-13 16,-2-14-2-16,-8-8-8 15,-17-7 6 1,-10 3-17-16,-14 10 8 0,-9 16 2 16,-2 18 10-16,0 14 1 15,-5 8-20-15,-13 10 20 16,-1 16-12-16,-6 8-12 15,0 16-52-15,7-10-143 16,10-8-275-16</inkml:trace>
  <inkml:trace contextRef="#ctx0" brushRef="#br0" timeOffset="12036.94">20027 3337 1487 0,'0'0'208'15,"0"0"-162"-15,0 0 3 16,0 0 0-16,0 0-31 16,0 0-18-16,0 0-38 15,146 12-191-15,-101-19-347 0</inkml:trace>
  <inkml:trace contextRef="#ctx0" brushRef="#br0" timeOffset="12383.02">20825 2781 1707 0,'0'0'290'0,"0"0"-232"15,0 0-56-15,0 0 4 16,0 0 10-16,-87 114 7 16,58-60-9-16,6 3-7 15,12-6-7-15,9-2 1 16,2-11 6-16,4-8-7 15,21-12-16-15,3-10-12 16,9-8 28-16,5-8 23 16,2-22-9-16,-1-12-3 0,-6-12-11 15,-8-6-5 1,-8-5-5-16,-10 1-15 0,-11 10 6 16,0 14 17-16,0 12 2 15,-5 14 0-15,-5 10-1 16,-4 4-6-16,1 0 1 15,1 12-36-15,8 8-61 16,6 6-21-16,22-4-267 16,10-6-320-16</inkml:trace>
  <inkml:trace contextRef="#ctx0" brushRef="#br0" timeOffset="12699.18">21395 2871 950 0,'0'0'674'16,"0"0"-617"-1,0 0-50-15,0 0 54 0,-3 114 27 16,1-65-8-16,2 1-12 16,2 0 0-16,23-2-40 15,11-8-16-15,6-10-12 16,5-12 9-16,-3-12-3 16,-1-6 3-16,-5-16 4 15,-9-20 22-15,-7-12-17 16,-9-8 1-16,-6-4-9 15,-7 2-10-15,0 5 0 16,0 13-9-16,-5 12 0 16,-5 14 7-16,0 8-15 15,-3 4 5-15,-1 2-9 16,-1 0-21-16,-1 0-33 0,1 4-19 16,2-2 6-16,1 0-141 15,10-2-279-15</inkml:trace>
  <inkml:trace contextRef="#ctx0" brushRef="#br0" timeOffset="12970.45">22230 2632 1627 0,'0'0'311'0,"0"0"-236"15,0 0-69-15,0 0 80 0,-60 137 31 16,22-69-58-16,-2 11-23 15,5 1-22 1,6-2-5-16,8-8-3 0,8-12-6 16,2-8 1-16,4-11-1 15,1-11-9-15,1-9 2 16,2-8-26-16,3-8-18 16,0-3 0-16,0 0-21 15,12-15-47-15,8-9-387 0</inkml:trace>
  <inkml:trace contextRef="#ctx0" brushRef="#br0" timeOffset="13236.38">22577 2948 1657 0,'0'0'266'16,"0"0"-258"-16,0 0 12 15,0 0-7-15,0 0 73 16,159 50-40-16,-85-36-21 16,-1-5-15-16,-6-5 1 15,-16-4-11-15,-13 0-44 16,-14-4-60-16,-19-19-24 0,-5 0-140 15,0 0-467-15</inkml:trace>
  <inkml:trace contextRef="#ctx0" brushRef="#br0" timeOffset="13418.89">22972 2831 1260 0,'0'0'184'16,"0"0"-120"-16,0 0 105 15,-129 158-23-15,71-91-1 16,0 5-51-16,5-2-47 15,8-6-24-15,14-10-22 16,10-7-1-16,11-14-43 16,10-8-100-16,6-17-94 15,19-8-147-15,8 0-682 0</inkml:trace>
  <inkml:trace contextRef="#ctx0" brushRef="#br0" timeOffset="13718.09">23445 2974 1520 0,'0'0'227'16,"0"0"-179"-16,0 0 11 15,0 0 45-15,-76 122-34 16,63-86-45-16,5-2-19 16,8-6-6-16,0-10-6 15,14-8-33-15,11-10 39 16,6-2 23-16,5-26-22 15,1-14-1-15,2-12-7 16,-2-8 6-16,-5-2-14 0,-11 6 7 16,-7 13 8-16,-10 15 22 15,-4 16 11-15,0 12-33 16,-6 2-1-16,-14 0-15 16,1 12 7-16,2 2-2 15,5-2-57-15,8 2-21 16,2-4-79-16,2-4-191 0</inkml:trace>
  <inkml:trace contextRef="#ctx0" brushRef="#br0" timeOffset="13908.58">23583 3360 1505 0,'0'0'227'0,"0"0"-87"16,0 0-28-16,0 0-30 15,0 0-43-15,0 0-28 16,0 0-11-16,4 53-43 16,25-53-100-16,-2 0-71 15,2 0-464-15</inkml:trace>
  <inkml:trace contextRef="#ctx0" brushRef="#br0" timeOffset="14246.96">24015 3090 985 0,'0'0'785'16,"0"0"-603"-16,0 0-131 0,0 0-16 15,0 0-9-15,0 0 20 16,0 0-17-16,-15 98-17 16,13-72-3-16,2-4-3 15,0-6-6-15,0-8-20 16,10-8 20-16,11 0 1 15,5-8 24-15,7-18-25 16,6-8-3-16,-4-10 2 16,-2-8-9-16,-1 0-15 15,-8 4 13-15,-9 11 12 16,-5 16 0-16,-8 8 21 16,-2 11-16-16,0 2-5 0,-12 0 0 15,-3 8-8 1,-3 6 8-16,3 3-20 0,7 1-81 15,8 4-21-15,14-4-86 16,11-6-319-16</inkml:trace>
  <inkml:trace contextRef="#ctx0" brushRef="#br0" timeOffset="14547.19">24525 3150 1081 0,'0'0'278'0,"0"0"-217"16,0 0 84-16,0 0 42 15,0 0-69-15,-80 124-48 16,69-93-8-16,7-5-36 16,4-5-25-16,0-4 20 15,4-8-21-15,15-6 1 0,10-3 22 16,3-12-3-16,0-19-5 16,2-9-15-16,-6-10 2 15,-4-2 14-15,-8 0-14 16,-7 4 4-16,-7 12 3 15,-2 10-2-15,0 13-7 16,0 12 0-16,-7 1-13 16,-7 0 0-16,1 8-26 15,5 6-59-15,6 0-12 16,2 2-93-16,17-4-119 16,8-2-406-16</inkml:trace>
  <inkml:trace contextRef="#ctx0" brushRef="#br0" timeOffset="14862.23">24808 3222 910 0,'0'0'210'16,"0"0"-10"-16,0 0-3 15,0 0-3-15,-29 128-115 16,29-100-17-16,0-1-35 16,4-3-2-16,19-8-3 15,6-6-2-15,2-10 1 16,5 0 1-16,-3-16-21 15,-2-16 17-15,-6-8 8 16,-8-7-1-16,-5-3 1 16,-8 0-18-16,-2 8-7 15,-2 10 10-15,0 12-3 16,0 10-7-16,-2 10-1 0,-8 0-9 16,-7 0 8-16,1 6-7 15,1 4-9-15,2 0-27 16,4-2-36-16,4 2-5 15,5-2-117-15,0-4-207 16</inkml:trace>
  <inkml:trace contextRef="#ctx0" brushRef="#br0" timeOffset="15147.47">25303 2917 1536 0,'0'0'286'0,"0"0"-226"0,0 0-51 16,0 0 36-16,0 0 59 16,-50 159-23-16,19-93-41 15,-2 2-5-15,2 2-18 16,2-4-17-16,7-5 0 16,4-5 0-16,2-12-11 15,5-6 4-15,2-12-9 16,3-10 10-1,1-8-18-15,0-6-30 0,3-2-21 16,2-14-57-16,0-10-70 16,0-8-467-16</inkml:trace>
  <inkml:trace contextRef="#ctx0" brushRef="#br0" timeOffset="15683.39">25398 2458 952 0,'0'0'238'0,"0"0"-84"16,0 0-24-16,0 0 6 15,0 0-77-15,0 0-38 16,0 0-1-16,9 58 8 15,-9-26 3-15,0 7-12 0,0 2 1 16,0 6 1-16,-13 7-10 16,-2 2 20-16,-3 6-9 15,2 0-16-15,3-1 3 16,1-6-8-16,6-2-1 16,-1-7 7-16,-2-2-6 15,0-2-1-15,-2 0 0 16,-2 2 2-16,-5 5 7 15,-4 2-8-15,-6 4 8 16,-3 3 3-16,3 0-11 16,1 0 7-16,5-3 0 15,1-1-8-15,6 0 7 0,-1-2-6 16,1 2 0 0,-7 0-1-16,-3 0-18 15,-2-4 17-15,-4-6 1 0,-1-5-18 16,1-11 18-16,0-9 0 15,0-2 7-15,4-7 18 16,4-4-13-16,2-2 7 16,3-4-7-16,5 0-5 15,2 0 6-15,-3-8-13 16,1-4-82-16,-7-14-29 16,5 2-219-16,1 2-511 0</inkml:trace>
  <inkml:trace contextRef="#ctx0" brushRef="#br0" timeOffset="15867.93">24731 4293 2148 0,'0'0'296'0,"0"0"-218"16,0 0-78-16,0 0-95 15,0 0-155-15,0 0-1531 0</inkml:trace>
  <inkml:trace contextRef="#ctx0" brushRef="#br0" timeOffset="33370.54">14856 5602 595 0,'0'0'142'15,"0"0"-98"-15,0 0-28 16,0 0-9-16,0 0 186 15,0 0-49-15,0 0-82 32,0 0-13-32,0 0 50 0,0 0-5 0,0 0-24 0,0 0-28 15,0 0-13-15,0 2 4 16,0 0-5-16,2 2-12 16,4 3-3-16,5 3-13 15,5 2 14-15,1-1 5 16,6 3 0-16,-1-1 13 15,3-4-19-15,-1-2 1 16,3-3 2-16,2-4-15 16,4 0 12-16,4 0-6 15,5-11-7 1,0-7 9-16,3-1-9 31,-3-2 9-31,-5 3-8 0,-6 3-1 0,-4 4-1 0,-8 5 0 16,-4 5-2-16,-1 1-6 0,1 0 8 15,5 0 1-15,5 5 0 16,2 8 1-16,1-2-1 16,6 1 0-16,-1-2 0 15,3-2 5-15,-1-2-5 16,1-3 0-16,-1-3 11 16,1 0-11-16,2-3 1 15,0-8-1-15,2-6 0 16,1-1-1-16,-2 0-7 15,3 2 8-15,1 2 2 16,2 4-2-16,-1 4-2 0,1 6 2 16,1 0-2-1,-1 0-5-15,-1 6 3 0,1 6 4 16,2-2 5 0,0-2-5-16,-1-2-1 0,6-3 1 15,-1-3 0-15,6 0-1 16,4-3 1-16,-1-11-15 31,1 0 13-31,-6-2-11 0,-6 2 13 0,-2 2-1 16,-7 2 1-16,-4 6 0 15,-3 2 0-15,1 2 0 16,1 0 0-16,1 2 6 16,6 6-6-16,3 4 0 0,4 0 1 15,-1-2-1-15,4 2 0 16,-4-2 9-16,0-2-9 15,-1 0-5-15,-5-1 5 16,2-3 0-16,-1-4 0 16,1 0 9-16,3 0-9 15,0-3-9-15,2-7 8 16,5-4-23-16,1 1 7 16,-2-4 8-16,-1 3 8 15,-8 2 1-15,-6 6 0 16,-7 2 0-16,-6 4 10 15,-3 0-9-15,3 0-1 0,4 8 0 16,9 2 0 0,7 0 0-16,5-2 0 0,13-4 1 15,6-4 8-15,5 0-8 16,1 0 8-16,3-2-7 16,-4-6 5-16,-3 0-9 15,-7 0 2-15,-1-2 0 16,-5 2 8-16,-3 0-8 15,3 2 12-15,0 0 4 16,1 2-6-16,1 2 15 16,-2 2-7-16,0 0-17 15,2 0 9-15,5 0-10 16,3 6 1-16,1-2-1 0,4 0 0 16,1-2 3-1,-3-2-3-15,0 0 0 0,1 0 3 16,-3 0-3-16,-4 0-1 15,-3 0 0-15,-2 0-3 16,1-2 4-16,1 2 0 16,0 0 1-1,5 0 6-15,0 0-6 0,2 0-1 16,-4-2 0-16,-1 2 0 16,-3 0 8-16,-3 0-1 15,-6 0-3-15,-2 0-2 16,-5 0-1-16,-5 0-1 15,-3 4 1-15,-1-2 9 0,-1-2-3 16,-1 0 1 0,0 0 27-16,-1 0 2 0,1 0-14 15,-5 0 7-15,-6-4-6 16,-2 0 1-16,-7 2-3 16,-6 2-21-16,-3 0-1 15,-1 0 0-15,-4 0-4 16,0 0 3-16,0 0-24 15,0 0-68-15,0 4-24 16,-15 8-74-16,-10-4-395 16</inkml:trace>
  <inkml:trace contextRef="#ctx0" brushRef="#br0" timeOffset="34986.08">14785 7375 143 0,'0'0'916'15,"0"0"-747"-15,0 0-133 16,0 0-35-16,0 0 22 0,0 0 32 16,0 0 5-16,94-2 40 15,-40-6 3-15,8-2-18 16,1-2-12-16,1 0 7 15,1 2-17-15,0 0-31 16,4 2 2-16,6 0-2 16,8 2 0-16,24-2-1 15,29-2-13 1,27 0-2-16,-14 0-3 0,-29 2-13 16,-37 5 11-16,-24 3-11 15,9 0 0-15,5 0-9 0,8 0-2 16,-4 3 11-1,2-1 0-15,-2-2-2 0,6 0 0 16,6-2 3-16,5-12-1 16,1 0 11-16,1 2 5 15,-7-1-10-15,-6 4 3 16,-6 0-8-16,-8 4 6 16,1-2-6-16,-3 6-1 15,2-4 0-15,-1 4 0 16,4-3 11-16,4 0-11 15,4-1-10-15,3-3 10 16,-3 3 0-16,-5-4 7 16,-3 5 0-16,-10 0-6 15,-6 0-1-15,-5 4 0 16,-2-2 1-16,-1 2 4 16,-2 0-5-1,8 0 9-15,4-2 2 0,8 2-5 0,5 0 5 16,2 0 5-16,2 0-16 15,-5 0 15-15,-1 0-15 16,-2 0 1-16,-4 2 9 16,0 4-10-16,-3 1 0 15,2-2 0-15,3 4-7 16,-1-4 7-16,3 1 0 16,0 1 3-16,-5-2 1 15,-2 0-4-15,-2-1 0 16,-2 0 0-16,2-3-3 15,-1 3 3-15,3-1 0 0,1 0 0 16,-1 1 1 0,0 0-1-16,-2 3 0 0,-2-1 0 15,-2-1 2-15,2 4-3 16,-4-4 1-16,4 2 0 16,0-3-1-16,2 2 2 15,0-2-1-15,0 0 0 16,-1 0 6-16,1-2-6 15,-6 0 1-15,0 0-1 16,-6 0 6-16,-1 0-6 16,-3-1 0-16,-4 2 0 15,-3-3 0-15,-6 0 6 0,-2 2-6 16,-7-2-1-16,-5 0-5 16,-7 0 5-16,-4 0 1 15,-2 0 0-15,1 0 1 16,-1 0-3-16,2 0 2 15,0 0 0-15,3 2 2 16,0-2 4-16,-2 0 0 16,-3 0 16-16,-2 0-10 15,0 2 16-15,0-2-17 16,0 0-10-16,0 0 4 16,0 0-4-16,0 0-1 15,0 0 0-15,0 0-6 16,0 0 6-16,0 0-47 15,-31 0-70-15,2-10-112 16,-7-7-380-16</inkml:trace>
  <inkml:trace contextRef="#ctx0" brushRef="#br0" timeOffset="45277.87">11409 9096 530 0,'0'0'511'16,"0"0"-359"-16,0 0-42 15,0 0 12-15,0 0-16 16,0 0 8-16,15-13-62 0,-6 13-42 16,4 0 2-16,2 0-11 15,4 10 6-15,1 1 22 16,-3-1-17-16,4 0 4 15,-3 2 0-15,1-2-16 16,0-2 15-16,0-2-14 16,4-2 8-16,3-4 10 15,10 0-19-15,7 0 12 16,7-10-12-16,2-6 1 16,0-3 0-16,-10 6-1 0,-11 0 0 15,-7 8-1 1,-6 3-4-16,-2 2 5 0,-3 0 0 15,5 0-7-15,1 0 7 16,6 6 1-16,2 2 16 16,6 0 20-16,5-1-18 15,5 2 3-15,1-1 29 16,3 2-39-16,-3-2 1 16,2 0-13-16,-5-4 1 15,1-2 6-15,4-2 0 16,2 0-7-16,4-4 0 15,3-10-4-15,1-4-4 16,2-2 10-16,-5 2-2 16,-3 3 5-16,-8 8-5 15,-7 3 0-15,-4 4-8 0,-2 0-4 16,2 5 12 0,4 9 0-16,-2 3 1 0,5-2 11 15,2 0-4-15,5-5-3 16,3-2 3-16,8-5-7 15,8-3 14-15,6 0-15 16,12-1 0-16,3-16-13 16,0 2-25-16,-3-3 19 15,-8 0 4-15,-10 5 9 16,-11 5 5-16,-10 7 1 16,-10 1 0-16,-4 0 0 15,0 5-14-15,0 9 14 16,5 3 1-16,6 1 11 15,7-2 14-15,6 0-14 16,7-4 1-16,6-4 8 0,2-2-20 16,-1-4-1-16,-3-2 0 15,-1 0-9-15,-3 0 0 16,2 0-8-16,1-5 1 16,1-2 15-16,5-1-17 15,1-2 18-15,-1-2 0 16,-3 4 0-16,-8 2 9 15,-9 3 1-15,-11 3 0 16,-9 0-4-16,-3 0-6 16,1 7 0-16,4 4 1 15,10 0 16-15,8-1 13 16,11-4-15-16,11-4 4 16,7-2 3-16,5 0-21 0,0 0 0 15,-2-4-1-15,-2-4-11 16,-6-2 10-16,0-2-7 15,-3 2 8-15,-3 0 0 16,-7 3-9-16,-4 3 8 16,-8 4 1-16,-3 0 0 15,-3 0-2-15,0 3 4 16,1 7 4-16,3-1 10 16,4 2-16-16,6-5 15 15,4 0-15-15,0-2 6 16,3-4-2-16,-3 0-4 15,2 0-6-15,1 0-2 0,-1 0-27 16,-2-4 20-16,-1-5-10 16,-3 2-6-16,-4 0 30 15,-6 3 1-15,-5 3 0 16,-6 1-2-16,-1 0 13 16,-3 0-11-16,-2 1 4 15,4 8-2-15,3 0 12 16,9 0-7-16,10-3 8 15,7 0-12-15,10-4-2 16,3 0-2-16,2-2-14 16,-2 0-13-16,-3 0 28 15,-3-10-10-15,-3-2 10 16,-5 0 3-16,-3 2-2 0,-6 0-2 16,-2 3 1-16,-5 6 0 15,-5 1 3-15,0 0-3 16,-1 0 6-16,6 1 17 15,7 10-22-15,5-1 16 16,9 0-10-16,5 0-6 16,4-2 13-16,3 0-14 15,2-2-1-15,1-2 0 16,-5-2-17-16,-5-2 18 16,-2 0-6-16,-1 0-6 15,2 0 12-15,3-8 1 16,1-4 6-16,2 2-5 15,-1 0 4-15,1 6 3 0,0 1-9 16,7 3 1 0,1 0 3-16,8 0-4 0,-4 9 0 15,1 1-1-15,-8 0 3 16,-7-2 5-16,-3 2-7 16,-6-2 0-16,1 0 12 15,5 2-11-15,8-2 6 16,8 4 4-16,6 2-11 15,3 0 0-15,-3 0-1 16,-3 2 1-16,-9-2 2 16,-6-2-1-16,-9 2 10 15,-1-2-2-15,1-2-8 16,-1 2-1-16,2-2 0 16,-5-1 0-16,-6-4 7 0,-7-3-6 15,-9 0 7-15,-13-2 23 16,-9 0 1-16,-11 0 24 15,-5 0-26-15,-2 0-29 16,0-9-1-16,0-2-29 16,0-5-27-16,-29-18-73 15,0 0-140-15,-7-4-790 0</inkml:trace>
  <inkml:trace contextRef="#ctx0" brushRef="#br0" timeOffset="48146.92">8592 10740 519 0,'0'0'794'16,"0"0"-675"-16,0 0-82 16,0 0 34-16,0 0 23 15,0 0-18-15,0 0-31 0,-7-24-36 16,10 24 4-16,5 0-4 16,2 0 22-16,1 0 24 15,5 0-18-15,3 0 22 16,6 0 8-16,6 0-32 15,7-2 3-15,0-2-21 16,6 0-9-16,0-2 8 16,4 0-16-16,1-2 0 15,2 0-15-15,2-2-17 16,6-3 30-16,1 2-10 16,0-1 12-16,4 2 0 15,1 2-6-15,-1 2 6 16,-1 3 0-16,-1 2-3 15,-2 1 2-15,-2 0 1 16,1 0 0-16,-1 0-2 0,2 0-2 16,9 0 4-1,10 0 0-15,13-12 2 0,9-9 10 16,-4 0-11-16,-3 0-1 16,-13 5 3-16,-15 6-3 15,-8 0 0 1,-9 6 0-16,-2 0-4 0,-1 2 3 15,8 2 2-15,6 0-1 16,9 0 11-16,12 0 2 16,4 0 10-16,1 0-6 15,-1 0-16-15,-3 6 9 16,-6 4-10-16,-2 2 0 16,-8 2-7-16,-1 0 1 0,-5 0-1 15,-2-2 1 1,0-2 6-16,2-3 1 0,3-6-1 15,6-1 0-15,2 0 7 16,2 0-5-16,1 0-2 16,-5-4 0-16,-3 0 0 15,-2 4-1-15,-1 0 1 16,-3 0 0-16,-1 15-1 16,1 5-8-16,2 2 9 15,0 4-10-15,3-4 10 16,5-2 0-16,1-4 0 15,2-4 0-15,1-4 0 0,-5-2-5 16,-5 0 4-16,-6-2 1 16,-4-2-6-16,0 0 5 15,3-2 1-15,13 0 0 16,9 0-1-16,31-2 0 16,-8-8 1-16,5 2 0 15,0 4 1-15,-22 4 16 16,6 0-7-16,-13 6-5 15,-4 12-5-15,-7 2-4 16,-1 2 2-16,5 2 2 16,6 0-4-16,7 0 3 15,5 0 1-15,4-4-5 16,0-4-4-16,-1-3 10 16,-7-10-1-16,-6 0 0 15,-2-3 2-15,2 0 1 0,3 0-3 16,23-3 0-16,26-8 0 15,32-7 0-15,8 0 0 16,-28 4 0-16,-39 3 3 16,-41 9-4-16,-9 2 1 15,6 0 0-15,6 0-1 16,5 0-5-16,-1 0 5 16,-1 0 1-16,2 0 0 15,5 0 1-15,6 0 0 16,9 0 6-16,7-4 10 15,-2 0-17-15,-3 4 14 16,-5 0-14-16,-8 0 6 16,-9 0-5-16,-4 0 0 0,-3 6 6 15,-1 2-7-15,-1-1 4 16,8 0-5-16,3 0 1 16,8-3 0-16,5-1-6 15,1 1 6-15,0-2 0 16,-4-2 1-16,-2 0 1 15,0 0-4-15,-2 0-2 16,0 0-11-16,0 0 14 16,-4-4 2-16,1-1-1 15,-3-4 0-15,0 3 1 16,-3 0-1-16,-3 2 0 16,-3 2 0-16,-3 2 13 0,-3 0-13 15,0 0 6 1,0 0 9-16,2 0-13 0,-1 2-2 15,1 5 0-15,3-4 3 16,4 1-3-16,-2 0 0 16,2-1 1-16,1-3-1 15,-1 0 5-15,3 0-5 16,-3 0 0-16,1-3 0 16,-1-3 6-16,0 1 9 15,-5 0-5-15,-2 3 3 16,-2 2-12-16,-2 0 1 15,0 0-2-15,0 0 0 16,1 0 0-16,1 7 0 0,2-4 8 16,1 1-8-1,-1-2 1-15,-2 0 5 0,0 1-5 16,-4-3-1 0,-2 1 14-16,0-1-14 0,0 3-1 15,-2 0 1-15,4 1-8 16,4 0 8-16,0-1 0 15,2 1 1-15,0-3-3 16,-6 2 2-16,-10-2 0 16,-8 1 0-16,-9-2 1 15,-5 2-1-15,-5-2 0 16,2 2 0-16,1-2 0 16,2 3 1-16,2-2 0 0,5-1 11 15,-4 3-11 1,-2-3 12-16,-8 0-2 0,-7 0 4 15,-6 0-15-15,-2 0-6 16,-4 0-14-16,-27-17-36 16,-69-23-54-16,4 0-125 15,-8-4-326-15</inkml:trace>
  <inkml:trace contextRef="#ctx0" brushRef="#br0" timeOffset="62484.02">6736 11458 80 0,'0'0'232'0,"0"0"-128"0,0 0 14 16,0 0-47-16,0 0-8 15,0 0-11-15,-80-97-20 16,71 87 0-16,5 2 21 16,-1 2-18-16,3 1-34 15,0-2 126-15,-2 1-75 16,0 2 9-16,0 0 8 15,4 3 11-15,0 1-19 16,0 0 1-16,0-3-8 16,0 3-22-16,0-2 21 15,0-2 7-15,8-4-24 16,11-6 5-16,14-8-29 16,13-6-1-16,4-6-2 0,8-4-9 15,4-8 1-15,3-2 9 16,-3-3-10-16,-6 3 10 15,-4 2-10-15,-10 8 7 16,-7 6 4-16,-10 8-11 16,-9 10 19-16,-7 6-13 15,-7 4-5-15,0 4-2 16,-2 0 1-16,0 0 0 16,0 0-1-16,0 0-13 15,0 0 14-15,0 0-1 16,0 8-11-16,7 10 12 15,0 8 0-15,-1 6 0 0,3 8 0 16,-5 10 2-16,-4 7-2 16,0 9 0-16,-4 8 0 15,-21 6 2 1,-6 7-1-16,-6-1 10 0,-3-4 3 16,-1-4-13-16,3-7-1 15,5-10 7-15,2-8-6 16,4-13 9-16,10-10 0 15,3-14 8-15,7-6 2 16,5-8-2-16,2-2 33 16,0 0-23-16,0 0-19 15,0 0 7-15,0 0-15 16,0 0 17-16,0 0 0 16,0 0-17-16,-2 0 16 15,0 0 9-15,0 0 18 0,-5-16 3 16,0-6-25-16,-2-7-10 15,-4-8-6-15,-3-7-5 16,-1-11 4-16,-6-5-5 16,-4-8 0-16,-4-6 0 15,-2-4-25-15,0-1 5 16,-1 1 14-16,3 4-7 16,4 6 11-16,5 10 2 15,3 12 0-15,6 11-1 16,5 16 2-16,3 4-1 15,0 9 0-15,5 2-8 16,0 4 7-16,0 0-16 16,0 0-23-16,0 0-8 0,12 10 18 15,10 10 29-15,10 8-1 16,7 7-8-16,13 5 10 16,5 2 0-16,11 4 0 15,1-2 4-15,-1-2-4 16,-1-4 0-16,-7-5 0 15,-8-10 0-15,-10-5-1 16,-8-4 1-16,-8-1 0 16,-1-4-1-16,-5 5 2 15,3 0-1-15,-2 8 0 16,4 5 0-16,-2 5-1 16,-2 4 1-16,2 2-1 0,-5-4 1 15,-1-4 0 1,-5-10 2-16,-6-6-2 0,-1-8 1 15,-3-4 5-15,-2-2-4 16,0 0 7 0,0 0 17-16,0 0-5 0,0 0 15 15,0 0-11-15,0 0-24 16,-11 0 12-16,-5-6-13 16,-1-2 1-16,-6 0 3 15,-2 0-2-15,-1 0 2 16,-3 0-4-16,-5 2-7 15,-3 0 7-15,-9 2 1 16,0 0-1-16,-5 2 0 16,-7 2-7-16,1 0 7 15,-4 0 0-15,5 0 1 0,3 0 5 16,5 0-6-16,11 0 0 16,6 0 3-16,6 0 3 15,8 0-6-15,3-4 0 16,3 2 0-16,-2 0-1 15,1 0 1-15,-1 0 0 16,-1 2-1-16,1-2 0 16,0 0 1-16,4 0 6 15,0 0-5-15,5-2 5 16,0 2 3-16,-1-2 4 16,0 2-4-16,-4 0-3 15,1 0-6-15,-1 2 0 16,-1-2-1-16,0 2-5 0,1-2 6 15,-3 2 0 1,4-2 2-16,1 2-1 0,5 0-1 16,0-2 0-16,2 2 1 15,0 0-7-15,0-2 6 16,0 2-17-16,0 0-41 16,0 0-54-16,0 0 13 15,0 0-115-15,11 0-58 16,31-18 78-16,-4-2-92 15,2-8-88-15</inkml:trace>
</inkml:ink>
</file>

<file path=ppt/ink/ink4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17:03.610"/>
    </inkml:context>
    <inkml:brush xml:id="br0">
      <inkml:brushProperty name="width" value="0.05292" units="cm"/>
      <inkml:brushProperty name="height" value="0.05292" units="cm"/>
      <inkml:brushProperty name="color" value="#FF0000"/>
    </inkml:brush>
  </inkml:definitions>
  <inkml:trace contextRef="#ctx0" brushRef="#br0">19751 12312 599 0,'0'0'200'15,"0"0"-143"-15,0 0-44 16,0 0-11-16,0 0 1 16,0 0-3-16,42-18-18 0,-34 16 17 15,0 0 1-15,-6 2 20 16,-2 0 36-16,0 0 19 15,0 0 44-15,0 0-2 16,0 0-61-16,0 0-54 16,0 0 89-16,0 0 34 15,0 0-73-15,0 0-34 16,0 0 14-16,0 0 13 16,0 0 0-16,0 0-2 0,0 0-10 15,0 0 2 1,0 0-11-16,0 0-7 0,0 0-1 15,0 6-14-15,0 8 17 16,0 0-7-16,0 0-11 16,0 0 12-1,0-2-12-15,0-4 0 0,0-2 11 16,0-4-11-16,0 0-1 16,2-2 9-16,2 0 8 15,5 0 19-15,5 0-5 16,5 0-19-16,10-12 0 15,3-2-12-15,1-4-6 16,0 2 4-16,-2 0-26 16,-4 2 9-1,-6 6 4-15,-6 0-2 16,-6 6 16-16,-4 2-8 0,-3 0-9 0,-2 2-5 16,0 14 20-16,0 6 3 15,0 2 6-15,0-2 0 16,2-2 5-16,2-4-11 15,1-6 1-15,1-2-1 16,-1-1-6-16,4-6 6 16,0-1 0-1,7 0 0-15,3 0 15 0,6-8-15 16,2-3 13-16,0-6-3 16,-3 3-9-16,-2 2 9 15,-2 2-10-15,-7 2 0 16,-3 4 5-16,-4 4-5 15,-1 0-6-15,-1 0-10 0,2 12 11 16,0 6 5-16,0 0 2 16,-2 0 4-16,3-1 5 15,-3-8-11-15,1 0 2 16,2-4-2-16,-3-3-1 16,3 0 1-16,1-2 0 15,6 0 8-15,4 0 3 16,4-9-11-16,3-4-5 15,0-1 5-15,-2 0 0 16,-4 6 6-16,-3 2-6 16,-6 4 0-16,-1 2 0 15,-2 0-10-15,0 4-1 16,2 14 4-16,1 4 7 16,2 0 10-16,-1 1-10 15,5-5 1-15,1-4-1 0,4-5-7 16,3-5 1-16,1-4-1 15,5 0-21-15,1-5 26 16,-2-12 2-16,-4-1 0 16,-2 0 3-16,-8 4-2 15,-3 5 22-15,-6 2 5 16,-4 5-9-16,0 2-17 16,3 0-2-16,0 0-9 15,6 2 9-15,2 9-2 16,7-2 2-16,3 1 0 0,5-4 0 15,6-4 0 1,6-2-8-16,0 0-2 0,-1 0-6 16,-2-9 3-16,-6-2 7 15,-9 0 6-15,-6 2 0 16,-5 1 13-16,-7 6 2 16,0 0 7-16,1 2-7 15,0 0-15-15,3 0-1 16,5 2 1-16,8 10 0 15,3 0 1-15,6-2 0 16,1 1 0-16,2-6 7 16,0-3-8-16,-4-2 0 15,-4 0 10-15,-6 0-10 0,-5 0 14 16,-5-2 11-16,-2-3 17 16,-5 1 0-16,-2 0-20 15,0-3-8-15,0 4-14 16,0-4-18-16,0-3-44 15,-7-10-86-15,-6 2-106 16,-3-2-525-16</inkml:trace>
  <inkml:trace contextRef="#ctx0" brushRef="#br0" timeOffset="5146.05">18389 12497 345 0,'0'0'196'0,"0"0"-111"16,0 0-49-16,0 0 24 0,0 0 16 16,0 0-31-16,47-14-29 15,-45 14-8-15,-2 0-6 16,0 0 40-16,0 0 10 15,0 0 8-15,0 0 26 16,0 0 9-16,0-3 7 16,0 3 8-16,0 0-14 15,0-1-10-15,0 1-9 16,0 0-7-16,0 0 1 16,0 0-31-16,0 0 13 15,0 0-15-15,0 0-9 16,2-3 5-16,2 3-13 15,3-1 9-15,9-3 7 16,9-3-20-16,8 0-6 0,11-4-3 16,8 1-6-16,-1 0 7 15,0 5-9-15,-4-2 0 16,-5 5 0-16,-9 0 0 16,-1 2 0-16,-8 0-1 15,1 0-11-15,-6 0 11 16,4 0-8-16,2 0 9 15,2 2 0-15,2 2 1 16,6 1-1-16,1-4 0 16,7 1 0-16,-1-2 7 15,-3 2-7-15,2-2 0 0,-3 2 0 16,-7 0-3 0,-2 0 3-16,-5 1 0 0,0-3 0 15,1 0 0-15,2 0 0 16,-2 0 0-16,-4 0 2 15,0 0-1-15,-7 0-1 16,-6 0 0-16,-3 0 0 16,-3 0-1-16,-2 0-6 15,2 0 7-15,-2 0-1 16,0 0 0-16,0 0 1 16,0 0-1-16,0 0 1 15,0 0 8-15,0 0-8 16,0 0 0-16,0 0-1 0,0 0-25 15,0-5-33 1,-4-11-71-16,-7 2-205 0,-5 0-694 0</inkml:trace>
  <inkml:trace contextRef="#ctx0" brushRef="#br0" timeOffset="14770.87">18654 12745 426 0,'0'0'77'16,"0"0"-56"-16,0 0-19 15,0 0 34-15,0 0 24 16,0 0-5-16,-56-4-13 16,52 4 33-16,2 0 42 15,2 0-1-15,0 0-12 16,0 0 12-16,0 0 1 15,0 0 14-15,0 0-21 16,0 0-27-16,0 0-7 16,0 0-11-16,0 0-17 15,0 0-3-15,0 0-8 16,6 0-14-16,8 0 14 0,10 4 8 16,4 2-7-16,9 0 1 15,3-2-19-15,0 0-5 16,-3 0-14-1,0-2-1-15,-6-2 7 0,-3 0-6 16,-3 0 5 0,-2 0-6-16,-5 0 1 15,-7 0 7-15,-1 0-7 0,-2 0 7 16,-2 0-1-16,1-2-7 16,-1 0 0-16,-1 2 0 15,-1-2-7-15,1 2 6 16,-5-2-12-16,2 2-10 15,-2-2-10-15,0-2-15 0,0 0-14 16,-2-10-140 0,-14 2-92-16,-4 0-307 0</inkml:trace>
  <inkml:trace contextRef="#ctx0" brushRef="#br0" timeOffset="15155.84">18879 12543 871 0,'0'0'596'16,"0"0"-500"-16,0 0-88 16,0 0-7-16,0 0 9 15,0 0 9-15,0 0 19 16,-44 66 3-16,13-30-2 16,-5 2 2-16,-3 0 11 15,-3 2-2-15,-2-2 1 0,1 0-14 16,1-2-2-1,3-1-16-15,2-3-2 0,6-2-8 16,5-6-8-16,6-4 10 16,1-4-11-16,4-2 0 15,-1-2 1-15,1-4-1 16,-1 0 1-16,-1 0-1 16,-1-2 0-16,2-2 0 15,3 0-2-15,4-2-4 16,2-2 0-16,7 2-12 0,0-2-4 15,0 0-34 1,3 0-45-16,34-12-33 0,-1-6-130 16,-1 0-335-16</inkml:trace>
  <inkml:trace contextRef="#ctx0" brushRef="#br0" timeOffset="15374.61">18513 12998 1397 0,'0'0'200'0,"0"0"-148"16,0 0 24-16,0 0 51 16,3 116-27-16,0-84-34 15,-1-4-28-15,-2-2-13 16,2-5-15-16,-2-6-9 16,0-4 7-16,0-5-8 0,0-2-34 15,4-4-29 1,11 0-87-16,1-10-77 0,-1-7-282 0</inkml:trace>
  <inkml:trace contextRef="#ctx0" brushRef="#br0" timeOffset="15837.38">18661 13054 1431 0,'0'0'268'15,"0"0"-199"-15,0 0 7 16,0 0 47-16,0 0-78 15,116-14-32-15,-67 12 0 16,2-2-12-16,-6 4 3 16,-8 0-4-16,-10 0-23 15,-14 0 7-15,-6 0-8 0,-7 0-17 16,0 0-4-16,0 0 33 16,-20 12 12-16,-7 8 24 15,-6 4 8-15,-2 6-6 16,3 0-10-16,1 0-1 15,7-2 0-15,1-2-15 16,4-3 1-16,0-5-1 16,-1-2-14-16,1-4-11 15,-4-4-19-15,0-3-4 16,4-2 24-16,3-1 16 16,5-2 8-16,9 0 3 15,2 0 13-15,0 0 12 16,6 0-9-16,21 0 9 0,7 0 8 15,5 0-12-15,3-9 2 16,-3 2-10-16,-10 0 0 16,-7 2-11-16,-6 1-5 15,-3-1-12-15,-2 1-2 16,0 0-14-16,0-1-23 16,1-4-49-16,9-6-31 15,0-2-99-15,-3-1-353 0</inkml:trace>
  <inkml:trace contextRef="#ctx0" brushRef="#br0" timeOffset="17185.29">19423 12709 1555 0,'0'0'210'0,"0"0"-159"16,0 0-41-16,0 0-8 15,0 0-2-15,0 0-1 16,0 0 1-16,60 8 1 16,-33-6 14-16,-2-2 12 15,-3 0-6-15,0 0-6 16,-8 0-4-16,-6 0-10 15,-6 0-1-15,-2 0-5 0,0 0-60 16,-6 0-35-16,-21 8-75 16,-11 8-38-16,-11 8 22 15,0 2 47-15,2-1 98 16,10-4 46-16,12-2 15 16,12-9 47-16,13-2 13 15,0-8 70-15,26 0-6 16,15 0-56-16,3-3-47 15,-1-6-23-15,-11 0 7 16,-14 4-20-16,-9 2-40 16,-9 3 9-16,0 0 12 15,0 11 19-15,-6 10 19 16,-5 14 42-16,0 7-16 0,-3 8-14 16,3 2 2-1,2 4 5-15,0 1-1 0,0-7-18 16,0-5 16-16,0-4-4 15,3-11-5-15,-1-8-6 16,0-8-9-16,2-6-3 16,1-4 7-16,-2-4 4 15,-3 0 22-15,-5-4-33 16,-3-10-7-16,-1-4-2 16,0-2 2-16,4 2 0 15,6 1 7-15,1 3-2 16,2 3 12-16,5-4 5 0,0 1 3 15,0-1-4-15,5-6-10 16,15-5 3-16,9-4-6 16,7-6-9-16,15-4-2 15,5-6-29-15,6 0-17 16,3 2 0-16,-1 4 4 16,-4 8 32-16,-6 5 12 15,-12 8 0-15,-9 4 0 16,-10 5 8-16,-9 4 1 15,-6 4 0-15,-5 0-9 16,-3 2-1-16,0 0 1 16,0 0-7-16,0 0-6 15,-5 0-19-15,-2 0 8 16,3 6 1-16,4 1-25 0,0-2-4 16,4 3 20-1,21 2 24-15,1 3 8 16,6 1 10-16,-1 1 12 15,0 3 10-15,-6 0-10 0,-6 1-3 16,-5-1 4-16,-10-2 5 16,-4 2-6-16,-6 0-6 15,-23 2 16-15,-16 0 8 16,-8-4-30-16,-5-4 5 16,2-6-15-16,7-6-15 15,11 0 14-15,12 0-6 16,16-2 7-16,10-4 0 15,0 2 0-15,29 4-10 16,11 0 10-16,10 0 7 0,1 2 3 16,-7 14-8-16,-6 4-2 15,-11 4 0-15,-13 4-7 16,-14 2 7-16,0 6 10 16,-18 7 0-16,-16 3 19 15,-3 0 35-15,-6 0-31 16,1-6-15-16,2-8-3 15,3-8-8-15,5-10 2 16,4-10-9-16,2-4 0 16,2-6-31-16,3-18-21 15,8-6 1-15,4 0 4 16,9 6 47-16,0 6 42 0,0 8 14 16,11 8-9-16,12 2-21 15,2 0 4 1,9 18 7-16,1 6-6 0,-4-2-11 15,-5 0-8-15,-6-4-11 16,-4-6 9-16,-7-4-9 16,-5-4-1-16,-2-4 0 15,-2 0-9-15,0 0-31 16,0 0-66-16,2-8-117 16,-2-2-783-16</inkml:trace>
  <inkml:trace contextRef="#ctx0" brushRef="#br0" timeOffset="17339.91">19984 13561 1702 0,'0'0'385'0,"0"0"-290"0,0 0-66 15,0 0 85-15,0 0-67 16,0 0-47-16,0 0-109 16,12 0-98-16,-12-2-193 15,0-10-681-15</inkml:trace>
  <inkml:trace contextRef="#ctx0" brushRef="#br0" timeOffset="31126.53">16716 12280 42 0,'0'0'775'0,"0"0"-618"15,0 0-115-15,0 0-32 16,0 0 18-16,0-2 22 16,0 2 13-16,0 0 12 15,0 0 10-15,0 0-9 16,0 0-17-16,0 0-18 15,0 0-5-15,0 0-12 16,0 0 8-16,0 0 8 16,0 0-12-16,4-2-5 15,10 2-15-15,3 0 8 16,8 0 4-16,2 0 8 0,0 0-9 16,-3 0-14-1,-6 0-5-15,-5 0-1 0,-2 0 0 16,-4 0-5-16,-3 2 6 15,3 2-1-15,-2-2 1 16,-1 2 2-16,0-2-2 16,1-2 2-16,-3 2 5 15,0-2-6-15,-2 0 4 16,0 0-4-16,0 0-1 16,0 0 0-16,0 0 0 15,0 0-7-15,0 0-4 16,0 0-5-16,0 0 5 15,0 2-27-15,0 2-63 16,0-2-156-16,0 2-58 0</inkml:trace>
  <inkml:trace contextRef="#ctx0" brushRef="#br0" timeOffset="31419.74">16666 12344 1011 0,'0'0'319'0,"0"0"-229"15,0 0-26-15,0 0-6 16,0 0 20-16,118-10-12 0,-62 2-30 16,0 0-5-1,-4 0 0-15,-10 2-14 0,-7 2-8 16,-8 2-9-16,-4 2 0 15,-6-2-1-15,1 2-28 16,-5 0-9-16,1 0-57 16,-1 0-117-16,-3 0-38 15,-6 0-104-15</inkml:trace>
  <inkml:trace contextRef="#ctx0" brushRef="#br0" timeOffset="31624.59">16888 12348 948 0,'0'0'313'16,"0"0"-213"-16,0 0-64 16,0 0-10-16,0 0 15 15,0 0-18-15,118-14-23 16,-94 10-40-16,0 0-105 15,-3 0-40-15,-8 0-147 0</inkml:trace>
  <inkml:trace contextRef="#ctx0" brushRef="#br0" timeOffset="31867.32">16879 12314 781 0,'0'0'291'0,"0"0"-180"15,0 0-76-15,0 0 31 0,0 0-19 16,0 0-1 0,0 0 6-16,104-16-14 0,-73 10-10 15,-1 2-28-15,-6 0-24 16,0-2-141-16,-4 4-64 15,-8-2-161-15</inkml:trace>
  <inkml:trace contextRef="#ctx0" brushRef="#br0" timeOffset="32051.87">16854 12292 456 0,'0'0'861'15,"0"0"-707"-15,0 0-122 16,0 0-15 0,144 0-5-16,-54-4-12 0,-14 0-72 15,-16-2-304-15</inkml:trace>
  <inkml:trace contextRef="#ctx0" brushRef="#br0" timeOffset="45335.98">15423 12232 804 0,'0'0'130'16,"0"0"-92"-16,0 0-22 16,0 0 59-16,0 0-17 15,0 0-39-15,-8 0-11 16,8 0 17-16,0 0-3 15,0 0 21-15,0 0 43 16,0 0 38-16,0 0 23 16,0 0-36-16,0 0-10 15,0 0-2-15,0 0-36 0,0 0-16 16,8 0-9 0,15 0-10-16,10 0-5 0,12-6-14 15,8 2-1-15,3 2-8 16,2 2 1-16,-2 0-1 15,-3 0 1-15,-8 0 0 16,-10 0 0-16,-8 0-1 16,-12 0 3-16,-7 0 3 15,-6 0-6-15,-2 0 1 16,0 0 8-16,0 0-9 16,0 0-14-16,0-10-46 15,0-4-168-15,0 2-421 0</inkml:trace>
  <inkml:trace contextRef="#ctx0" brushRef="#br0" timeOffset="45553.35">15354 12242 1375 0,'0'0'264'0,"0"0"-210"16,0 0-35-16,0 0 26 15,143 0 5-15,-92 0-22 16,1 0-18-16,-4 2-9 16,-7 0-1-16,-10 2-30 15,-9 2-63-15,-9 0-223 16,-10-4-184-16</inkml:trace>
  <inkml:trace contextRef="#ctx0" brushRef="#br0" timeOffset="45713.92">15521 12222 1618 0,'0'0'257'0,"0"0"-221"16,174 0-26-16,-80 0 3 16,35 2-13-16,-22 8-48 15,-25-2-230-15</inkml:trace>
  <inkml:trace contextRef="#ctx0" brushRef="#br0" timeOffset="49850.74">12863 12232 929 0,'0'0'238'16,"0"0"-148"-16,0 0-39 15,0 0 36-15,0 0 1 16,0 0-15-16,0 0-6 16,0 0-10-16,0 0-5 15,0 0-23-15,0 0-16 16,7 6-1-16,9 8 16 16,-1 4 11-16,1 2-12 15,-1-2-5-15,-1-2 7 16,-1-2-1-16,-4-4-15 0,0-4 3 15,-4-4-8-15,-1 0 3 16,-2-2 7-16,2 0 8 16,5 0 20-16,7-10-17 15,7-10-20-15,6-2-8 16,0-2-1-16,2 2 1 16,-5 8 4-16,-6 4-5 15,1 6-1-15,-4 4-5 16,1 0 0-16,2 0 6 15,-2 8-10-15,2 2 5 16,-4 0 5-16,4-2 0 16,-2 0 2-16,-1-2-1 0,-1 0-1 15,-3-2 5 1,1 0-5-16,-3 0 0 0,5-2 0 16,1-2-7-16,10 0 6 15,4-2-13-15,9-14-25 16,5-6-9-16,1-4 3 15,2 0 21-15,-9-2 23 16,-5 8 1-16,-12 5 14 16,-11 9 4-16,-4 6-18 15,-6 5-16-15,2 17 14 16,2 8 2-16,2 0 15 16,3 0-8-16,4-6-5 15,6-6-1-15,7-10 1 0,4-8 7 16,4 0-2-1,8-12-5-15,-1-14-2 0,0-4 1 16,-1 0 6 0,-5 4-6-16,-7 4 8 15,-3 6 14-15,-4 7-11 16,3 8-4-16,4 1-8 0,9 0 0 16,4 0 0-16,2 8 0 15,6 2 0-15,-4-2 6 16,-3-1-5-16,-7 0 6 15,-10-1-6-15,-5-2-1 16,-10-3-1-16,-7 2 1 16,0-3 0-16,-4 1 7 15,0-1 2 1,0 0 1-16,0 0-9 0,0 0-1 16,0 0-10-16,0-4-97 15,-29-7-41-15,2 1-347 16,-6-1-388-16</inkml:trace>
  <inkml:trace contextRef="#ctx0" brushRef="#br0" timeOffset="56798.08">11224 2404 18 0,'0'0'755'16,"0"0"-591"-16,0 0-57 16,0 0-48-16,0 0 8 15,0 0 21-15,2-10 30 16,-2 10 4-16,0-2-2 16,0-2-38-16,2 2-9 15,-2 0 6-15,0 2-18 16,2 0-43-16,-2 0-18 15,2 0-28-15,1 14 12 16,1 2 3-16,-2 4 13 16,-1 2 4-16,2 2 2 0,0 0 4 15,0 0-1-15,-3 3-8 16,0-4 0 0,0 0-1-16,0-3 1 15,0-6-2-15,0-4-4 0,0-4 5 16,0-2 6-16,0-4-6 15,0 0 10-15,0 0 3 16,0 0 9-16,0 0 7 16,0 0 10-16,0-9 16 15,2-10-6-15,13-13-49 16,5-11-51-16,3-3 14 16,-6-2 29-16,-1 6 8 15,-7 6-2-15,-5 12 2 16,-4 8 3-16,0 10-3 0,0 6-8 15,0 0-31-15,0 22-28 16,-6 16 48-16,-11 12 3 16,0 2 16-16,-1 3 15 15,1-11-8-15,3-8 5 16,3-10-12-16,5-10 0 16,0-4 0-16,3-6 0 15,2-2 0-15,-1-4 0 16,2 0 8-16,0 0 27 15,0 0 21-15,0 0 8 16,0-2 21-16,0-18-12 0,0-12-73 16,0-13-25-16,0-9-15 15,6 0 25-15,2 6-1 16,-4 12 5-16,-2 12 11 16,-2 10 0-16,0 10 0 15,0 4 0-15,0 0-17 16,0 14-14-16,0 16 10 15,0 10 8-15,0 10 13 16,-11 2-1-16,0-1 0 16,0-5 1-16,-1-10 1 15,6-10 0-15,-1-8 0 16,5-10-1-16,0-4 7 16,2-4-5-16,0 0 24 0,0 0 20 15,0-6 7-15,0-18-1 16,4-16-52-16,14-13-26 15,2-9-1-15,2 0-1 16,-3 6 18-16,-9 12 10 16,-3 16 0-16,-5 12 2 15,0 10-2-15,-2 6 0 16,0 0-22-16,0 18-6 16,0 14 16-16,0 8 5 15,0 4 6-15,-6-2 1 16,-1-7 1-16,1-9-1 15,0-8 0-15,2-10 2 16,2-5-2-16,0 0 7 16,2-3 10-16,0 0 6 15,0 0 2-15,0 0 6 16,0-14 10-16,0-12-41 16,0-11-18-16,0-7 12 0,8 0-11 15,0 6 1 1,-2 10 16-16,-3 12 6 0,-1 8 3 15,-2 8-9-15,0 0-11 16,0 0-9-16,0 14-4 16,0 12 17-16,0 6 1 15,0 6 5-15,0-1 1 16,-7-4 0-16,1-7 0 0,0-8 1 16,2-5-1-1,2-8 0-15,2-2 1 0,0-3 1 16,0 0 11-16,0 0-6 15,0 0 7-15,0 0-1 16,0-7-12-16,2-15-1 16,14-11-16-16,5-12-11 15,-2-3 7-15,-1 2 3 16,-5 10 17-16,-7 12 6 16,-3 10-4-16,-3 10 7 15,0 4-9-15,0 0-20 16,0 16 3-16,-4 14-1 15,-9 12 17-15,-6 6 1 16,0 0 0-16,1-1 10 16,3-11-9-16,3-6 0 0,3-10 5 15,3-6-5 1,1-8-1-16,2-2 1 0,3-4 5 16,0 0 10-16,0 0 2 15,0 0-2-15,0-6 15 16,6-17-13-16,9-13-18 15,5-12-35-15,0-4 14 16,-4 0 20-16,-4 8-6 16,-6 14 7-16,-4 12 6 15,-2 12-5-15,0 6-1 16,0 0-13-16,0 16-21 16,-2 14 25-16,-14 10 8 15,-2 6 1-15,0 0 11 16,2-4-10-16,1-7 5 15,3-9-6-15,6-8 0 0,-1-6 2 16,5-8-1-16,2-2 1 16,0-2 15-16,0 0-4 15,0 0 5-15,0-8-4 16,5-19-14-16,15-17-18 16,5-12-55-1,1-6-6-15,-2 2 54 0,-6 12 25 16,-9 16 26-16,-5 16 27 15,-4 13-36-15,0 3-17 16,0 21-35-16,-10 19 16 16,-11 14 19-16,2 6 19 0,-2-1-4 15,3-9-4-15,10-13-11 16,1-12 1-16,3-11 0 16,4-8 1-16,0-4 11 15,0-2 0-15,0 0 15 16,0 0 0-16,4-18-13 15,15-15-15-15,6-9-7 16,0-8-29-16,-3 0 22 16,-9 8-1-16,-6 12 9 15,-7 16 6-15,0 10-2 16,0 4-11-16,-7 12-14 16,-10 18 21-16,-5 8 6 15,-3 2 1-15,8-4 14 16,3-10-15-16,7-9-3 0,5-9 3 15,2-6 10 1,0-2-10-16,0 0 0 0,0 0-20 16,0 0-33-16,0-13-65 15,0 3-260-15,0 5-264 0</inkml:trace>
  <inkml:trace contextRef="#ctx0" brushRef="#br0" timeOffset="61660.63">19878 11346 834 0,'0'0'292'0,"0"0"-166"16,0 0 9-16,0 0 36 15,0 0-53-15,0 0-36 0,0-18-22 16,0 15-8-1,0 1 17-15,0 0-22 0,0 2-11 16,0 0-15-16,0 0-11 16,0 0 2-16,0 0-4 15,0 0-1-15,0 0 2 16,-7 12 5-16,-5 9 37 16,-5 3 2-16,-3 3-24 15,-3 4 14-15,-2 1 0 16,0 0-21-16,-2 2 2 15,-2-2-6-15,0 2 10 16,4-6-12-16,6-6-10 16,2-4 3-16,7-6 0 0,2-3 1 15,4-4 8 1,2-1-10-16,2-2-1 0,0 1-7 16,0-3 2-16,0 0 3 15,0 0-4-15,0 0-1 16,0 0 0-16,0 0-24 15,0 0-11-15,0-7-26 16,2-4-58-16,16-14-40 16,-1 3-70-16,-1 2-332 0</inkml:trace>
  <inkml:trace contextRef="#ctx0" brushRef="#br0" timeOffset="62400.65">19857 11526 1475 0,'0'0'277'0,"0"0"-204"16,0 0-50-16,0 0-11 15,0 0-12-15,0 0 0 16,0 0 0-16,4 34-1 15,0-24 1-15,-1-4 0 16,-3-4 0-16,3 0 8 16,-3-2 21-16,0 0 41 15,0 0-1-15,0 0-9 0,0-4-19 16,0-6-30-16,0 0 0 16,0 2 15-16,0 2-12 15,0 6-12-15,0 0-2 16,-12 0-1-16,-1 2-5 15,1 14-1-15,2 2 7 16,6 0-9-16,4-2-6 16,0-2 5-16,0-4-30 15,6-4 6-15,10-6 7 16,-3 0 1-16,-3 0 26 16,0-2 0-16,-3-10 19 15,-5-4 15-15,-2 0-22 16,0 0-6-16,0 0 5 15,0 6-5-15,-2 6 21 16,-5 4-14-16,0 0-13 0,0 0 0 16,1 10 1-1,0 4-2-15,6 0 1 0,0-2-1 16,0-2-7-16,0-4-4 16,2-2 1-16,6-4 11 15,-2 0 0-15,0 0 5 16,-2-2 2-16,1-10-7 15,-5 0-7-15,0-2 6 16,0 2 0-16,0 4 0 16,0 6 1-16,0 2 0 15,0 0-7-15,-2 0 0 16,-1 10 7-16,1 0-11 0,2-2-9 16,0-4-5-16,0-2-28 15,0-2 23-15,2 0 30 16,1 0 10-16,-1 0 8 15,-2-4-18-15,0 0-9 16,0 4-43-16,0 0-147 16,-5 0-1056-16</inkml:trace>
  <inkml:trace contextRef="#ctx0" brushRef="#br0" timeOffset="64509.77">16863 11143 1230 0,'0'0'301'0,"0"0"-210"15,0 0-44-15,0 0 4 0,0 0-16 16,0 0-28-16,0 0-1 16,0-14-6-16,0 28 14 15,-2 4 26-15,-7 6 64 16,-7 4-13-16,-2 2-24 16,-4 5-17-16,0 1-4 15,-3 0-5-15,1 0-3 16,4-3-21-16,2 0-4 15,2-7 0-15,3-4 5 16,4-4-8-16,0-2-9 16,2-2 8-16,-2-2-1 15,3-2-8-15,1-2 0 16,1-4 0-16,-1 0 2 16,5-4 7-16,0 0-7 0,0 0-1 15,0 0-1-15,0 0-7 16,0 0-23-16,0 0-21 15,5-4-53-15,6-6-98 16,2 0-359-16</inkml:trace>
  <inkml:trace contextRef="#ctx0" brushRef="#br0" timeOffset="65018.91">16874 11478 1283 0,'0'0'366'16,"0"0"-256"-16,0 0-81 0,0 0 40 16,0 0-18-16,0 0-30 15,0 0-8-15,5 0-12 16,-1 0-1-16,3 0 21 16,1 0-7-16,4-8-2 15,-3 0-3-15,-5 0 20 16,-4 2-6-16,0 2 8 15,0 2-3-15,0 2-15 16,-2 0-12-16,-12 2 8 16,-1 12-9-16,2 2-1 15,-1-2 1-15,10-2 0 16,2-6-1-16,2-2 1 16,0-4 0-16,0 0 13 0,0 0 17 15,6 0-4-15,1-6-15 16,0-4-10-16,-3 0-1 15,-2 0-16-15,-2 2-7 16,0 4 12-16,0 2 11 16,0 2 1-16,0 0 1 15,0 0-2-15,0 0 0 16,0 0 2-16,0 0-2 16,0 0 0-16,0 0 1 15,0 0 0-15,0 0 6 16,0 0 1-16,0 0-8 15,-2 2-35-15,-2 4-157 16,-1-2-349-16</inkml:trace>
  <inkml:trace contextRef="#ctx0" brushRef="#br0" timeOffset="68921.63">13616 12490 333 0,'0'0'632'16,"0"0"-528"-16,0 0-73 0,0 0-5 15,0 0 49-15,0 0 9 16,0 0-3-16,-4-10 12 16,4 10-7-16,0 0-19 15,0 0-15-15,0 0-8 16,0 0-25-16,0 0-3 16,-2 0 3-16,-1 0-18 15,-1 0 18-15,-2 5-10 16,-3 7 4-16,-1 3-1 15,0 6-6-15,-1 3 19 16,-3 6-9-16,1 2 3 16,-1 2 25-16,5 0-34 15,1-4 15-15,6-4-5 16,2-2-18-16,0-6 14 16,0-2-4-16,4-2-5 15,11-1 13-15,8-5 4 16,1-3-1-16,10-3 13 0,-1-2-22 15,2 0 3-15,1-4-9 16,-5-7-7-16,-2-6 5 16,-6 3-5-16,-6-2 0 15,-3 0 1-15,-3-2-2 16,-5-4 1-16,-3-4 5 16,-3-8-4-16,0-6 4 15,0-6-6-15,-14-4-3 16,-9 1 2-16,2 8 1 15,-3 10-6-15,3 11 6 0,6 14 0 16,1 6 0-16,1 12-9 16,-2 22 0-16,8 23-39 15,0-9-184-15,3-10-731 0</inkml:trace>
  <inkml:trace contextRef="#ctx0" brushRef="#br0" timeOffset="71069.64">11180 12278 1202 0,'0'0'207'15,"0"0"-142"-15,0 0-24 16,0 0-16-16,0 0-5 16,0 0-15-16,0 0-3 15,-14-6-1-15,14 6 6 16,0 0-7-16,0 0 0 0,0 12 15 15,0 4 36-15,8 6 7 16,4 2-14-16,3-2-19 16,1 0-5-16,2-2-10 15,2-4-1-15,-5-2-8 16,-1-4 0-16,-3-3 8 16,-3-3-9-16,2-4 11 15,-1 0 28-15,6 0-4 16,9-13-13-16,3-7-22 15,7 0 0-15,-3 0-6 16,-4 2 2-16,-5 6 4 16,-7 4 0-16,-1 4-1 0,-3 4 1 15,0 0-10-15,-2 0-5 16,2 10 10-16,0 6 5 16,3 4 10-16,-1 2 0 15,3-4-9-15,1-4 7 16,6-3-8-16,4-7-3 15,6-4 3-15,5-3 7 16,2-19 4-16,2-6-1 16,1-4 24-16,-5 2 10 15,-9 6-4-15,-10 8-22 16,-7 10 4-16,-3 6-22 16,-1 0 0-16,1 6-12 15,5 12 12-15,-3 4 8 16,3-2 8-16,-6 0-3 15,1-8 3-15,-3-2-2 16,0-6 6-16,-6-4 1 0,2 2-9 16,-2-2-3-16,0 0-1 15,2 0-8-15,-2 0-23 16,2 0-41-16,2 0-110 16,-1-2-199-16</inkml:trace>
  <inkml:trace contextRef="#ctx0" brushRef="#br0" timeOffset="72606.16">10571 2783 347 0,'0'0'63'16,"0"0"-63"-16,0 0-18 15,0 0 12-15,0 0 6 0,0 0 72 16,0 0 64-16,7 2-28 16,-7-4-62-16,0-6-46 15,0-2-65-15,0 2-168 0</inkml:trace>
  <inkml:trace contextRef="#ctx0" brushRef="#br0" timeOffset="72859.45">10571 2783 423 0</inkml:trace>
  <inkml:trace contextRef="#ctx0" brushRef="#br0" timeOffset="76387.2">9825 11139 804 0,'0'0'321'16,"0"0"-167"-1,0 0-51-15,0 0 56 0,0 0 19 16,0 0-60-16,0 0-42 16,0 2 8-16,0 0 2 15,0-2-9-15,0 2 7 16,0-2-4-16,0 2-16 15,0 2-23-15,-1 4-30 16,-3 10 2-16,-5 10 18 16,-2 10 36-16,-3 4 10 15,1 5-44-15,2-3-15 16,0-2 6-16,0 0-11 0,1-2 5 16,2 2 6-16,-3 0-7 15,1-2-1 1,4-2-4-16,-3-4-1 0,5-1-11 15,-3-5 0-15,3-6 0 16,3-7 8-16,-1-2-7 16,2-5-1-16,-2-6 1 15,2 0-1-15,0-2 1 16,0 0 7-16,0 0-8 16,0 0-6-16,0 0-2 15,0 0 2-15,0 0-16 16,0 0 0-16,0-4-32 15,0-6-39-15,18-24-106 16,4-1-73-16,6-1-410 0</inkml:trace>
  <inkml:trace contextRef="#ctx0" brushRef="#br0" timeOffset="76910.75">10027 11398 1763 0,'0'0'289'16,"0"0"-227"-16,0 0-40 0,0 0-22 15,0 0-6 1,0 0-19-16,0 0-16 0,-22-2 18 16,22 2 23-1,4 0 11-15,0 5 31 0,-1 2-10 16,2-3 0-16,-3 0-6 15,0-2-9-15,0-2 7 16,-2 0 23-16,0 0-2 16,0 0 23-16,0 0-10 15,0-8-34-15,0-4-24 16,-6 1-8-16,-2 6 8 16,4 1 0-16,2 4 0 15,0 0-16-15,2 4 15 16,0 12-11-16,0 2 10 15,0-2-17-15,5-2 4 16,12-6 14-16,-2-4-19 0,1-4-1 16,-5 0 21-16,-3-6 13 15,-6-9 32-15,-2 0 5 16,0-2-2 0,0 8-23-16,0 3-5 0,0 2 5 15,0 4-25-15,0 0 0 16,0 0-9-16,0 0-28 15,0 0-60-15,0 0-13 16,0 0-33-16,-25 0-82 16,-8 10-261-16,-1-1-509 0</inkml:trace>
  <inkml:trace contextRef="#ctx0" brushRef="#br0" timeOffset="93496.85">21000 12190 604 0,'0'0'50'0,"0"0"433"15,0 0-318-15,0 0-96 16,0 0-24-16,0 0 18 15,0 0 4-15,0 0-18 16,0 0 1-16,0 0-17 16,0 0 2-16,0 0 10 0,0 0-8 15,2 0-8 1,-2 0 0-16,0 0-11 0,2 0 10 16,6 0 0-16,0 0 8 15,10 0 26-15,9 0-7 16,4 0-13-16,4 0-17 15,6 0-3-15,-1-3-16 16,-2-4-6-16,-7-1 9 16,-7 4-9-16,-8 0 0 15,-9 2 1-15,-3 2 0 16,-4 0-1-16,0 0-1 16,0 0-14-16,0 0-16 15,0-2-15-15,0 2-47 16,-4 0-42-16,-8-2-49 0,-21 2-161 15,1 0-17-15,-1 0-451 16</inkml:trace>
  <inkml:trace contextRef="#ctx0" brushRef="#br0" timeOffset="93751.17">20931 12284 492 0,'0'0'221'0,"0"0"281"16,0 0-225-16,0 0-72 15,0 0-30-15,0 0-11 16,118-22-56-16,-78 10-15 16,-2 2-37-16,3 0-32 15,-4 2-2-15,-1 2-22 16,-3 0 1-16,1 2-1 16,-3 0-25-16,-2 2-30 15,-7 2-29-15,-4-2-69 0,-18 2-27 16,0 0-217-16,-5 0-175 0</inkml:trace>
  <inkml:trace contextRef="#ctx0" brushRef="#br0" timeOffset="93918.25">21004 12254 371 0,'0'0'896'0,"0"0"-649"15,0 0-159-15,0 0-32 16,0 0 28-16,123-8-25 15,-65-4-31-15,-2 0-14 16,-9 2-14-16,-14 2-9 16,-13 8-65-16,-20 0-193 0,0 0-43 15,-22 4-705-15</inkml:trace>
  <inkml:trace contextRef="#ctx0" brushRef="#br0" timeOffset="94058.67">21129 12282 232 0,'0'0'1203'0,"0"0"-1000"0,0 0-147 0,134-62-27 15,-92 44 51-15,-8 6-80 16,-32 12-3-16,-2 0-345 16,-13 6-190-16</inkml:trace>
  <inkml:trace contextRef="#ctx0" brushRef="#br0" timeOffset="94213.26">21129 12282 1373 0,'99'-24'184'16,"-70"10"-127"-16,2 2-48 16,-9 6-9-16,-8 2-297 15,-8 4-854-15</inkml:trace>
  <inkml:trace contextRef="#ctx0" brushRef="#br0" timeOffset="95438.71">21239 12270 150 0,'0'0'1273'16,"0"0"-1018"-16,0 0-171 0,0 0-38 15,0 0 56 1,0 0-14-16,0 0-58 15,0 6-21-15,8 2-8 0,4 6 21 16,3 4 24-16,1 8-3 16,-1 6 20-16,-1 6-19 15,-3 8 10-15,2 3-7 16,3 1-25-16,1-2-8 16,4-4 0-16,1-4-14 15,3-6 2-15,-3-6-2 16,-2-8 0-16,-5-4-1 15,-3-6-7-15,-6-4 0 16,-1-4 7-16,-3 0-17 0,0-2 18 16,-2 0-10-1,0 0-30-15,0 0-41 0,0 0-46 16,-6-11-90-16,-12-7-417 16,-4-3-321-16</inkml:trace>
  <inkml:trace contextRef="#ctx0" brushRef="#br0" timeOffset="95773.93">21314 12713 451 0,'0'0'1029'0,"0"0"-772"16,0 0-185-16,0 0-57 15,0 0 12-15,0 0 47 16,0 0 9-16,27 84-33 16,-13-52-38-16,-1 0 4 15,1-3-11-15,1-7-4 16,3-4 14-16,-1-4 0 15,2-8 21-15,0-2 22 0,1-4-3 16,3 0 1-16,-1-10-12 16,0-8-10-16,1-7-20 15,-3 3-4-15,-3 1-2 16,-3 0 8-16,-3 3-16 16,-5 4 0-16,1 5 0 15,-2 0 0-15,-5 5 0 16,0 4-19-16,0 0-23 15,0-2-7-15,4 2-31 16,1-2-33-16,15-10-100 16,0 2-187-16,2-2-291 0</inkml:trace>
  <inkml:trace contextRef="#ctx0" brushRef="#br0" timeOffset="96507.47">22267 12569 570 0,'0'0'1298'0,"0"0"-1108"0,0 0-149 16,0 0-28-16,0 0 14 15,0 0 17-15,0 0-3 16,-14 86-27-16,-3-56-14 16,-6-2-15-16,-16-4-25 15,-7 0 6-15,-10-6-9 16,4-1 7-16,8-8 25 0,15-5 11 15,13-2 5-15,15 1 8 16,1-3-13-16,15 0-6 16,21 0-5-16,15-5 11 15,5-5 0-15,-1 0-6 16,-12 0 6-16,-14 6 22 16,-16 2-21-16,-13 2 0 15,-2 0 0-15,-32 18 12 16,-15 10 21-16,-13 7-13 15,-5 2-10-15,0 2-11 16,5-5-19-16,10-6-41 16,10-6-70-16,13-8 26 15,12-4 63-15,10-6 32 16,7-2 9-16,0 2 19 0,4 6 10 16,14 8 8-1,3 8-4-15,-2 8-8 0,-1 6-13 16,-7 2-11-16,-2 1 12 15,-4-7-12-15,-1-6 5 16,1-10-6-16,-1-8-12 16,9-10-11-16,9-2-12 15,10-6 20-15,10-15 11 16,5-6 4-16,2-4 6 16,-7 2 40-16,-6-4-12 15,-12 5-3-15,-9 0 14 16,-7 6-10-16,-8 2-18 15,0 2-17-15,0 4-7 16,-14 2-18-16,-3 4 3 16,1 6 13-16,3 2 1 0,-1 0-7 15,7 0 5-15,3 12-6 16,4 4 16-16,0 2 4 16,0 2 2-16,0-2 6 15,9 2-11-15,2-2 7 16,0-2-8-16,1-4-36 15,7-10-87-15,-4-2-224 16,-3 0-198-16</inkml:trace>
  <inkml:trace contextRef="#ctx0" brushRef="#br0" timeOffset="96985.28">22250 12887 461 0,'0'0'957'0,"0"0"-708"0,0 0-141 15,138-82-64-15,-71 64 39 16,7 6 8-16,-3 2-34 15,-7 6-31-15,-10 4-26 16,-16 0-2-16,-11 0 1 16,-11 6-23-16,-12 10 18 15,-4 8 6-15,0 8 28 16,-2 8 21-16,-16 11 4 16,-3 7 0-16,-2 6-9 15,-2 6-17-15,2 1 20 16,3-6-17-16,5-11-17 15,4-14-12-15,4-11 0 16,2-11-2-16,1-10-11 16,-3-8 2-16,1 0-5 15,-4-6-6-15,0-20-30 0,-1-15-118 16,-1-10-62-16,6-14-287 16,3-3-174-16,3 4 478 15,0 10 214-15,0 12 506 16,0 14 66-16,0 14-285 15,0 10-85-15,0 4-99 16,0 8-62-16,-4 20-28 16,-14 14 64-16,-2 10-31 15,-2 4-23-15,-1-4-13 16,1-4-9-16,2-6-2 16,2-11 1-16,5-9-26 0,1-8-17 15,4-8-56 1,6-6-83-16,2-11-44 0,0-11-278 0</inkml:trace>
  <inkml:trace contextRef="#ctx0" brushRef="#br0" timeOffset="97372.82">23235 12637 413 0,'0'0'1459'0,"0"0"-1259"0,0 0-159 16,0 0-7-1,0 0 25-15,0 0-34 0,0 0-24 16,9 44 0-16,-11-8-1 16,-21 4 6-16,-5 2-5 15,0 0-1-15,2 0-5 16,4-3-15-16,4 1 2 15,7 4 3-15,7 4 11 16,4 4 3-16,0 8 2 16,6-1 4-16,14-1 8 15,0-7-5-15,0-4-7 16,-5-11 6-16,-1-10 0 16,-5-6-7-16,-4-8 1 15,-2-6 4-15,-3-4-5 16,4-2-20-16,-4 0-19 0,8-18-83 15,1-12-70-15,3-8-456 0</inkml:trace>
  <inkml:trace contextRef="#ctx0" brushRef="#br0" timeOffset="98139.77">23420 12990 732 0,'0'0'1066'0,"0"0"-829"15,0 0-179-15,0 0-52 16,0 0 69-16,0 0-10 15,-109 122-48-15,71-84-2 16,0-4-14-16,3-4-1 16,-6-8 0-16,-1-5-34 15,-5-12-25-15,-6-5-18 0,-1-1-14 16,3-20 12-16,7-7 22 16,10 0 38-16,14 2 19 15,18 2 25-15,2 2 62 16,27 0-73-16,26-2-14 15,18-2 0-15,16-2-10 16,25-6-6-16,-8 1-24 16,5-3 1-16,1-4 23 15,-19 3-24-15,0-6-11 16,-20 5 51-16,-19 6 21 16,-23 8 50-16,-16 8 27 15,-13 8-19-15,0 8-26 16,-15 0-47-16,-22 8 3 15,-5 16-8-15,-4 8 0 0,-1 2-1 16,7 0-14 0,11-1-70-16,13-10-46 0,12-5 7 15,4-5-53-15,18-5 46 16,20-6 82-16,9-2 31 16,8 0 17-16,-2 0 1 15,-5 0 88-15,-15 0 46 16,-14 0-58-16,-14 0-46 15,-5 1-30-15,-11 16 13 16,-27 6 13-16,-13 10-12 16,-9 5-6-16,-3 0-9 15,5 0-25-15,16-6-9 16,13-8-11-16,18-6-15 0,11-5-52 16,7-6 66-16,31-5 46 15,9-2 0 1,8 0 70-16,1 2 31 15,-7 2 3-15,-11 4-19 0,-11 2-44 16,-15 2-18-16,-12 4 9 16,0 5-11-16,-17 1 7 15,-20 6 14-15,-13 2-17 16,-4-2-8-16,2-4-6 16,4-6-11-16,11-6 9 15,6-8 9-15,10-4 8 16,6 0-11-16,7 0-15 0,8 0 0 15,0-4-60 1,31-20-148-16,8 0-287 0,1-2-846 0</inkml:trace>
  <inkml:trace contextRef="#ctx0" brushRef="#br0" timeOffset="98553.66">24329 12649 1160 0,'0'0'620'16,"0"0"-503"-16,0 0-28 15,0 0 8-15,0 0-41 0,0 0-33 16,0 0-14 0,31 68 2-16,-73-20 8 0,-7 5-7 15,-4-2 7-15,1-4-12 16,12-11-6-16,7-12-1 15,13-8-15-15,11-10-62 16,7-6-16-16,2 0-16 16,9-6 8-16,15-12-89 15,0 0 190-15,-2 6 58 16,-5 8 120-16,-7 4-57 16,-7 14-56-16,-3 24-1 15,0 14 5-15,0 14-33 0,-18 8-19 16,-4 4-6-1,-1-3-2-15,3-11 0 0,3-12-9 16,3-14-34-16,3-14-29 16,2-14-33-16,5-10-33 15,2-28 16-15,2-16-66 16,0-10-512-16</inkml:trace>
  <inkml:trace contextRef="#ctx0" brushRef="#br0" timeOffset="99516.57">24287 12861 895 0,'0'0'853'0,"0"0"-632"16,135-29-159-16,-54 15-10 16,2 1-20-16,-4 1-11 15,-14 0-21-15,-18 0-51 16,-14-2-19-16,-14-4-19 0,-11 0 45 16,-8-2 14-1,0 2 22-15,0 2 8 0,0 4 10 16,-4 4 54-16,-4 8 1 15,-4 0-54-15,-15 8-10 16,-11 16 8-16,-11 10-8 16,-12 6 11-16,-1 2-12 15,0 1-51-15,9-7-55 16,8-7-33-16,11-4-70 16,12-5 37-16,7 0 172 15,2 4 27 1,-3 10 112-16,-5 10-27 0,-1 8-22 15,0 4-17-15,2-2-38 0,5-4-18 16,5-5-16 0,4-9-2-16,6-10-31 0,0-10-64 15,0-8-95-15,0-8-24 16,0 0 16-16,0-14-80 16,4-16 279-16,1-6 118 15,8-11-5-15,7-5-84 16,11 2 36-16,10 4 91 15,1 8 18-15,3 10 49 16,-10 12-80-16,-6 10-9 16,-7 6-69-16,-4 0-43 15,0 4-4-15,-3 10-9 16,1 2-9-16,-7 2 0 16,-2 2-10-16,-7 4 10 15,0 6 0-15,-5 7 9 0,-14 3 35 16,-2 3-3-16,-1-3-13 15,1-3-7-15,9-11-21 16,3-8-32-16,7-12-37 16,-1-6-44-16,3-6 34 15,0-24 2-15,0-14 42 16,11-8 35-16,2-5 24 16,1 5-4-16,-3 10 2 15,-2 14 62-15,-2 12 9 16,0 12-37-16,-3 4-29 15,2 0-21-15,1 0-6 16,0 14-2-16,-2 2-38 0,-5 4-87 16,0 2 14-16,-29 2 3 15,-13 1-75-15,-14-2 8 16,-11 4 57-16,-7-1 105 16,1 2 15-16,5 0 100 15,13-4 48-15,17 0-47 16,16-6-23-16,20-2-24 15,2-2-13-15,31-4-9 16,22-2-1-16,23-6-2 16,28-2 2-16,28-2 50 15,-10-12 29-15,-14 0 46 16,-23 2-17-16,-35 2-44 16,-3 4-22-16,-11 0-53 0,-18 4-20 15,-14 2-13-15,-4-2-15 16,0 2-12-1,0 0-15-15,-18 0-46 0,-17-10-60 16,1 2-140-16,3-6-703 0</inkml:trace>
  <inkml:trace contextRef="#ctx0" brushRef="#br0" timeOffset="99671.67">24926 13619 1475 0,'0'0'1112'0,"0"0"-950"16,0 0-122-16,0 0 99 16,0 0-139-16,0 0-1 15,0 0-217-15,5-42-321 0</inkml:trace>
  <inkml:trace contextRef="#ctx0" brushRef="#br0" timeOffset="105171.12">21794 13549 663 0,'0'0'0'0,"0"0"-20"16,0 0 20-16,0 0 12 15,0 0-12-15,0 0-58 0,-17 0 58 16,17 0 92-16,0 0 18 16,0 0-3-16,0 0 33 15,0 0 16-15,0 0 14 16,0 0-5-16,0 0-22 16,0 0-1-16,0 0 16 15,0 0-41-15,0 0-31 16,0 0-8-16,-4 0-15 15,-5 2-11-15,-6 16-26 16,-11 14-12-16,-6 14 25 16,-4 16 3-16,3 11-11 15,11 3 0-15,8-2-15 16,14-4-7-16,0-11 6 16,5-7-15-16,15-6 6 0,2-6 0 15,3-10-5-15,-3-6 20 16,-2-2-20-16,-2-10 0 15,-3-2 2-15,-3-6-3 16,1-2-11-16,2-2-42 16,10 0-51-16,24-12-53 15,-2-10-109-15,-5-8-409 0</inkml:trace>
  <inkml:trace contextRef="#ctx0" brushRef="#br0" timeOffset="106231.32">22353 13457 916 0,'0'0'1088'0,"0"0"-910"0,0 0-129 16,0 0-30-16,0 0-4 15,0 0-6-15,0 0-8 16,20 48 1-16,-9-30-2 16,-5-6-14-16,-4-4-9 15,-2-4-14-15,0-4-8 16,-17 0 0-16,-14 0 27 16,-12 2-17-16,-3 2 2 15,2 2-28-15,1 4 1 16,11 3 37-16,15-2 11 0,10 1 0 15,7 1-4 1,12-5 6-16,25-5 10 0,13-3 25 16,6 0 0-16,3-14 1 15,-6-1-11-15,-11-2-9 16,-13 7 2-16,-10 6-8 16,-13-1-19-16,-6 5-48 15,0 0-50-15,-15 0-209 16,-21 18 142-16,-11 4 67 15,-6 7 39-15,-5 2 78 16,-1 3 69-16,11 0 70 16,8 0-17-16,13-8-80 15,16-6-42-15,11-6-71 0,14-12-31 16,25-2 8 0,15-8-76-16,6-14-116 0,5-4 281 15,-5 0 5-15,-4 2 298 16,-14 6 61-16,-13 4-83 15,-14 8-148-15,-13 6-62 16,-2 0-29-16,-11 7-36 16,-26 20-2-16,-15 9-20 15,-8 4-89-15,-7 0-96 16,7-2 101-16,8-6 73 16,18-10 26-16,22-8 6 15,12-8-11-15,25-6 11 16,29 0 62-16,14-10-62 15,1-4-6-15,-6-2 6 16,-16 6 0-16,-23 6-7 0,-17 4-37 16,-7 0-37-16,-22 6 81 15,-16 12 49-15,-7 5-17 16,-4 2 16-16,2 1-25 16,5 5-7-16,9-5-16 15,10 0 0-15,17-6-45 16,6-2-56-16,8-2 22 15,21-2 57-15,5-2 22 16,-5 2 58-16,-7-2-6 16,-9-2-46-16,-6 0 27 15,-7-8 14-15,0 2 50 16,-2-2 35-16,-18 0-57 0,-2-2-46 16,-5 0-29-16,0-4-8 15,4-16-35 1,8-34-146-16,9 3-104 0,6 0-686 15</inkml:trace>
  <inkml:trace contextRef="#ctx0" brushRef="#br0" timeOffset="106701.4">22676 13732 230 0,'0'0'1126'16,"116"-48"-874"-16,-52 22-140 16,3 4 24-16,-16 5-4 15,-17 9-70-15,-14 6-54 16,-12 2-8-16,-8 0-42 15,0 10 8-15,-2 4 16 0,-13 4 18 16,-1-1 0 0,3 1 1-16,7-2-1 0,4 0-14 15,2 2 14-15,0-2-9 16,4 4 9-16,4-4 1 16,-3 2-1-16,-5-4 1 15,0-2-1-15,-9 0 1 16,-16-4 39-16,-6 0-28 15,-4-4-5-15,1-4-7 16,3 0-47-16,4-16-1 16,9-6-6-16,5 2 39 15,7 4 15-15,6 10 95 16,0 6-20-16,0 2-58 16,0 26-17-16,8 14 49 15,-1 10-17-15,-7 11-8 0,0 0-6 16,0 5 7-16,-13-3 75 15,-5-5-55-15,0-8-38 16,2-6 9-16,-2-10-16 16,3-6 0-16,4-7 0 15,-1-10-20-15,6-3-37 16,4-7-30-16,2-3-12 16,0-18-52-16,4-14-96 15,12-7-522-15</inkml:trace>
  <inkml:trace contextRef="#ctx0" brushRef="#br0" timeOffset="106954.74">23391 13740 1111 0,'0'0'844'15,"0"0"-655"-15,0 0-153 16,0 0-25-16,0 0-5 15,0 0 2-15,0 0-4 16,-20 84-4-16,0-64-25 16,-4 2 9-16,-8-6-9 15,1-2-21-15,-2-6-53 16,2-8-23-16,13-18 31 16,7-4-254-16,11-12-896 0</inkml:trace>
  <inkml:trace contextRef="#ctx0" brushRef="#br0" timeOffset="107117.3">23734 13752 897 0,'0'0'655'0,"0"0"-508"15,0 0-73-15,0 0 55 16,0 0 3-16,0 0-75 16,0 0-27-16,116 24-27 15,-105-22-3-15,-11 2-53 16,-23 6-123-16,-16 0-214 15,-13 2-117-15</inkml:trace>
  <inkml:trace contextRef="#ctx0" brushRef="#br0" timeOffset="107545.7">23356 13962 428 0,'0'0'547'0,"0"0"-264"0,0 0-165 16,112 0 37-16,-33-8-60 15,4-2-14-15,-4 2-8 16,-14 4 27-16,-18 4-46 15,-20 0-42-15,-18 4-11 16,-9 22 21-16,-11 6 16 16,-22 17 19-16,-6 5-27 15,-1 10-16-15,2 2 8 16,7-2 6-16,7-10-4 16,11-13-13-16,5-18-10 15,6-10-1-15,0-9 0 16,0-4 10-16,0 0 21 0,-3-18-1 15,-1-13-30-15,-6-14-82 16,-1-8-11-16,-5-9-110 16,3 4-159-16,2 6 95 15,8 11 267-15,2 18 200 16,3 14 63-16,0 9-166 16,0 13-74-16,0 23 122 15,0 12-51-15,-13 6-54 16,-9 4-2-16,-5-4-19 15,-4-8-3-15,0-7-1 16,8-16-14-16,6-9-1 16,7-11 0-16,10-3-18 0,0-27-51 15,14-9-203-15,7-4-346 16</inkml:trace>
  <inkml:trace contextRef="#ctx0" brushRef="#br0" timeOffset="108647.31">24237 13720 1908 0,'0'0'260'0,"0"0"-198"0,0 0-44 16,0 0 17-16,0 0-25 16,0 0-10-16,139-2-4 15,-93 2-9-15,-5 0-8 16,-12 0 11-16,-14 0 10 16,-15 0-25-16,0 0-28 15,-25 2 3-15,-16 8-40 16,-11 6-39-16,1 4 40 15,8-4 20-15,19 2 31 16,17-4 6-16,7-4-52 16,34-4 77-16,11-2 7 15,4 0 27-15,-3 2 8 16,-14 2-35-16,-15 8 18 0,-10 8-5 16,-7 12 45-1,0 8 21-15,-12 13-22 0,-3 9 2 16,-3 2-5-16,5 0-13 15,0-6 59-15,10-12-71 16,1-16-8-16,0-11-12 16,2-9-3-16,-5-14-5 15,-1 0 36-15,-7 0 35 16,-5-27-36-16,-7-5-36 16,-4-12-9-16,-2-4-15 15,2 2-33-15,6 2 20 16,8 12 37-16,9 6 44 15,6 12 6-15,0-4-50 0,21 1-40 16,13-1 4 0,4 0-15-16,4-1-49 0,-2-2-70 15,-4 2-7-15,-2 0 92 16,-9 3 65-16,-8 4 20 16,-6 6 96-16,-4 6 22 15,-5 0-6-15,3 0-55 16,-1 8-9-16,0 6-19 15,5 4-29-15,0 0-17 16,7-8-124-16,8-7-42 16,12-3-208-16,9-18 22 15,10-14-280-15,1-3 649 16,0-3 382-16,-10 8 195 16,-5 8-213-16,-12 8-55 0,-10 8-105 15,-7 6-139-15,-8 0-59 16,-4 12 14-16,0 10-20 15,-4 6 6-15,-21 6 14 16,-8 4-20-16,-10 2 0 16,-3 4-6-16,-6 5-9 15,4-1 15-15,2 4-1 16,9 0-1-16,12-2-5 16,8-6 3-16,8-6-51 15,9-10-31-15,0-10-76 16,3-9 12-16,14-9-44 0,3-5 167 15,7-17 27 1,-2-10 23-16,6 0 16 0,3 2 65 16,-3 8 22-16,-2 10 49 15,-2 8-84-15,-4 4-45 16,-3 4-12-16,-5 14-19 16,1 6 7-16,-5 0-6 15,-2-2-10-15,0 0 10 16,-4-9-16-16,-1-4-15 15,-2-7-3-15,0-2-42 16,5 0-29-16,5-32-78 16,-4 0-166-16,1-12-500 0</inkml:trace>
  <inkml:trace contextRef="#ctx0" brushRef="#br0" timeOffset="108978.95">25220 13682 796 0,'0'0'1029'0,"0"0"-847"16,0 0-71-16,0 0 35 15,0 0-44-15,0 0-70 16,0 0-19-16,56 74 17 16,-34-28-11-16,5 12-18 15,-3 4 13-15,-4 2-13 16,-1 1-1-16,-9-3 5 15,-7-4-5-15,-3-6-5 0,0 0 5 16,-25-8 1 0,-2 1-1-16,-4-4-31 0,2-6 31 15,5-9 7-15,4-10-7 16,9-8 0-16,2-4 8 16,4-4-8-16,1 0-17 15,-9-12-84-15,-1-8-154 16,3-2-663-16</inkml:trace>
  <inkml:trace contextRef="#ctx0" brushRef="#br0" timeOffset="109126.14">25332 14536 1824 0,'0'0'820'15,"0"0"-716"-15,0 0-62 0,0 0-36 16,0 0-6-1,0 0-192-15,0 0-358 0</inkml:trace>
  <inkml:trace contextRef="#ctx0" brushRef="#br0" timeOffset="110660.87">22286 14141 522 0,'0'0'91'16,"0"0"-68"-16,0 0-16 16,0 0 41-16,0 0-48 15,0 0-35-15,0 0 35 0,-42-18 295 16,42 14-86-1,0 4-46-15,0-4 1 0,0 4-25 16,0-2-51-16,0 2-36 16,2 0-14-16,5-2-1 15,3-2-12-15,9-1-3 16,3 4-11 0,3-7 11-16,7 2-14 0,-1 2 3 15,-4 0-9-15,-4 2 5 16,-7 2-6-16,-7 0-1 15,-3 0-1-15,-4 0 1 16,0 0 0-16,-2 0 0 16,0 0 29-16,0 0-8 15,0 0 5-15,0 0-16 16,0 0-9-16,0 0-1 0,0 6-1 16,0 8 1-1,0 4 0-15,-4 2 1 0,-2 4-1 16,-3-2 0-16,-5 0 0 15,3-2 1-15,-1-4-1 16,2-4 1-16,1-6 0 16,3-2-1-16,-2-2 1 15,2-2 2 1,-3 0 18-16,-5 0 2 0,1 0-12 16,2-2 6-16,2-2 7 15,2-2-12-15,5 4 23 16,2 2-14-16,0 0-15 15,0-2-1-15,0 2-5 16,0 0-2-16,0-4-12 16,0-8-37-16,0 0-80 0,0-6-444 0</inkml:trace>
</inkml:ink>
</file>

<file path=ppt/ink/ink4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22:38.117"/>
    </inkml:context>
    <inkml:brush xml:id="br0">
      <inkml:brushProperty name="width" value="0.05292" units="cm"/>
      <inkml:brushProperty name="height" value="0.05292" units="cm"/>
      <inkml:brushProperty name="color" value="#FF0000"/>
    </inkml:brush>
  </inkml:definitions>
  <inkml:trace contextRef="#ctx0" brushRef="#br0">1338 8063 1403 0,'0'0'258'16,"0"0"-134"-16,0 0-45 0,0 0 31 16,0 0-11-16,0 0-40 15,-21-6-37-15,35-2-12 16,6-6-8-16,7-2 8 16,4-4-9-16,10-2 14 15,3-6 3-15,4-3 5 16,6-1 13-16</inkml:trace>
  <inkml:trace contextRef="#ctx0" brushRef="#br0" timeOffset="382.05">1694 8091 2391 0,'0'-50'-18'0,"0"2"0"16,0 4-4-16,-11-1 6 15,-2 4 5-15,-5 0 10 16,2 5-12-16,1 4-9 15,4 6 22-15,3 8 9 16,4 6-8-16,4 6 8 16,0 2-9-16,0 2 1 15,0 2 8-15,0 0 16 16,0 0-16-16,0 0-3 16,0 0-6-16,0 0-12 0,0 0 4 15,0 0-6-15,2 0 5 16,2 0-10-16,4 0-25 15,-2 0-83-15,9 0-45 16,-1 0-78-16,-1-6-283 0</inkml:trace>
  <inkml:trace contextRef="#ctx0" brushRef="#br0" timeOffset="2266.54">1325 8111 428 0,'0'0'73'16,"0"0"248"-16,0 0-32 0,0 0-105 15,0 0-57-15,0 0-43 16,0 0-31-16,0 0-18 15,-1 0-27-15,-10-6-8 16,-2 0-16-16,-7 2-13 16,-5 0 21-16,-6 4-3 15,-5 0 4-15,-1 0 7 0,-3 6 0 16,3 4 1-16,11 0 0 16,6-2-1-16,11-4 0 15,6 0 7-15,3-4 7 16,0 0-1-16,10 0 2 15,9 0 13-15,15 0 5 16,9 0 28-16,6-6 24 16,10-10 26-16,7-6 19 15,1-4-28-15,1-6-18 16,1-4-19-16,0-2 0 16,-9-1-28-16,-6 6-3 15,-10 2-16-15,-7 5-10 16,-12 8 5-16,-6 2-12 15,-6 8 8-15,-4 2-9 16,-7 4 0-16,-2 2-7 0,0 0-2 16,0 0 0-16,0 0-4 15,0 0-5-15,0 0-1 16,0 0 11-16,0 0-27 16,-6 16-7-16,-10 10 29 15,-1 10 10-15,-10 15 3 16,-2 7 1-16,-2 3 0 15,-3 6 8-15,3-1-7 16,0 0 3-16,2 1-5 16,0-5 0-16,6-4 1 15,3-8-1-15,3-6 1 16,3-8 0-16,3-8-1 0,2-10 0 16,5-6 0-16,0-8-12 15,0-2-1-15,0-2 13 16,2 0 15-16,-4 0 15 15,-5 0-5-15,-3 0-7 16,-3-4-9-16,-2 0-2 16,-3-2-6-16,2-4 7 15,2-4-7-15,1-8 21 16,-4-12-21-16,5-16 0 16,1-14 8-16,3-16 0 15,8-9 8-15,4-3 4 16,0 2 15-16,0 10-17 15,0 9-17-15,0 20 10 0,0 12-12 16,0 15 0 0,0 12 0-16,0 8 0 0,0 2-1 15,0 2 1-15,0 0-21 16,2 0-1-16,6 4-15 16,0 16-3-16,8 10 26 15,10 10 14-15,11 12 0 16,11 5 1-16,13 5-1 15,3 0 9-15,7 2-9 16,-1-2 0-16,-8 3-1 16,-9-5-3-16,-8-4-2 15,-14-8 4-15,-9-6 1 16,-8-10 0-16,-8-8-12 0,-6-10-1 16,0-6 13-1,0-4 1-15,-8-4 3 0,-24 0 34 16,-15-8-6-16,-37-20-9 15,-38-16-8-15,-32-18-13 16,9 4 6-16,29 8 0 16,43 15-6-16,27 15 11 15,7 2-11-15,7 4 5 16,10 4-6-16,13 7-8 16,9 3-1-16,0 0-31 15,0 0-75-15,18 0-24 16,4 9 38-16,7 4 26 15,7-2 1-15,7-3-40 16,15-8-35-16,-10 0-209 0,-7 0-967 16</inkml:trace>
  <inkml:trace contextRef="#ctx0" brushRef="#br0" timeOffset="3150.69">1799 7977 1134 0,'0'0'387'0,"0"0"-233"15,0 0-43-15,0 0-10 16,0 0-16-16,0 0-18 16,0 0-46-16,113-77-11 15,-55 41 3-15,7 2 2 0,-1 0 26 16,-5 8 5-16,-13 8-18 15,-10 6-12-15,-14 6-10 16,-9 4 3-16,-6 2-9 16,-7 0-6-16,0 0-8 15,0 0-9-15,0 10 17 16,0 8 0-16,0 12-6 16,-7 8 12-16,-10 15 2 15,-5 11-1-15,-3 8 17 16,-2 10-11-16,2 4-7 15,2 3 6-15,2-2-5 16,3-4 0-16,5-13-1 0,2-12 1 16,4-16 0-1,0-14-1-15,3-12 0 0,0-10 1 16,-3-6 6-16,-2 0 34 16,-7-10 51-16,-8-22-43 15,-14-16-25-15,-7-16-12 16,-6-12-12-16,-11-25 5 15,-5-21-5-15,14 8 0 16,13 14 0-16,17 16-35 16,17 25-24-16,4 3 22 15,2 4 37-15,0 20-1 16,0 14-1-16,0 10 2 16,0 6-7-16,6 2-11 15,9 4-9-15,12 16 10 16,6 10 9-16,7 12 8 0,7 6-6 15,5 10 6-15,-1 8 1 16,5 5-1-16,-1 5 6 16,1 0-5-16,-7-2 0 15,-2-7-1-15,-9-9 2 16,-7-10-2-16,-6-10 0 16,-10-12 0-16,-6-10 0 15,-7-8 0-15,-2-6 8 16,0-2 33-16,-9 0 9 15,-17-6 42-15,-21-16-37 16,-34-16-39-16,-5-2-2 16,-17-10-13-16,-1-1 5 15,21 9 0-15,5 4 2 16,18 8-7-16,22 12 9 0,16 8-3 16,15 6-6-16,5 4-1 15,2 0-21-15,0 0-28 16,0 0-47-16,13 0-11 15,2 0-11-15,4 0 19 16,3 2-30-16,11-2-70 16,-8 0-145-16,-4 0-306 15</inkml:trace>
  <inkml:trace contextRef="#ctx0" brushRef="#br0" timeOffset="3611.89">2489 7299 234 0,'0'0'189'0,"0"0"-162"15,0 0 50-15,0 0 80 16,0 0 29-16,0 0-35 15,0 0 24-15,0-60 59 16,0 60-78-16,0 0-19 16,0 0-14-16,0 0-55 0,0 0-21 15,0 8-17 1,12 10-14-16,3 10 38 0,8 14 6 16,1 8-10-16,0 8 3 15,1 5-22-15,-5 1-7 16,-5-4-9-16,-3-2-3 15,-5-4 13-15,-3-8-4 16,-2-7-7-16,-2-10-2 16,0-4-11-16,0-11 13 15,0-5-13-15,0-5 7 16,0-4 14-16,0 0-3 16,0 0 3-16,0 0 4 15,0 0-14-15,0-9-12 16,0 0-38-16,-2 4-45 0,0 5-61 15,-3 0-125 1,3 0-430-16</inkml:trace>
  <inkml:trace contextRef="#ctx0" brushRef="#br0" timeOffset="4076.63">2639 8149 1243 0,'0'0'277'0,"0"0"-162"15,0 0 46-15,0 0-15 16,0 0-46-16,0 0-49 16,0 0-8-16,0 0-14 15,0 0-9-15,-2-4 18 0,-3-8-22 16,3 0-8-16,0 0-8 16,2 6-5-16,0 4 4 15,0 2 0-15,2 0-8 16,11 2-13-16,5 14 17 15,0 2 4-15,-2 0 1 16,-3 0-11-16,-7-4 10 16,-1-2 0-16,-5-4-12 15,0-2 4-15,0-2 9 16,-14-1 14-16,-3-3 30 16,-3 0-15-16,-5-3 7 15,0-11-20-15,4-2-8 16,5 2 5-16,7 4-6 15,7 4-5-15,2 6 11 0,0 0-12 16,0 0 9-16,0 0-10 16,4 0-7-1,1 0 6-15,1 0-8 0,4 0-18 16,-4 0-48-16,-2-6-70 16,-1-4-139-16,-3-2-435 0</inkml:trace>
  <inkml:trace contextRef="#ctx0" brushRef="#br0" timeOffset="10162.17">4453 8678 183 0,'0'0'179'0,"0"0"-111"16,0 0-13-16,0 0 70 16,0 0 8-16,0 0-118 15,2-2-2-15,0 2 199 16,2-1 57-16,-2-2-99 16,0 3-67-16,-2-1-16 15,0 1 3-15,0-3-9 16,0 3-14-16,0 0-13 15,0 0-14-15,0 0-9 16,0 0-15-16,0 0-15 16,0 0-1-16,-6 0-9 0,-7 14 9 15,-3 4 4 1,-9 4-3-16,2 3-1 0,-2-3 8 16,-2 0-7-16,7-6 7 15,0-2-8-15,6-6 1 16,8-2 0-16,1-4-1 15,5 0 1-15,0-2-1 16,0 0-1-16,0 0-12 16,3 0 10-16,17 0 3 15,13 0 16-15,14 0-1 16,11-10 12-16,4 0-9 16,-2-2-2-16,-8 4-4 15,-10 2-11-15,-13 4 3 16,-14 0-4-16,-6 2-10 15,-9 0 9-15,0 0-14 0,0 0 15 16,0-2 23-16,0 0 17 16,0 0 13-16,-4-5 3 15,-3 2-3-15,-4-8-20 16,-2-5-26-16,-7-4-6 16,-3-6 6-16,-3-4-6 15,-1 0-1-15,0 2 5 16,7 6-4-16,7 8 7 15,3 4-8-15,6 8-1 16,4 4-1-16,0 0-20 0,0 0-85 16,2 6-71-16,12 8-154 15,-3-2-267-15</inkml:trace>
  <inkml:trace contextRef="#ctx0" brushRef="#br0" timeOffset="22821.99">4918 7632 682 0,'0'0'78'0,"0"0"-56"15,0 0 171-15,0 0-42 16,0 0-47-16,2-4-27 16,0 4-25-16,-2-2-12 15,0 2-11-15,0 0 3 16,0 0 13-16,0 0 2 15,0 0-5-15,0 0 0 16,0 0-8-16,0 0-12 16,0 0-14-16,0 0-8 15,0 2 0-15,0 10 0 16,0 0 2-16,-2 4 6 0,-2 0-8 16,0 0 1-1,1-4 1-15,-1 0-2 0,-1-2 2 16,4-2-1-16,-5 0 6 15,4-2-6-15,0 0-1 16,2-4 1-16,0-2 0 16,0 2-1-16,0-2 1 15,0 0 0-15,0 0-1 16,-2 0-17-16,-7 0-77 16,3 0-161-16,-6 0-251 0</inkml:trace>
  <inkml:trace contextRef="#ctx0" brushRef="#br0" timeOffset="23463.08">4731 7740 439 0,'0'0'659'16,"0"0"-467"-16,0 0-116 15,0 0 6-15,0 0-2 16,0 0-26-16,0 0-15 15,-2 20-14-15,2-10-2 16,6 2-8-16,4-2-9 16,1 2 8-16,-1 2-5 15,7-2 3-15,0 0-2 16,1-2-3-16,-1-2 1 16,4-1-1-16,-3-6 0 0,1-1 6 15,-3 0 6-15,2 0 8 16,0-4-2-16,-4-6 1 15,3-2-3-15,-4 0-9 16,1-2-1-16,-5 4 0 16,-1-2-4-16,2 0-2 15,-2 0-4-15,1-4-3 16,3 0 1-16,-1-4 0 16,-1 0 8-16,0-2 4 15,-1 0-13-15,-5 0 20 16,-2 0-7-16,-2 2-3 0,0 2 16 15,0 2-11 1,0 6 7-16,-2 2 0 0,-4-1-15 16,-3 4 1-16,1 1-8 15,0-3 1-15,-3 1-1 16,-3 1 0-16,-3-4-5 16,-6 5 4-16,-1 0 1 15,-1 2-1-15,-2 2-6 16,1 0-6-16,-1 0 11 15,0 0-4-15,3 5 5 16,1 6 0-16,-1 5-13 16,0 7-3-16,-1 9 11 15,-2 4-3-15,5 6 8 16,4-2 1-16,7-2-29 16,8-6-33-16,3-6-42 15,10-8-33-15,7-10-231 0</inkml:trace>
  <inkml:trace contextRef="#ctx0" brushRef="#br0" timeOffset="25162.49">8951 8855 912 0,'0'0'667'0,"0"0"-479"15,0 0-118-15,0 0 13 16,0 0 16-16,0 0-31 16,0 0-37-16,2 0-19 15,8 0-11-15,7 0 8 16,3-2 2-16,6-6 5 15,5-2 19-15,8-6-4 16,3-2-9-16,5-2 2 16,0 0 9-16,0-1-26 15,-7 3 9-15,-9 7-1 16,-6 0 3-16,-13 6 1 16,-5 3-19-16,-5 2-1 15,-2 0 1-15,0 0-7 16,0 0 5-16,0 0-10 0,0 0-2 15,0 0-1-15,0 2-3 16,0 11 15-16,0 8 3 16,0 5 0-16,-2 6-1 15,-11 4 1-15,-10 4 0 16,-8 6 5-16,-6 6-5 16,-11 0 1-16,0 0-1 15,3-3 0-15,3-7 0 16,6-8 3-16,12-8-3 15,3-8 5-15,10-8-5 16,5-6-1-16,4-4 1 16,2 0 1-16,0 0 22 15,0-18 2-15,0-14-18 0,0-8-6 16,2-12 0 0,11-8-1-16,3-7 5 0,-1-5-5 15,3-2-6-15,0 4 0 16,-4 7 6-16,-4 13 7 15,-6 13-7-15,-1 10 0 16,0 11 6-16,-3 10 1 16,0 4-7-16,2 2-4 15,2 0-16-15,3 18 0 16,4 19-2-16,5 10 22 16,-1 15 1-16,3 7 0 15,-1 1 5-15,2-4-6 0,-3-8 2 16,-1-5-1-1,-1-12 0-15,-4-6-1 0,-3-11 6 16,-3-8-5-16,-2-10-1 16,-2-4 2-16,0-2-1 15,-4 0 33-15,-21-12 31 16,-12-14-36-16,-12-6-18 16,-7-4-11-16,-4-3 0 15,4 6-1-15,9 4 0 16,12 11 1-16,13 6-7 15,10 8 7-15,8 4-11 16,4 0-50-16,0 0-38 16,8 0-34-16,33 2-17 15,-3 6-67-15,0-4-468 0</inkml:trace>
  <inkml:trace contextRef="#ctx0" brushRef="#br0" timeOffset="25899.52">9370 8899 1393 0,'0'0'402'15,"0"0"-273"-15,0 0-50 16,0 0-15-16,146-24-20 16,-71 14-20-16,5-2-24 15,2 2 22-15,-11 0-4 16,-17 4 4-16,-21 2-7 15,-17 4-15-15,-12 0 0 0,-4 0-8 16,0 4-8 0,0 12 16-16,-16 6 14 0,-1 8-1 15,-5 2 2-15,-3 2-8 16,-2 4-6-16,-1 1 5 16,-6 1-6-16,0 0 1 15,-1 0 1-15,-1-2-2 16,3-6 1-16,4-4 9 15,4-8-2-15,5-8 8 16,7-4 0-16,2-8 2 16,4 0 15-16,0 0 10 15,-1-14 6-15,1-14-27 0,-2-12-21 16,2-12-1-16,5-10 1 16,2-6-1-16,0-1 0 15,6 1-24-15,8 10-1 16,-3 10 25-16,0 16 0 15,-4 14 0-15,-2 10 1 16,-1 8-1-16,2 0 0 16,3 0-16-16,7 9 4 15,4 16 12-15,4 11 6 16,6 10 8-16,-2 10 7 16,-1 8 9-16,-4 4-5 15,-5 1-13-15,-3-7-2 16,-2-4-8-16,-1-10-1 0,-4-10 8 15,-1-10-8 1,-4-12-1-16,-3-6-1 0,0-10-4 16,0 0 5-1,-20-8 55-15,-14-20 6 0,-11-12-32 16,-5-14-19-16,-4-8-1 16,2-2-9-16,10 6-3 15,7 9-6-15,12 17 8 16,9 16 1-16,12 10-1 15,2 6-50-15,0 0-41 16,0 0-33-16,14 6-2 16,13 16 3-16,-5-4-108 15,2-1-346-15</inkml:trace>
  <inkml:trace contextRef="#ctx0" brushRef="#br0" timeOffset="26628.49">9884 8925 3 0,'0'0'1411'0,"0"0"-1136"16,0 0-108-16,0 0 14 16,0 0-38-16,139-84-34 15,-104 68-40-15,3 0-34 16,2 4-11-16,5 0-17 15,-1 0-5-15,-1 2-1 0,-5 2-1 16,-12 2 6 0,-6 6-6-16,-8 0 0 15,-4 2-6-15,-1 18-19 0,-5 8 2 16,-2 6 13-16,0 8 10 16,0 4 4-16,-15 2-4 15,-8 4-7-15,-6 2 6 16,-8-1 2-16,-3-3 4 15,-1-6-4-15,3-6-1 16,5-8 7-16,8-10-5 16,6-6-1-16,5-8 8 15,3-4-8-15,3-2 8 16,-4-4 16-16,-1-16-7 0,-1-12 7 16,1-8-2-1,2-8 5-15,2-8-1 0,4-7-14 16,5-5-13-16,0-2-5 15,11 4-31-15,9 6 5 16,5 12 30-16,-4 12 1 16,-6 14 0-16,-5 12 0 15,2 10-1-15,1 0 0 16,8 18-11-16,3 18 11 16,5 14 1-16,0 10 4 15,-1 8 14-15,-3 4-3 16,-2-1-6-16,-5-5-8 15,-1-8 1 1,-1-10 7-16,-5-12-9 0,-5-10 0 16,-6-12 0-16,0-6-11 0,0-8 11 15,-19 0 17 1,-17-12 18-16,-13-20 0 0,-9-14-32 16,-6-8-3-16,3-8-14 15,8 5-19-15,13 11 8 16,13 16 9-16,12 14-38 15,7 16-50-15,6 12-120 16,0 10-346-16</inkml:trace>
  <inkml:trace contextRef="#ctx0" brushRef="#br0" timeOffset="27047.53">9780 9529 467 0,'0'0'0'0</inkml:trace>
  <inkml:trace contextRef="#ctx0" brushRef="#br0" timeOffset="34541.14">4833 2570 416 0,'0'0'604'16,"0"0"-287"-16,0 0-155 0,0 0-67 16,0 0-4-1,0 0-2-15,0-1-18 0,0 1-33 16,0 0-38 0,0 13-9-16,-6 14 9 0,-9 9 18 15,-6 8 7-15,-4 4-12 16,4-2-3-16,-4 0 5 15,0-6-14 1,5-2 0-16,0-7 8 0,7-10-9 16,2-6 0-16,7-8 0 15,1-3 0-15,3-4 0 16,0 0 0-16,0-18-6 16,7-14-65-16,12-12-29 15,10-10 52-15,7-2 26 16,5 4 20-16,-6 10 2 0,-8 10 11 15,-9 12 9-15,-5 9 21 16,-8 11-41-16,-1 0 0 16,0 15-13-16,0 13 13 15,4 4 10-15,1 4 6 16,-1-4-16-16,0-4 10 16,0-6-9-16,-3-8 0 15,-1-4 5-15,-4-6-5 16,0-2 0-16,0-2 18 15,-2 0 1-15,-12 0 8 16,-3 0-7-16,-6-4-21 16,-1-4-5-16,6 0-27 0,0 2-3 15,7 0 3-15,7 2 24 16,4-2 7-16,0 2 1 16,0-4 0-16,6 0 6 15,11-4 10-15,10 2-10 16,7-2-5-16,9-2 8 15,7 2-9-15,6-4-8 16,2 0 0-16,2-2 7 16,-2-2-11-16,-6-3 12 15,-6 1 1-15,-10 0 20 16,-12 0-8-16,-5 0 4 16,-11-2 8-16,-3 0-9 15,-5 2-5-15,0 8 31 16,0 6-20-16,-9 8-18 15,-11 0-4-15,-12 26-17 32,-3 10 3-32,-3 10 14 0,3 4 2 0,10 1 8 0,9-7-10 15,12-6-9-15,4-10-12 16,0-6-5-16,16-10 7 16,7-6 7-16,12-6-9 15,2 0-18-15,10-8 2 16,2-10-59-16,3 0 36 15,-4-4 30-15,-1 0-140 16,-2-2 55-16,-10-2 27 16,-4-2 51-16,-8 2 37 15,-10 2 91-15,-6 2 57 16,-7 4 43-16,0 7-60 0,-7 5-61 16,-13 6-51-16,-2 0-19 15,-5 17-6-15,0 10 5 16,5 8 0-16,6 1 0 15,12 0 0-15,4-8-18 16,2-6-16-16,23-8-2 16,13-6-34-16,30-8-149 15,-7 0 16-15,-6-2-313 0</inkml:trace>
  <inkml:trace contextRef="#ctx0" brushRef="#br0" timeOffset="37188.18">10985 2584 747 0,'0'0'260'15,"0"0"-145"-15,0 0-81 0,0 0-17 16,0 0 55-1,0 0 11-15,0 0-38 0,-22 111-16 16,17-83-7-16,1 4 10 16,-3 2 14-16,1-2-8 15,-1-2-6-15,0-4-6 16,1-4-11-16,1-8 6 16,3-4-9-16,2-6 0 15,0-1 4-15,0-3 1 16,0 0 8-16,0 0-6 15,0 0 15-15,0-13-2 16,7-10-32-16,11-8-39 16,1-7 1-16,2-2 12 15,1-2 14-15,-2 6 5 16,-6 6 7-16,-4 8 37 0,-3 9 6 16,-5 10-3-16,0 3-27 15,2 0-13-15,2 7-18 16,4 16 5-16,1 7 13 15,3 4 1-15,-1-2-1 16,1-2 1-16,-1-8 0 16,-3-6 5-16,-2-8-6 15,-1-6 10-15,-1-2-9 16,5 0 12-16,7-20-13 16,5-12-10-16,6-10-25 15,0-6 10-15,-2 2 15 16,-6 8 4-16,-7 12 6 15,-5 13 27-15,-3 13-27 0,-1 17-2 16,2 30-8-16,2 22 10 16,-1 11 34-16,0 10-6 15,9-1-17-15,3-9-11 16,29-10-37-16,-4-22-184 16,-1-24-318-16</inkml:trace>
  <inkml:trace contextRef="#ctx0" brushRef="#br0" timeOffset="49227.21">6674 7658 960 0,'0'0'146'0,"0"0"-116"16,0 0-30-16,0 0-66 16,0 0 43-16,35 0-115 15,-28 0 85-15,-7 0-45 16,0-2-159-16,0-2-244 0</inkml:trace>
  <inkml:trace contextRef="#ctx0" brushRef="#br0" timeOffset="49495.51">6674 7658 567 0,'-152'-83'316'0,"152"83"-205"16,0 0-75-16,0 0 32 15,0 0 22-15,8 7-71 16,7-1 173-16,0-2-78 16,5 1-72-16,5 0-10 0,0-3 7 15,1 2-14-15,-2-2-13 16,1 0 1-16,-2-2-12 16,-8 0 8-16,-4 0-8 15,-2 0-1-15,-5 0-1 16,-4 0-39-16,0 0-58 15,0 0-120-15,-13-6-107 0</inkml:trace>
  <inkml:trace contextRef="#ctx0" brushRef="#br0" timeOffset="49672.02">6589 7600 864 0,'0'0'256'0,"0"0"-146"16,0 0 32-16,0 0 25 15,0 0-52-15,0 0-67 0,129 2-29 16,-95-2-19-16,-8 0 0 16,-6 0-48-16,-20 0-160 15,0 0-49-15,-12 0-321 0</inkml:trace>
  <inkml:trace contextRef="#ctx0" brushRef="#br0" timeOffset="49784.77">6589 7600 780 0,'-22'30'367'0,"22"-28"-135"15,0-1-103-15,18 4-42 16,11-3-21-16,10 0-32 16,11-2-34-16,19 0-94 15,-11 0-189-15,-13-2-90 0</inkml:trace>
  <inkml:trace contextRef="#ctx0" brushRef="#br0" timeOffset="68701.1">12333 5424 765 0,'0'0'180'0,"0"0"-115"0,0 0-23 16,0 0 47-16,0 0-5 15,0-10-31-15,0 10-20 16,0 0-1 0,0 0 13-16,0 0 18 0,0 0-14 15,0 0 5-15,0 0-8 16,0 0-2-16,0 0-13 15,0 0-11-15,0 0 8 16,0 0-5-16,0 0-4 16,0 0 10-16,0 0-2 0,0 0 6 15,0 0-6-15,0 0-11 16,-4 0-15-16,0 0 14 16,-4 0-5-16,2 0-8 15,-5 0 9-15,-1 6-10 16,-1 2 0-16,-1 0-1 15,-1-2 1-15,2 0 0 16,-5 0 5-16,2-2 4 16,-1 0-10-16,-2 0 0 15,2 0 0-15,1-2 1 16,1-2 0-16,-1 0 5 16,1 0-6-16,-1 0 2 15,3 0 5-15,-1 0-7 16,1 0 10-16,-1-2-9 15,-1-8 7-15,1 0 2 0,3 0 0 16,-2-2 13 0,4 0 8-16,0 0-21 0,3 0-1 15,-1 2-6-15,3-2 3 16,-1 0-4-16,0 0-2 16,3-2 1-16,0-4 10 15,0-3-10-15,0-1-1 16,-3 0 8-16,3-3-2 15,-2 0 1-15,2-1-7 16,-2-2 1 0,4 0-1-16,0 2 2 0,0-2-3 15,0 2 1-15,0 2-1 16,4 0 0-16,4 2-6 0,-1 0 7 16,1 4 3-16,0 1 12 15,0 2 1-15,-1-2-3 16,2-1-12-16,0 3 7 15,0-6-7-15,4 2 7 16,1-2-8-16,1 1-2 16,-1 0 2-16,-1 0 7 15,3 0-6-15,-3 2 0 16,1 2 5-16,-4 0-4 16,1 2 4-16,1 2-6 15,-3 2 11-15,1 0-11 16,0 2 0-16,1 2 8 15,3-2-8-15,-1 2 1 0,-1 0-2 16,5 2 0-16,0 2 1 16,3 2-2-16,5 0-4 15,-3 0 5-15,2 0 2 16,-1 0-1-16,-3 0 0 16,0 0-1-16,-4 6 1 15,-1 0 0-15,-1 0 0 16,-1 2 0-16,1 2 0 15,-2 0 0-15,1 4-2 16,1 2-4-16,-1 4 6 16,1 2-2-16,-3 2-7 15,-2 4 9-15,-2 0-1 0,0 0 1 16,-5 1-1-16,0-3 0 16,-2-2 1-16,0-2 0 15,0-3 0-15,0 3 0 16,0-3-1-16,0 1 1 15,0 0 0-15,-4 0-7 16,-3 0 7-16,-3 0 1 16,2 0-1-1,-1-2 0-15,-3 0 0 0,4-2 0 16,-1-2 0-16,1 0 1 16,0-2-2-16,-1 2 1 15,-1 3 0-15,-1-2 1 16,3 3 0-16,-2 0-1 15,0 0 0-15,-1-1 1 16,1-1-1-16,-1-2 0 0,-1 0 1 16,-1 0-1-1,1 0 0-15,-3-2 0 0,-1 2 0 16,1 0 1-16,-3-2-1 16,0 0 0-16,2-4 0 15,1 0 1-15,4-2 0 16,0 0 5-16,2-2-4 15,-1 2-2-15,6-4 1 16,0 2 0-16,0-4-1 16,4 0 6-16,0 0-6 15,0 0 1-15,0 0 9 16,0 0-10-16,0 0-1 16,0 0-26-16,0-16-33 0,0-4-148 15,0-2-504-15</inkml:trace>
  <inkml:trace contextRef="#ctx0" brushRef="#br0" timeOffset="72000.6">12634 5252 10 0,'0'0'638'15,"0"0"-456"-15,0 0-80 16,0 0 14-16,0 0 17 16,0 0-11-16,0 0-22 15,0-9-10-15,0 9-19 16,0 0-26-16,0 0-23 16,0 0-3-16,0 0-6 15,0 0-13-15,0 0 1 0,0 0-2 16,0 0-5-1,0 0-81-15,0 0-189 0,-5 0-935 0</inkml:trace>
  <inkml:trace contextRef="#ctx0" brushRef="#br0" timeOffset="72298.81">12500 5296 1068 0,'0'0'496'16,"0"0"-397"-1,0 0-88-15,0 0-11 0,0 0 14 0,0 0-12 16,0 0 4-16,91 76 4 16,-59-40-4-16,1 4 7 15,6 4-12-15,-2-2 0 16,1-2-1-16,-1-8 0 15,-1-6 0-15,-9-8 2 16,-7-5-2-16,-7-8 0 16,-5 0-17-16,-8-5-41 15,0 0-79-15,-10 0-56 16,-7 0-111-16,-6-10-636 0</inkml:trace>
  <inkml:trace contextRef="#ctx0" brushRef="#br0" timeOffset="72490.3">12652 5366 46 0,'0'0'1153'16,"0"0"-917"-16,0 0-157 15,0 0-59-15,0 0 73 16,68 120-13-16,-31-58-48 16,1-1-24-16,-5-6 0 15,-2-6-8-15,-4-11-12 16,-2-8-92-16,-10-10-198 15,-7-8-373-15</inkml:trace>
  <inkml:trace contextRef="#ctx0" brushRef="#br0" timeOffset="72797.2">12676 5718 888 0,'0'0'123'16,"0"0"-62"-16,0 0 36 16,0 0 55-16,0 0-68 15,131 79-26-15,-110-75-4 16,-8-2-2-16,-7 0 24 16,-3-2-22-16,-3 2-3 15,0-2-8-15,0 0 32 0,0 0-13 16,0 0-8-16,0 0-9 15,0-16-19-15,7-4-26 16,-1-10-23-16,1-7-18 16,-1-8-31-16,0-10-33 15,2-17-165-15,-1 12-69 16,-1 14-52-16</inkml:trace>
  <inkml:trace contextRef="#ctx0" brushRef="#br0" timeOffset="73019.6">13260 5901 1490 0,'0'0'224'0,"0"0"-158"15,0 0-52-15,0 0-14 16,0 0-25-16,0 0-316 16,0 0-600-16</inkml:trace>
  <inkml:trace contextRef="#ctx0" brushRef="#br0" timeOffset="73182.17">13260 5901 1746 0,'-27'-64'271'0,"27"64"-199"15,2 0-53-15,1 0-19 0,1 0-43 16,8 0-141-16,-2 2-434 16,-3-2-478-16</inkml:trace>
  <inkml:trace contextRef="#ctx0" brushRef="#br0" timeOffset="92755.61">15920 8628 1031 0,'0'0'220'16,"0"0"-69"-16,0 0 39 16,0 0-40-16,0 0-12 15,118 40-8-15,-84-33-61 16,2-1-16-16,8-1-9 16,2 4-17-16,10-1 1 15,9 0-6-15,11-1-6 0,6 0 2 16,7-3-12-16,0-2 1 15,1-2-6-15,-5 0 0 16,-5 0 1-16,-9 0-2 16,-11 0 0-16,-13 0 1 15,-12 0-1-15,-4 0-1 16,-2 0 0-16,-2 0-9 16,-2 0 9-16,-7 0 1 15,-3-2 0-15,-6-1 0 16,-5 3-23-16,-1-1-12 15,-3 1-33-15,0 0-76 16,-29 0-20-16,-7 0-125 0,-6 0-117 16</inkml:trace>
  <inkml:trace contextRef="#ctx0" brushRef="#br0" timeOffset="93186.81">16163 8793 1415 0,'0'0'275'16,"0"0"-201"-16,0 0-34 0,125-14 67 15,-61 8 3-15,13 0-48 16,12 4-32-16,6 2-13 15,8 0 1-15,4 0-8 16,2 0-2-16,-2 0-1 16,-5 0-7-16,-8 0 6 15,-17 0 0-15,-19 0-5 16,-17 0 21-16,-20 0-6 16,-6 0 3-16,-11 0 12 15,-2 0-13-15,-2 0-2 16,0 0-5-16,0 0-11 15,0 0 0-15,0 0-1 16,0 0-9-16,0 0 1 16,0 0-21-16,0 0 1 15,0 0-8-15,0 0-30 0,0 0-44 16,-21 0-40-16,-4 0-77 16,-4 0-346-16</inkml:trace>
  <inkml:trace contextRef="#ctx0" brushRef="#br0" timeOffset="93913.16">16426 7189 694 0,'0'0'626'0,"0"0"-453"0,0 0-80 16,0 0-6-1,0 0-5-15,0 0-16 0,0 0 11 16,109-4 25-16,-60-4-10 16,9-5-13-16,5 2-11 15,1-3-15-15,3-1-4 16,-5 1-32-16,-8 3-1 16,-10 0-7-16,-13 5-8 15,-12 2 9-15,-11 3-10 16,-3 1-7-16,-5 0-14 15,0 0-26-15,0 0-14 16,0 0-23-16,0 0-67 16,-25 0-39-16,-3 7-123 0,-11 8-320 15</inkml:trace>
  <inkml:trace contextRef="#ctx0" brushRef="#br0" timeOffset="94148.13">16346 7452 1015 0,'0'0'394'16,"0"0"-195"-16,0 0-48 16,114 0 25-16,-1-11-46 15,3-3-68-15,-7 2-15 16,-15 2 6-16,-32 4-19 16,-4 0-17-16,-5 2-9 15,-16 4-8-15,-18 0-31 16,-7 0-14-16,-6-2-13 0,-4 2 15 15,-2-2-30-15,0-4-34 16,0-10-17-16,-18 0-200 16,-6-2-412-16</inkml:trace>
  <inkml:trace contextRef="#ctx0" brushRef="#br0" timeOffset="94390.08">16880 7247 803 0,'0'0'564'15,"0"0"-433"-15,0 0-95 16,0 0-10-16,0 0 57 16,0 0 29-16,-104 106-40 15,50-60-3-15,-4 2-13 0,-6 0-21 16,1 0-10-16,3-5-4 16,5-3-9-16,8-6-5 15,9-8-5-15,16-8-2 16,11-8-7-16,11-8-52 15,0-2-8-15,35-12-20 16,7-14-165-16,10-6-236 0</inkml:trace>
  <inkml:trace contextRef="#ctx0" brushRef="#br0" timeOffset="94754.12">16827 7463 1035 0,'0'0'346'0,"0"0"-195"15,0 0-106-15,0 0 14 16,0 0 14-16,0 0 0 15,-33 105-8-15,0-67-8 16,-3 0-16-16,4-6-10 0,10-6-15 16,6-8-15-16,12-4 6 15,4-4-5-15,0-2 4 16,25 4 26-16,19-2 7 16,20 2 7-16,15-6-28 15,6-4-11-15,-3-2 11 16,-8 0 11-16,-18-6 30 15,-19-2 8-15,-12 0-18 16,-16 4 6-16,-7 2-9 16,-2 2-25-16,0 0 0 15,0-2-21-15,-2 0 0 16,-7 0 15-16,-3-4-14 0,1 2 6 16,0-2 1-16,4-2-7 15,3-2 17-15,2-2-18 16,2-6-6-16,0-6-36 15,0-10-36-15,0-32-59 16,4 5-167-16,5-1-461 0</inkml:trace>
  <inkml:trace contextRef="#ctx0" brushRef="#br0" timeOffset="95050.1">17557 6984 1440 0,'0'0'323'0,"0"0"-203"16,0 0-96 0,0 0-14-16,0 0 53 0,-6 130 33 15,-5-59-20-15,-1 2-32 16,2 0-12-16,-3-5-17 16,-1-8-14-16,-1-8 7 15,1-7 1-15,-1-13-9 16,3-8-1-16,3-8-20 15,1-6-5-15,1-8-33 16,0-2-43-16,0 0 0 16,1-16-4-16,6-33-286 15,0 6-109-15,0-4-259 0</inkml:trace>
  <inkml:trace contextRef="#ctx0" brushRef="#br0" timeOffset="95472.33">17586 7026 415 0,'0'0'764'0,"0"0"-513"15,0 0-109-15,0 0-27 16,121-80-39-16,-82 74-35 16,0 4-13-16,-1 0-2 15,-2 2-5-15,-5 0 11 16,-4 0 2-16,-3 0 1 16,-1 0-10-16,-6 2-19 15,-1 4-5-15,-1 0 5 16,3 2-6-16,-2 0 1 15,0 0 8-15,-3 0-1 0,1-2 17 16,-4 2-9 0,-1 2-6-16,-2 0-5 0,-2 6-5 15,-1 6-6 1,-2 10 6-16,-2 9 2 16,0 13 29-16,0 8 4 0,-14 8-1 15,-3 4-2-15,-1 6-24 16,-2-1 1-16,2-5-3 15,3-4-5-15,1-6 15 16,3-10-15-16,2-10-1 16,2-14 6-16,5-9-6 15,0-11 1-15,2-6 0 16,0-4 8-16,0 0 4 16,0 0-1-16,-2-22-12 0,0-15-77 15,-16-41-145-15,0 8-89 16,-2-2-397-16</inkml:trace>
  <inkml:trace contextRef="#ctx0" brushRef="#br0" timeOffset="96149.56">17582 7157 441 0,'0'0'1037'15,"0"0"-871"-15,0 0-124 16,0 0-24-16,154 2 17 15,-92 6-7-15,1-3 1 16,-10 0 12-16,-8-4 20 0,-14-1 20 16,-13 0 2-1,-14 3-52-15,-4 2-31 0,-15 9-25 16,-32 8 8-16,-18 11 17 16,-15 1 0-16,-2 2-19 15,8-6-23-15,17-6-1 16,18-8 30-16,20-8 13 15,11-4 1-15,8-2 14 16,0 2 24-16,27 0-20 16,18 4 54-16,15 0 7 15,14-4-42-15,2-2 1 16,-5-2 2-16,-13 0 9 16,-14 0-27-16,-17-6-22 15,-14 0-1-15,-13 0-6 16,0-2-46-16,-17-2-30 0,-10-4-53 15,-4-4 32-15,2-4 6 16,4-4-14-16,5-8-10 16,4-4-39-16,8-6-19 15,3 0 114-15,3 5 65 16,0 14 33-16,2 6 140 16,-3 11-9-16,3 8-72 15,-2 0-57-15,-3 0-35 16,-1 23 0-16,-7 10 6 15,-5 14 57-15,-7 11 64 16,-4 2 1-16,0 4-44 16,-2-2-31-16,0-4-16 15,1-2-5-15,7-6-14 0,-2-5-9 16,7-7 1-16,1-6-9 16,5-6 5-16,6-8-6 15,1-6 1-15,5-4-1 16,0-6-9-16,0-2-17 15,0 0-22-15,0 0-28 16,2 0-39-16,36-22-27 16,0-6-181-16,2-4-456 0</inkml:trace>
  <inkml:trace contextRef="#ctx0" brushRef="#br0" timeOffset="96540.07">18664 6958 788 0,'0'0'202'0,"0"0"-89"16,0 0-2-16,0 0 24 15,0 0 19-15,0 0 13 16,0 0-75-16,55-44-26 15,-55 44 12-15,-5 4-21 16,-11 18-38-16,-8 12 52 16,-2 10 22-16,-1 6-26 15,4 0-22-15,8-1-11 16,3-7-7-16,6-6 9 16,2-8-13-16,-1-6 1 0,3-2 6 15,-2-4-23-15,-2 2 2 16,2-4-4-16,0 0-4 15,0-4 0-15,1-2-1 16,1-4-1-16,2-4-16 16,0 0-26-16,-2 0-37 15,-2-2-43-15,-4-12-140 16,0 0-462-16</inkml:trace>
  <inkml:trace contextRef="#ctx0" brushRef="#br0" timeOffset="96983.6">18442 7628 1467 0,'0'0'531'0,"0"0"-445"16,0 0-49-16,0 0 0 16,0 0-9-16,0 0-26 15,0 0-2-15,-15-60-16 16,11 42 6-16,0 0 9 15,0 6 1-15,4 5 2 16,0 5 13-16,0 2-15 16,0 0-8-16,0 6-4 15,8 10 11 1,5 7 1-16,2-1 0 0,1 0 0 16,-4-7 6-16,-1 0-5 0,-9-7-1 15,-2-4 0-15,0-2 0 16,-10-2-15-16,-14 0 15 15,-5 0 13-15,-2 0 3 16,2-8-8-16,4-8-1 16,6 0 9-16,12 2-4 15,2 6 12-15,5 1-4 16,0 7-20-16,0 0-4 16,5 0-32-16,9 0 36 15,-2 4-1-15,0 7-54 16,1-4-134-16,-11 0-355 0</inkml:trace>
  <inkml:trace contextRef="#ctx0" brushRef="#br0" timeOffset="106914.73">4575 8933 905 0,'0'0'0'15,"0"0"-717"-15</inkml:trace>
  <inkml:trace contextRef="#ctx0" brushRef="#br0" timeOffset="152339.84">2884 4700 568 0,'0'0'22'16,"0"0"-22"-16,0 0 485 15,0 0-313-15,0 0-29 16,0 0 1-16,0-2-54 15,0 2-29-15,0 0-2 16,0 0-20-16,-4 0-15 16,1 0-5-16,3 0-18 0,-2 0 12 15,2 0-1-15,-4 0-11 16,-8 2 8-16,-1 10 1 16,-9 6 4-16,-3 6-1 15,-4 4 12-15,1 0-14 16,3 4 6-16,3 3-3 15,1 1 1-15,4 1-14 16,3 2 5-16,3-5-6 16,7-2-10-16,2-4 8 15,2-4-11-15,0-4 13 16,0-4 16-16,11-4-15 16,3-4 13-16,-4-4-1 0,3-4-3 15,3 0 23 1,4 0 16-16,2-12-9 0,5-10-2 15,2-4-11-15,0-4 4 16,0-4-18-16,-2 0-6 16,-4-2 4-16,0-1-11 15,-2 1 2-15,-6 0 7 16,-1 3-8-16,-3 0 0 16,-5 1 6-16,-4 2-7 15,-2 0 0-15,0 6 2 16,0 2 23-16,-6 4-12 15,-3 2-12-15,-5 6 0 16,1 2-1-16,-3 4 0 16,1 2 0-16,-4 2-12 15,5 0 6-15,-3 0 6 0,3 4-10 16,0 8-1-16,1 2-31 16,2 2-44-16,1 4-73 15,8 16-16 1,2-6-222-16,0 2-456 0</inkml:trace>
  <inkml:trace contextRef="#ctx0" brushRef="#br0" timeOffset="153065.07">2792 5935 578 0,'0'0'99'15,"0"0"499"-15,0 0-384 16,0 0-109-16,0 0-32 0,0 0 0 16,0 0-18-16,-10-12 10 15,10 12-7-15,-2 0-34 16,-2 0-8-16,-2 8-9 15,-3 14-5-15,-1 13 39 16,-4 5-9-16,3 4-7 16,4 0-3-16,5-4-21 15,2-4 11-15,0-4 2 16,2-6-14-16,11-4 5 16,3-8-5-16,-3-4 0 15,6-6 6-15,-2-4-5 0,8 0 18 16,1-20-6-1,3-8 6-15,0-10 20 0,0-6-31 16,-7-4-2-16,-6-2 3 16,-7-5-9-16,-5-1 0 15,-4 4-10-15,0 4 10 16,-4 8 21-16,-5 12 4 16,0 12-3-16,4 8-8 15,1 6-14-15,2 2 0 16,-5 0-8-16,-1 0-7 15,-6 0 14-15,1 6 1 16,-3 4-8-16,1 0 7 16,3 0 0-16,1-2 0 15,2 2-29-15,1 0-36 16,-2 4-68 0,-3 22-38-16,-1-4-220 0,3 4-267 0</inkml:trace>
  <inkml:trace contextRef="#ctx0" brushRef="#br0" timeOffset="153741.26">2703 6874 446 0,'0'0'1094'15,"0"0"-872"-15,0 0-133 16,0 0-3-16,0 0-24 16,0 0-58-16,0 0-4 15,0 14-14-15,2 6 8 16,3 10 6-16,-4 6 1 16,-1 6 0-16,0 8 19 0,0 1-10 15,0-1-9 1,3-4-1-16,2-8 14 0,6-4-13 15,1-8 6 1,5-8-6-16,4-8 7 0,2-6-6 16,4-4-1-16,2-8 34 15,2-18-13-15,-4-10 11 16,-2-8 21-16,-10-10-11 16,-5-4-13-16,-8-7-24 15,-2-1-6-15,0 6 0 16,-16 8 0-16,-4 10 32 15,2 10-14-15,2 11-17 16,5 9-1-16,5 6 7 0,1 5-7 16,5 1-1-1,-2 0 0-15,0 0-10 0,0 0 5 16,-6 0 4-16,2 4-10 16,0 3-28-16,-1 1-36 15,3 1-14-15,1 0-61 16,3 9-44-16,-3-4-190 15,3 3-728-15</inkml:trace>
  <inkml:trace contextRef="#ctx0" brushRef="#br0" timeOffset="154536.76">2893 7953 352 0,'0'0'761'16,"0"0"-371"-16,0 0-254 15,0 0-91-15,0 0-27 16,0 0-18-16,0 0-18 16,-5 4 18-16,3 10 8 15,-4 4 15-15,-3 4 38 16,-5 6 8-16,1 6-19 16,-3 6 1-16,1 2 1 15,1 6-12-15,3 0-13 0,3 1-10 16,4-6-8-1,4 0-3-15,0-7-6 0,0-6 2 16,12-4-2-16,3-6-1 16,4-6 0-16,1-4-5 15,-1-6 5-15,4-4 1 16,-3 0 0-16,0-2 23 16,-2-18 2-16,-1-4-4 15,-1-8 11-15,-5-6 22 16,-1-8-16-16,-4-4 2 15,-4-4-22-15,-2 1-2 16,0 3-15-16,0 8 0 16,-4 6 7-16,-8 8 1 15,4 6 3-15,-1 6-1 0,2 4-10 16,2 6 10 0,3 1-10-16,0 5-2 0,2 0 0 15,0 0 0-15,-2 0-14 16,-3 0 6-16,1 0-6 15,-5 0 2-15,0 5-18 16,-2 1-9-16,0 0-32 16,0 2-58-16,-5 0-55 15,4-2-213-15,6 0-760 0</inkml:trace>
  <inkml:trace contextRef="#ctx0" brushRef="#br0" timeOffset="155518.74">2803 9130 461 0,'0'0'216'16,"0"0"409"-16,0 0-409 15,0 0-111-15,0 0-8 16,0 0-44-16,0 0-12 16,-17 118 1-16,15-84 24 0,0 4-4 15,-4 2-13 1,0 6 0-16,-3 2-1 0,3 1-9 16,2 1-11-16,1-4-10 15,3-2 5-15,0-8-21 16,0-4 5-16,13-8-6 15,2-6 1-15,6-8-2 16,4-6 0-16,1-4 0 16,1 0 0-16,4-18 7 15,-2-10 24-15,0-6 1 16,-5-6 6-16,-1-4 11 16,-5-4-18-16,-7-4-4 15,-7-2-9-15,-4-7-17 16,0 1 0-16,-9 2-1 15,-9 6-7-15,-1 8 7 16,1 14 8-16,5 10 0 0,3 10-3 16,4 6-5-16,-1 2-1 15,-2 2-7-15,0 0 1 16,-2 0 5-16,-2 3-11 16,1 10 5-16,-1 1 8 15,-1 2-8-15,4-2-21 16,-1 2-8-16,3-4-18 15,4 2-35-15,4-2-46 16,-2 2-71-16,2 8-269 16,-2-2-265-16,0-2 226 0</inkml:trace>
  <inkml:trace contextRef="#ctx0" brushRef="#br0" timeOffset="156239.54">2724 10269 629 0,'0'0'399'0,"0"0"198"0,0 0-470 15,0 0-77-15,0 0-8 16,0 0-7-16,0 0 6 15,-14 52 12-15,9-20 8 16,-1 2-15-16,2 4 5 16,-1 2-8-16,1 0 3 15,1 6 4-15,0 0-11 16,2 1-22-16,1-3-2 16,0-4-14-16,0-4 0 0,11-6-1 15,4-4 1-15,6-6-2 16,-2-6-4-16,2-6 5 15,1-6 0-15,3-2 1 16,2-2 9-16,4-18 9 16,0-8 20-16,-5-2-14 15,1-6-7-15,-7-2-6 16,-5-3 9 0,-5-2-8-16,-4-8 3 0,-6-3-15 15,0-4 0-15,-8-4-1 16,-15 4-5-16,-1 4 5 15,-3 12 7-15,5 10-6 16,2 13-1-16,3 9-1 0,5 6 0 16,3 4 0-1,-1 0-11-15,0 0 11 0,-1 8-1 16,1 2-22-16,4-3 1 16,-1-2-6-16,3 0-5 15,2-4 0-15,2 2-37 16,0-3-28-16,0 1-75 15,0-1-165-15,0 3-585 16,0-3 604-16</inkml:trace>
  <inkml:trace contextRef="#ctx0" brushRef="#br0" timeOffset="174220.63">2670 11185 611 0,'0'0'169'0,"0"0"240"15,0 0-250-15,0 0-92 16,0 0 52-16,0 0-29 16,-25-18-43-16,25 18-8 15,0 0-4-15,0 0 15 16,-2 0 20-16,0 0-11 16,-2 0-24-16,-7 14-29 15,-5 10 7-15,-6 14 18 16,2 8-11-16,-5 11 0 15,2 2-11-15,4 4-7 16,1-5 8-16,5-2-9 16,5-6 0-16,8-8-1 0,0-8 0 15,0-7-21-15,21-8 4 16,6-6-34-16,8-11 51 16,11-2 14-16,10-16 2 15,8-23 2-15,7-15-10 16,-7-10 5-16,-8-6-6 15,-18-2 2-15,-21 1 20 16,-17 7-28-16,-6 6 41 16,-32 4-14-16,-10 8-16 15,-2 10-12-15,-2 10 16 16,8 10-7-16,1 12-3 16,6 4-6-16,3 4-9 0,5 14-50 15,9 6-69-15,16 8-48 16,4-8-188-16,0-8-951 15</inkml:trace>
  <inkml:trace contextRef="#ctx0" brushRef="#br0" timeOffset="213293.96">9521 4381 492 0,'0'0'56'15,"0"0"256"-15,0 0-137 16,0 0-72-16,0 0-6 16,0 0 65-16,0 0-44 15,-38 103-25-15,34-88-32 0,0-3-20 16,1-3-12-1,1-4 0-15,0 2 6 0,0-4-3 16,0 1-2-16,0 5 8 16,-3-1 6-16,0 4-31 15,-2 4 19-15,1 2 3 16,0 6 2-16,-2 0 1 16,2 0-23-16,1 0 4 15,1-4-6-15,0 0 2 16,-1-4-6-16,2 2-8 15,-3-2 18-15,1 2-6 16,-1 4-5-16,0 0 0 16,-2 2 4-16,4 2-10 0,-3 1 7 15,1-4-9 1,1 0 0-16,1-5 1 0,-1-2-1 16,1 0 1-16,1 0-1 15,-1 0 0-15,2 4 0 16,-2 0 1-16,-1 2-1 15,3 2 6-15,-2 2-6 16,-1 0 0-16,0 2 0 16,-1 3 1-16,1-4-2 15,1 1 2-15,0 3 0 16,2-3 3 0,-4 2-3-16,2-2-1 0,0 2 0 15,-1 2 0-15,1 2 1 0,0 0-1 16,-2 0 0-1,2-2 0-15,0 2 0 0,0-2 0 16,-3 0 0-16,1 1 1 16,0 1-1-16,2 0 0 15,0 0-6-15,2 0 5 16,-1-2-9-16,-1 2 10 16,2-3-8-16,-2 1-2 15,-1-2 10-15,2-1-9 16,3 0 6-16,0-3 3 15,0 4-9-15,0 0 9 16,0 0-6-16,0 4-12 0,0 3 8 16,-2-4-1-16,0 2-5 15,-3-5 6-15,3-1-11 16,-2-2 20-16,0-4 0 16,2-1-9-16,-1 1 9 15,1-3-8-15,2-4 9 16,0 0 0-16,0 0-1 15,0-2 1-15,-2 0-1 16,2 2-1-16,0 2 2 16,-3 0-1-16,1 5-6 15,0-2 6-15,-3 3-9 16,1 0 4-16,-2 1 0 16,1-3-2-16,3-4 1 15,0 0 0-15,-1-4-1 16,0 1-4-16,3 2-7 0,-2 1 10 15,0 2 8-15,0 4-12 16,-2 2 12-16,0 4 1 16,-1 0-8-16,3 0-6 15,-2-4-3-15,4-2 9 16,0-3-11-16,0-3 1 16,0-3 18-16,0 3-2 15,0 0 1-15,0 0 1 16,0-1-7-16,0-1 6 15,0-4-4-15,0-2-10 16,2-2 15-16,-2 0-6 16,2 0 6-16,-2 2 0 15,0 2 0-15,0 4-1 0,0 0 1 16,0 0 0 0,0 0 0-16,0 0-1 0,0 0 1 15,0-2 0-15,0-2-2 16,0-1-5-16,0-2 7 15,0-3-9-15,7-3 2 16,-1-3-13-16,8 0 9 16,3 0 11-16,10-3 9 15,6-11 15-15,7-2 3 16,3 0-2 0,-3 4 0-16,-2 2-24 0,-7 2 0 15,-2 6-1-15,-5 0-6 0,1 2 5 16,-2 0 2-1,3 0 7-15,3 0 14 0,4 0 0 16,3 0 9-16,4 0-12 16,-2 0-12-16,1 0 4 15,-4 0-10-15,-2 0 7 16,-1 0-3-16,-3 0-5 16,2 0 0-16,0 0 1 15,0 0 30-15,5 0 7 16,-1 0-26-16,-2 0-1 15,1 0 5-15,-5 0-16 16,-4 0 0-16,-3 0 0 16,-5 0-4-16,2 0 4 15,-6 0 7-15,-3 0-6 16,-2 0-1-16,-4 0 1 0,-2 0-1 16,0 0 0-16,1 0 0 15,-1 0 0-15,2 0-7 16,-2 0 6-16,2 0 0 15,0 0-1-15,-2 0-5 16,0 0-8-16,-2 0 12 16,2 2-3-16,0 0 2 15,3 2 4-15,-3 0 5 16,2 0-5-16,-2 2-10 16,0 2 8-16,-2-2-7 15,0 4-1-15,0 0 10 16,0 2 14-16,0 3-5 15,0 0-1-15,0 3 0 16,0 3-7-16,0 2-1 16,0 2 10-16,0 0-9 0,-2 0 2 15,0-3 6-15,0 0-9 16,0-2 0-16,0-2 0 16,-1-2 1-16,-1 2 5 15,2 2-5-15,0 0-1 16,2 2 3-16,0-2-2 15,0 2-1-15,0-1 0 16,0-2 1-16,0-2-1 16,0-2 1-16,0-1-1 15,-2 1 8-15,-4 0-7 0,4 2-1 16,0 1 0 0,2 0 1-16,0 0-1 0,0 0 0 15,0-2 0-15,0 2 1 16,0 0-1-16,0-2 1 15,0 0-2-15,0-2 2 16,0 0-1-16,0-2 0 16,0 2 0-16,0-2-1 15,0 0 2-15,0 0-1 16,0 0 0-16,0 2 0 16,0-1 0-16,0-2 1 15,0 1 0-15,0-2 0 16,2 3-1-16,0-1 1 0,-2-1-1 15,2 2 0 1,-2-1 0-16,0 2 0 0,4 0 0 16,-4 0 0-16,2-2 0 15,0 2 1-15,0 0-1 16,0 0 1-16,0-2-2 16,1 0 2-16,-1-4-1 15,0 0 0-15,-2 0 1 16,2-2-1-16,-2 0 0 15,0 2 0-15,0 0 0 16,0 0 0-16,0-2 1 16,2 2-1-16,-2-2 0 15,0 0 0-15,0 0 0 0,2 0 1 16,-2 0-1 0,0 2 0-16,3 4 0 0,-3 0 0 15,3 2 0-15,-1 2 0 16,0-2 0-16,0 0 0 15,0 0 0-15,0-1 0 16,1-1 0-16,-3-1 0 16,2 2 1-16,-2-1-2 15,0 2 2-15,0 2 3 16,0 2-3-16,0 4-2 16,0 0 2-16,0 2-1 15,0 0 6-15,0 0-6 16,0 0 0-16,0-4 0 15,0-2 9-15,0 1-8 16,0-4-1-16,0 1 0 16,0 0 1-16,0 2 0 15,0 3-1-15,-2 1 0 0,-1 1 4 16,1 4-3-16,0 3-1 16,-2-2 0-16,2 0 0 15,-1-2 0-15,0-2 2 16,1-2-2-16,2 0 6 15,0 0-6-15,0-2 0 16,0 0 0-16,0-2-4 16,0 1 3-16,0-4 1 15,0 3 0-15,0 3 0 16,0 3 1-16,0 4-1 0,0 2 1 16,0 2-1-16,0-2-7 15,-2 0 6-15,2 0 1 16,-2-4 1-16,2-2 0 15,0 0-2-15,0 0 1 16,0-2 0-16,0-1-6 16,-2 1 6-16,2 1 0 15,-2 2-1-15,-1-3 1 16,-1 2 0-16,0-2 0 16,-4-2 0-16,2 0-1 15,2 0 1-15,-1-4 0 16,3 2 2-16,0-4-2 15,0 2 0-15,2-2 0 0,-2 3 0 16,2-3-1 0,0-1 1-16,-3 1 0 0,3 0 0 15,0 3 0-15,0-2-6 16,-3-1 4-16,3 3-4 16,-2-3 6-16,2-1 0 15,-2 1 6-15,2-1 0 16,0 1-6-16,0-2-1 15,0-2 0-15,0-2-15 16,0 0 15-16,0 0-8 16,0-2 8-16,0 0 0 15,0 2-4-15,0-2 3 16,0 2 2-16,0 0-1 16,-2 2 1-16,0 0 0 15,2 0 0-15,0 0 1 0,0-2-1 16,0 0 0-16,0-2 0 15,0 0-1-15,0 2 0 16,0-2 1-16,0 4 0 16,-2 0 0-16,-1 0 0 15,1 0 0-15,0-4 0 16,2 0 0-16,0-2 0 16,0-4 0-16,0 0 0 15,0 0 10-15,0 0-9 16,0 0 1-16,0 0 4 15,2 0-6-15,9 0 12 16,1 0-11-16,1-1 0 0,5-2 7 16,-1 2-7-1,4-2 5-15,5-1 1 0,3 0-6 16,7-2 4-16,4 0-3 16,3-2 5-16,-1 2 3 15,0 0-10-15,-4 0 8 16,-2 0-8-16,-5 2 0 15,-4 2 1-15,-6 0-1 16,0 0 2-16,1 2 15 16,0-2-9-16,3 0 4 15,2 0-1-15,2 0-11 16,-3 0 2-16,1 0-1 16,-2 0 0-16,-6 2 0 15,0 0-1-15,-1 0 0 16,-5 0 0-1,0 0 1-15,-1 0-1 0,-4 0 1 0,-1 0-1 16,-5 0 0-16,-2 0 1 16,0 0-1-16,0 0 1 15,0 0-1-15,0 0 1 16,0 2-1-16,0 2 1 16,0 4 0-16,0 4-1 15,0 4 1-15,0 4 0 16,0 2 0-16,0 4 0 15,0 1-1-15,-2 2 2 16,-7 6 3-16,0 1-5 16,-2 2-31-16,0 0 31 15,2-4 11-15,0 0 1 16,2-2-12-16,3-2 1 0,2-1 7 16,2-6-8-1,0 1 12-15,0-2-12 0,0 3 0 16,0-1 1-16,0 2-1 15,0-2 1-15,0 2 0 16,0-4-1-16,0 0 1 16,0 0-1-16,0-4 0 15,0-2 5-15,0 2-4 16,0-2-1-16,-3 0-1 16,1 1 1-16,0-2-1 15,2 3 1-15,0 0 0 0,0-1 0 16,0 1-2-16,0 0 2 15,0-2 1-15,0 2-1 16,0-4 1-16,0 2 0 16,0 0 0-16,-2 2 10 15,-1 0-5-15,-1 4 1 16,-1 0 0-16,1 0-6 16,2 0 6-16,0 0-7 15,2-2 0-15,0-4 1 16,0 0 0-16,0 0 0 15,0-2 0-15,0 3-1 16,0-2 6-16,0 3-5 16,0 3 0-16,0-2 10 0,0 6-11 15,-3-1 0 1,3 0-1 0,0-2 2-16,0 2 5 0,0-2 6 0,0-2 6 15,0 2-9 1,0-2-9-16,0 2 1 0,0 2 12 15,0 2-13-15,0 1 0 16,5-1 9 0,-1 2-9-16,3-2 1 0,2-1 0 15,0 2 0-15,-1-3-1 16,1-2 0-16,1-2-1 16,0 0-8-16,-3-2-1 15,3 0 9-15,-4-2 2 16,0 0-1-16,1 0 1 15,-1 0-1-15,2 2 1 0,-2 0-1 16,1 0 0-16,-1 0 0 16,2 0-4-16,-2-1 3 15,-1-2-1-15,-1 2-12 16,0-3 13-16,-2 2 1 16,0 0 0-16,-2 0 0 15,3 0 0-15,0 2 0 16,-3 0 0-16,2 4-23 15,-2-2 23-15,0 2 0 16,0 0 0-16,0-2-1 16,0 0 1-16,0 2 0 15,0 0 0-15,0 1-6 16,0-1 6-16,-5 0-1 0,-2-3 1 16,1 4 7-1,1-3-7-15,-1 0-1 0,-3 0 0 16,6 0-2-16,-1-2 2 15,-1 2 1-15,3-2 0 16,2-2 0-16,-2 0 0 16,2-2 0-16,-4 2 0 15,0 0 0-15,-3 0 8 16,2 0-8-16,-2 2 0 16,1 0 9-16,-1 0-9 15,0-2 0-15,3 2-1 16,-1 0 0-16,3-1-5 0,0-2 6 15,0 0 0 1,0-3 0-16,-1 2 0 16,1 0 1-16,0 0-1 0,2 0-1 15,-3 2 1-15,2-2-1 16,-4 2-1-16,2-2-5 16,1 2-3-16,-2-2 8 15,2 0-5-15,2-2-3 16,-2 0 9-16,2-4 1 15,-3 0 0-15,1-2 0 16,2-2 0-16,-2-2 0 16,2 0 0-16,0 0-4 15,0-2 4-15,0 2 0 16,0-2-1-16,7 3 1 16,8-3 0-16,5 0 1 0,5 0-1 15,2 0 0-15,4 0 8 16,2-7-1-16,1-3-1 15,-1 0-6-15,-2 2-12 16,-4 0 4-16,0 2 7 16,-3 0-2-16,-2 0 3 15,1 2 0-15,-1-2 0 16,0 0 2-16,-2 2-2 16,3 0 1-16,-4 0 0 15,2 2 0-15,-3 0 3 16,-3 0-4-16,-1 2 0 15,-3 0 0-15,-5 0-1 16,0 0 1-16,-1 0 1 0,0 0-1 16,-5 0 1-1,0 0-1-15,0 0 0 0,0 0 1 16,0 0 7-16,0 4-1 16,0 2-1-16,0 4-5 15,0 0 10-15,0 2-11 16,0 2 0-16,-2 0 2 15,-1 0-2-15,3 2 6 16,-3 1-6-16,1 1 0 16,2 0 0-16,-2 1 0 15,2 4 18-15,-2-1 1 16,0 1 8-16,0 6 15 0,0-1-18 16,2 0-24-16,0 2-2 15,0-2 2-15,0 0 8 16,0-2-8-16,0-2-11 15,0 0 11-15,2-2-6 16,4-4-2-16,-2 0 7 16,-1-4 1-16,-3 3-2 15,0-8 1-15,0 1 1 16,0 5 12-16,-9-3 47 16,3 4 23-16,1-2 0 15,3 2-48-15,2-2-24 16,0 2-10-16,0 2-10 15,0 0 9-15,5 2-12 16,-1 0 13-16,0 2-1 16,-2-2 1-16,-2 0-1 0,0-2 1 15,0-2 0-15,0 2 1 16,0-5 6-16,-4-2-6 16,0 5-1-16,-1-6 1 15,1 4-1-15,2-1 0 16,-6-1 0-16,4-1 0 15,-2 2 0-15,-1-1 0 16,3 2 5-16,0-2-5 16,0 0-1-16,2 0-8 15,2 0-7-15,-2 2 16 16,2 0-7-16,-2 0-3 16,-2 2 9-16,-1 0-3 15,1 0 4-15,-2 2 1 0,-2 0-1 16,2-4 5-1,1 4-5-15,1 2 0 0,0 0 3 16,2 2-3-16,2 5 0 16,0-4 2-16,0 4-1 15,0 3 7-15,0-4-8 16,0 2-6-16,2 0 5 16,4 0-9-16,1 0 9 15,-3-6 1-15,0 4-20 16,-2-2 7-16,-2-2-8 15,0 2-3-15,0-4 24 16,0 0 1-16,0 1-1 16,0-3-9-16,0-4 0 0,0 0 9 15,0-1 0-15,0 0 7 16,0-5 1-16,0 2-7 16,0 0 0-16,0 2 6 15,-2-4-7-15,0 6 12 16,0-6-11-16,2 2-1 15,-2-2 1-15,2 2-1 16,-2-4 0-16,2 0 0 16,0 4 0-16,0-6 0 15,-3 4 1-15,3-2-1 16,-2 2 14-16,0 2 10 16,-2 0 54-16,0 2 35 15,1 0-33-15,3-2-80 0,0-6-14 16,5-4-77-16,10 0 60 15,1 0 31-15,-3 0 16 16,-7 2 12-16,-6-2-5 16,0 2 23-16,0 0 7 15,-4-2 0-15,-5 0-15 16,5 0-37-16,0 0-1 16,4-2-9-16,0-10-28 15,0 2 13-15,0 2 15 16,0 0 9-16,0 6 19 15,0 2-8-15,0 0 1 16,0 0-7-16,0 0-4 16,0 0-2-16,0 0-15 15,2 0-3-15,9 0 1 16,-1 0-12-16,-2 0-3 16,-2 0 15-16,-3 2 18 0,-3 2 11 15,0 4-10-15,0-4 1 16,0 2-2-16,0 2-3 15,0 6 3-15,4-4 0 16,4 6 1-16,2 2-2 16,-1-4-4-16,-1 3-25 15,-1-3-17-15,-4-9 5 16,-1 4 27-16,-2-5 4 16,0-4 1-16,0 0 10 15,0 0 0-15,0 0 0 16,0 1 1-16,0-1 0 0,0 0-1 15,0 0 0 1,0 3-1-16,0 1 1 0,0 2-7 16,-5 3-17-16,-2 4 0 15,-1 5-9-15,1-4 14 16,-2 8 3-16,0 0 8 16,0 0 8-16,1-4-10 15,0 4 8-15,4-8 2 16,-2 4-2-16,-1-2 2 15,-3-2 0-15,4 4 0 16,2-4 1-16,-3-2 0 16,3 2-1-16,0 0 1 0,-4-1 0 15,2 2-1 1,-3 1 2-16,3 7-2 0,-5-5 6 16,5 4-6-16,0-4 0 15,2 0 1-15,-3 0-1 16,2 4 0-16,1-4 0 15,-1 0-1-15,3-4 1 16,-2-6 0-16,4 0 0 16,0-2 0-16,0-6 1 15,0 0-1-15,0 0 0 16,0 0 1-16,0 0-2 16,0 0 1-16,-2 4 0 15,2 0-1-15,0-4-6 16,-3 4 7-16,3-4 0 15,0 2-1-15,0-2-7 0,0 0 2 16,0 0 6-16,0 0 6 16,0 0 1-16,7 0 5 15,3 0-3-15,11 0-9 16,12 0 10-16,9-6 8 16,16-8 15-16,7 2-9 15,5-2-15-15,-1-2 4 16,-9 6-13-16,-9 0 1 15,-11 2-2-15,-6 4-3 16,-8 0 4-16,-1 0 0 16,4 2 0-16,2 2 0 15,7-4 1-15,2 0 1 16,2-4 6-16,-1 2-8 0,-4 2 0 16,-3 0 0-1,-1 0 1-15,-2 2-1 0,2-1-1 16,6 2 1-16,1 1-1 15,2-4-4-15,-1 4 5 16,-2 0 0-16,-7 0-10 16,-6 0 9-16,-8 0-5 15,-4 0 6-15,-6 0 3 16,-1 0-3-16,1 4-1 16,0 6 0-16,-2 4-10 15,1 4 11-15,-1 4-6 16,0 4 6-16,-2 4 0 15,-4 2 0-15,0-2 0 16,0 6 0-16,0 0 0 0,-4 0 2 16,-6 0-2-16,3-4 0 15,3 3 4-15,0-3-4 16,4 0 0-16,-2 2-1 16,2 2-5-16,-2 4 6 15,-4 0-2-15,0 4 2 16,-1 6-1-16,-4 5-4 15,2 3 4-15,0 0-5 16,3 0 5-16,4 0 1 16,2-2 0-16,0-1-1 15,0-5-17-15,0-6-5 16,0-4 23-16,-5-4-1 16,-6 0 1-16,-2-6 5 0,-6 2 13 15,0-6-9-15,-4 0-5 16,3-2-4-16,1-2 0 15,0-4 0-15,3 0 0 16,1-1 5-16,7-3-5 16,0 0 15-16,4 0 5 15,4 2-4-15,0 2 6 16,0 0 13-16,0 4-16 16,0 2 21-1,0 2-23-15,0 0-10 0,0 2 7 16,0-2-14-16,0 0-1 15,0 1 0-15,0-4 2 16,0-1-2-16,0 1-6 16,0-5 7-16,0 4 0 15,0-4 0-15,0 4 0 0,0-4-2 16,0 0 1-16,0 4-11 16,0 0 6-16,0 0 6 15,0 0-1-15,0-1 1 16,0-2-1-16,0 3 1 15,0-2 0-15,0 1-1 16,0-2 1-16,0-1 0 16,1 4-2-16,2-4-14 15,0 5 15-15,-1 3-1 16,1 0 2-16,-3 2 11 0,2 6-2 16,2 2 3-16,0 0-12 15,1 0 2-15,0 0 5 16,4-3 2-16,-5-4-9 15,2 0 1-15,-4-5-1 16,3 0 0-16,-5-6 2 16,2 0-1-16,-2-4-1 15,0-2 0-15,2 0 0 16,-2-6 2-16,0 6-2 16,0-6 1-16,0-2 1 15,2 4-2-15,-2-6 1 16,0-2-1-16,0 0 0 15,0 0 1-15,0 0-1 16,0 0 9-16,0 0-8 16,2 0 5-16,-2 0-6 0,0 0 0 15,0 0-1 1,0 0 0-16,0 0 1 0,4 0 4 16,0 0 10-16,-2 0-5 15,2 0 1-15,-1 0 8 16,-1 0-16-16,0 0-1 15,0 0-1-15,-2 0-12 16,2-2-10-16,-2-6-32 16,0 4-30-16,0-32-67 15,-2 8-82-15,-15-12-544 0</inkml:trace>
  <inkml:trace contextRef="#ctx0" brushRef="#br0" timeOffset="-205959.41">11288 8564 481 0,'0'0'0'0</inkml:trace>
  <inkml:trace contextRef="#ctx0" brushRef="#br0" timeOffset="-201951.49">12658 10816 45 0,'0'0'385'16,"0"0"-363"-16,0 0-22 15,0 0-290-15</inkml:trace>
</inkml:ink>
</file>

<file path=ppt/ink/ink4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28:01.390"/>
    </inkml:context>
    <inkml:brush xml:id="br0">
      <inkml:brushProperty name="width" value="0.05292" units="cm"/>
      <inkml:brushProperty name="height" value="0.05292" units="cm"/>
      <inkml:brushProperty name="color" value="#FF0000"/>
    </inkml:brush>
  </inkml:definitions>
  <inkml:trace contextRef="#ctx0" brushRef="#br0">2534 6922 409 0,'0'0'68'0,"0"0"384"15,0 0-302-15,0 0-102 16,0 0-17-16,0 0 22 16,-8-8 19-16,8 8-47 15,0-2-24-15,0 2 13 16,0 0-13-16,0 0 28 15,0 0 22-15,0 0-11 16,0 0 16-16,0 0-4 16,0 0-3-16,0 0 10 15,0 0-17-15,0 0-6 16,0 0 4-16,0 0-23 16,0 0 8-16,0 0-17 15,0 0-7-15,0 0 12 0,0 0-12 16,0 0 9-1,0 0-5-15,0 0 1 0,0 0-8 16,3 0 2-16,2 0 0 16,0 6 2-16,-1 0-1 15,0 0 9-15,1 0 2 16,-1-2-4-16,0 0-5 16,2 0-2-16,0-2 0 15,-2 0 23-15,3-2-23 16,-2 2 15-16,4-2 7 15,2 0-22-15,-1 0 32 16,9 0-10-16,3-12-12 0,5-4 16 16,-2-6-27-1,5 0 8-15,-5 0-7 0,-3 5 1 16,-9 8-3-16,-5 3 1 16,-4 6-15-16,-2 0 14 15,0 0-37-15,3 8 18 16,1 10 20-16,3 2 0 15,0 0 11-15,0-2-11 16,-3-2 0-16,4-4 6 16,-4-4-4-16,1-4-2 15,-1 0 14-15,-1-4-13 16,2 0 5-16,4 0 2 16,2 0-7-16,7-2 19 15,5-10-19-15,2-2 5 16,2-2-3-16,-3 4-1 0,-6 2-4 15,-4 4 2 1,-5 4-8-16,-2 2 7 0,2 0-5 16,2 0 5-16,6 0 1 15,2 2-1-15,10 2 0 16,8-2 1-16,3-2 0 16,4 0 9-16,-1 0-8 15,-3-6-1-15,-6-2 0 16,-9 2 0-16,-9 1-1 15,-10 5 1-15,-1 0-13 16,0 0 3-16,0 3-19 16,6 9 29-16,3 2 20 15,6 0-20-15,6 2 18 16,9-6-17-16,5-2 10 0,7-6 8 16,5-2-19-16,3 0-2 15,3-16-5-15,-6-2-9 16,-8 2 14-16,-7 4 2 15,-18 6-1-15,-4 4 1 16,-7 2-7-16,0 0 7 16,1 2 22-16,6 8-9 15,3 4 15-15,10 0-13 16,5-2 3-16,10-4 16 16,8-4-25-16,11-2 7 15,6-2-6-15,-1 0-8 0,-4 0-4 16,-12 0 1-1,-11-2-5-15,-13 0 4 16,-10 2 3-16,-9 0-1 0,-8 0 0 16,1 0 6-16,-3 0 30 15,0 0-1-15,0 0 2 16,0 0 3-16,0 0-27 16,0 0 5-16,2 0-12 15,-2 0-4-15,0 0 7 16,0-2-9-16,0 2 0 15,0 0-1-15,0 0-15 16,0 0-21-16,0 0-46 16,-5-12-69-16,-10 2-94 0,-5-6-293 15</inkml:trace>
  <inkml:trace contextRef="#ctx0" brushRef="#br0" timeOffset="1165.58">1612 5460 479 0,'0'0'1026'0,"0"0"-837"15,0 0-151-15,0 0-19 16,0 0 7-16,0 0 15 15,0 0 1-15,-23 8-41 16,21 12-1-16,-4 10 12 0,-2 12-11 16,0 11 20-1,-3 5 7-15,-1 6 13 0,-1 2 22 16,0 0-29-16,-1 1-2 16,6 1-5-1,1-6-27-15,5-4 14 0,2-6-14 16,0-8 0-16,9-8 0 15,7-8 0-15,3-8-1 16,-1-8 0-16,0-6-37 16,-2-4 37-16,-5-2 0 15,-1 0-19-15,0 0-33 16,-4-28-127-16,-1 0-346 0,-3-4-669 16</inkml:trace>
  <inkml:trace contextRef="#ctx0" brushRef="#br0" timeOffset="1659.99">2015 5264 747 0,'0'0'261'0,"0"0"282"0,0 0-400 15,0 0-82-15,0 0 10 16,0 0 9-16,0 0-30 16,0 0-16-16,7 0-27 15,3 0 14-15,6 6 24 16,7-5-8-16,-1 2 16 15,4-3-8-15,3 0-12 16,1 0 2-16,-1-7-23 16,-3-3-6-16,-3 2 9 15,-8 1-14-15,-1 0-1 16,-8 6 0-16,-1-2-21 16,-5 3 12-16,0 0-17 15,0 0-8-15,0 0-5 0,0 0-23 16,0 0 20-16,0 0 28 15,0 0 1-15,0 0 7 16,0 0-9-16,0 0-32 16,-2 0-24-16,-3 0-36 15,-4-7-8-15,-2-4-161 16,0 1-137-16</inkml:trace>
  <inkml:trace contextRef="#ctx0" brushRef="#br0" timeOffset="2446.96">2690 5388 354 0,'0'0'653'0,"0"0"-357"15,0 0-109-15,0 0-38 16,0 0-24-16,0 0 14 16,0 0-24-16,-10 0-75 15,10 0-9-15,8 0-10 16,3 0-14-16,14 0 34 15,17 0-5-15,22-2 13 16,17-8 33-16,14 0-30 16,10-2-10-16,-2 0-15 15,-5 2-20-15,-9 0 14 0,-14 4-20 16,-14 0 5-16,-16 3-5 16,-14 3 0-16,-10 0-1 15,-7 0 0-15,-7 0-5 16,-1 0 4-16,-4 0 1 15,-2 0 0-15,0 0 0 16,0 0 1-16,0 0-1 16,0 0 0-16,0 0 1 15,0 0-3-15,0 0 2 16,0 0 0-16,0 0 0 16,0 0-4-16,0 0 4 15,0 0 0-15,0 0 0 16,0 0-9-16,0 0 1 0,0 0-3 15,0 0 3 1,0 0-25-16,0 0 13 0,0 0-5 16,0 0-7-16,0 0 15 15,0 0-17-15,0 0-5 16,-2 0-17-16,-2 0-47 16,-3 0-54-16,-6 0-2 15,-5 0-173-15,-19 0-48 16,0 0-644-16</inkml:trace>
  <inkml:trace contextRef="#ctx0" brushRef="#br0" timeOffset="3381.99">2545 5699 146 0,'0'0'1192'16,"0"0"-844"-16,0 0-194 15,0 0-88-15,0 0 22 16,0 0-8-16,0 0-8 0,118-28-42 16,-40 3 20-1,15-4-7-15,3-6 1 0,1 1 6 16,-11 2-35-16,-10 6 1 15,-11 4-15-15,-9 4-1 16,-14 4 4-16,-11 4 3 16,-9 4-7-16,-6 0 0 15,-7 4-5-15,-5 0-1 16,-1 2 6-16,-3 0-9 16,0 0 0-16,0 0-33 15,0 0 1-15,0 0-12 16,0 0-14-16,0 0 39 15,-9-4-41-15,-5-4-53 16,-9-6-20-16,-5-4-44 0,-6-4-128 16,1 0-81-16,-3 2 100 15,9 3 295-15,6 10 93 16,9 3 132-16,8 4-41 16,2 4-15-16,2 24-9 15,0 14-82-15,-3 12 11 16,-1 12 11-16,-2 4-16 15,-4 2 21-15,1-3-10 16,-1-3-61-16,-2-8-8 16,1-2-11-16,2-6-14 15,2-4 36-15,0-6-18 0,1-3-7 16,2-12 4 0,2-4-14-16,-1-9-2 0,1-6 0 15,2-5 6-15,-2-1-3 16,2 0-3-16,-3 0-15 15,-1 0-6-15,-3-13-88 16,1-14-120-16,-5-28-271 16,1 5-242-16,2-3 184 0</inkml:trace>
  <inkml:trace contextRef="#ctx0" brushRef="#br0" timeOffset="3589.44">2996 5554 854 0,'0'0'719'0,"0"0"-620"16,0 0-75-16,0 0 35 0,0 117 51 16,0-77-7-1,0-2-58-15,0-4-16 0,0-2-13 16,0-4-15-16,0-4-2 16,0-4-15-16,0-6-59 15,-6-6-17-15,0-4-18 16,-17-4-59-16,4-14-20 15,-4-8-337-15</inkml:trace>
  <inkml:trace contextRef="#ctx0" brushRef="#br0" timeOffset="4498.6">2826 5713 453 0,'0'0'405'0,"0"0"-198"0,0 0-123 15,0 0 65-15,0 0-8 16,0 0-31-16,0 0-23 0,112 26-60 15,-99-22-11-15,-9 0-16 16,-4 2-18-16,0 8 17 16,-25 6 1-16,-12 10 3 15,-14 8 16-15,-3 4-17 16,5-5-4-16,11-5 1 16,16-13-1-16,11-7-5 15,11-6 5-15,0-6 2 16,29 0 36-16,15-4 25 15,16-20 33-15,12-6-71 16,6-6-16-16,-4 0 9 16,-8 2-16-16,-13 6-6 0,-10 4-38 15,-10 0-19-15,-6 4 44 16,-5-1 9-16,-6 6 10 16,-3 1 3-16,-1 3 22 15,-4 4 17-15,-1 3 11 16,-3 1-25-16,1 2-12 15,-3 1-16-15,1 0-25 16,-1 1-9-16,-2 13 28 16,0 3 6-16,0 2 6 15,0 2 0-15,0-5-7 16,0-2 1-16,0-8-24 16,0-2-3-16,0-4-7 15,15 0 25-15,10 0 9 0,4-10 1 16,2-4 13-1,2 0 11-15,0-2 3 0,-6 2 6 16,-2 0 11-16,-8 3 5 16,-5 4-21-16,-5 3-28 15,-5 2 9-15,-2 2-10 16,0 0-18-16,0 0-7 16,-2 0-3-16,-18 4 2 15,-11 14 24-15,-16 5 2 16,-13 8 8-16,-11 5-8 15,-10 2 0-15,2 0 10 16,4 0-10-16,11-3 1 16,8-8 1-16,14-3 4 15,11-7-7-15,10-8 1 16,8-3-13-16,8-3-2 0,5-3-7 16,0 0 8-16,0-9-42 15,14-9-14-15,11-5 22 16,6-2 14-16,4-1 25 15,1 4 8-15,-1 6 2 16,-6 4-1-16,-2 6 7 16,0 4-6-16,-2 2 26 15,4 0-2-15,2 0 4 16,2 8 0-16,5-2-14 16,2 2 5-16,-3-4-5 0,0 0-15 15,-11-4 11 1,-6 2-10-16,-9-2 0 0,-6 0 2 15,-5 0-3-15,0 0-19 16,0 0-51-16,0-6-288 16,0-8-910-16</inkml:trace>
  <inkml:trace contextRef="#ctx0" brushRef="#br0" timeOffset="4921.24">4081 5318 1753 0,'0'0'344'16,"0"0"-266"-16,0 0-53 15,0 0-25-15,0 0-9 16,0 0 8-16,0 0-17 0,15 60 17 15,-11-44-47 1,1 0-34-16,2-4 26 0,-1-4-35 16,1-4-36-16,2-4-29 15,4 0-46-15,5 0 22 16,14-30-128-16,-7 0-515 16,0 2 725-16</inkml:trace>
  <inkml:trace contextRef="#ctx0" brushRef="#br0" timeOffset="5268.32">4390 5257 485 0,'0'0'12'15,"0"0"753"-15,0 0-520 16,0 0-116-16,0 0-60 16,0 0-17-16,0 0-14 15,38-1-8-15,-40 20 9 16,-13 8-21-16,-12 5-18 16,-16 4 21-16,-13 6-21 0,-15 0-17 15,-7-2-36-15,-2-4-29 16,9-10 37-16,15-9 30 15,18-9 15-15,18-5 13 16,13-3 43-16,7 0 37 16,0 0-27-16,19 0-39 15,16 0 39-15,18-6-39 16,19-6 0-16,7-4 23 16,6-2-18-16,-2 0 2 15,-16 0 7-15,-17 2-32 16,-15 6 9-16,-20 4-18 15,-11 4-12-15,-4 2 11 16,0 0-70-16,-8 0-9 16,-15 0-44-16,-4 0-77 0,-21-20-110 15,7 0 17-15,5-8-259 0</inkml:trace>
  <inkml:trace contextRef="#ctx0" brushRef="#br0" timeOffset="5944.54">4220 5270 147 0,'0'0'230'15,"0"0"802"-15,0 0-816 16,0 0-171-16,0 0-39 15,0 0 41-15,0 128 29 16,0-68-7-16,0 0-12 16,0-4-44-16,0-6 0 15,-4-11-13-15,0-11 0 16,-1-8-31-16,1-10-52 16,0-6-17-16,-4-4-85 0,-2 0-50 15,-6-16 24-15,-2-11-509 16,0-1 608-16,3 1 112 15,1 9 535-15,5 9-124 16,3 9-179-16,-3 0-157 16,-1 13 11-16,-5 9-45 15,-1 2-40-15,-1 2 19 16,-1-4-20-16,3-7-7 16,-1 0-35-16,3-7-70 15,6-4-74-15,4-4 65 16,3 0 50-16,14 0 29 15,22-14 42-15,13-4 39 16,9 0 55-16,9-4 9 16,-1-1 23-16,-5 1 28 0,-13 4-66 15,-11 4-30 1,-18 6-32-16,-7 4 2 0,-12 4-28 16,0 0-7-16,-16 0-37 15,-13 8 37-15,-7 13 7 16,-4 3 19-16,2 2-19 15,0 2 9-15,5-2-2 16,1-2-6-16,3 2-1 16,0 2 0-16,2-2 0 15,4 0 0-15,0 0 0 16,5-2 1-16,3-2-1 16,3-2 1-16,8 0-1 15,2 1 1-15,2-6-1 16,0 2 19-16,8-1-1 0,11-2 30 15,-1-3 24-15,3 2-8 16,-2-4-10-16,-1 2-23 16,-3-4-19-16,-5 0 2 15,0-1-14-15,-3-2 0 16,-5 0 0-16,2-4-8 16,-2 0-11-16,3 0-60 15,4-2-88-15,0-17-16 16,-3-3-352-16</inkml:trace>
  <inkml:trace contextRef="#ctx0" brushRef="#br0" timeOffset="6135.57">4241 5819 333 0,'0'0'1304'0,"0"0"-1076"16,0 0-184-16,0 0-44 16,0 0-9-16,0 0 9 15,0 0 9-15,-48 70-9 16,17-42 0-16,-9 0-15 15,-8-2-45-15,-8-2-15 16,-8-5-136-16,-26-13-105 16,15-6-262-16,15 0-29 0</inkml:trace>
  <inkml:trace contextRef="#ctx0" brushRef="#br0" timeOffset="6295.32">3637 5975 436 0,'0'0'503'15,"0"0"85"-15,0 0-466 0,121-46-46 16,-50 26 83-16,9-2-34 15,4-2-42-15,-3 0-50 16,-12 6-14-16,-13 2-19 16,-16 4-18-16,-11 2-61 15,-7 0-88-15,0-4 16 16,5-8-82-16,2-12-28 16,20-46-64-16,-7 3-411 15,-2 1 562-15</inkml:trace>
  <inkml:trace contextRef="#ctx0" brushRef="#br0" timeOffset="6829.98">4650 5289 485 0,'0'0'503'0,"0"0"11"16,0 0-380-16,0 0-80 16,0 0-53-16,0 0 37 0,0 0 34 15,3 57-47 1,-37-13 2-16,-10 6-19 0,-5 0 3 16,0-4-3-16,9-5-2 15,10-16-6-15,15-9 0 16,11-7 1-16,4-9 3 15,9 0-3-15,22-10 57 16,11-11-26-16,9-1-31 16,-1 2-1-16,-6 4 0 15,-11 6 2-15,-12 8-14 16,-11 2 9-16,-10 4-46 16,0 18 49-16,-2 12 1 15,-20 8 18-15,-4 7-2 16,-3-1 0-16,0 0 47 15,2-4 11-15,2-4-31 16,5-4-10-16,3-4-34 0,-2-5 13 16,6-5-13-16,0-4 0 15,-3-4-14-15,0-6-58 16,-3-6-77-16,-6-2-58 16,0-10-183-16,3-17-211 15,5-9-85-15,5 0 686 16,10 4 251-16,2 8 864 15,0 8-728-15,9 10-170 16,13 6-141-16,7 0-31 16,12 2 0-16,3 16 6 15,5 0 5-15,0 2-37 16,-4 0-8-16,-8 0-9 16,-5-4-2-16,-10-2-50 0,-5-1-53 15,-5-6-27-15,-5-5-68 16,-1-7-69-16,1-20-54 15,-3-8-767-15</inkml:trace>
  <inkml:trace contextRef="#ctx0" brushRef="#br0" timeOffset="7094.28">4864 5257 352 0,'0'0'1492'0,"0"0"-1293"15,0 0-177-15,0 0 13 16,0 0 30-16,126 141 20 0,-88-79 6 15,-1 6-56-15,3-1-4 16,-2-3-8-16,-3-8-22 16,-4-6 19-16,-6-6-20 15,-9-4 0-15,-9 0-1 16,-7-4-14-16,-7 2 14 16,-26 1 1-16,-12-3 0 15,-11 0 16-15,-3-2-16 16,-5-8-45-16,-15-6-76 15,14-6-147-15,14-12-349 0</inkml:trace>
  <inkml:trace contextRef="#ctx0" brushRef="#br0" timeOffset="8550.94">13728 630 1455 0,'0'0'509'15,"0"0"-408"-15,0 0-63 16,0 0 6 0,0 0-1-16,0 0-43 0,35 0 0 15,-21 3 22-15,-1 5-15 16,-2 0 7-16,-4-4-14 16,-7 1 6-16,0-4-12 0,0-1 6 15,0 3 0-15,-14 2 0 16,-5 5-1-16,-12 7-13 15,-8 1 14-15,4 0-53 16,1-2-4-16,8-4-6 16,10-4 23-16,10-3 39 15,3-2-14-15,3-3 14 16,0 0-8-16,0 0-18 16,14 0 27-16,13 0 1 15,8 0 12-15,5 0 6 16,3 0-19-16,-8 0 10 15,-6 0-10-15,-11 0 2 16,-9 0-8-16,-7 0 6 0,-2 0-18 16,0 0-45-16,0 0-53 15,0 2 61-15,-11 0-15 16,-2-2-57-16,-3 0-93 16,5-4 57-16,0-8-439 0</inkml:trace>
  <inkml:trace contextRef="#ctx0" brushRef="#br0" timeOffset="9027.67">13750 659 405 0,'-8'-4'63'0,"-2"-2"110"15,1 2 162-15,3 0-119 16,2 4-32-16,2 0-51 16,-6 4-51-16,-1 24-15 15,-7 12-29-15,-3 11 21 16,-6 3-13-16,1 2-21 16,4-4-1-16,0-6-7 15,7-10-16-15,5-7-1 16,6-11 0-16,2-8-8 15,0-10-14-15,18 0 22 16,14-13 77-16,12-16-14 16,9-16-43-16,1-5-4 0,-5-6 1 15,-11 2 11 1,-12 6 13-16,-12 8-39 16,-10 9 32-16,-4 9 3 0,0 8-25 15,-2 9-12-15,-12 2-11 16,-3 3 11-16,-1 0 0 15,1 4-10-15,-2 7-15 16,6-1 19-16,4-2-10 16,4-5 5-16,3 0-45 15,2 1-78-15,0-4-15 16,0 1-246-16,10 2-104 16</inkml:trace>
  <inkml:trace contextRef="#ctx0" brushRef="#br0" timeOffset="9224.34">14158 1137 1955 0,'0'0'365'0,"0"0"-208"16,0 0-44-16,0 0-34 15,0 0-54-15,0 0-25 16,0 0-60-16,64-2-105 15,-39-6-88-15,2-6-479 0</inkml:trace>
  <inkml:trace contextRef="#ctx0" brushRef="#br0" timeOffset="9774.93">14989 385 362 0,'0'0'1081'0,"0"0"-711"16,0 0-247-16,0 0-114 16,0 0-1-16,0 0 27 15,0 114 47-15,-4-52-22 16,-5 8-28-16,-3 2 7 16,1-1-22-16,1-7-6 0,-2-6 1 15,3-4-6-15,1-8-5 16,-2-4-1-16,4-10 2 15,1-6 7-15,1-5-9 16,0-7 0-16,4-6 0 16,0-2-16-16,0-5-49 15,0-1-30-15,2-3-63 16,13-17-12-16,5-7-352 0</inkml:trace>
  <inkml:trace contextRef="#ctx0" brushRef="#br0" timeOffset="10094.98">15597 477 905 0,'0'0'877'0,"0"0"-655"16,0 0-155-16,0 0-66 15,0 0 23-15,0 0-20 16,0 0 3-16,-76 132 4 15,63-79-11-15,-1-2 1 16,8-2 9-16,1-9-8 16,1-6-2-16,4-6 0 15,0-4 7-15,-2-4-4 16,2-8-3-16,0-2 0 16,0-4 3-16,0-2-2 0,0-2-2 15,0 0-33-15,0-2-110 16,0 0-42-16,0 0-295 15,0-6-306-15</inkml:trace>
  <inkml:trace contextRef="#ctx0" brushRef="#br0" timeOffset="10608.61">16132 641 1461 0,'0'0'759'0,"0"0"-656"16,0 0-103-16,0 0-19 15,0 0 3-15,0 0 16 16,-25 103 1-16,21-61-1 0,4-2 0 16,0-8-50-1,18-8 4-15,11-10 26 0,4-8 20 16,5-6 6-16,0-2 10 15,-3-20-9-15,-6-6 12 16,-6-8-1-16,-12-4 16 16,-8-4-7-16,-3-1-14 15,0 1-3-15,-14 4-4 16,-1 10-6-16,3 10-6 16,1 12-22-16,2 8-1 15,0 0-13-15,0 6-28 16,5 8 8-16,4 0-72 15,0-1-12-15,25-13-71 16,8 0-52-16,7 0-145 0</inkml:trace>
  <inkml:trace contextRef="#ctx0" brushRef="#br0" timeOffset="10889.84">17027 387 869 0,'0'0'807'15,"0"0"-562"-15,0 0-188 16,0 0-48-16,0 0 111 16,-4 108-5-16,-5-48-24 15,3 4-43-15,-1 1-36 16,7-5 1-16,0-10-13 16,0-8-2-16,0-6-14 0,0-10-43 15,0-6-2-15,0-8-2 16,0-4-7-16,0-6 10 15,0-2-53-15,2 0 14 16,3 0 56-16,8-18-46 16,30-32-299-16,-3 2-542 15,6-2 684-15</inkml:trace>
  <inkml:trace contextRef="#ctx0" brushRef="#br0" timeOffset="11116.25">17756 337 662 0,'0'0'1314'0,"0"0"-1123"16,0 0-140-16,0 0-33 0,0 0 78 16,-8 128 29-1,-8-60-55-15,1 8-18 16,-2 5-34-16,5-3-6 0,4-4 2 16,6-10-8-16,2-8-9 15,0-10 3-15,0-9-46 16,0-12-3-16,0-7-38 15,0-5-16-15,0-13-27 16,0 0-145-16,0-9-294 0</inkml:trace>
  <inkml:trace contextRef="#ctx0" brushRef="#br0" timeOffset="11721.8">19369 670 613 0,'0'0'1275'15,"0"0"-1032"-15,0 0-203 0,0 0-40 16,0 0 19-16,0 0 7 15,0 0 15-15,41 124-14 16,-26-78-4-16,1-2 13 16,-1 0-35-16,1-6 7 15,-5-6 6 1,-2-6-14-16,-3-4 0 0,-1-8-2 16,-2-1-17-16,-3-8-21 15,2 0-53-15,-2-5-40 16,4-5-88-16,3-13-155 15,-1-8-427-15</inkml:trace>
  <inkml:trace contextRef="#ctx0" brushRef="#br0" timeOffset="11911.29">19784 599 950 0,'0'0'800'0,"0"0"-610"0,0 0-180 15,0 0 18-15,0 0 67 16,-67 127-27-16,27-73-18 15,-5 4-31-15,-6-2-19 16,2-2 17-16,0-8-17 16,5-7-34-16,1-7-22 15,1-10-88-15,-23-13-58 16,12-6-309-16,3-3-454 0</inkml:trace>
  <inkml:trace contextRef="#ctx0" brushRef="#br0" timeOffset="12077.84">19131 916 1542 0,'0'0'362'0,"0"0"-249"16,0 0-59-16,134 0 37 15,-63 0-10-15,9 0-38 16,10 0-34-16,-1 0-9 16,-1 0-31-16,-3 0-58 15,22-4-78-15,-25-8-178 16,-10 0-445-16</inkml:trace>
  <inkml:trace contextRef="#ctx0" brushRef="#br0" timeOffset="12476.78">21108 680 922 0,'0'0'1064'0,"0"0"-832"15,0 0-166-15,0 0-66 16,0 0 0-16,0 0 15 16,-85 102-14-16,53-54 9 15,10-2-10-15,11-6-12 16,11-8 3-16,0-10-13 16,11-8 8-16,20-8 14 15,12-6 11-15,10 0 4 16,3-14-7-16,2-12-2 15,-7-8-1-15,-9-8-5 16,-13-2-27-16,-8-6-1 16,-15 0-3-16,-6 1 30 0,0 9-5 15,0 8 5-15,-6 13 0 16,-4 8 0-16,-1 9 1 16,0 2-1-16,-5 0-9 15,-1 6 3-15,-1 6-14 16,2 1-15-16,5-2-50 15,5 0-92-15,6-1-18 16,0-2-167-16,2-3-606 0</inkml:trace>
  <inkml:trace contextRef="#ctx0" brushRef="#br0" timeOffset="12678.24">21624 1059 932 0,'0'0'647'0,"0"0"-534"15,0 0 79-15,0 0 8 16,0 0-83-16,0 0-46 16,0 0-46-16,27 65-25 15,-7-56-15-15,7-3-100 16,6-4-39-16,25-4-104 16,-7-18-342-16,-6-4-419 0</inkml:trace>
  <inkml:trace contextRef="#ctx0" brushRef="#br0" timeOffset="12959.18">22471 525 1721 0,'0'0'530'15,"0"0"-429"-15,0 0-82 16,0 0-19-16,0 0-7 15,0 0-26-15,0 0 33 16,-7 152 18-16,-13-80-16 16,-5 3 2-16,2-3 25 15,-2-3-28-15,4-11 6 16,6-8-7-16,6-8-15 0,7-12-19 16,2-11-37-1,0-4-48-15,2-11-71 0,45-4-26 16,-3-14-280-16,6-10-697 0</inkml:trace>
  <inkml:trace contextRef="#ctx0" brushRef="#br0" timeOffset="13558.57">23077 681 405 0,'0'0'930'16,"0"0"-409"-16,0 0-367 15,0 0-71-15,0 0 20 0,0 0-29 16,0 0-26 0,5-4-44-16,-5 21-4 0,0 9 0 15,0 7 21-15,-5 10 3 16,-11 3 4-16,3 2-15 16,-3-2-4-16,1-4 4 15,1-4-12-15,5-6-2 16,1-3 1-16,0-5-1 15,4-6 1-15,0-4 1 16,2-2 0-16,-1-2-1 16,1-1 6-16,0 0-7 15,-2 3 1-15,2 0 0 16,-3 4 1-16,2-2-1 16,3 0 1-16,0-4-1 15,0-2-5-15,0-2-19 0,8-2-5 16,15-2 29-1,16-2 6-15,14 0 9 0,9 0 1 16,6-18 2-16,-4-8-12 16,-6-8-5-16,-11-6-1 15,-12-4-33-15,-8-6 12 16,-11-7 6-16,-7-1-2 16,-3-2 6-16,-6 0-11 15,2 4 22-15,-2 8 10 16,0 8 4-16,0 11 26 15,0 11-25-15,-4 6-13 16,-5 8-2-16,-7 4-9 16,-1 0 3-16,-8 13-12 0,3 5-4 15,-1 4 22-15,6-2-24 16,6-4-11-16,4-5 2 16,5 0-54-16,2-4-50 15,9-2-86-15,11-5-311 0</inkml:trace>
  <inkml:trace contextRef="#ctx0" brushRef="#br0" timeOffset="13923.6">23913 860 834 0,'0'0'895'15,"0"0"-746"-15,0 0-24 16,0 0 33-16,-90 105-85 15,66-65-16-15,5 1-28 0,6 4-16 16,11-3-6-16,2-6-7 16,2-6-28-16,19-8 27 15,0-6 1-15,8-10 7 16,0-6 21-16,5 0-17 16,-3-14 12-16,0-14-11 15,-2-9-10-15,-4-4 13 16,0-5-14-16,-10-7-1 15,-1 1 0-15,-10 4 3 16,-2 8-3-16,-2 12 11 16,0 10-11-16,0 10 0 15,0 6-5-15,0 2 5 0,0 0-15 16,0 0-69 0,0 0-39-16,0 0-61 0,0 0-28 15,0-6-310-15</inkml:trace>
  <inkml:trace contextRef="#ctx0" brushRef="#br0" timeOffset="14257.26">24667 437 232 0,'0'0'1458'16,"0"0"-1260"-16,0 0-141 15,0 0 102-15,-23 108-2 0,0-44-51 16,-2 11-36-1,1 3-37-15,1 0-17 0,8 2-8 16,2-4-1-16,1-3 6 16,6-5-7-16,2-8 0 15,-1-8-3-15,3-8 3 16,0-10-5-16,-1-10-1 16,2-6 0-16,1-7 2 15,0-6-1-15,0-3 4 16,0-2 4-16,0 0-2 15,0 0-7-15,0 0 0 16,0 0-21-16,0 0 2 16,-8-4-69-16,-27-20-81 0,1 0-134 15,-8 0-435-15</inkml:trace>
  <inkml:trace contextRef="#ctx0" brushRef="#br0" timeOffset="15955.13">13663 1796 543 0,'0'0'77'0,"0"0"162"16,0 0 147-16,0 0-159 16,0 0-88-16,0 0-43 15,0 0-15-15,0 0-2 16,7 0-46-16,11 0-8 16,11 0-6-16,15 2-3 0,18-2 57 15,36 0-30-15,39-10 0 16,32-9-4-16,9 2-37 15,-11 5 8-15,-24 10-10 16,-23 2 2-16,1 0-11 16,3 8 9-16,8-2 0 15,8 0-1-15,10-6 4 16,12 0-3-16,6 0 0 16,1-2 0-16,-11 1 0 15,-13-2 0-15,-14 3 0 16,-8 0 2-16,-3 0-1 15,-2 0-2-15,5 0-6 16,6 4 7-16,8 0-5 0,9 0 5 16,9-4 0-16,8 0 10 15,-2 0-9-15,-7 0-1 16,-7 0 0-16,-14 0-13 16,-8 0 12-16,-4 2 1 15,-6 2 0-15,7 0 0 16,6 2-8-16,5-2 8 15,5 3 0-15,3-4-5 16,-1-1-2-16,-6 3 7 16,-24-5 0-16,-22 0-1 15,-26 0-5-15,-4 0 6 16,9 0 0-16,11 0-3 0,14 0 2 16,4 0 2-1,22 0-1-15,22 0 0 0,21 0 4 16,-17 0-4-16,-30 1 0 15,-37-1 0-15,-21 3 0 16,7-3 7-16,9 1 8 16,11-1 5-16,2 3-19 15,5-3 14-15,7 1-15 16,24 3 0-16,-11 2 2 16,-2 1-2-16,4-1 0 15,-16-1 0-15,12 3 2 16,0 2-2-16,-2 1 0 15,2 3 0-15,-2 1 0 16,-1 2 0-16,0 1 0 16,-3-4 0-16,-1 0 1 0,-3-2-1 15,-5-4 0-15,-3-2 0 16,-5-2-6-16,-6 0 7 16,0-4-1-16,-6 0 4 15,1 0-2-15,-1 0-3 16,-4 0 1-16,-3 0 0 15,-5 0 0-15,-3 0 1 16,-7 0 9-16,-2 0 6 16,0 0 2-16,-2 2 11 15,2 0-12-15,2 2-3 16,3-2 9-16,1 2-23 16,-3 0 13-16,-8 2-2 15,-3-4-10-15,-8 2 14 0,-6-2 4 16,-4-2-3-1,2 2 8-15,0 0-24 0,0 2 13 16,2 0-10 0,-3 0 3-1,0-2-6-15,-6 0 0 0,-5 0 10 16,-3-2 29-16,-10 0-6 0,0 0 14 16,0 0-9-16,0 0-38 15,-6 0-8-15,-11-2-60 16,-47-16-137-16,1 2-80 15,-6-2-389-15</inkml:trace>
  <inkml:trace contextRef="#ctx0" brushRef="#br0" timeOffset="20537.14">19466 2661 370 0,'0'0'1092'0,"0"0"-891"16,0 0-130-16,0 0-61 16,0 0 3-16,0 0 33 15,0-2-14-15,4 2-1 16,-2 0-31-16,0 0 0 16,1 0-1-16,-1 0 2 15,-2 0-1-15,0 0 2 16,0 0 5-16,0 0 0 0,0 0-6 15,0 0 5-15,0 0 0 16,2 0-6-16,-2 0 0 16,2 0-42-16,0 0-33 15,2 0-25-15,10 0-161 16,-3 0-11-16,-2 0-676 0</inkml:trace>
  <inkml:trace contextRef="#ctx0" brushRef="#br0" timeOffset="29345.85">22014 2354 1303 0,'0'0'757'0,"0"0"-616"16,0 0-113-16,0 0-3 16,0 0 4-16,0 0-3 15,0-2-26-15,0 26-4 16,0 12-1-16,-13 16 4 16,-7 7 2-16,-5 2-1 15,0-3 0-15,1-7 2 16,2-7 5-16,4-12-5 15,7-8 7-15,2-10-7 16,7-8 4-16,0-4-3 0,2-2 3 16,0 0-6-16,0-16 0 15,17-14-26-15,12-14-31 16,12-12 32-16,5-8 11 16,4 0 13-16,-2 3 0 15,-10 15 1-15,-11 16 8 16,-11 16 10-16,-8 12-18 15,-5 2 0-15,-3 14-28 16,0 18 28-16,0 12 9 16,0 4 22-16,0 0 15 15,0 1-25-15,-5-8 4 16,3-4-6-16,2-3-18 16,0-4 13-16,0-6-14 0,0-2 0 15,0-4 0-15,11-2-52 16,3-6-21-16,17-10-55 15,-2 0-169-15,-3 0-590 16</inkml:trace>
  <inkml:trace contextRef="#ctx0" brushRef="#br0" timeOffset="29520.86">22546 2599 317 0,'0'0'1544'15,"0"0"-1328"-15,0 0-135 16,0 0-4-16,0 0-29 0,121 25-28 16,-90-17-20-1,-11 1-118-15,-11-5-206 0,-9-4-619 0</inkml:trace>
  <inkml:trace contextRef="#ctx0" brushRef="#br0" timeOffset="29681.43">22546 2599 1054 0,'-133'130'873'16,"139"-128"-711"0,19 4-94-16,8 0 38 0,10 0-11 15,4-2-48-15,0 2-47 16,-5-4-8-16,-7 2-139 0,-6-4-165 16,-6 0-283-1,-8 0-535-15</inkml:trace>
  <inkml:trace contextRef="#ctx0" brushRef="#br0" timeOffset="29935.33">23231 2444 172 0,'0'0'1554'0,"0"0"-1340"16,0 0-189-16,0 0 79 16,0 0 74-16,-156 144-79 15,98-91-41-15,4-1-49 16,14-4-9-16,14-8-2 15,16-4-32-15,10-8-3 0,16-2 36 16,28-3-11 0,19-5 12-16,13 0 0 0,9-4-20 15,-8-5 8-15,-9-3-19 16,-20-2-11-16,-17-1-2 16,-18-3-90-16,-9-3-59 15,-4-11-346-15,0-4-231 0</inkml:trace>
  <inkml:trace contextRef="#ctx0" brushRef="#br0" timeOffset="30092.91">23416 2725 742 0,'0'0'855'0,"0"0"-737"16,0 0-51-16,0 0 156 16,-154 152-75-16,92-73-21 15,-3 3-22-15,7 2-78 0,13-8-27 16,5 6-119-16,16-24-53 15,6-18-311-15</inkml:trace>
  <inkml:trace contextRef="#ctx0" brushRef="#br0" timeOffset="31324.06">15720 1197 573 0,'0'0'154'0,"0"0"-154"16,0 0-69-16,0 0 11 16,0 0 52-16,0 0 6 15,0 0 10-15,-81 4-10 16,42 2-299-16</inkml:trace>
  <inkml:trace contextRef="#ctx0" brushRef="#br0" timeOffset="32062.75">14781 1331 504 0,'0'0'26'0,"0"0"805"16,0 0-623-16,0 0-125 15,0 0-51-15,0 0-17 16,0 0 5-16,10-6-10 0,-3 6-10 15,1 0-9 1,6 0-1-16,5 0 10 0,4 0 12 16,6 0 17-16,0 0 21 15,2 0-11-15,5 0 1 16,4 0-12-16,5 0-14 16,7 0 1-16,8 0-5 15,5 0-10-15,7-2 5 16,-1 2-5-16,0-2 0 15,-3 0 0-15,-2 0 1 16,-5 0-5-16,1 0 4 16,-4 2-1-16,4 0 0 15,5 0-11-15,8 0 12 0,8 0-1 16,9 0-3 0,1-2-2-16,3-2-2 0,-5-2 8 15,-2 2 9-15,-6 0-8 16,-3-2-1-16,-2 2 1 15,-3 0-1-15,4 0 10 16,1 2-10-16,2 2 0 16,8-2 1-16,-1 2 5 15,2 0-6-15,1-2 0 16,-9 0 0-16,-4 0 3 16,-10 0-3-16,-9 0 0 15,-4 0 14-15,0-2-12 16,-3 2 2-16,-2 0-4 15,3 2 1-15,-8-2-4 16,-3 2 4-16,-10 0-1 0,-10-2 3 16,-10 2-3-1,-11 0-6-15,-2 0-6 0,0 0 3 16,-6-2-2-16,-17 2-39 16,-10 0-12-16,-57-2-76 15,11-2-258-15,-8 0-805 0</inkml:trace>
  <inkml:trace contextRef="#ctx0" brushRef="#br0" timeOffset="32628.24">14646 1412 3 0,'0'0'377'15,"0"0"325"-15,0 0-428 16,0 0-187-16,0 0-59 15,0 0-10-15,0 0 10 0,133 5 26 16,-77-5-13 0,7 0 4-16,3 3-7 0,6 0-11 15,6 1 7-15,11 0-9 16,23-1-5-16,23-2 17 16,34 2-30-16,21-2 27 15,4 1-21-15,-3 2-1 16,-15-1 11-16,-11 1-16 15,-13 2 11-15,-14 2 17 16,-29-4-35-16,-22 2 9 16,-20-4-9-16,-9-2 0 15,6 0 0-15,3 0 0 16,-3 0 1-16,-10 0 4 16,-17 0 1-16,-7 0-6 15,-14 0 0-15,-10 0-5 0,-6-2 5 16,0 0 6-16,0 2 29 15,0-3-13-15,-2 3-22 16,-2 0-19-16,-5 0-72 16,-28-4-83-16,4 0-206 15,-4 0-387-15</inkml:trace>
  <inkml:trace contextRef="#ctx0" brushRef="#br0" timeOffset="33065.61">14887 1931 413 0,'0'0'911'16,"0"0"-726"-16,0 0-145 15,0 0-4-15,0 0 19 0,0 0 11 16,0 0-12-16,42 64-37 15,-38-54 5-15,0-4-13 16,-1-4-9-16,-3 0 23 16,0-2-22-16,3 0 10 15,-3 0 2-15,0 0-12 16,0 0 10-16,0 0-11 16,0 0-32-16,0 0-85 15,-14 0-367-15,-5 0-542 0</inkml:trace>
  <inkml:trace contextRef="#ctx0" brushRef="#br0" timeOffset="33460.89">14604 2199 714 0,'0'0'62'0,"0"0"631"16,0 0-521-16,0 0-105 16,0 0-13-16,0 0-2 15,0 0-30-15,98-19 2 16,-63 10-13-16,3 1-10 16,-7 2 5-16,-6 0-5 15,-8 3-1-15,-3-1 12 16,-5 1-11-16,-5 3-1 15,-3 0 0-15,5 0 0 16,-1 0 1-16,1-2-1 16,1 0 1-16,-1 0 12 0,6 0-12 15,3 0-1-15,1-2 0 16,3 0-7-16,4 0 7 16,0-2-23-16,-1 0-1 15,-5 0 14-15,-10 2-44 16,-11-2-125-16,-22 2-304 15,-9 0-450-15</inkml:trace>
  <inkml:trace contextRef="#ctx0" brushRef="#br0" timeOffset="33615.49">14628 2276 861 0,'0'0'614'15,"0"0"-527"-15,0 0-68 0,0 0-9 16,0 0 3-16,3 104-11 15,8-84-2-15,20-14-45 16,-2-6-243-16,2 0-890 0</inkml:trace>
  <inkml:trace contextRef="#ctx0" brushRef="#br0" timeOffset="34131.61">15051 2188 492 0,'0'0'1267'0,"0"0"-1195"16,0 0-72-1,0 0-2-15,0 0-7 0,-164 104 8 16,94-58 1-16,-1 0-139 16,4-4-204-16,11-12 6 15,19-10 110-15,18-10 227 16,17-6 126-16,2-4 104 16,25 0 46-16,20 0-183 15,18-12-16-15,12-4-8 16,5 0-27-16,-6-2-20 15,-16 4-21-15,-16 4-1 16,-18 4-38-16,-19 6-130 16,-5 0-76-16,-29 4-4 15,-18 16 182-15,-11 10 66 16,-6 4 7-16,-3 6 67 0,-5 3-12 16,3-2-4-1,3 4-2-15,8-5-14 0,13-8-23 16,19-6-19-16,18-12-30 15,8-10-59-15,37-4 43 16,20-6 35-16,17-16-13 16,5 0 24-16,0 0 75 15,-10 4 61-15,-13 8-21 16,-19 6-50-16,-16 4-47 16,-19 0 0-16,-2 10 3 15,-23 14 70-15,-12 4-13 16,-9 4-35-16,1 0-35 15,5-4 5-15,9-6-9 16,14-10-4-16,6-6-26 0,9-6-78 16,15-14-61-16,10-18-28 15,8-4-1056-15</inkml:trace>
  <inkml:trace contextRef="#ctx0" brushRef="#br0" timeOffset="34692.6">15510 2113 1684 0,'0'0'354'15,"0"0"-269"-15,0 0-60 16,0 0-16-16,0 0-9 16,0 0-3-16,0 0-59 0,87-56-127 15,-109 76 49-15,-5 8 112 16,3 2 28-16,6 1 0 15,12-6 0-15,6 0-26 16,0-6 23-16,19-1 3 16,8 0 45-16,2 3-17 15,-2-1 7-15,0 0 9 16,-8 0-15-16,-5-2-3 16,-8-2-25-16,-6 0 6 15,0-4 15-15,-2 2 11 16,-20-4 6-16,-9 0-18 15,-9-2-21-15,-9-6-30 16,0-2-89-16,-3-6 28 0,8-22-8 16,6-12-100-1,10-4 10-15,11 0 189 0,11 8 22 16,6 14 281-16,0 15-113 16,0 7-120-16,6 26-42 15,5 24-22-15,-1 17 54 16,-8 13 9-16,-2 10-15 15,-10 3 8-15,-11-1-22 16,-4-8-9-16,3-10-4 16,4-13-27-16,4-15 9 15,4-15-9-15,3-12 0 16,5-11 2-16,-1-8-2 16,3 0-12-16,0-22 11 15,14-59-117-15,10 5-194 16,3-4-519-16</inkml:trace>
  <inkml:trace contextRef="#ctx0" brushRef="#br0" timeOffset="35098.01">16230 2053 591 0,'0'0'1398'0,"0"0"-1214"15,0 0-150-15,0 0-33 0,0 0 38 16,-102 123-28-16,75-86-5 16,0 2-6-16,2-7 0 15,1-2-1 1,-3-6-18-16,1-6-18 0,-1-4-9 16,2-4-41-16,3-8-24 15,6-2-2-15,12-4-10 16,4-18-178-16,11-4-358 15,26-4 343-15,13 4 142 16,12 1 174-16,7 7 72 16,5 4 26-16,-1 4 456 15,-4 6-229-15,-7 3-78 16,-10 1-97-16,-8 0-33 16,-9 0-48-16,-12 1-25 15,-9 8-44-15,-14 3-42 16,-8 3-144-16,-56 16-108 15,-42 11 68-15,-30 14-405 0,2 0 130 16</inkml:trace>
  <inkml:trace contextRef="#ctx0" brushRef="#br0" timeOffset="35535.36">15926 2523 90 0,'0'0'303'15,"0"0"407"-15,0 0-190 16,0 0-372-16,0 0-87 16,168 0-29-16,-72-19 2 15,6-1 0-15,-6 4 39 16,-36 6-27-16,-11 2-13 15,-22 8-33-15,-20 0 0 16,-7 0-27-16,0 18 20 16,-23 15 7-16,-6 10 47 15,-2 9-23-15,-2 7-13 16,6 3 7-16,5-4-17 0,8-4 22 16,8-8-11-16,1-9-12 15,5-10 16-15,-2-7-16 16,2-9 6-16,-4-7 6 15,0-4-12-15,-4 0-2 16,0-7-6-16,-5-19-25 16,-3-12-88-16,0-16-120 15,3-8-254-15,0-2-44 16,3 5 519-16,4 16 20 16,1 14 675-16,3 18-384 15,0 11-104-15,-5 0-115 16,-5 11-44-16,-9 20 42 0,-10 9 15 15,-9 8-21-15,4 2-51 16,0-4-4-16,9-6-3 16,10-8-6-16,7-12-43 15,8-10-48-15,2-10-88 16,10-18-16-16,11-16-183 16,2-10-855-16</inkml:trace>
  <inkml:trace contextRef="#ctx0" brushRef="#br0" timeOffset="36609.61">16823 2169 1096 0,'0'0'1000'0,"0"0"-681"0,0 0-232 15,0 0-18-15,0 0-17 16,0 0-46-16,140-54 4 15,-84 40-10-15,-7 4-53 16,-15 4-29-16,-19 4-40 16,-15 2-27-16,-7 0-75 15,-33 14 51-15,-9 12 137 16,-7 2 4-16,5 2-33 16,13-4 19-16,18-5 28 15,13-5 18-15,7-3 8 16,12-3 19-16,15 1 29 15,4-1-24-15,2-2-26 16,-2 0 7-16,-2 0-13 0,-8 4 0 16,-4 4-1-16,-2 6-9 15,-3 4 9-15,1 6-5 16,-1 4 6-16,-4 4 14 16,1 5 5-16,-5-2 12 15,0 1 13-15,-4 1-18 16,4-3 1-16,-4-2 1 15,0-8-8-15,0-4-1 16,0-8-13-16,0-8 22 16,0-6 7-16,0-6-3 15,-4 0 64-15,-6 0-21 0,-5-12-35 16,-6-14-40-16,-4-8 0 16,2-8-1-16,2-4-9 15,5-1-30-15,10 4 10 16,6 4 30-16,0 7 26 15,0 6-7-15,18 2-18 16,11 2-1-16,9 0 0 16,8 0-21-16,10-2-34 15,2 0-48-15,2 2 6 16,-4-2 44-16,-8 4 53 16,-7 0 34-16,-15 5 46 15,-10 8-9-15,-12 3 7 16,-4 4-35-16,0 0-33 15,-2 0-10-15,-13 14-18 0,-3 5 17 16,2 4-4 0,5-3-81-16,11-10-60 0,0-6-14 15,18-4 28-15,18-4 32 16,10-14-178-16,6-4-49 16,-1 4 144-16,-7 4 183 15,-8 8 156-15,-11 6-32 16,-11 0-50-16,-12 14-38 15,-2 8 90-15,-8 6 48 16,-21 6-37-16,-13 8-64 16,-10 6-32-16,-4 6-5 15,0-1 30-15,6-2-12 16,11-4-14-16,9-9 17 16,12-8-10-16,7-10-36 15,11-10-11-15,0-8-12 0,5-2-19 16,22 0-3-16,15-18-66 15,11-8-105-15,8-6-74 16,1 2 279-16,-6 2 68 16,-12 10 65-16,-15 9-2 15,-11 9-20-15,-11 0-69 16,-3 9 29-16,-2 13-1 16,0 4-25-16,0 2-9 15,4 0-20-15,-2-4-15 16,7-4-1-16,2-4-32 15,7-8-70-15,20-8-32 16,-4-10-226-16,0-10-398 0</inkml:trace>
  <inkml:trace contextRef="#ctx0" brushRef="#br0" timeOffset="37358.28">18509 2109 1790 0,'0'0'325'0,"0"0"-264"15,0 0-61-15,0 0-30 16,0 0 30-16,0 0 5 16,-160 89-5-16,107-59-42 15,4-2-211-15,8-6-120 16,13-4 167-16,7-4 139 16,6 4 67-16,1 6 25 0,1 8 137 15,-3 12 31 1,-2 6-57-16,1 4-27 0,1-2-37 15,5-5-38-15,2-7-6 16,7-10-18-16,0-8-10 16,2-10-7-16,0-8-29 15,0-4 36-15,6-4 2 16,14-24-2-16,9-12-25 16,14-10 6-16,5-11 8 15,10 3-8-15,0 4-33 16,-6 16 42-16,-12 18 10 15,-13 18 16-15,-9 2-15 16,-12 28-1-16,-6 10 35 0,0 6 16 16,-6 6-11-16,-15 1 29 15,-3-4-21-15,-1-4-32 16,4-11 5-16,4-12-14 16,9-8-6-16,1-10 11 15,3-2-10-15,-3-2 23 16,2-18-25-16,5-14-6 15,0-12-28-15,13-12-43 16,26-7-82-16,9 3 62 16,10 8-35-16,-2 14 106 15,-4 16 26-15,-8 18 42 16,-9 6 31-16,-8 10-19 16,-9 20 13-16,-5 8 22 15,-8 8-6-15,-5 2-13 16,0 3 5-16,0-4-18 0,-11-4-12 15,-6-9-23-15,3-8-7 16,0-8-6-16,-1-10-9 16,-1-8 13-16,-2 0-4 15,-2-4-9-15,3-18 25 16,-1-9-25-16,9-2-8 16,7 1-3-16,2 3-36 15,0 7 38-15,8 7-16 16,7 2-40-16,8 3-15 15,6-4-113-15,20-12-51 16,-9 4-165-16,0-4-813 0</inkml:trace>
  <inkml:trace contextRef="#ctx0" brushRef="#br0" timeOffset="37726.83">19189 2023 1053 0,'0'0'857'0,"0"0"-659"16,0 0-157-16,0 0-41 15,0 0 0-15,0 0 89 16,-107 112-31-16,58-62-24 16,0 0-22-16,2-7-12 15,11-11-12-15,10-12-16 16,6-8-11-16,4-10-15 16,7-2-48-16,7-2-12 15,2-16-52-15,7-6-328 0,17 6 176 16,0 10 313-1,1 8 5-15,-7 12 115 0,-7 24 119 16,-9 12 16-16,-2 10-75 16,-2 4-17-16,-21 3-38 15,0-3-52-15,-2-6-19 16,2-8-8-16,8-10-40 16,3-10 6-16,8-10-7 15,2-8-10-15,2-8 10 16,0-2-28-16,0-2 1 15,2-24-18-15,31-50-245 16,-1 5-389-16,5-7-245 0</inkml:trace>
  <inkml:trace contextRef="#ctx0" brushRef="#br0" timeOffset="38109.81">19421 2049 215 0,'0'0'1448'0,"0"0"-1291"0,0 0-142 16,0 0-6-1,0 0 42-15,8 117 38 0,-25-89-26 16,-12 2-44-16,-14-1-19 16,-12 0-6-16,-8-7-44 15,0-6-4-15,9-8 38 16,11-4 16-16,16-4 0 16,16 0 10-16,11 0 11 0,2 0 15 15,31 0-36 1,17-12-36-16,10-2-49 0,5-3-3 15,-5 6-109 1,-18 0-140-16,-34 10-278 16,-12 1 346-16,-38 8 78 0,-12 16 191 15,8-2 128-15,1 4 26 16,-3 4 364-16,0 4-294 16,6 4-76-16,11-8 38 15,13-4-74-15,14-6-37 16,4-6-7-16,8-8-68 15,26-4-4-15,15-2-75 16,38-14-308-16,-10-10-161 16,-5 0-123-16</inkml:trace>
  <inkml:trace contextRef="#ctx0" brushRef="#br0" timeOffset="38379.1">19477 2450 527 0,'0'0'208'0,"0"0"147"16,0 0-126-16,0 0-6 15,0 0-74-15,-143 113-56 16,76-75-53-16,-11 2-1 15,-4 0-24-15,1-4-15 16,12-6 0-16,20-10-21 16,20-8 21-16,18-8 9 15,11-4-8-15,7 0 17 16,26 0 52-16,14 0-51 16,13-6 9-16,7 0-2 15,0 2 8-15,-3 0-5 16,-12 4-27-16,-15 0 11 0,-14 0-13 15,-17-2-18 1,-6 2-24-16,0 0-42 0,-6-2-26 16,-17-4 53-16,1 0-142 15,7-6-166-15</inkml:trace>
  <inkml:trace contextRef="#ctx0" brushRef="#br0" timeOffset="38592.08">19817 2169 1092 0,'0'0'658'0,"0"0"-575"16,0 0-71-16,0 0 43 16,0 0 4-16,0 0-25 0,0 0-34 15,-39 91-62-15,39-84-52 16,15-7-175-16,9-7-86 15,1-14-578-15</inkml:trace>
  <inkml:trace contextRef="#ctx0" brushRef="#br0" timeOffset="39359.07">20121 2101 337 0,'0'0'957'15,"0"0"-779"-15,0 0-15 16,0 0-65-16,-156 130-5 15,106-87 26-15,0 7-58 0,9 6-24 16,3 2-9-16,11 0-5 16,9-2 18-16,9-7-13 15,9-5-19-15,0-7-9 16,0-4-17-16,10-9-39 16,7-6-51-16,4-10-31 15,0-8-29-15,6 0-80 16,2-14-2-16,2-16-78 15,1-6 327-15,-6-3 108 16,-5-1 37-16,-8 8 58 16,-11 9 140-16,-2 13-61 15,-9 7-174-15,-26 3-67 16,-19 8-16-16,-10 15 6 16,-5 4 15-16,-2 1-34 15,11 1 7-15,12-5-19 16,13-8 0-16,12-6-1 0,12-8-2 15,5-2 2-15,6-4 1 16,0-18-24-16,1-8 7 16,26-10-20-16,16-9 12 15,13-1 23-15,13-2-27 16,10 6 21-16,6 8 8 16,0 12-19-16,-5 8 18 15,-10 10 0-15,-18 8 1 16,-11 0 1-16,-14 0 0 15,-14 10 5-15,-4 8 9 16,-7 6-9-16,-2 10 26 16,0 8-1-16,-11 10 9 0,-12 6 13 15,0 1-23-15,-2-1 11 16,0-8-16-16,5-6-24 16,3-8 7-16,0-10-8 15,5-10-1-15,-2-6-10 16,1-10-18-16,-6 0 23 15,-2-6 0-15,-2-16-58 16,3-8 38-16,7-2-13 16,9 2 6-16,4 8 33 15,0 12 50-15,0 8 9 16,6 2-35-16,9 8-24 16,6 14 24-16,3 6 14 0,7-2-20 15,1 0 1-15,-1-4-18 16,-6-6-1-16,-6-6-51 15,-9-6-47-15,-10-4-54 16,-19-16-123-16,-12-8-775 0</inkml:trace>
  <inkml:trace contextRef="#ctx0" brushRef="#br0" timeOffset="42054.44">16616 2450 348 0,'0'0'146'0,"0"0"501"15,0 0-393-15,0 0-131 16,0 0-36-16,0 0-30 16,0 0-23-16,0 0-7 15,4 0-16-15,5 0 0 16,9 0 7-16,9 0 5 16,10 0 44-16,13-6-7 15,5-8-13-15,3-4 15 16,-2 0-17-16,-5 2 5 15,-7 0 3-15,-4 2-31 0,-6 2 6 16,-2 0-16-16,-3 0-6 16,-6 2 4-16,0 0-8 15,-3 2-2-15,-5 2 0 16,-1 2 4-16,-5 0-11 16,-5 4 7-16,-2-3 0 15,3 3-4-15,-2 0 5 16,3 0-1-16,-1 0 1 15,-3 0 0-15,-2 0-2 16,0 0 1-16,0-1-12 0,0 1 11 16,0 0-8-1,0 0 7-15,0 0-36 0,-7 0-53 16,-9 0-100-16,-26 8 39 16,-1 6-197-16,4-6-836 0</inkml:trace>
  <inkml:trace contextRef="#ctx0" brushRef="#br0" timeOffset="42359.3">17012 2448 324 0,'0'0'1128'0,"0"0"-931"15,0 0-138 1,0 0-39-16,0 0-11 0,0 0 4 15,0 0-11-15,-101 86-1 16,66-50 12-16,-1 3-12 16,5-2 0-16,4-1 5 15,6-5-5-15,2-5-2 16,7-6 1-16,0-6-1 16,3-6 1-16,5-4-26 15,2-2-41-15,2-2-67 16,0 0-50-16,2-18 10 15,13-6-462-15,1-4 394 0</inkml:trace>
  <inkml:trace contextRef="#ctx0" brushRef="#br0" timeOffset="42539.31">17106 2386 901 0,'0'0'624'0,"0"0"-459"15,0 0-124-15,0 0-22 16,0 0-11-16,0 0 33 16,0 0 0-16,100 80-28 15,-69-62 8-15,-2-1-21 16,-4-8-59-16,-12 0-60 16,-9-8-214-16,-4 2-484 0</inkml:trace>
  <inkml:trace contextRef="#ctx0" brushRef="#br0" timeOffset="44469.38">16963 2199 217 0,'0'0'23'15,"0"0"-23"-15,0 0-106 16,0 0 106-16,0 0 156 16,0 0 23-16,0 0-121 0,0 0-58 15,0 0 0-15,0 0 92 16,0 0 119-16,0 0-122 16,0 0-67-16,0 0-22 15,0 0 10-15,0 0-1 16,0 0-9-16,0 0 1 15,0 0 6-15,0 0-7 16,0 0 7-16,0 0 55 16,0 0 28-16,0 0 54 15,0 0 14-15,0 0-20 16,0 0-39-16,0 0-40 16,0 0-7-16,0 0-9 15,0 0 1-15,0 0 7 0,0 0-19 16,0 0-11-16,0 7-21 15,2 7-11-15,2 8 11 16,1 7 18-16,0 7 12 16,-1 5 4-16,1 3-28 15,-1 0 2-15,2-2 10 16,2 3-17-16,-4-5 7 16,0-2-8-16,1-7 1 15,-1-2-1-15,0-5-21 16,-1-2-56-16,1-6-87 15,-1-4-225-15,1-8-511 0</inkml:trace>
  <inkml:trace contextRef="#ctx0" brushRef="#br0" timeOffset="44963.05">17435 2310 541 0,'0'0'26'0,"0"0"40"0,0 0 334 16,0 0-131-16,0 0-82 15,0 0-76-15,0 0-73 16,3 26-6-16,-1 4 19 16,-2 8-9-16,0 4 1 15,0-2-4-15,-2-2-4 0,-5-3-29 16,2-10-5-16,3-4 6 16,2-9-7-16,0-5-37 15,0-7-62-15,8-1-230 16,9-17 67-16,-3-6-752 0</inkml:trace>
  <inkml:trace contextRef="#ctx0" brushRef="#br0" timeOffset="45373.52">17584 2324 143 0,'0'0'1311'16,"0"0"-1106"-16,0 0-145 15,0 0-34-15,0 0-4 16,0 0 21-16,127 12-17 15,-92-8-6-15,-12-2 11 0,-7 0-2 16,-7 0 18-16,-9-2-11 16,0 2-28-16,0 4 14 15,0 2-22-15,-6 8 2 16,-5 6 21-16,-3 4-22 16,-1 0 16-16,-4-2-17 15,-3 1 0-15,-7-6-31 16,-11-1-4-16,-9 0 13 15,-2-1-9-15,4-6-29 16,11-4 51-16,12-3 8 16,13-3 2-16,11-1 47 0,0 0 16 15,0 0 8 1,22 0-15-16,12 0-41 0,10 0 6 16,10 0-13-16,-1 0-8 15,0 0 9-15,-10-1-9 16,-10-2 0-16,-8 2 3 15,-12 1-4-15,-7-3 0 16,-3 3-25-16,-3 0-52 16,0-1-66-16,-7-4-116 15,-6 1-562-15</inkml:trace>
  <inkml:trace contextRef="#ctx0" brushRef="#br0" timeOffset="45553.96">17781 2775 1362 0,'0'0'634'0,"0"0"-634"0,0 0-363 16,0 0-23-16,0 0-789 0</inkml:trace>
  <inkml:trace contextRef="#ctx0" brushRef="#br0" timeOffset="47037.98">17507 2645 388 0,'0'0'139'0,"0"0"-139"15,0 0 0-15,0 0 357 0,0 0-162 16,0 0-81-1,0 0 8-15,0 6 26 0,0-6-42 16,0 2-36-16,0-2-15 16,0 4 1-16,-7 2-39 15,-4 6 5-15,-7 8 26 16,-6 4 14-16,-3 4-1 16,-2 0-31-16,4-4-20 15,6-6 9-15,3-2-11 16,5-6 3-16,0-2 5 15,6-2-16-15,0-4 6 16,5-2 0-16,0 0-5 0,0 0-1 16,0 0-16-16,3 0-67 15,13-4-14-15,5-14-176 16,18-12-262-16,-6 2-196 16,-2 4 399-16</inkml:trace>
  <inkml:trace contextRef="#ctx0" brushRef="#br0" timeOffset="47314.68">17792 2632 524 0,'0'0'62'0,"0"0"138"16,0 0 58-16,0 0-135 0,0 0 39 15,0 0 10-15,0 0-31 16,58 41-41-16,-52-19-15 16,-1 2 4-16,-3 0-37 15,0 2-29-15,3-2-1 16,0-4-20-16,1-2-2 16,3-2-44-16,15-10-83 15,-1-4-143-15,-1-2-310 0</inkml:trace>
  <inkml:trace contextRef="#ctx0" brushRef="#br0" timeOffset="49969.02">16549 1383 360 0,'0'0'827'0,"0"0"-598"16,0 0-151-16,0 0-66 15,0 0 0-15,0 0-10 16,0 0 119-16,-14 129-30 15,5-79-67-15,3 4-9 16,-4 0 9-16,4-2-23 16,-1 0-1-16,-1-6 0 15,0-7 1-15,2-7-2 0,-1-12 1 16,3-6 0 0,2-8-9-16,2-5 2 0,0-1-21 15,0 0-39 1,0 0-84-16,0-3-54 0,13-15 8 15,1-4-863-15</inkml:trace>
  <inkml:trace contextRef="#ctx0" brushRef="#br0" timeOffset="50158.52">16914 1488 1179 0,'0'0'594'0,"0"0"-532"16,0 0-61-16,0 0 7 0,-53 136 14 16,32-78-21-16,1 11-1 15,-2 35 0-15,6-16-148 16,3-14-592-16</inkml:trace>
  <inkml:trace contextRef="#ctx0" brushRef="#br0" timeOffset="56265.47">22500 2162 836 0,'0'0'484'16,"0"0"-340"-16,0 0-95 15,0 0-28-15,0 0 83 16,0 0 39-16,0-11-17 15,4 4-33-15,9-6-47 16,5-3-18-16,7-4 0 16,6-6-15-16,9-6-12 15,5-4 12-15,1-6-13 16,4-4 14-16,1-7-13 16,-2-2-1-16,0-6-2 31,0-3-6-31,-4 2 8 0,-3 2 3 0,-9 10 3 15,-6 9 6-15,-9 13 26 0,-7 10 1 16,-5 9 5-16,-3 2-23 16,-3 7-12-16,2 0 3 15,-2 0-12-15,0 0-1 16,2 0 0-16,-2 0-16 16,0 0 17-16,0 0-16 15,3 0 8-15,-3 0 7 16,0 0-9-16,1 0 10 15,-1 0 0-15,0 0-9 16,0 0 2-16,0 0-11 0,0 0-13 16,0 0-28-1,6 0-152-15,-2 0-363 0,2 0-659 16</inkml:trace>
  <inkml:trace contextRef="#ctx0" brushRef="#br0" timeOffset="56734.21">22722 2376 421 0,'0'0'304'0,"0"0"98"16,0 0-51-16,0 0-178 16,0 0-37-16,0 0 39 15,0 0-74-15,108-106-7 16,-73 67-26-16,7-3-29 15,8-8 5-15,3-4-17 16,2-6-8-16,3-4 10 0,1-4-28 16,-4-2-2-1,-6 3 1 1,-6 9-18-16,-14 14 17 0,-12 16-8 0,-7 14 9 16,-8 8 0-16,-2 4-6 15,0 0 5-15,0 2-8 16,0 0-6-16,0 0 13 15,0 0-43-15,0 0-31 16,0 0-53-16,0 0-237 16,0 0-572-16</inkml:trace>
  <inkml:trace contextRef="#ctx0" brushRef="#br0" timeOffset="70236.1">15095 5715 909 0,'0'0'156'0,"0"0"180"16,0 0-188-16,0 0-91 15,0 0-6-15,0 0 32 16,6-4-25-16,-4 4-37 15,0 2-21-15,0 16 3 16,0 8-3-16,0 12 25 16,-2 6 7-16,0 4 21 15,0 0-14-15,0-2-11 16,0-3-2 0,-6-10-24-16,0-4 9 0,-4-5-11 0,-1-6 1 15,-7 0-1 1,-4 0 0-16,-11 2 1 0,-10 2 26 15,-9 2-27-15,0 0 3 16,2-4-3-16,11-3-15 16,14-8 2-16,10-5-12 15,8-2 17-15,7-2 7 16,0 0-9-16,0 0 10 16,15-2-1-16,0-4 1 15,4 0 9-15,3 2-3 16,-2 4 7-16,0 3-13 15,-2 20 0-15,-9 15 0 16,-7 17 6-16,-2 13-5 16,-20 26 20-16,-20 28-8 15,2-6-5-15,7-13 28 0,6-17-30 16,11-26-4-16,6-2-2 16,-1 0 6-16,5-15-4 15,2-15-2-15,2-13-1 16,0-4 0-16,0-9-9 15,0-2 9-15,10 0-13 16,24-49-88-16,-3 4-160 16,0-12-798-16</inkml:trace>
  <inkml:trace contextRef="#ctx0" brushRef="#br0" timeOffset="70723.3">15653 5715 42 0,'0'0'1444'16,"0"0"-1242"-16,0 0-153 15,0 0-41-15,0 0-8 16,0 0 73-16,-22 134-14 16,15-92-20-16,-7 2-3 15,-1-4-26-15,-5 2 3 16,-9-3-12-16,-4-3 1 0,-5-4 16 16,0-2-17-16,4-8 9 15,8-4-6-15,8-8 2 16,9-4-6-16,9-4 0 15,0-2-14-15,4 0 14 16,25 0 0-16,18 0 7 16,20-6 17-16,13-8-24 15,7 0 2-15,0-2 3 16,-14 2-4-16,-10 0 9 16,-16 4-10-16,-14 2 6 15,-13 2-2-15,-13 4-4 16,-7-2-23-16,0 2-74 15,-12-4-23-15,-19-16-107 16,2 0-181-16,5-5-551 0</inkml:trace>
  <inkml:trace contextRef="#ctx0" brushRef="#br0" timeOffset="71502.14">15880 5887 626 0,'0'0'609'0,"0"0"-489"0,0 0 53 15,-35 105-40-15,12-51-49 16,-2 2-11-16,-4 0-38 15,-2-4-4-15,-4 0-29 16,-7-8 6-16,-3-4-5 16,-6-8-3-16,2-6-1 15,7-5-11-15,6-7 8 16,16-6 3-16,9-5 2 0,11-3 6 16,0 3 15-16,17-3-11 15,19 0 7-15,13 0-1 16,11-4-11-16,3-10-6 15,-3-3-15-15,-14-1 4 16,-10 4 10-16,-16 5 2 16,-11 4 11-16,-6 3 24 15,-3 2-21-15,0 0-8 16,0 0-7-16,-16 0 0 16,-5 15 3-16,-9 4 3 15,-6 8-3-15,-8 5-2 16,-10 6 16-16,-4 0 13 0,-5 4-24 15,3-2 8 1,4-2-2-16,8-6-11 0,9-8-1 16,11-5 0-16,10-8-15 15,12-9-31-15,6-2-74 16,8-8 28-16,32-22-258 16,18-10-522-16,14 0 610 15,8 4 262-15,-2 10 0 16,-13 12 132-16,-16 8 534 15,-23 4-330-15,-14 2-196 16,-12 0-66-16,0 14 24 16,-16 12 36-16,-5 6-34 15,0 4-45-15,5 0-46 16,9-4-3-16,7-4-4 16,20-3-2-16,45-3 49 0,41-11-9 15,11-3-23-15,-8-5 11 16,-9-3-27-16,-33 0 5 15,-5 0-6-15,-6-8 1 16,-27 1 9-16,-18 4 15 16,-11-4 56-16,0 2 7 15,-9-4-60-15,-9-3-15 16,1 2-13-16,1-2-3 16,1-2-21-16,3 3-20 15,5-4 13-15,3-1 14 16,4 0-24-16,0-2 29 15,0-2-9-15,7-2-41 16,3-4-16-16,4-12-143 16,-5 4-352-16,-3 4-684 0</inkml:trace>
  <inkml:trace contextRef="#ctx0" brushRef="#br0" timeOffset="71953.92">16604 6060 646 0,'0'0'1321'0,"0"0"-1106"15,0 0-176-15,0 0-24 16,0 0-13-16,121-10 29 0,-39-1-18 16,12-3-13-16,-1-4 2 15,-8 3-2-15,-18-2 0 16,-20 3 0-16,-16 6 7 15,-16 2-1 1,-7 4-5-16,-8 2-1 0,0 0 0 16,0 0-22-16,0 12 5 15,0 20-2-15,-6 17 19 16,-16 17 0-16,-6 16 21 16,-8 8 8-16,4 1 14 15,5-8-37-15,10-10 3 16,8-13-3-16,4-12-4 15,5-14 9-15,0-10-11 0,0-10 0 16,0-8 13-16,-1-4-12 16,-4-2 18-16,0 0 3 15,1 0 9-15,-5-9 14 16,1-9-45-16,-4-3-16 16,1-3-6-16,-1 2-54 15,2-4-36-15,-4-20-93 16,5 4-125-16,3 0-766 0</inkml:trace>
  <inkml:trace contextRef="#ctx0" brushRef="#br0" timeOffset="72217.58">17139 5699 1646 0,'0'0'312'0,"0"0"-242"0,0 0-69 16,-78 108 72-1,27-20 28-15,4 1-29 0,1 5-21 16,5-2-50-16,14-20 7 16,3 2-8-16,6-16-24 15,5-11 23-15,1-11-6 16,6-10 7-16,-3-6 0 16,5-6-25-16,2-4 6 15,2-4-33-15,0 0-73 16,4-2-52-16,11 0-62 15,6-4-143-15</inkml:trace>
  <inkml:trace contextRef="#ctx0" brushRef="#br0" timeOffset="72423.11">17551 6104 1202 0,'0'0'792'16,"0"0"-644"-16,0 0-126 15,0 0 12-15,0 0 9 16,0 0-9-16,0 0-34 16,10 122-7-16,-4-92-52 15,1-8-50-15,-1-8-60 16,-2-6-55-16,1-8-171 16,-5-9-259-16,3-12 133 0</inkml:trace>
  <inkml:trace contextRef="#ctx0" brushRef="#br0" timeOffset="72773.17">17794 6093 183 0,'0'0'567'0,"0"0"295"15,0 0-672-15,0 0-98 16,0 0 16-16,118-19-17 16,-95 19-41-16,-1 10-42 15,-4 10 0-15,-3 2-8 16,-6 4 0-16,-7 4 0 15,-2 4 1-15,-18 4 5 16,-26 8 12-16,-20 8 5 16,-19 6 17-16,-9 5-25 15,8-5-5-15,13-10-10 0,21-12-3 16,24-12-6-16,14-12 9 16,12-10 0-16,12-4 42 15,32 0 35-15,39-8 21 16,6-10-34-16,14-2-45 15,-3 0 5-15,-26 6-24 16,-10 2-6-16,-26 4 6 16,-21 6-48-16,-17 2-57 15,0 0-64-15,-51 4-21 16,4 8-34-16,3-4-349 0</inkml:trace>
  <inkml:trace contextRef="#ctx0" brushRef="#br0" timeOffset="73253.92">19122 5577 1386 0,'0'0'408'0,"0"0"-238"15,0 0-100-15,0 0 18 16,0 0-14-16,0 0-55 16,0 0-19-16,83 86 0 15,-119-58-52-15,-40 10 29 16,-45 12 22-16,1-2-20 0,9-6-18 16,26-10-59-16,41-10 31 15,9 0 46-15,6 7 21 16,17 0 34-16,10 10 32 15,2 5 6-15,4 8 4 16,16 2-18-16,1 2-1 16,-6 0-23-16,-4-4-32 15,-11 1 8-15,0-1-10 16,-9-2 0-16,-16-2 16 16,-2-4-15-16,6-6 20 15,3-6-21-15,5-8 1 16,3-6 0-16,6-6-1 15,2-4-15-15,-1-4-24 0,3-4-61 16,0 0-2-16,0 0-63 16,0-5-36-16,0-14-198 15,6-3-824-15</inkml:trace>
  <inkml:trace contextRef="#ctx0" brushRef="#br0" timeOffset="73934.59">18781 6164 694 0,'0'0'1277'16,"0"0"-1075"-16,0 0-58 15,0 0-23-15,118-58-53 16,-49 49-11-16,12 2-56 16,6 1 16-16,-1 0-17 15,-8-2 0-15,-13 2 4 0,-14-4-4 16,-15 2 0-16,-11 1-1 15,-10 0-23-15,-9 0-7 16,-6 2-42-16,0-1-56 16,-6-1-37-16,-20 3-96 15,-15 4-109-15,-12 4 51 16,-6 23 59-16,-1 9 136 16,5 6 125-16,8 4 11 15,9 4 139-15,9 0-19 16,9 1 22-16,7-4-1 0,6-4-6 15,5-10-36 1,2-4-37-16,0-11-44 0,0-7-11 16,0-2-18-16,0-7-73 15,0-2-36-15,0 0-18 16,0-6 57-16,13-10-73 16,8-6 4-16,5 1 139 15,6 2 68-15,5 2 180 16,7 6-20-16,6 3-67 15,3 4 9-15,0 4-32 16,-3 0-60-16,-8 0-9 16,-13 0-32-16,-11 4-16 15,-16 6-21-15,-2 3-34 16,-33 10 12-16,-44 13 1 16,-4 2 9-16,-13 2 6 0,1-2-31 15,30-10 17-15,9-4 18 16,28-8-15-16,17-6 17 15,9-6 27-15,13-4 23 16,25 0 9-16,15 0-6 16,14 0-24-16,5 0-12 15,-5-10-17-15,-15 2-1 16,-13 2-51-16,-20 2-50 16,-11 0-30-16,-8-10-117 15,-16 2-298-15,1-4-347 0</inkml:trace>
  <inkml:trace contextRef="#ctx0" brushRef="#br0" timeOffset="74653.19">20202 5855 1560 0,'0'0'556'0,"0"0"-492"16,0 0-22-16,0 0-27 15,158-62 13-15,-90 52-13 16,3 2-15-16,2 0 0 16,-8 2-6-16,-9 0-33 0,-13 2-24 15,-22 0-40-15,-13 4 9 16,-8 0-29-16,-29 0-182 15,-21 4 208-15,-12 16 71 16,-5 8 26-16,5 6 0 16,14 0-8-16,22-2 8 15,19-2 25-15,7-6 46 16,18-6 47-16,24-4-68 16,10-4-26-16,6-8 1 15,-3-2-19-15,-8 0 12 16,-16 0-4-16,-15 0 18 15,-13 0-23-15,-3 2-9 16,-7 16-44-16,-18 12 44 16,-8 16 10-16,-6 13 9 0,0 7-10 15,5 4-8-15,10-4 19 16,11-3 30-16,4-5 51 16,6-6-31-1,1-2-38-15,0-8-4 0,-1-4-19 16,1-6-7-16,0-10 4 15,0-8 0-15,2-5-6 16,-2-5 7-16,0-4 6 16,-3 0 54-16,0-4 6 15,-2-19-30-15,-1-9-35 16,-3-10-8-16,-1-8-6 16,-1-2-16-16,4 0-17 15,4 5 38-15,3 11 1 16,2 10 31-16,0 6 24 0,0 7-3 15,12 0 10-15,-1 1-10 16,4 2-41-16,3-2-7 16,5 0-4-16,6-2-55 15,6-2-81-15,34-22-127 16,-9 2-99-16,-2-2-450 0</inkml:trace>
  <inkml:trace contextRef="#ctx0" brushRef="#br0" timeOffset="75268.61">21203 5749 74 0,'0'0'1709'16,"0"0"-1436"-16,0 0-184 16,0 0-44-16,0 0-15 0,0 0-30 15,0 0-18-15,-35 54 12 16,8-22-17-16,2-2-13 16,12-8 22-16,10-6-54 15,3-8-1-15,34-3 22 16,19-5 18-16,10 0-9 15,3 0-3-15,-10 0 26 16,-15 0 15-16,-17 0 16 16,-19 0 12-16,-5 0-28 15,-25 11 16-15,-24 9 34 16,-20 8 38-16,-12 4-65 16,2 3-1-16,9-7-16 15,21-6 0-15,23-10-3 16,15-8 0-16,11-2-4 0,0-2 2 15,27 0 32-15,6 0 12 16,7 0-17-16,-3-2 31 16,-1 2 9-16,-5 2-61 15,-2 18-1-15,-2 10-6 16,2 8-13-16,0 6 12 16,-2 6 1-16,-8 0-6 15,-5-3 0-15,-9-4-28 16,-5-7 33-16,-11-7-19 15,-23-3 20-15,-11-8 58 16,-11-2-2-16,-6-6-19 16,0-4-15-16,4-6-21 15,11 0-2-15,10-10-19 0,14-12-24 16,10 0 10-16,10 2-20 16,3 6 54-16,0 8 28 15,16 6 5-15,9 0 4 16,10 8-13-16,12 8-14 15,6 4 11-15,1-2-21 16,-4 0-29-16,-11-4-61 16,-7-2-64-16,-10-6-63 15,4-6-129-15,-6 0-299 16,1-14 22-16</inkml:trace>
  <inkml:trace contextRef="#ctx0" brushRef="#br0" timeOffset="75838.6">22215 5368 1455 0,'0'0'240'15,"0"0"-4"-15,0 0-65 16,0 0-108-16,0 0-57 15,0 0-6-15,0 0 0 16,-31 64 34-16,10-14-26 16,5 4 18-16,12 1 11 15,4-4-7-15,1-4-1 0,30-3-15 16,11-6 2 0,11-6 2-16,9-10-17 0,6-8-1 15,-4-8 0-15,-8-6 11 16,-14 0-4-16,-17-6-7 15,-14-8 0-15,-11 2-33 16,-7 6-13-16,-28 6 32 16,-15 0-3-16,-12 18-6 15,-5 20 23-15,3 12-2 16,10 8 2-16,14 9 0 16,16 3 22-16,13 2 14 15,11 2-20-15,0 4-5 16,17-1 5-16,8 1-15 15,4 0 11-15,-5-4-4 0,-6 0-8 16,-9-2-2-16,-9-1-4 16,-2-5-43-16,-27-4 35 15,-10-8-1 1,-2-8 9-16,-7-8-21 0,4-11 27 16,4-9 12-16,0-13-12 15,0-5-1-15,-4-4 1 16,-26-28-148-16,10 0-188 15,5 5-831-15</inkml:trace>
  <inkml:trace contextRef="#ctx0" brushRef="#br0" timeOffset="75995.17">21818 7231 2414 0,'0'0'244'0,"0"0"-244"16,0 0-124-16,0 0-243 16,-151-56-659-16</inkml:trace>
  <inkml:trace contextRef="#ctx0" brushRef="#br0" timeOffset="77099.98">13449 6409 568 0,'0'0'6'0,"0"0"-6"0,0 0-17 15,0 0 17-15,0 0 73 16,0 0 5-16,0 0-74 16,52 0-4-16,-64 0-7 15,4 0 7-15,-1 0 0 16,2 0 0-16,1 0-45 16,3 0-11-16,-4 0-2 15,3 0 14-15,-5 0 29 16,0 0-60-16,-2 0-147 15,0 0 222-15,5 0 244 0,0 0 75 16,6 0-11 0,0 0-26-16,0-2-50 0,0 2-86 15,3-3-42-15,8 2 19 16,7-3-60-16,15-3-17 16,16-4-18-16,20-3-16 15,18-3 26-15,11 3-8 16,10 6 7-16,-2 2 3 15,-4 4-29-15,-8 2 7 16,-14 0-11-16,-15 0-6 16,-18 0 13-16,-13 0-8 15,-15 0-5-15,-9 0-1 16,-8 0-10-16,-2 0-17 16,0 0-16-16,0 0-11 15,0 0 13-15,0 0-27 0,0 0-14 16,-12-8 0-1,-7-8-53-15,-37-6-257 0,2 4-325 16,-2 4 95-16</inkml:trace>
  <inkml:trace contextRef="#ctx0" brushRef="#br0" timeOffset="77335.98">13267 6756 611 0,'0'0'921'0,"0"0"-710"16,0 0-159-16,0 0-21 0,0 0 110 15,0 0-55 1,153-41-43-16,-22 21-27 0,41-2 4 16,9 8 26-16,-29 6-25 15,-44 4 2-15,-41 4-23 16,-11 0-11-16,20 0-73 15,-9-2-169-15,-11-2-346 0</inkml:trace>
  <inkml:trace contextRef="#ctx0" brushRef="#br0" timeOffset="78239.1">13481 6042 126 0,'0'0'323'15,"0"0"188"-15,0 0-145 16,0 0-158-16,0 0-102 16,0 0-74-16,0 0-15 0,35 28 36 15,-35 2-17-15,0 8-11 16,-15 10-6-16,-27 8-18 15,-12 6 21-15,-13 1-22 16,0-5-43-16,9-8 17 16,14-12-16-16,17-12 23 15,16-8 11-15,11-2-31 16,2 2 39-16,29 4 36 16,18 8 7-16,15 6 9 15,15 5-15-15,8 3-15 16,0-2 13-16,-7-1-35 15,-12-2 6-15,-14-5-6 0,-21-4-54 16,-16-2 25-16,-11-6-138 16,-6-10-187-16</inkml:trace>
  <inkml:trace contextRef="#ctx0" brushRef="#br0" timeOffset="85507.48">11217 10020 411 0,'0'0'51'0,"0"0"87"15,0 0-77-15,0 0-60 16,0 0 12-16,0 0 6 15,-3-50 4-15,11 40 6 16,5 2-29-16,3-2-31 16,7-6-97-16,-2 4-459 15</inkml:trace>
</inkml:ink>
</file>

<file path=ppt/ink/ink4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30:15.636"/>
    </inkml:context>
    <inkml:brush xml:id="br0">
      <inkml:brushProperty name="width" value="0.05292" units="cm"/>
      <inkml:brushProperty name="height" value="0.05292" units="cm"/>
      <inkml:brushProperty name="color" value="#FF0000"/>
    </inkml:brush>
  </inkml:definitions>
  <inkml:trace contextRef="#ctx0" brushRef="#br0">15687 7102 446 0,'0'0'63'0,"0"0"465"16,0 0-362-16,0 0-79 15,0 0 39-15,0 0-9 16,0 0-27-16,0 0-22 16,0 0-14-16,0 0-8 0,0 0 5 15,0 2 7-15,0-2 7 16,0 0 6-16,2 0-9 15,2 2 18-15,7 1-2 16,7-2 5-16,11 3 1 16,9-4-24-16,11 3-16 15,11-3 1-15,5 0-21 16,6 0 7-16,0 0-13 16,-1 0-12-16,-4 0 24 15,-1 3-24-15,-3 1-6 16,-1 3 16-16,1-6 3 15,0 3-11-15,3-4 7 0,1 0 1 16,-1 0 6 0,-1 0-8-16,-3 0-13 0,-8-5 20 15,-6 1-15-15,-9-1-4 16,-2 3 6-16,-7 0-7 16,-7 2-1-16,-4-1 0 15,-8 1 1-15,-2 0 4 16,-6 0-5-16,-2 0 0 15,2 0 0-15,-2 0-1 16,2 0 1-16,3 0 0 16,1 0 0-16,2 0 1 15,-2 0 0-15,1 0 5 16,-3 0-6-16,-2 0-1 16,0 0 1-16,-2 0-1 0,0 0-1 15,0 0-10-15,0 0-22 16,0 0-24-16,-6-4-35 15,-7 1-42-15,-8-3-58 16,-27-3-175-16,7 0-439 16,-1 0-229-16</inkml:trace>
  <inkml:trace contextRef="#ctx0" brushRef="#br0" timeOffset="771.97">16234 7088 371 0,'0'0'748'15,"0"0"-384"-15,0 0-229 16,0 0-59-16,0 0 46 16,0 0 29-16,0 0-34 15,0 0-42-15,10 0-5 16,7 0-4-16,12 0-6 15,12 0 24-15,11 0-22 16,13 0-20-16,9 4-3 16,6 0-14-16,7 0-9 15,4 2-6-15,3 2-9 16,-1-2 7-16,-4 1-8 16,-6-2 6-16,-4-1 2 0,-8 0-1 15,-9-2-1-15,-6 1-6 16,-8-3 1-16,-6 0 5 15,-3 0 2 1,-4 0 9-16,-1 0-9 0,-10 0 4 16,-4-5 6-16,-6 4-2 15,-10 1-8-15,-2 0-1 16,0 0-6-16,-2 0 0 16,0 0-1-16,0 0 0 15,0 0 0-15,0 0 0 16,3 0 1-16,-3 0 1 15,0 0-2-15,0 0 1 16,0 0 0-16,0 0-1 16,0 0 0-16,0 0 0 0,0 0 1 15,0 0-1-15,0 0 2 16,0 0-4-16,0 0 2 16,0 0 0-16,0 0 0 15,0 0 2-15,0 0-1 16,0 0 0-16,0 0 5 15,0 0-5-15,0 0-1 16,0 0 1-16,0 0-1 16,0 0 0-16,0 0-1 15,0-3 0-15,0 3-10 16,0 0 3-16,0 0-2 16,0 0-11-16,0-1 4 0,0 1-14 15,0 0-2 1,0-3-1-16,0 3-26 15,0-1-17-15,-3-2-22 0,1-1-6 16,-2 0-5-16,-3 1-34 16,-2-4-86-16,-2 3-142 15,-7-2-158-15,5 5 13 16,-2-2 225-16</inkml:trace>
  <inkml:trace contextRef="#ctx0" brushRef="#br0" timeOffset="5869.35">10751 7395 546 0,'0'0'87'16,"0"0"70"-16,0 0 79 15,0 0-48-15,0 0-24 0,0 0-57 16,0 0-14-16,0 0-16 16,0 0-23-16,0 0-14 15,0 0-11-15,0 0 3 16,0 2 12-16,0 10 25 16,0 4-2-16,0 2-17 15,0 4-25-15,0 5 1 16,0-2-2-16,0 5 2 15,0 1 4-15,0 1-15 16,0 4 17-16,-5 0-5 16,-3 0-14-16,1 2 3 15,-2 2 5-15,0 0 3 16,0 2-4-16,1-2 4 0,-2 0-2 16,4-3-13-16,-1-3-1 15,1-2 4-15,-2 0-11 16,2-2-1-16,-1-2 9 15,1 0-9-15,-1-2 1 16,0 0-1-16,1 3 0 16,-1-1 1-16,1-1-1 15,-2 1 1-15,2 1 0 16,-1-3 0-16,1 0-1 16,1-4 0-16,1-4 1 15,-1-4 4-15,3-2-5 16,0-2 0-16,2-2 1 15,-3-2-1-15,3-2 0 16,0-2 0-16,-2 2 0 0,2-2 0 16,0 2 1-16,0-2-1 15,0 0 0-15,0 0-7 16,0-2 5-16,0 0-4 16,0 0-6-16,0 0 12 15,0 0-6-15,0 0 6 16,0 0 9-16,0 0-8 15,0 0 15-15,2 0-4 16,10 0-3-16,5 2 10 16,8-2-2-16,6 0-8 15,5 0 2-15,4 0-9 0,5 0 7 16,2 0 0 0,1 0 16-16,2 0-4 0,-4-4-11 15,-1 2-9-15,-1 0 5 16,-2 0 6-16,1 0 0 15,-3 0-4-15,1 0 0 16,3-2 5-16,0 2-4 16,5-2-3-16,-2 0-4 15,4 2 3-15,1 0-4 16,-2 2-1-16,6 0 0 16,0 0 5-16,0 0-4 15,0 0-1-15,1 0 1 16,-1 0 5-16,-2 0-5 0,-5 0 8 15,0 0-9-15,-4 0 13 16,-1 0-12-16,1 0 7 16,1 0 4-1,-2 0-6-15,4 0 4 0,-4 0-9 16,1 0 0-16,-3 0 0 16,1 0 0-16,1 0 0 15,1 2 5-15,1 2-6 16,-2 0 1-16,4 0 2 15,-4 0 3-15,1-2-6 16,-1 0 1-16,3 0-1 16,2 0 1-16,-4 0-1 15,-1 0 0-15,-1 2 0 16,-3-2 0-16,-3 2 0 0,1-2 0 16,-2 2 0-16,0-2 1 15,-1 0-1-15,1 2 0 16,-3 0 0-16,4-2 0 15,-5 2 0-15,2-2 0 16,-2 0 1-16,-8 2-1 16,2-2-1-16,-5-2 1 15,-5 2 0-15,-8-2 0 16,-1 0 0-16,-5 0 0 16,-2 0 0-16,0 0 6 15,0 0-6-15,0 0 7 16,0 0 2-16,0 0-2 15,0 0-1-15,0 0-6 0,0 0 2 16,0 0-1-16,0 0 0 16,0 0 10-1,0-6-4-15,0-6-6 0,0-2 5 16,0-4 10-16,0-4 2 16,0-4-5-16,0-6-13 15,4-6 0-15,3-4-8 16,0-4 1-16,0-4-2 15,1-3-9-15,-1 1 12 16,-1 0 4-16,-1 2-3 16,0 2 4-16,-1 4-4 15,-2 1 5-15,0 6 2 16,1-2-2-16,-3 3-1 16,0-2-6-16,4 4 5 15,-1 2 1-15,4 2-5 0,-1 4 5 16,-2 2 1-16,3 2-7 15,-1 1 7-15,2 3 0 16,-4 0 1-16,0 4-1 16,1 3 1-16,-1-1-1 15,-2 2 1-15,0-1-1 16,3 0 0-16,2-3-10 16,-3-3-3-16,3-1 12 15,-1-2-7-15,-2 0-4 16,2 0 11-16,-4 0-5 15,-2 0 5-15,2 0-6 16,-2 4-7-16,0 2 14 16,0 4 0-16,0 2-6 0,0 4 5 15,0 2 0-15,0 2 1 16,0 0-2-16,0 0-11 16,0 0 11-16,0 0-12 15,0 0 8-15,0 0 5 16,0 0-17-16,0 0 10 15,-7 0-2-15,-2 0 10 16,-4 0 1-16,-5 0 1 16,-1 0-1-16,-4 0 4 15,-2 0-4-15,-4 0-1 16,-2 0 1-16,-4 0-1 16,-5 0 0-16,-3 0-5 15,-3 0 4-15,-4-4 1 16,-1-2-6-16,-7 0-2 0,0 0 7 15,-2 2-9-15,0 2 10 16,2 0-1-16,4 2-1 16,1-2 2-16,4 2-8 15,-3 0 8-15,4 0-1 16,-6 0-8-16,-4 0 9 16,-2 6-1-16,-2 0-8 15,-1 2 3-15,3-3-5 16,0 2 5-16,2-3 5 15,3-2-5-15,3 0 6 16,1-2 0-16,-1 0 0 0,2 0 0 16,-2 0 0-1,-2 0 0-15,2 0-1 0,-2 0 1 16,0 0 0-16,3 2-1 16,0 2 1-16,2-2 0 15,-3 2 0-15,4 0 0 16,-2 0 0-16,4 0 0 15,-1 2 0-15,2 2 0 16,6-2 0-16,2 2 4 16,4 0-4-16,4-2-1 15,-1 2 0-15,5 0-5 16,0-2 6-16,5 2 0 16,5-4 0-16,3 0 1 15,5-2-1-15,3 0 0 16,2-2 0-16,0 0 1 0,-2 2-1 15,-3-2 0-15,-3 2 0 16,-2 2 0-16,-5 0 2 16,-3 0-2-16,1 0 0 15,-2 0 0-15,4 0-2 16,3 0 4-16,5-2-1 16,7-2 0-16,2 0-1 15,0 0 0-15,0 0-12 16,0 0-4-16,0 0-8 15,5 0-40-15,10 0-20 16,34 0-61-16,-2-2-101 16,4-6-236-16</inkml:trace>
  <inkml:trace contextRef="#ctx0" brushRef="#br0" timeOffset="7250.59">14198 7379 1045 0,'0'0'604'15,"0"0"-452"-15,0 0-53 16,0 0 20-16,0 0-13 15,0 0-25-15,0 0-9 16,18 0-33-16,11 0-1 16,13 0 12-16,14 0-1 15,8-6-16-15,6 0-5 16,1 0-11-16,2 0-4 16,-4 2-7-16,-7 2 1 15,-12 0-2-15,-15 2-5 16,-14 0-1-16,-10 0-5 15,-7 0-2-15,-4 0 2 0,0 0-9 16,0 0 1 0,0 2 0-16,0 10 0 0,-4 2 14 15,-9 4-1-15,-6 4-4 16,-5 4 5-16,-4 7 1 16,-9 0 7-16,-5 7-4 15,-7 5-3-15,-4 1-1 16,-5 4 8-16,-2 0-8 15,4-2 10-15,2-4-8 16,6-4-1-16,7-6 8 16,10-6-9-16,6-7 0 15,10-7 0-15,4-6 0 16,8-4 0-16,1-4 1 0,2 0 8 16,0 0 9-16,0 0 1 15,0-8 11-15,2-14-8 16,12-6-22-16,3-11 9 15,8-5-1-15,2-6-8 16,2-4 0-16,2-8-1 16,-2-4-5-16,-2-7-14 15,-5-3-18-15,-2 0 9 16,-2-2 3-16,-5 8 13 16,-1 8 12-16,-4 13 1 15,-1 17 9-15,-3 12 15 16,-1 12 2-16,-3 8-5 15,1 0-21-15,5 2-17 16,0 22 5-16,3 10 12 0,2 12 9 16,5 8-8-16,-1 5 13 15,5 1 7-15,3 2-11 16,4 0 3-16,0 2-1 16,2-1-12-16,0-3 6 15,-4-4-5-15,0-4 0 16,-4-6 5-16,-3-6-6 15,-5-8 0-15,-3-6 5 16,-4-8-5-16,0-5 0 16,-4-8-1-16,-2-2 0 15,0-3 1-15,0 0 7 16,-8-3 32-16,-13-15-2 16,-17-9-23-16,-9-8-14 0,-8-5 0 15,-3-2-12-15,-1 2 6 16,5 4 5-16,2 6-4 15,5 2 5-15,3 2 0 16,6 1 0-16,5 4 0 16,8 1 0-16,2 3 1 15,8 6 0-15,6 0-1 16,0 5 1-16,5 2-1 16,-1 3-2-16,3 1-10 15,2 0-4-15,0 0-5 16,0 0-13-16,0 0-18 15,0 0-5-15,0 0-29 16,13 0-37-16,5 0-125 0,6 0-229 16</inkml:trace>
  <inkml:trace contextRef="#ctx0" brushRef="#br0" timeOffset="8369.24">15005 7511 985 0,'0'0'626'0,"0"0"-520"0,0 0-65 16,0 0 98-1,0 0 26-15,0 0-25 0,0 0-64 16,38-19-39-16,-3 15-27 15,11-3 21-15,8 3 11 16,6 2-16-16,9 1 2 16,7-2 2-16,4 3-5 15,3-1-13-15,-5-2-4 16,-9-1-7-16,-11 2 1 16,-16 0-2-16,-11 2 1 15,-12 0 0-15,-11 0-1 16,-3 0-1-16,-5 0-6 15,0 0 1-15,0 0-5 16,-9 6-6-16,-12 12 15 16,-10 6 2-16,-9 11 5 0,-9 6 1 15,-9 6-4-15,-4 5 5 16,-5 0-6-16,2-2 0 16,3 0 0-16,4-6 5 15,7-4-4-15,4-5-1 16,7-5 11-16,5-6-4 15,8-2-8-15,4-8 6 16,11-4-1-16,4-4-4 16,6-4 5-16,2-2-5 15,0 0 8-15,0 0 10 16,0 0-1-16,0-8 15 16,0-10-17-16,4-6-7 15,8-4 9-15,3-8-9 0,1-8-8 16,4-10 1-16,2-9-2 15,3-11-6-15,2-8 6 16,2-9-30-16,-2-1-2 16,-4 6 12-16,-2 14 10 15,-5 16 10-15,-8 20 6 16,-3 17 4-16,-1 12 9 16,-4 7-17-16,2 0-2 15,3 6-18-15,2 17 9 16,4 12 9-16,2 9 18 15,3 10-5-15,4 2 5 16,4 7-9-16,1-2 3 0,2 4-4 16,2-3-8-16,0 0 7 15,-3-6-7-15,-1-2 0 16,-5-8 8-16,-2-5-8 16,-5-8 0-16,-4-7 0 15,-4-7-1-15,-1-7 0 16,-4-4 1-16,0-6 0 15,0-2 3-15,0 0-2 16,0 0-1-16,0 0 11 16,0-6 2-16,-12-6 4 15,-7-8-16-15,-12-2-1 16,-14-7 0-16,-8-3-1 16,-13 0 1-16,-3-2-1 15,-2 0 1-15,7 2 0 16,2 4 0-16,8 2 1 0,10 6-1 15,5 4 0-15,7 2 0 16,7 5 0-16,7 4-1 16,2 1 1-16,9 0 0 15,3 4 0-15,4 0-1 16,0 0-6-16,0 0 1 16,0 0 6-16,0 0-1 15,0 0 0-15,0 0 0 16,0 0-11-16,0 0 0 15,0 0-24-15,0 0-23 16,0 0-40-16,0 0-42 16,0 0-61-16,-7 0-118 0</inkml:trace>
</inkml:ink>
</file>

<file path=ppt/ink/ink4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31:31.771"/>
    </inkml:context>
    <inkml:brush xml:id="br0">
      <inkml:brushProperty name="width" value="0.05292" units="cm"/>
      <inkml:brushProperty name="height" value="0.05292" units="cm"/>
      <inkml:brushProperty name="color" value="#FF0000"/>
    </inkml:brush>
  </inkml:definitions>
  <inkml:trace contextRef="#ctx0" brushRef="#br0">5092 5793 192 0,'0'0'702'16,"0"0"-331"-16,0 0-239 15,0 0-105-15,0 0-27 16,0 0 65-16,-4 6-5 16,4-4-12-16,4-2 10 15,-2 0-14-15,1 0-5 16,-3 0 7-16,2 0 2 16,-2 0-6-16,0 2-17 15,0 0-6-15,0 0-10 16,0 2-9-16,-5 4-6 15,-11 4 6-15,-5 8 18 16,-10 2 16-16,-8 4-17 16,-3 0-8-16,0-2 1 0,1 1-10 15,8-6 6-15,6-1-6 16,10-5 0-16,8-3 0 16,6-6-16-16,3-3 4 15,0 2 12-15,14-3 1 16,15 0 6-16,11 0 6 15,13 0-1-15,10 0-2 16,1 0-10-16,-6 0 2 16,-8 0-2-16,-10 0 1 15,-11-3 5-15,-12 3-5 16,-9 0 1-16,-2 0 5 16,-4 0-6-16,0 0 6 0,-2 0 5 15,0 0 0-15,0 0-3 16,0 0-8-16,0 0 11 15,0-1-5-15,0 1 1 16,-2-3 23-16,-6 2-20 16,4-4 9-16,-4-3 45 15,1-3-11-15,-5-7-33 16,-1-7-8-16,0-1-11 16,-1-2 4-16,4 6 4 15,3 2-2-15,1 6 2 16,5 6 0-16,1 6-10 15,0 0-5-15,0 2-35 16,0 0-34-16,0 0-35 16,0 0-48-16,7 0-47 0,4 0-143 15,0 0-235-15</inkml:trace>
  <inkml:trace contextRef="#ctx0" brushRef="#br0" timeOffset="623.62">5946 5815 333 0,'0'0'1358'0,"0"0"-1179"16,0 0-136-1,0 0-14-15,0 0 43 0,0 0-36 16,0 0-36-16,-18 20-10 16,2-8-16-16,-6 4-1 15,-5 0 8-15,0 0-9 16,-2-2 28-16,4-2 6 16,7-2-6-16,5-4 16 15,7-2-15-15,4 2-1 16,2-1-15-16,0 2-18 15,0 4-5-15,8 0 21 16,11 1 17-16,3 2 5 16,9-1-3-16,2-5 12 0,5-7 10 15,-4-1 5-15,-3 0 16 16,-7 0-5 0,-4 0 10-16,-6-5 4 0,-6-2-8 15,-1 4-11-15,-5-1 4 16,0 0-8-16,-2 0 6 15,0-5 10-15,0 1-10 16,0-3 5-16,0-2-19 16,-8-1 0-16,-1 1-14 15,-1-2-9-15,0 3 1 16,1 0 9-16,0 2-8 16,2 0 7-16,0 4-9 0,5 2 0 15,0 0-6 1,0 2-31-16,2 0-15 0,0 2-40 15,0 0-47-15,0 0-77 16,4-2-114 0,12-4-301-16,2 2-194 0</inkml:trace>
  <inkml:trace contextRef="#ctx0" brushRef="#br0" timeOffset="1051.48">6754 5771 90 0,'0'0'1783'16,"0"0"-1575"-16,0 0-160 0,0 0-48 16,0 0-13-16,0 0 13 15,0 0-6-15,-138 86-34 16,91-46-24-16,4-6 2 15,14-2 27-15,10-7 3 16,7-7 1-16,8-4 11 16,4-5 11-16,0 0-7 15,16-4 16-15,17-2 16 16,12-3 4-16,6 0-7 16,3 0-1-16,-4-3 17 15,-7-6 15-15,-9-1 15 16,-11 0 5-16,-6 2 39 15,-11-1 4-15,-6 1-10 0,0-2-18 16,-6 1-55-16,-11-6 0 16,2-1-23-16,-5 0 0 15,1 0-1-15,-4-2 0 16,3 2-27-16,2-2-36 16,4 0-55-16,4 4-78 15,5 4-160-15,-1 6-1068 0</inkml:trace>
  <inkml:trace contextRef="#ctx0" brushRef="#br0" timeOffset="23905">16333 14022 316 0,'0'0'657'15,"0"0"-537"-15,0 0-103 0,0 0-17 16,0 0-12 0,0 0-98-16,4-33-261 0</inkml:trace>
  <inkml:trace contextRef="#ctx0" brushRef="#br0" timeOffset="24440.14">16333 14022 734 0,'133'-142'393'0,"-133"142"-159"16,0 0-100-16,0 0-28 0,0 0-32 15,-4 4-27 1,-8 10-19-16,-3 0-11 0,-3 4-2 15,-4 0-6-15,-3 0-9 16,-1-2 3-16,-1 0 7 16,2-3 6-16,3-3 11 15,4-6 0-15,5 1-5 16,4-2-1-16,7-2-15 16,2 2-1-16,0-1-5 15,0 2-19-15,20 1 10 16,9 4 9-16,6 0 4 15,5 0-4-15,3-4-10 16,-1 2-3-16,-6-5 4 16,-5 2-5-16,-6-4 14 15,-9 0 1-15,-6 2 12 0,-5-2 7 16,-5 0 14 0,0 0 31-16,0 0 14 0,0 0-37 15,0 0-5-15,0 0 6 16,0-6-15-16,-5-8-12 15,1-6-10-15,2-6-5 16,2-5-1-16,-2-1 0 16,2 0-10-16,0 8 1 15,-2 8 8-15,2 8 1 16,0 4-8-16,0 2 0 16,0 2-15-16,0 0-35 15,-4 0-58-15,0 0-60 16,0 8-15-16,0 2-204 0</inkml:trace>
  <inkml:trace contextRef="#ctx0" brushRef="#br0" timeOffset="25250.98">15568 14807 546 0,'0'0'387'15,"0"0"-113"-15,0 0-5 16,0 0-34-16,0 0-70 16,0 0-55-16,0 0-42 15,-16 4-26-15,10 5-25 16,-7 4-6-16,-5 5-4 15,-3 0-6-15,-2 0 5 16,-2 0-6-16,-20 14 0 16,27-20 0-1,7-4-1-15,4-2-5 16,7-2-9-16,0-4 3 16,2 2-20-16,23 0-17 0,8 2 41 15,13 0 8-15,0 2 1 16,3 0 1-16,-2-2 5 15,-7-2-5-15,-8 0 23 16,-11 2 6-16,-7-4 3 16,-8 0-6-16,-3 0 8 15,-3 0 11-15,0 0 5 16,0 0 35-16,0-8-31 16,0-12-26-16,-5-6-3 15,-3-6-2-15,-2-2 0 16,1 2-16-16,1 6-3 0,1 8 0 15,0 4-5 1,3 5-1-16,-1 5-12 0,1 3-54 16,-10-3-67-16,3 1-98 15,-2 1-378-15</inkml:trace>
  <inkml:trace contextRef="#ctx0" brushRef="#br0" timeOffset="55548.14">1785 8336 100 0,'0'0'699'0,"0"0"-526"16,0 0-102-16,0 0-44 16,0 0-1-16,0 0 3 15,0 0 7-15,0 0-14 0,0 0-10 16,0 0-1-16,0 0 11 15,2 0-6-15,4 7 14 16,-2 11 63-16,0 4 6 16,1 9 2-16,-1 5-13 15,-2 6-24-15,0 4-4 16,-2 2-13-16,2 2-11 16,-2 0-11-16,0-1 7 15,0-8-10-15,0-2-13 16,0-9 4-16,0-2-4 15,-4-4 12-15,-5 0 2 16,-1 0 8-16,-4 0-12 16,-1 0-2-16,-4 4-11 15,1-2 12-15,1 1-12 0,-1-4-6 16,2-2-18-16,0-3 17 16,3-3 1-16,-1-2 1 15,6-3-1-15,-1-4 7 16,5-4 4-16,4 0-5 15,-2-2 8-15,2 0-6 16,0 0 2-16,0 0-1 16,0 0-3-16,0 0-6 15,0 0-6-15,0 0 5 16,0 0 0-16,0 0-8 16,0 0 3-16,0 0-3 15,0 4-10-15,0 4 0 16,4 8 4-16,0 8 14 0,3 8 1 15,-1 10 1-15,2 8 0 16,-2 8 11-16,1 7 2 16,-1 7 1-16,0 0 3 15,2 0-8-15,-4-4 2 16,1-3-11-16,-3-10 8 16,-2-6 1-16,0-7 0 15,0-12 2-15,0-6-1 16,0-8-1-16,0-6 3 15,0-6-7-15,0-2 10 16,0-2 2-16,0 0-3 16,0 0 6-16,0 0-2 15,0 2 2-15,0-2 1 0,0 0-15 16,0 2-1 0,0-2-5-16,0 0-1 0,0 0 8 15,0 0-7-15,0 0-1 16,0 2 0-16,0 4-6 15,-2 6-2-15,-3 4 8 16,1 4-2-16,-4 2 2 16,7-1 0-16,-2-6-1 15,3-4 1-15,0-5-1 16,0-5 1-16,0 2 2 16,-2-3 5-16,2 0 2 15,0 0 6-15,-2 0-5 16,2 0 4-16,-2 0-3 0,0 0 4 15,-3-9 0-15,-1-3-15 16,-2-2-8-16,2-1-13 16,2 0-14-16,-1 3-29 15,3 0-22-15,2 0-5 16,0-2-81-16,11-12-32 16,9 2-173-16,5 2-559 0</inkml:trace>
  <inkml:trace contextRef="#ctx0" brushRef="#br0" timeOffset="56850.23">1142 9019 84 0,'0'0'274'0,"0"0"248"0,0 0-274 16,0 0-62-16,0 0-35 16,0 0-32-16,0 0-30 15,0 0-22-15,0 0-33 16,0 6-22-16,1 11 1 15,2 10 63-15,-3 8 25 16,0 9-22-16,0 2-19 16,0 0-10-16,0-4-19 15,0-6-7-15,0-8-12 16,0-7-12-16,0-10 8 0,0-3-7 16,0-4 0-1,0-2 5-15,0-2-6 16,0 0-25-16,0 0-28 0,-4 0-33 15,-6 0-69-15,-16-20-3 16,4-4-322-16,-5 0-602 0</inkml:trace>
  <inkml:trace contextRef="#ctx0" brushRef="#br0" timeOffset="57550.41">803 9282 345 0,'0'0'864'16,"0"0"-551"0,0 0-221-16,0 0-71 0,0 0 0 15,0 0 53-15,45 117-20 16,-23-80-26-16,0-1-12 16,0-5 3-16,1-8-1 15,-3-5-10-15,0-7-2 16,0-5 0-16,2-4 15 15,4-2-1-15,6-4 21 16,8-20 14-16,2-6-25 16,1-10-11-16,4-3-9 15,-10-3-4-15,-3 2-5 16,-10 4-1-16,-3 4 8 16,-6 6-7-16,-7 4 6 15,0 8-5-15,-4 4 7 0,-4 2 3 16,0 2 8-16,0 0 7 15,0-2 2-15,0-1-5 16,0-1-14-16,-2-4 8 16,-10-1-9-16,-1-3-8 15,-4-3 9-15,-1 0-4 16,-5-4-4-16,-1-1 9 16,-2 2-11-16,1 0 0 15,0 4 0-15,1 0-1 16,1 2 0-16,1 6-5 15,2 4-2-15,0 8-1 16,-5 4 8-16,-1 0-8 16,-8 5 9-16,-2 16 0 15,-1 5 0-15,-1 4 0 0,0 4 1 16,2 2 6-16,5 4-7 16,3 3 0-16,5 4 0 15,3 6-1-15,7 5 1 16,5 6-1-16,8 0 1 15,0 0 11-15,0-2-11 16,0-8 1-16,0-7 5 16,6-9-6-16,0-12 0 15,-4-8 0-15,2-8-8 16,-1-4-22-16,-1-4-38 16,6 2-73-16,2 0-68 15,-1-4-292-15</inkml:trace>
  <inkml:trace contextRef="#ctx0" brushRef="#br0" timeOffset="58749.27">1776 10618 385 0,'0'0'997'0,"0"0"-743"0,0 0-187 16,0 0-55-16,0 0-4 0,0 0-8 15,0 0 0 1,-2 15 1-16,9-4 6 0,1 7 18 16,2 4 17-1,-1 6 2-15,-1 6 13 0,0 4-19 16,-4 0-16-16,-4 2-10 15,0-2 6-15,0-2 5 16,0 0-3-16,-14-1-5 16,-1-5-8-16,-5 0-1 15,-5-4 3-15,-4-2-8 16,-2-2-1-16,-7-4-9 16,-2-4 9-16,-1-2 0 15,4-6 9-15,8-2-8 16,5-2 8-16,10-2-3 15,8 2-6-15,4-2 0 0,2 0-20 16,0 0 11 0,0 0 9-16,4 0-40 0,7 0 31 15,3 0 8-15,-2 0 2 16,5 4-2-16,0 8-3 16,1 6-3-16,-3 6 7 15,-1 8 2-15,-3 4 9 16,-7 6-9-16,-4 7-2 15,0 1 9-15,0 2-7 16,0 0 6-16,0 0 1 16,-6 0 2-16,1 1-9 15,1 2 4-15,-2 2-6 16,0-3 9-16,0-6 1 0,2-4-2 16,1-4 1-1,1-6-9-15,0-4 5 0,0-2-5 16,2-7 0-16,-2-6 10 15,2-2-10-15,0-1 2 16,-2-1 18-16,-4 6-5 16,2 3 0-16,0 2-8 15,-1 2 2-15,3 0-9 16,2-4 0-16,0-4 7 16,0-6-6-16,0-6-1 15,0-2 0-15,0-2 9 16,0 0-8-16,0 0 20 0,0 0-11 15,-2 0-10 1,2 0-24-16,-2 0-26 0,2-4-65 16,-2-18-84-16,-3 2-202 15,3-4-368-15</inkml:trace>
  <inkml:trace contextRef="#ctx0" brushRef="#br0" timeOffset="59380.68">680 11249 1162 0,'0'0'645'15,"0"0"-503"-15,0 0-129 0,0 0-13 16,0 0 0-16,0 0 8 16,0 0 11-16,101 8-18 15,-82 2 6-15,-5-2 3 16,-5 0-10-16,-5 2 11 15,-4 2 0-15,0 6 5 16,0 6 9-16,-17 7-6 16,-6 1-10-16,1 0-7 15,5-2 0-15,3-8-1 16,9-4-1-16,5-4-7 16,0-4-5-16,5-2-1 15,19-4-2-15,5-4 15 16,5 0 18-16,-3 0-5 0,-4-4-4 15,-8-6-1 1,-5 2-2-16,-7 0-6 0,-5 0-8 16,-2 0-36-16,0-4-96 15,-20 2-93-15,-7 0-114 0</inkml:trace>
  <inkml:trace contextRef="#ctx0" brushRef="#br0" timeOffset="59794.51">457 11653 514 0,'0'0'125'16,"0"0"412"-16,0 0-323 0,0 0-19 16,69 108-42-16,-17-90-65 15,10-8-27-15,5-8 9 16,5-2-12-16,-6-6-28 16,-3-17-17-16,-10-6-4 15,-8-6-8-15,-8-3 0 16,-12-8-1-16,-7-8 7 15,-9-8-7-15,-9-8-21 16,0-8 16-16,-18-7 5 16,-14-1 0-16,-3 4-7 15,-7 11-13-15,-3 20 20 16,-1 16 18-16,-8 21-12 16,-2 14 6-16,-6 17 14 15,-5 26 27-15,-8 34-26 16,-6 33-18-16,10 24-3 0,15 9-5 15,23-25-1-15,20-30 0 16,13-30 0-16,0-7-1 16,13 5-1-16,12-2-10 15,10 2 5-15,7-14-28 16,7-12-27-16,4-10 6 16,21-6-87-16,-16-8-92 15,-9-2-467-15</inkml:trace>
  <inkml:trace contextRef="#ctx0" brushRef="#br0" timeOffset="60547.96">1473 12677 907 0,'0'0'778'16,"0"0"-690"-16,0 0-76 15,0 0-4-15,36 104 7 16,-9-60-13-16,2 4 5 16,-2 2-6-16,-7 3 0 15,-5 1 6-15,-6 0-6 16,-6 0 0-16,-3-2 17 15,0 1 12-15,-16-7-30 16,-9-4 61-16,-6-8-6 16,-7-6-39-16,-4-8-16 15,-5-8-18-15,3-10-45 0,1-2 7 16,10 0 9-16,9-4 38 16,10-2 9-16,7 4 31 15,7 2 9-15,0 0-24 16,7 0-16-16,8 10-1 15,5 8 0-15,1 10 0 16,-3 8 1-16,-3 8 0 16,-6 9 1-16,-3 5 18 15,-4 6 11-15,2-2 15 16,-4 4 19-16,0 4-20 16,0 3-10-16,0 1-4 15,0 2-30-15,0-6-9 16,4-6 9-16,2-12 1 0,5-8-1 15,1-7 0 1,-1-15-6-16,3-8-6 0,-4-9 3 16,1-5 9-16,0 0 0 15,1 0 0-15,1-11-37 16,-4-7-34-16,0-3-34 16,-9-11-22-16,0 2-68 15,0 4-398-15</inkml:trace>
  <inkml:trace contextRef="#ctx0" brushRef="#br0" timeOffset="61097.31">808 12958 1277 0,'0'0'648'0,"0"0"-521"15,0 0-67-15,0 0-2 0,0 0-1 16,0 0-39-16,0 0 3 16,100-6-3-16,-65 6 4 15,-10 0-9-15,-10 0-13 16,-8 10-12-16,-7 4-3 16,-2 10 15-16,-25 6 0 15,-9 6-36-15,-6-2-38 16,2-2 2-16,9-6 23 15,9-6 27-15,11-2 10 16,11-2-6-16,2 2-9 16,25 3 27-16,6 4 39 15,5 4 1-15,-3-3-16 16,-4 0-12-16,-10-2-5 0,-8-4-6 16,-9 0 36-1,-4-4 9-15,0 0-5 0,-4 0-7 16,-18-4-17-16,-8-4-17 15,-7-4-37-15,-28-4-77 16,9-16-157-16,6-2-967 0</inkml:trace>
  <inkml:trace contextRef="#ctx0" brushRef="#br0" timeOffset="61543.73">547 13583 1565 0,'0'0'339'15,"0"0"-237"-15,0 0 33 0,0 0-24 16,142 97-59 0,-91-81-33-16,-1-4-12 0,-1-6-6 15,-7-6-1-15,-2 0-6 16,-3-23 6-16,4-13 0 16,-1-14 1-16,-2-9 5 15,-7-12-6-15,-11-5 8 16,-13-7-8-16,-7-3-8 15,-5-6-36-15,-19 2 35 16,-8 6 1-16,1 11 8 16,2 15 16-16,3 16 2 15,2 12 5-15,-3 10-3 16,-2 8 3-16,-5 8-3 0,-6 4-20 16,-9 14 1-16,-5 22-1 15,-4 12 1-15,0 11 5 16,2 5-6-16,6 4 2 15,4 8-1-15,11 20 1 16,16 25-1-16,11-7 8 16,8-10-8-16,12-18-1 15,24-24-5-15,10 3-20 16,16-3-43-16,6-12-58 16,23-10-15-16,-15-14-73 15,-18-12-301-15</inkml:trace>
  <inkml:trace contextRef="#ctx0" brushRef="#br0" timeOffset="62546.06">1434 15141 453 0,'0'0'1450'16,"0"0"-1218"-16,0 0-186 16,0 0-45-16,0 0 37 15,0 0 5-15,35 139-12 0,-19-89-19 16,-3-2-5-1,-7-4 5-15,-6-2-11 0,0 1 13 16,-19-2 8-16,-15-1-13 16,-10-1-9-16,-7-5-53 15,2-12-29-15,4-10-11 16,7-8-62-16,13-4 49 16,14 0 46-16,9 0 60 15,2 0 46-15,0 0-8 16,16 2-37-16,10 16 0 15,3 12 26-15,2 10 1 16,-6 10-26-16,-7 12 11 16,-11 9-12-16,-7 9 26 15,-2 20 24-15,-25 18 9 16,-2-5 8-16,4-15-6 0,5-18-18 16,11-18-13-16,3-2-17 15,1 6-14-15,5-7 11 16,0-15-11-16,0-4-6 15,2-8 6-15,5-6-6 16,1-8 5-16,0-4-7 16,-4-6-6-16,1 0 6 15,-3-8-5-15,0 0-12 16,-2 0-12-16,0 0-27 16,0-34-43-16,-9-2-111 15,-7 0-173-15</inkml:trace>
  <inkml:trace contextRef="#ctx0" brushRef="#br0" timeOffset="63009.83">647 15436 1590 0,'0'0'355'15,"0"0"-257"-15,0 0-49 16,0 0 26-16,0 0-37 15,0 0-36-15,0 0 4 16,-24 116-5-16,3-57 0 16,-1-5 9-16,-1-2-8 15,6-10 4-15,1-8-5 16,10-12-1-16,3-8 0 16,3-8-15-16,0-4-19 15,19-2 31-15,12 0 3 16,4 0 33-16,7-12 5 0,1-2-3 15,-7 2-9-15,-5 2-26 16,-6-2-25-16,-8 2-33 16,-3 0-29-16,-10-10-114 15,-2 4-43-15,-2-6-420 0</inkml:trace>
  <inkml:trace contextRef="#ctx0" brushRef="#br0" timeOffset="63163.41">700 15494 971 0,'0'0'866'15,"0"0"-715"-15,0 0-120 16,0 0-1-16,-4 165 44 16,4-89 2-16,0 0-23 15,0-8-35-15,0-7-15 0,0-11-3 16,0-14-71 0,-2-8-109-16,-10-8-74 0,-3-14-516 0</inkml:trace>
  <inkml:trace contextRef="#ctx0" brushRef="#br0" timeOffset="63614.2">235 16074 1194 0,'0'0'751'16,"0"0"-651"-16,0 0-64 16,24 112 47-16,10-68-6 15,12-4-45-15,12-8-8 16,7-9-2-16,4-5-3 15,2-10-13-15,-2-7 0 0,-6-1-5 16,-5 0-1 0,-5-14 0-16,-6-13 1 0,-7-12-1 15,-4-7 6-15,-9-16-5 16,-6-28-1-16,-16-39-3 16,-5-37-18-16,-38-16-19 15,-24 7-13-15,-3 41 23 16,14 50 30-16,11 34 9 15,11 23 29-15,-2 9 19 16,-5 14-17-16,-6 4-12 16,-9 40-19-16,-10 59-8 15,1 45 7-15,6 16 3 16,19-3-5-16,18-37-5 0,9-36 0 16,6-25 6-16,2-5-7 15,0 2 0-15,0 8 0 16,0-2-1-16,8-14-7 15,13-12-15-15,8-8-40 16,14-15-11-16,26-13-4 16,-9-9-148-16,-9-13-103 0</inkml:trace>
  <inkml:trace contextRef="#ctx0" brushRef="#br0" timeOffset="73034.45">12335 10044 502 0,'0'0'49'16,"0"0"-49"-16,0 0-17 15,0 0 7-15,0 0 8 16,7 0-15-16,-5 0-64 16,0 0-4-16,-2 0 7 0</inkml:trace>
  <inkml:trace contextRef="#ctx0" brushRef="#br0" timeOffset="73504.73">12335 10044 371 0,'18'-8'71'0,"-18"8"-49"16,0 0 138-16,0 0-6 16,0 0-77-16,0 0-6 0,0 0 30 15,0 0 25-15,0 0 5 16,0 0 0-16,0 0-18 15,0 0-30-15,0 0-28 16,0 0-17-16,0 0-22 16,0 0-4-16,0 0-4 15,0 0-7-15,0 0-1 16,0 0 0-16,0 0-1 16,0 0-11-16,0 0-21 15,0 0 6-15,0 0 17 16,0 0 10-16,0 0 0 15,0 0 6-15,0 0 14 16,5 0 15-16,6 0-14 0,7 0 2 16,13 0 8-1,13 8 3-15,14 0 34 0,13 0-15 16,6-4-15-16,-6 0-2 16,-9-4-13-16,-16 0-9 15,-11 0-8-15,-18 0-4 16,-11 0-2-16,-6 0 0 15,0 0-34-15,-4-4-49 16,-19 2 5-16,-2-2-46 16,-18-6-160-16,7 2 15 15,7-2-427-15</inkml:trace>
  <inkml:trace contextRef="#ctx0" brushRef="#br0" timeOffset="73771.47">12629 9958 542 0,'0'0'107'15,"0"0"173"-15,0 0-76 16,0 0-146-16,0 0-34 16,0 0 39-16,0 0 82 15,-35 120-19-15,7-63-37 16,-9 11-5-16,-7 4-8 16,-8 2 2-16,2-2-20 15,2-8-9-15,2-7-11 16,10-7-9-16,5-9-13 15,4-5-3-15,9-9-12 16,4-7 0-16,6-8 4 16,4-4-5-16,1-4-49 0,3-4-71 15,0 0-4-15,0-16-54 16,19-12-89-16,-2-4-545 0</inkml:trace>
  <inkml:trace contextRef="#ctx0" brushRef="#br0" timeOffset="73942.37">12331 10553 529 0,'0'0'343'15,"0"0"-61"-15,0 0-88 16,0 0-21-16,0 0-48 16,0 0-29-16,118 73-53 15,-109-45-16-15,-3-2-13 16,-3-2-13-16,-3-6-1 16,0-6-18-16,0-6-46 15,0-6-76-15,0-4-45 0,4-16 49 16,2-4-197-16</inkml:trace>
  <inkml:trace contextRef="#ctx0" brushRef="#br0" timeOffset="74239.58">12566 10443 1032 0,'0'0'324'0,"0"0"-202"16,0 0-77-16,0 0 32 16,0 0 8-16,146 60-27 15,-99-42-20-15,-7-4-7 16,-9-3-9-16,-11-6-12 15,-15-1 2-15,-5 2 0 16,-21 7-10-16,-23 3 29 16,-18 8 7-16,-10 4-19 0,-1 4-18 15,6-2 1 1,15-2 5-16,15-6-7 0,19-2-7 16,13-6-12-16,5-2 7 15,21 0 12-15,18-4 10 16,11-2 23-16,2-4-11 15,-4-2-8-15,-15 0-14 16,-10 0 0-16,-23 6-101 16,0 2-185-16,-10-2-237 0</inkml:trace>
  <inkml:trace contextRef="#ctx0" brushRef="#br0" timeOffset="74735.34">12572 11315 825 0,'0'0'391'0,"0"0"-211"16,0 0-122-16,-14 113 29 16,14-59-30-16,0 6-6 15,0 12-22-15,0 21-17 16,0 23-3-16,0 20-1 15,-15 5 43-15,-5-11-21 16,-1-14-11-16,13-9 11 0,3-16-14 16,5-14-8-1,0-13-7-15,0-6 7 0,0 10 4 16,5 11-12-16,-1 5 0 16,-4-8 21-16,0-2-3 15,0 0 14-15,-4 0 12 16,-9 3-25-16,-1-3-18 15,1-4 15-15,-1-6-16 16,5-6 2-16,5-5-1 16,0-9-1-16,4-2 2 15,0-2-2-15,-3 0 1 16,1 6-1-16,-4 4 1 16,3 4-1-16,-4 5-8 15,1-11 8-15,4-6 0 16,2-10-15-16,0-10-16 15,0-8-31-15,0-10-10 16,2-4 10-16,0-18 35 0,-2-10-127 16,0-6-148-16</inkml:trace>
  <inkml:trace contextRef="#ctx0" brushRef="#br0" timeOffset="75054.48">12111 13966 1472 0,'0'0'352'16,"0"0"-308"-16,0 0-41 16,0 0 72-16,69 111 9 0,-32-63-38 15,-1 4-18 1,-1 2-16-16,-6 2-11 0,-6 0 3 16,-7 1-2-16,-8 1 2 15,-3-4-2-15,-3-8-2 16,-2-8 0-16,0-12 8 15,2-10 20-15,2-14-13 16,10-2 55-16,6-8 34 16,11-28-64-16,16-14-19 15,7-12-21-15,0-7-37 16,3 4-28-16,-12 6-23 16,-8 11 7-16,-5 12-61 15,-12 12-79-15,-7 10-629 0</inkml:trace>
  <inkml:trace contextRef="#ctx0" brushRef="#br0" timeOffset="75447.42">12148 15428 1661 0,'0'0'355'15,"0"0"-339"-15,0 0-3 0,0 0 30 16,0 0 8-16,0 0-30 15,0 0-14-15,136-2 8 16,-80 2 10-16,2 0-6 16,4-8 21-16,-4-8-18 15,-4-2-8-15,-8-2-13 16,-10 0-1-16,-9 4-12 16,-11 4-16-16,-6-2-15 15,-7-2-20-15,-3 0-128 16,0-18 14-16,-19 6-194 15,2-4-529-15</inkml:trace>
  <inkml:trace contextRef="#ctx0" brushRef="#br0" timeOffset="75663.83">12572 15069 1367 0,'0'0'507'0,"0"0"-440"0,0 0-46 16,0 0 35-16,-52 144 36 15,32-81-17-15,-5 7-26 16,-4 6-17-16,-5 4-4 15,2 5-4-15,-2 1-24 16,3-2-50-16,4-8 50 16,6-14 0-16,2-16 0 15,6-11 0-15,2-11-15 16,4-11-39-16,7-8-46 16,0-10-47-16,0-18-182 0,2-8-230 0</inkml:trace>
  <inkml:trace contextRef="#ctx0" brushRef="#br0" timeOffset="76042.88">12452 15695 1435 0,'0'0'596'0,"0"0"-503"15,0 0-67-15,137-44 74 16,-85 30-23-16,-4-3-48 16,-3 8-29-16,-9 3-15 15,-14 2-25-15,-9 4-30 16,-11 0-15-16,-2 0-21 15,0 1 30-15,-15 16 76 16,-5 5 3-16,-3 6 16 0,-3 8 3 16,-2 8 1-16,-7 4 6 15,2 6 18 1,-3-4-25-16,5 3-16 0,4-13-6 16,10-8-2-16,3-10 2 15,10-8 0-15,4-6 0 16,0-8 20-16,4 0 62 15,19 0 35-15,8 0-18 16,7-4-9-16,4-4-14 16,3 2-33-16,0-2-22 15,-5 2-21-15,-3 2 0 16,-8-4-39-16,-2 4-48 16,6-6-91-16,-6 6-74 15,-2-9-363-15</inkml:trace>
  <inkml:trace contextRef="#ctx0" brushRef="#br0" timeOffset="76201.97">13177 16128 2282 0,'0'0'591'16,"0"0"-591"-16,0 0-41 15,0 0 41-15,0 0 0 16,0 0-189-16,0 0-277 15,-37-70-437-15</inkml:trace>
  <inkml:trace contextRef="#ctx0" brushRef="#br0" timeOffset="86128.57">4197 10451 307 0,'0'0'189'16,"0"0"-94"-16,0 0-30 15,0 0 13-15,0 0-13 16,0 0-65-16,0 0-186 0,2 0 115 16,-2 0 71-16,0 0 33 15,0 0 159-15,0 0-56 16,0 0-55-16,0 2-35 15,0-2 8-15,0 0-4 16,0 0 1-16,0 0-3 16,0 0 0-16,0 0-5 15,0 2-8-15,0-2-16 16,0 0-9-16,0 2 7 16,-2-2 22-16,2 0 37 15,-4 2-2-15,4 0-13 16,-4 0-17-16,0 4-9 15,-5 2-12-15,1 2-4 16,-4 2-7-16,-3 4-5 0,-1 2 4 16,-6 4-3-1,0 1 6-15,-1-4 3 0,3-1-10 16,4-5-1-16,4-5 6 16,4-2-11-16,4-4 8 15,2 0-1-15,2-2 3 16,0 0 8-16,0 0-5 15,0 0-3-15,0 0-10 16,0 0-1-16,2 0-1 16,4 0-8-16,4 0-15 15,3 0 24-15,5 0 21 16,3 0-20-16,4 0 6 16,0 0-2-16,0 0 8 15,-1 0-3-15,2 0 8 0,-1 0 8 16,-2 0-18-1,-5 0 3-15,-3 0-4 0,-6 0-6 16,-2 0 7-16,-5 0-7 16,0 0 6-16,0 0-6 15,1 0 0-15,3 0 0 16,3 0-1-16,0 0 0 16,0 0 1-16,-3 0 8 15,-1 0-8-15,-3 0 9 16,-2 0-8-16,0 0 23 15,0 0 22-15,0 0-7 16,0 0-6-16,0 0 3 0,0 0-9 16,0 0-3-16,-4-4-1 15,-1-9-11-15,-1-2-5 16,-3-6-7-16,-3-3-1 16,2 2 0-16,-4 0-1 15,1 2-1-15,0 2-4 16,-1 4 5-16,3 2-7 15,-1 2-2-15,6 4-27 16,4 4 21-16,0 0 16 16,2 2 1-16,0 0-1 15,0 0 1-15,0 0 0 16,0 0 8-16,0 0-8 16,0 0 5-16,0 0-6 0,0 0 0 15,0 0-8 1,0 0 8-16,0 0-2 0,0 0 1 15,0 0-8-15,0 0-4 16,0 0-17-16,0 0-16 16,0 0-80-16,0 0-100 15,0 0-177-15,8 0-353 0</inkml:trace>
  <inkml:trace contextRef="#ctx0" brushRef="#br0" timeOffset="86297.12">4054 10497 543 0,'0'0'0'0</inkml:trace>
  <inkml:trace contextRef="#ctx0" brushRef="#br0" timeOffset="93454.11">4686 9609 530 0,'0'0'7'0,"0"0"-7"0,0 0-153 15,116-4-18 1,-96 4 171-16,-2 0 59 0,-4 0 45 16,-2 0-54-1,-2 0-17-15,-1 2 12 0,-3 0-13 16,-2 2-25-16,-4 0-7 15,4 0-54-15</inkml:trace>
  <inkml:trace contextRef="#ctx0" brushRef="#br0" timeOffset="99521.82">5381 9705 477 0,'0'0'114'15,"0"0"-85"-15,0 0-16 16,0 0-4-16,0 0 4 15,0 0-13-15,0 0-9 16,-75 10-15-16,53-2-26 16,-1 2-31-16,6 0 39 15,1-2-18-15,7-3-82 16,5-1 142-16,4-3 129 16,0 1 44-16,0 0-120 0,0 0-41 15,2 0 116-15,4 3 108 16,1-4-124-16,1 5-80 15,2-2-19-15,3 3 3 16,5-3 32-16,1 0 52 16,9-4-38-16,-2 0-5 15,-1 0 17-15,-2 0 4 16,-6 0-9-16,-5 0-21 16,-6 0-7-16,-4-3-9 15,-2 3-10-15,0 0-5 16,0 0-10-16,0 0-7 15,-4 0-37-15,-2 0-7 0,-2 0-8 16,-3-4-50-16,-7 0-152 16,-3-2-52-1,-6 1 36-15,2 1 195 0,0-1 75 16,10 3 104-16,3 2-14 16,6 0-17-16,6 0-8 15,0 0 16-15,0 0-10 16,4 0-29-16,10 0 0 15,3 0-4-15,2 0 33 16,-4 0-33-16,-4 0-20 16,-6 0-18-16,-5 0-4 15,0 0-110-15,0 0-12 16,-23 2-52-16,0 0 0 0,2-2-313 0</inkml:trace>
  <inkml:trace contextRef="#ctx0" brushRef="#br0" timeOffset="100122.06">5248 9771 785 0,'0'0'301'0,"0"0"-168"0,0 0-106 16,0 0-26-16,0 0 10 16,0 0 44-16,0 0 9 15,87-10-1-15,-67 10 2 16,0 0 2-16,3 0-9 16,2 4-19-16,10 5-8 15,5-2-9-15,4 5-3 16,3 1 0-16,2-1-9 15,-2-1 2-15,-1 2 1 0,-1-4 15 16,-1 0 46-16,3-1 16 16,2 2-65-16,5-1-7 15,1 4-16-15,8 3 5 16,3 2 34-16,11 2-24 16,2 0-6-16,8 2-11 15,1 0 0-15,-1 0-13 16,-6-2-2-16,-4-2 4 15,-9 0 10-15,-7-2-4 16,-8-2-1-16,-6 0 0 16,-6 0 6-16,-2-1-1 15,-1 1 2-15,-3-1-1 16,4 0 7-16,-1 1-6 16,2-2 13-16,2 2-13 15,0 0 1-15,0 1 0 0,1 2-2 16,-1-1 0-16,-2 0 0 15,1 0 1-15,-3 0-1 16,-3-2 0-16,-4-2 0 16,-4-2-1-16,-7-2-5 15,-4-2 5-15,-8 0-5 16,-4-4-5-16,-4-2-12 16,0 2 23-16,0-2 35 15,0 0-1-15,0 0-10 16,0 0 14-16,0 0-26 0,0 0-12 15,0 0 0 1,0 0-32-16,0 0-26 0,0 0-54 16,0-12-28-16,-8 2-25 15,-5-2-199-15</inkml:trace>
  <inkml:trace contextRef="#ctx0" brushRef="#br0" timeOffset="100498.05">7538 10154 1123 0,'0'0'287'16,"0"0"-197"-16,0 0-32 0,0 0 7 15,0 0-9-15,0 0-4 16,0 0-2-16,27 64-33 16,-15-43 5-16,3-3 5 15,0-4 0-15,1 0 13 16,-1-2 2-16,-1-2 13 16,-5-2-12-16,-5-2-21 15,-4-4-16-15,0 0 8 16,0 4 12-16,-17 2 23 15,-6 4-6-15,-6 4-20 16,-2 2-4-16,0 0-19 0,4-2-48 16,4-6-82-1,8-6-180-15,7-4-732 0</inkml:trace>
  <inkml:trace contextRef="#ctx0" brushRef="#br0" timeOffset="109846.17">7574 7886 103 0,'0'0'730'15,"0"0"-599"-15,0 0-76 0,0 0-19 16,0 0 16-16,0 0 13 16,0 0-5-16,0-16 8 15,0 16 10-15,0 0-7 16,0 0-13-16,0 0-31 15,0 0-19-15,0 0-6 16,0 2 6-16,0 14 1 16,0 4 36-16,0 4 12 15,0 5-13-15,-5-1-12 16,1-2-1-16,-2 0 8 16,1 0-14-16,-3-2-5 15,0 4-1-15,0 2 3 0,-4 2-1 16,1 7-2-16,0-2-7 15,-1-1 8-15,2 0-8 16,-1-1 1-16,2-7 5 16,2-2-18-16,0 0 11 15,1 4-2-15,-5 2-7 16,1 8 11-16,0 6-3 16,-2 2 2-16,1 5-6 15,0-3-6-15,2-4 7 16,2-6-7-16,1-4 1 15,1-2 6-15,1-6-7 16,2 0 0-16,-2-2 1 16,1 3-1-16,-4 3 1 0,1 1-1 15,-1 7 1 1,-2 3 4-16,-2-1-5 0,2 0 0 16,0-2 0-16,2-4 0 15,3-6 0-15,-1-6 0 16,5-4 0-16,0-6 1 15,0-2-1-15,0-5 1 16,0-1 0-16,0-5-1 16,0-1 7-16,0 3-7 15,0-3-10-15,0 0-8 16,0 0-1-16,16 0 19 16,6 0 6-16,9 0 3 15,9 0 8-15,5 0-1 16,-1 0-15-16,-1 0 10 15,-5 0-11-15,-5 0 0 0,-2 0 6 16,1 0-6-16,-3 0 2 16,0 0 5-16,2 0-7 15,0 0 5-15,2 0-4 16,-2 1-1-16,-1 2 0 16,-6-3 0-16,-4 1 0 15,-2 3 0-15,-2 1 0 16,-3-1 0-16,0 1-2 15,1 0 2-15,-3-1-1 16,-3 1-4-16,0-1 5 16,-4-1-10-16,-2 1 0 15,-2-1-5-15,0 1-4 0,0 5 18 16,0-1 1 0,0 2 1-16,0 6 11 0,-2 0-11 15,-5 6 0-15,0 2 10 16,1 2-11-16,-1 2 2 15,3 2-1-15,-3 2-1 16,0 0 9-16,0 0-9 16,1 3 0-16,-3-3 1 15,0 4 0-15,0 0 1 16,-2 0-2-16,-1 2 1 16,2 2 3-1,-3-2-3-15,1-2-1 0,-1-2 6 16,3-2-5-16,0-4-1 15,3 1 0-15,-1-1 1 16,0 2 0-16,2 0 0 0,1 0 0 16,-1 0 8-1,2-4-9-15,-1 0 0 16,-2 0 0-16,2-2 1 0,1 0-2 16,-2 1 2-16,-1-2 0 15,2 1 4-15,-2-2-5 16,3-1 0-16,0-2-1 15,2-1 1-15,-1 0 0 16,1-1 0-16,0-3 1 16,2-2-1-16,-2 2 0 15,0-2-1-15,2 0 1 16,-3 0 0-16,0 0 0 16,1 2 0-16,0-2 1 0,2-2 0 15,-2 2-1 1,2-2 0-16,-2 0 0 0,2-2 1 15,-2 2-1-15,2-2 0 16,-2-2 0-16,2 2 1 16,0-2-1-16,-3-2 0 15,3 0 0-15,-2-1 2 16,2-3-4-16,0 0 4 16,0 0-2-16,0 0 11 15,0 0-10-15,0 0 11 0,0 0 0 16,0 0-3-1,0 0-3-15,0 0-6 0,0 0 0 16,0 0 0-16,0 0-1 16,0 0 0-16,0 0-7 15,0 0 1-15,0 0 6 16,0 0-10-16,0 0 11 16,0 0 12-16,0 0-12 15,0 0 8-15,0 0-8 16,0-3-20-16,0-8-19 15,7-26-122-15,1 3-215 16,0-6-222-16</inkml:trace>
  <inkml:trace contextRef="#ctx0" brushRef="#br0" timeOffset="110433.32">7955 9745 500 0,'0'0'51'0,"0"0"222"16,0 0-139-16,0 0-62 15,0 0-11-15,0 0-41 0,0 0-11 16,0-28-3-1,0 26 2-15,0 0-7 0,0 0 9 16,-2 0 32-16,-1 2 10 16,3 0 13-16,0 0-27 15,0 0-25-15,0 0-13 16,0 0-10-16,0 0 0 16,0 0-9-16,-2 8-36 15,0 2-36-15,2 0-127 16,-2-2-136-16</inkml:trace>
  <inkml:trace contextRef="#ctx0" brushRef="#br0" timeOffset="116874.74">7997 9669 222 0,'0'0'250'0,"0"0"-148"16,0 0-73-16,0 0 3 15,0 0-15-15,0 0-1 16,0 0 10-16,2-26-9 16,-2 24-8-16,0 2 1 15,0 0-8-15,0-2 5 0,0 2-6 16,0 0-1-16,0 0-71 15,0-2 71-15,0 2 77 16,0-4 115-16,0 0-126 16,0 0-56-16,0 0-8 15,-2 0 30-15,0 2 33 16,0 0-12-16,2 0-5 16,0 2-18-16,0 0-4 15,0 0-15-15,0 0-11 16,0 0 0-16,0 0-6 15,0 0 6-15,0 0 6 16,0 0 4-16,0 0 33 16,0 0 5-16,0 0-22 15,-2 0-14-15,0 0-4 16,-3 8-2-16,0 0 9 0,1 0-9 16,-1 0 28-16,1 0 13 15,0-2-31-15,2-2 1 16,-1-2-8-16,1 0 3 15,2 0 5-15,0 0-15 16,-2 0 9-16,2 0-2 16,-3 6-9-16,-1 2 17 15,2 2 1-15,-3 4-1 16,3 0 15-16,-2-2-16 16,2-2 6-16,-1-2 1 15,1-2-15-15,2 0 12 16,-2-2-12-16,2-2 5 0,-2 2 4 15,2 2-11-15,0 0 9 16,-3 2-8-16,1 7 0 16,0-2 27-16,-3 4 4 15,3 1-7-15,-2-2-3 16,2-2-22-16,2 0 1 16,-3-4-6-16,3 0-1 15,0-2 12-15,-2-2-12 16,2 0 6-16,0 0 8 15,-2 4-6-15,0 0 2 16,2 2-8-16,-2 4-1 16,2-2 18-16,0 0-18 15,0-2 5-15,0 0 4 0,0-3-8 16,0-4-2-16,0 1 1 16,0-2 0-16,0-2 15 15,0 3-10-15,0-3-5 16,0 1 10-16,0 4-10 15,0-1 4-15,0 2-5 16,0-1 0-16,0 4 11 16,0-3-11-16,0-1 2 15,0 0 5-15,0 0-6 16,0 0-1-16,0-1 0 16,0 0 1-16,0-1 4 15,0 4-4-15,-3 1 6 16,3-2 3-16,0 4-9 0,0-2 0 15,0 2 0-15,-3-2 0 16,3-2 8-16,0 0-9 16,0-2 0-16,0 0 7 15,-2 0-6-15,2 0-1 16,0 2 0-16,-2 0 0 16,2-2 7-16,0 0-7 15,-2 0 1-15,2 0 10 16,0 0-11-16,-2 0 8 15,2 0-7-15,0 2 0 16,0 1 12-16,0 0-13 16,-2 1 6-16,2 1 0 0,0-2-6 15,-2 0 0 1,2-4 0-16,-3 1 0 0,3-1-1 16,-2 0 2-16,2 2-1 15,-2 0 9-15,2 4-9 16,0 1 10-16,-2 0-9 15,2 2-1-15,0 0 5 16,0 0-5-16,-2-2-1 16,2 0 1-16,0-2-4 15,-2 0 4-15,2 0 1 16,0-2-1-16,0 0 8 16,0 2-8-16,0-2 1 15,0 2 0-15,0 0-1 16,0 0 0-16,0 0 0 15,0 0-9-15,0 0 9 0,0 0-1 16,0 1 0 0,0-3 0-16,0 1-4 0,0 0 5 15,0-1 1-15,0-2 0 16,0 2 6-16,2-2-6 16,0 2-1-16,0-1 1 15,0 4 0-15,0-3-1 16,1 2 0-16,1-2 1 15,-2 0-3-15,0-2 2 16,0 2 0-16,0-2 5 16,1 0-4-16,0 0-1 15,-1 0 0-15,0 2 0 16,0-2 0-16,0 2 1 16,1 0-1-16,-1 2 1 15,-2-2-1-15,0 2 0 0,2-2 0 16,-2 2 0-16,0-2 5 15,2 2-5-15,-2 0 0 16,2 0 0-16,0 0 0 16,-2 0 0-16,3 0 0 15,-3 0 0-15,0 2-1 16,2-1 1-16,-2-2 0 16,0 1 0-16,2-2 1 15,-2 1-2-15,0-5 2 16,0-1-1-16,0 0 4 15,0 1-3-15,0 0-1 0,0 2 0 16,3-2 1-16,-3 2-1 16,0 0 0-16,0 0-1 15,0-2 1-15,0 0-7 16,0 0 7-16,0 0 0 16,0-2 0-16,0 2 4 15,0 0-4-15,0 2 0 16,0 0 0-16,0 2 0 15,0 2 0-15,0-2 0 16,0 0 0-16,0-2 3 16,0 2-3-16,0-4 0 15,0 2 7-15,0-2-7 0,0 2 0 16,0-2 0 0,0 2 1-16,0-2-2 15,0-2 2-15,0 2-1 16,0-2 0-16,0 0 0 0,0 2 0 15,0-1 0-15,0 0-7 16,0 1 7-16,0 1 0 16,0-2 0-16,0 1 2 15,0 1-1-15,0-2-1 16,-3-1 0-16,3 2 0 16,-2-2 0-16,2 0 2 15,-2 2 4-15,2-2-6 16,0 0-1-16,0 0 1 15,0 1 0-15,0-1-3 16,0 0 2-16,0 0 1 0,0 0 0 16,-3-1 0-1,3 4 1-15,0-3-1 0,0 2 0 16,0-5-4-16,0 3-2 16,0-1 1-16,0-2 5 15,0-1-1-15,0 3-13 16,0-3 8-16,0 2 5 15,0 0 1-15,0 0 2 16,0 2-2-16,0 1 9 16,0 0-9-16,0-1 0 15,0-2 0-15,0 0-7 16,3-1-6-16,1-1 12 0,1 0 1 16,6 3 0-16,0-3 13 15,7 0-12-15,2 0 11 16,0 0-10-16,2 0-2 15,-1 0 11-15,-4 0-10 16,1 0 0 0,-5 0 3-16,1 0-3 0,-1 0-1 15,0 0 0-15,-1 0 0 16,1 0 0-16,1 0 0 16,-1 0 1-16,0 0 4 15,3 0 4-15,-6 0-17 16,4 0 8-16,-3 0 0 15,1 0-1-15,1 0 1 16,-2 0 0-16,0 0 5 16,-2 0-5-16,-3 0 0 0,-1 0 0 15,-5 0 0-15,0 0-1 16,0 0 1-16,0 0 0 16,0 0 0-16,0 0-13 15,0 0 12-15,0 0 1 16,0 0 0-16,0 0 9 15,0 0-8-15,0 0-2 16,0 0 1-16,0 0-10 16,0 1 10-16,0 6 5 15,0 0-4-15,0 6-2 16,0 1 2-16,0 2-1 16,0 2 0-16,2 2 0 15,-2-2 0-15,0 0 0 0,0 0 1 16,0-2 1-1,0-4-1-15,0-2-1 0,0-2 0 16,0 0-4-16,0-2 3 16,0 0-5-16,0 0 6 15,0-2 8-15,0 2-7 16,0-2-1-16,0 2 0 16,0 1 0-16,0-2 0 15,0 1 0-15,0 1 1 16,0-2 0-16,0 4 0 15,0 0-1-15,0 4 1 16,0 1 0-16,0 0-1 16,0-1 1-16,0 1 5 15,0 0-7-15,0 1 1 0,0-1 0 16,0-2 0-16,0-2 1 16,0-2-1-1,0-2 0-15,0 0 6 0,0 0-6 16,0 2 6-16,0 0-7 15,0-2 1-15,0 2-6 16,0 0 6-16,0 0 1 16,0 0 0-16,0 0 4 15,0-2-4-15,0 2-1 16,0 0 0-16,0-2-1 16,0 0 1-16,0 0 0 15,0 0 1-15,0 2 1 16,0-2-1-16,0 4 0 0,0 0-1 15,0 0-6-15,0 0 6 16,0 3 6-16,0 1-5 16,0 1 7-16,0-1-8 15,0 2-6-15,0-2 5 16,0-1 2-16,0-4 8 16,0 1-9-16,0-1 0 15,-2 0 9-15,2 0-9 16,-2 0 1-16,2 0-1 15,0 1 2-15,-3 0 2 16,3-2-4-16,0 0 1 16,0 2 2-16,0-2 3 15,-2 2-6-15,2 0 5 0,0 2-4 16,0 0 12-16,0-2-12 16,0 2 0-16,0-4 2 15,0 0 3-15,0 0-7 16,0 0 1-16,0 0-1 15,-2 0-7-15,2 2 8 16,0 0 0-16,-2 2 1 16,0 2 0-16,0-2-1 15,-1 0 0-15,1-2 1 16,2-1 2-16,0-1-3 16,0-3 0-16,0 0 2 15,0-1-1-15,-2 1-1 16,2-1 0-16,0 2 0 15,0 1-1-15,0 0 2 16,0 1-1-16,0 1 0 0,0 0 1 16,0 4-1-16,0-1 0 15,0-1-2-15,0 0 2 16,0 1 0-16,0-4 0 16,0 0 2-16,0-2-1 15,0 0-1-15,0-2 0 16,0 2 0-16,0 0 0 15,0 2 0-15,0 0 0 16,0 2 2-16,0 0-2 16,0 2 0-16,0 0-1 0,0 0-1 15,0 2 2 1,0 0-5-16,0 0 5 0,0 2 3 16,0-1-2-16,0-4-1 15,0 3 0-15,0-2 0 16,0 1 1-16,0-2-1 15,0 0 0-15,0-2 6 16,0 0-4-16,0-1 2 16,0-1-4-16,0 0-9 15,0 0 9-15,0-3 0 16,0 3 1-16,0-3 0 16,0-2 1-16,0 2-2 15,-2 0 0-15,2 2 0 16,0 0 0-16,-2 0 1 15,2 0 4-15,-3 2-4 0,3-3-1 16,0 2 1 0,0-1-1-16,0-1 1 0,-2 2-6 15,2 1 6-15,-3 2-1 16,3 0 9-16,-2 2-8 16,2 2-2-16,0 0 1 15,0 0-11-15,0 0 11 16,0-2 2-16,0 2-1 15,0-2 6-15,0 0-6 16,0 0-2-16,0 0 0 16,0 2 1-16,0 0 0 15,0 2-8-15,0-2 8 16,0 3 12-16,0-6-12 16,-2 1 2-16,2-2-2 15,0-1 0-15,0-1-2 0,0-3 2 16,0 4 0-16,0-8 0 15,0 3 0-15,0-1 0 16,0-2-1-16,0 4 1 16,0-3 0-16,0 1 1 15,0 0 5-15,0 1-6 16,0-2 1-16,0 0 1 16,0-2-2-16,0 2 0 15,0-2 3-15,0 0-1 16,0 0-2-16,0 0 7 0,0 0-6 15,0 0 11-15,0 0-12 16,0-2-24-16,-4-27-68 16,-3 4-137-16,-1-1-414 0</inkml:trace>
  <inkml:trace contextRef="#ctx0" brushRef="#br0" timeOffset="131087.34">8257 13752 292 0,'0'0'186'0,"0"0"-64"16,0 0-71-16,0 0-51 15,0 0-20-15,6 0 12 16,-6 0 8-16,0 0 6 0,0 0 49 15,0 0 45-15,0 0-8 16,0 0-33-16,0 0-18 16,0 0-17-16,0 0 10 15,0 0 10-15,0 0-10 16,0 0 3-16,0 0 10 16,0 0-5-16,0 0 20 15,0 0-7-15,0 0-16 16,0 0-7-16,0 0-13 15,0 0 1-15,0 0 18 16,0 0 17-16,0 0 9 16,0 0-13-16,0 0-8 15,0 0 5-15,0 0-25 0,0 0 2 16,0 0-6 0,0 0-13-16,0 0 13 0,0 0-3 15,0 0-10-15,0 0 1 16,0 4-5-16,-2 2 11 15,-2 2 25-15,3-2-18 16,1 0 10-16,-3 0-10 16,3 0-5-16,0 0 2 15,-2 2-16-15,-2 0 10 16,2 2-3-16,-5 2-7 16,3 2 15-16,-4 0-9 15,0 0-1-15,-1 2 9 16,3-2-15-16,-2-2 8 0,4-2-8 15,0 0 1 1,1-4 0-16,1-2 0 0,2-2-1 16,0 1 8-16,-2-2-7 15,2-1-2-15,0 4 1 16,0-4 0 0,0 0 6-16,0 0-5 0,0 0-1 15,0 0 24-15,0 0-22 16,0 0 21-16,0 0-11 15,0 0-11-15,0 0 8 16,0 0-9-16,0 0 2 16,0 0 4-16,0 0-1 15,9 0-5-15,2 0-1 16,7-4-4-16,6-2 5 0,8 0 10 16,-1-1-8-1,2-2 5-15,-6 1-7 0,-2 2 1 16,-8 2-2-16,-3 0 3 15,-3 2-2-15,-5 2 1 16,4 0-1-16,-4 0 0 16,5 0-1-16,1 0 1 15,3 0 0-15,1 0 0 16,-1 0 1-16,1 0-1 16,-3 0 0-16,0 0-1 15,1 0 2-15,-3 0-1 16,3 0 0-16,-1 0-4 15,0 0 4-15,-2 0 0 16,0 0 0-16,-3 0 4 16,-4 0-2-16,-4 0-3 0,0 0 1 15,0 0-12-15,0 0 11 16,0 0-7-16,0 0 8 16,0 0 3-16,0 0 4 15,0 0-1-15,0 0-6 16,0 0 1-16,0 0 0 15,0 2-1-15,0 0-9 16,0 2 7-16,-2 4 2 16,0 0 0-16,-3 4 15 15,2 0-15-15,1 2 8 16,0 0-2-16,0-2-5 16,-1 1 3-16,1 1-2 15,0-6-2-15,2 2 1 0,-2-2-1 16,2 0 7-1,-2-1-7-15,2 2 0 0,-2-1 0 16,2 0 1-16,-3 2-1 16,0-2 0-16,3 2 0 15,-3 0 0-15,2 0 1 16,-1 0-1-16,0-2 0 16,0-2 1-16,2 0-1 15,-3 0 0-15,3 0 0 16,-2 0 4-16,2 0-4 15,-2 4 0-15,2-6 1 16,0 4 0-16,0 0-2 0,0 0 0 16,0 0 1-1,0 2 4-15,0-2-3 0,0 2-1 16,0-2 0-16,0 2 0 16,-2 0 0-16,2-2 1 15,0 2-1-15,-2 0 6 16,2-2-6-16,-2 2-1 15,2-4 0-15,0 1-6 16,0-2 7-16,0 1 0 16,0 2 0-16,0 0 1 15,0 1-1-15,0 0 0 16,0 1 1-16,-3-1 0 16,3 3 6-16,-2-2-7 0,2-1 0 15,0 4 6 1,-3-3-5-16,3-1-1 0,0 0 4 15,0-1-3-15,0 2-1 16,0-2 0-16,0 0 0 16,0 2-1-16,0-2 1 15,0 2 0-15,0 0 1 16,0 2-1-16,-3-4 0 16,3 0 0-16,0 2 0 15,-1 0 0-15,1 0 1 16,-2 2-1-16,2 0 7 15,-2 0-6-15,2 0-1 16,-3 0 1-16,3-2 0 16,-2 2 6-16,2 2-7 15,-2-6 0-15,2 2 0 0,0-1-1 16,0 0 1-16,-2 0-2 16,2 0 2-16,0-3 0 15,0 5 0-15,0-1 8 16,-2-1-8-16,2 1 0 15,0 3 0-15,-2-4 0 16,-1 0-1-16,3 0 1 16,-2 0 0-16,0 0 1 15,-1 4-1-15,3-1-5 16,-1 2 5-16,-2-4 0 16,1 0 1-16,-1 0 5 15,1 2-5-15,0 0-1 16,0 0 0-16,0 2-1 15,0 0 1-15,-1-6-1 16,1 6 1-16,0-6 2 0,0 6-2 16,-1-6 0-16,2 2 0 15,-3 0 2-15,0 2-2 16,2-2 0-16,-2 2 0 16,-3 2 4-16,3-1-4 15,-1 1-1-15,-2-1 1 16,3 0-15-16,-3-2 15 15,3 2 1-15,0-4-1 16,-3 4 3-16,4-5-2 16,-3 2-1-16,1 0 0 15,1 2 1-15,0-6-1 16,2 6 0-16,-3-6 0 0,0 6-1 16,1-4 3-16,-1 6-2 15,-1-6 0-15,2 6 0 16,-2-6 3-16,2 2-3 15,2-2 0-15,-3 2-2 16,3-2 3-16,-2 2-1 16,2-2 0-16,-2 2 0 15,-1-2-1-15,2 6 2 16,-3-6-1-16,1 2 0 16,1 2-2-16,-3 2 2 15,1 0 0-15,1 4-1 16,0 0-5-16,1-1 6 15,0-3 0-15,-1-5 3 0,3 1-1 16,0-2-2-16,0 1 0 16,-1-4 0-16,3 4 0 15,-2-5 0-15,2 1 0 16,-2 2 3-16,2-1-2 16,-3-1-1-16,3 0 0 15,0 3 0-15,-2-4-2 16,2-4 2-16,-2 4 0 15,2 0 1-15,-2-2 0 16,2 2-2-16,-2 0 1 16,2-4 0-16,0 4 2 15,-2-4-2-15,-1 4 0 16,3-2 0-16,-2 2-6 0,2 0 6 16,0-4 0-16,0 0 2 15,-2 0 0-15,2 0-2 16,0 0 0-16,0 0 2 15,0 0 5-15,0 0-7 16,0 0 0-16,0 0 0 16,0 0 2-16,0 0-1 15,0 0-1-15,0 0 1 16,0 0-1-16,0 0 1 16,0 0-1-16,0 0 0 15,0 0 4-15,0 0-4 16,0 0-19-16,0-6-36 0,2-24-52 15,5 2-108-15,-5-1-323 16</inkml:trace>
  <inkml:trace contextRef="#ctx0" brushRef="#br0" timeOffset="138833.1">8265 15717 23 0,'0'0'575'16,"0"0"-464"-16,0 0-111 15,0 0-22-15,0 0 22 16,0 0 198-16,2 10-16 16,-2-10-86-16,0 0-57 15,0 0 10-15,0 0 55 16,0 0-31-16,0 0-31 15,0 0-16-15,0 0 19 16,2 0 25-16,-2 0-9 16,0 0-13-16,2 0-5 0,3 4-30 15,1-4 35 1,1 4 11-16,2-4-17 0,2 0 17 16,3 0-16-16,-1 0-4 15,3 0 17-15,-1 0-30 16,3-8 8-16,0 0-15 15,0 2-11-15,-1-2 18 16,1 2-20-16,-4 2 3 16,6 0-2-16,-2 0-6 15,1 0-1-15,2 0 0 16,3 2 1-16,5-2-1 16,3 0 1-16,3 4 6 15,3 0 2-15,-5 0-8 0,0 0-1 16,-4 0 0-1,-2 0 0-15,0 0 4 0,0 0-4 16,-5 0 0-16,0 0 6 16,-1 0 0-16,-5 4-5 15,3-4 4-15,-4 0-4 16,-3 0 13-16,-6 0-5 16,-1 0 0-16,-1 0 12 15,-4 0-20-15,0 0 12 16,2 0-13-16,-2 0 0 15,2 0-1-15,2 0 2 16,-2 0-1-16,2 0 0 16,2 0-1-16,3 4 1 0,1-4 0 15,-2 0 1 1,1 0 0-16,3 0-1 0,-1 2 0 16,3-2 0-16,7 0 1 15,-3 0-1-15,-1 0 0 16,0 0 0-16,-9 0 0 15,-3 0 0-15,-3 0 0 16,-2 0 0-16,0 0-6 16,0 2 6-16,0-2 0 15,0 0 9-15,0 2 7 16,0-2-10-16,0 2-5 16,0 0-1-16,0 6 1 15,0 0-1-15,0 6 1 16,0 0-1-16,0 4 9 15,-5 0-8-15,3 0-1 0,-2 4 9 16,0 6-1 0,1 2 23-16,-4 0-16 0,3 2-15 15,-1 4 13-15,1-5-12 16,2 1-1-16,0-4 0 16,0 2 4-16,2 2-5 15,-3 2 1-15,3-6 0 16,-2 2-3-16,0-6 3 15,-1 2 0-15,-1-8 0 16,1 0 2-16,-1 0 5 16,2 0-7-16,0 0 0 15,0-1 0-15,0 1 0 0,2 4 2 16,-3-4 5-16,3 6-7 16,0 2 0-16,0 4-1 15,0 2-2-15,0 0-3 16,0 2 4-16,0-8 2 15,3-2 9-15,-1-6-9 16,0-6 0-16,-2-2 0 16,0 3 0-16,0-4 10 15,0 1-10-15,0 7 2 16,2-3-2-16,0 4 1 16,2 4 1-16,1-4-2 15,2 4 0-15,-2-4-6 16,-1 0 12-16,0-4-2 15,-2 2-4-15,-2-2-3 16,2-4 3 0,-2 2 0-16,0 2 1 0,0 4-2 0,3-6 5 15,-3 2-4-15,0 0 2 16,0-6 7-16,0 6-15 16,0-4 6-16,0 2 0 15,0 2 8-15,0-1-7 16,0 1-1-16,0 4 0 15,0-5 1-15,0 6 0 16,0-6-1-16,0 4 0 16,0 1 2-16,0-4-2 15,0 8 0-15,0-8-1 16,0 4-2-16,0-6-3 16,0 2 7-16,0-6-1 0,0 2 0 15,0-2 5-15,0-2-6 16,0 2 1-16,0 0 0 15,0 2-1-15,0-2 1 16,0 2 0-16,0 2 4 16,0-2 5-16,0 0-10 15,0 2 1-15,0-4-6 16,0-2 6-16,0-2 0 16,0 0 0-16,0 0 3 15,0-2 3-15,0 2-11 16,0 0 5-16,0 0 0 15,0 0-4-15,0 2 5 0,0-2-1 16,0 4 0-16,0-2 1 16,0-2-2-16,0 0 1 15,0 1 0-15,0-1 0 16,0-4 0-16,0 0 0 16,0 4 10-16,0-4-8 15,0 0 17-15,0 1-7 16,0-1-6-16,0 0 4 15,0 0-10-15,0 0 9 16,0 0-9-16,0 0 8 16,0 0-9-16,0 0 1 0,0 0 0 15,0 0 9 1,0 0-8-16,0 0 20 16,0 0-7-16,0 0-13 15,0 0 12-15,0 0-13 0,0 0 2 16,0 0 2-16,0 0-4 15,0 0 7-15,0 0-7 16,0 0 0-16,0 0 0 16,0 0 1-16,0 0 0 15,0 0 16-15,0 0-17 16,0 0 1-16,0 0-1 16,0 0-3-16,0 0 3 15,0 0 0-15,0 0 0 16,0 0-2-16,0 0 2 15,0 0 0-15,0 4 0 16,0 5 7-16,0 0-8 16,0 0 1-16,0-4-1 0,0 4 0 15,0-1 1-15,0-2 0 16,0-2 0-16,0 0 7 16,0 0-8-16,0-4 1 15,0 0-2-15,0 4 1 16,0-4 2-16,0 0 0 15,0 0 0-15,0 0 7 16,0 0-8-16,0 0 9 16,0 0-2-16,0 0 13 15,0 0-20-15,0 0 14 16,0 0 14-16,0 0-21 16,0 0 13-16,0 0-20 0,0 0 7 15,0 0-16-15,0 0 0 16,0-4-53-16,0-45-55 15,0-1-125-15,4-12-289 0</inkml:trace>
  <inkml:trace contextRef="#ctx0" brushRef="#br0" timeOffset="146821.29">16662 14888 136 0,'0'0'281'0,"0"0"-157"15,0 0-78-15,0 0-28 16,0 0-7-16,0 3 5 16,2-3-13-16,0 0-2 15,1 2-1-15,-1 0-1 16,5 8-15-16,-3-2-53 15,3-2-299-15</inkml:trace>
  <inkml:trace contextRef="#ctx0" brushRef="#br0" timeOffset="147057.22">17491 14911 360 0,'0'0'118'16,"0"0"-15"-16,0 0-103 15,0 0-75-15,0 0-251 0</inkml:trace>
  <inkml:trace contextRef="#ctx0" brushRef="#br0" timeOffset="147626.94">19055 14957 544 0,'0'0'59'15,"0"0"-59"-15,0 0-202 0</inkml:trace>
  <inkml:trace contextRef="#ctx0" brushRef="#br0" timeOffset="165017.34">14579 2913 544 0,'0'0'92'0,"0"0"-88"16,0 0-4-16,0 0-14 16,0 0 14-16,0 0 0 15,18-34-6-15,-14 28 5 0,-4 2 1 16,0 4-68-16</inkml:trace>
  <inkml:trace contextRef="#ctx0" brushRef="#br0" timeOffset="166095.62">14264 3020 525 0,'0'0'25'0,"0"0"599"15,0 0-235-15,0 0-165 16,0 0-56-16,0 0-43 0,0 0-37 16,3 0-29-1,2 0-17-15,-1 0-10 0,0 0-11 16,-1 0-15-16,-1 0-5 16,2 0 0-16,3 0 1 15,2 8 5-15,4 0 13 16,3 6 2-16,4 0-3 15,0 4-3-15,5 2-4 16,-1 2 3-16,0 0-8 16,1-2-7-16,-3-2 6 15,1-2-5-15,-4-6-1 16,0-2 0-16,-4-6 1 16,3-2 13-16,7 0-13 15,8-4 8-15,9-18 4 0,12-10-13 16,2-8-9-16,-3 0 7 15,-9 6-7-15,-12 7 9 16,-14 12 1-16,-12 8-1 16,-4 7 0-16,-2 0-19 15,3 0-7-15,3 17-11 16,3 6 5-16,2 6 32 16,5 1 6-16,0-2 2 15,-1-6-7-15,3-2 0 16,-3-6 8-16,1-6 0 15,-1-2-9-15,6-4 9 0,1-2 1 16,5 0-2 0,11-8 5-16,4-10-13 0,3-4 2 15,-1 0-1-15,-11 4-1 16,-8 8 0-16,-12 6-7 16,-3 4-8-16,-4 0-4 15,5 12 1-15,3 8 11 16,1 2-2-16,3 0 9 15,2 0 5-15,2-4-4 16,3-4 7-16,2-4-8 16,4-6 1-16,4-4-1 15,3 0 7-15,3 0-7 16,-2-10 13-16,1-4-13 16,-2-2 0-16,-8 4 1 15,-11 2 1-15,-9 6 12 0,-1 4-14 16,-5 0-10-16,0 0 2 15,7 6-9-15,5 10 17 16,4 4 0-16,10 2 0 16,5 0 6-16,5-4 3 15,6 0-7-15,4-5-2 16,1-6 0-16,0-3-12 16,-6-4 3-16,-5 0 1 15,-7 0 8-15,-2 0 1 16,-4-1-1-16,0-2 9 15,-2 0 1-15,-2 3 12 16,0 0-7-16,-1 0-15 16,5 0 11-16,7 3-4 0,5 5 2 15,7 0-2 1,0 1-5-16,3-1 7 0,-7-5-9 16,-6 1-9-16,-12 0 8 15,-8-1-20-15,-7-3-12 16,-9 1-13-16,0 2-59 15,-38 1-122-15,-7-1-393 16,-11 0-267-16</inkml:trace>
  <inkml:trace contextRef="#ctx0" brushRef="#br0" timeOffset="167375.43">10509 7237 573 0,'0'0'50'0,"0"0"-41"16,0 0 286-16,0 0-64 16,0 0-109-16,0 0 23 15,0 0 7-15,0 21-38 16,0-21-25-16,0 3-16 16,2-3 13-16,4 2-15 0,1 2-25 15,6 0 9 1,9 0-21-16,10 2 10 0,13 0 98 15,10 0-53-15,10-2-52 16,2-2-7-16,-1 2-20 16,-1-2 6-16,-3 2-14 15,-2 0-2-15,1 0 7 16,-3 0-5-16,2 0 4 16,4-2 1-16,7 2-6 15,8-2 11-15,-2 0 4 16,2 2 26-16,-6 0-9 15,-9 0-20-15,-1 2-4 0,-1 0 3 16,1 2-11-16,6 2-1 16,4 0 8-16,6 4-7 15,1 0-1-15,4 4 0 16,4 1 2-16,-1-1 4 16,-6 0-6-16,-2 0 0 15,-6-3 0-15,-4 2 1 16,-3-5-2-16,2-1 1 15,-1 0 0-15,-3-5 4 16,1-1-3-16,-3 2-1 16,-2-5 0-16,-4 2 1 15,-2-3 4-15,-6 2-4 16,2-1-1-16,-8 0 8 0,-2-2-8 16,-6 0 7-16,-9 2-5 15,-4-2-2-15,-8 0 9 16,-3 0-9-16,-4 0 0 15,-4 0 2-15,3 0 4 16,-3 0-4-16,1 0-2 16,4 0 0-16,-3 0 5 15,-2 0-5-15,2 0 0 16,-4 0 4-16,2 0-4 16,-2 0 0-16,0 0 2 15,0 0-2-15,0 0 11 16,0 0-11-16,0 0 2 15,0 0-2-15,0 0-5 0,0 0-50 16,-2 0-94-16,-27-4 15 16,0-8-57-16,-4-4-430 15</inkml:trace>
  <inkml:trace contextRef="#ctx0" brushRef="#br0" timeOffset="167978.19">11707 7283 413 0,'0'0'394'16,"0"0"-8"-16,0 0-146 16,0 0-118-16,0 0-14 15,0 0-13-15,0 0-56 16,74-4-14-16,-21 4 29 15,12 0 17-15,15 2-7 16,9 2 2-16,27 2-9 16,27 2-20-16,-10 0 5 15,-10 0-4-15,-17 2-28 0,-23-2 3 16,11 4-13-16,8 0-1 16,1 0 1-16,-5 2 0 15,-5-4 0-15,-6 2 1 16,-6-4 0-16,-10 2 5 15,-11-4-6-15,-8 2 1 16,-10-4 6-16,-13 0-7 16,-10-2 1-16,-9 0 10 15,-6-2-11-15,-4 0 15 16,0 0 4-16,0 0 5 16,0 0-7-16,0 0-16 15,0 0 5-15,0 0-6 16,0 0-8-16,0 0-11 0,0 0-18 15,0 0-40-15,-2-4-66 16,0-8-137-16,2-4-544 0</inkml:trace>
  <inkml:trace contextRef="#ctx0" brushRef="#br0" timeOffset="168441.94">15408 6392 947 0,'0'0'286'16,"0"0"-26"-16,0 0-125 16,0 0-12-1,0 0 42-15,0 0-44 0,0 0-53 16,34-25-39-16,-32 49-29 16,-2 17 1-16,0 17 55 15,-7 17 3-15,-20 9 3 0,-6 9-28 16,-3-3-10-16,4-8 17 15,6-8-15-15,6-16-17 16,6-12-3-16,6-11-5 16,1-16 4-16,5-6-5 15,2-9 1-15,0-4 18 16,0 0-4-16,0 0 13 16,0 0-12-16,0 0-16 15,0-9-43-15,0-9-127 16,0 0-173-16,-2 4-437 0</inkml:trace>
  <inkml:trace contextRef="#ctx0" brushRef="#br0" timeOffset="168749.04">15111 7513 1802 0,'0'0'346'0,"0"0"-247"16,0 0 4-16,0 0 35 15,0 0-22-15,0 0-38 16,0 0-53-16,0 2 0 16,0-11-25-16,0-14-9 15,0-5-12-15,-2 0-10 16,0 2 16-16,2 8 9 16,0 8-2-16,0 8 7 15,0 2-20-15,0 2-18 0,0 16 18 16,9 4 21-16,3 4 21 15,-2 0-13-15,-1-3-8 16,-3-8-20-16,-3-3-48 16,-3-3-97-16,-7-5-114 15,-10-4-422-15</inkml:trace>
  <inkml:trace contextRef="#ctx0" brushRef="#br0" timeOffset="174092.59">19205 9348 544 0,'0'0'13'0,"0"0"4"15,0 0 324-15,0 0-203 16,0 0-86-16,0 0-8 15,48-80 41-15,-43 72-4 0,-3 4 3 16,-2 0 66-16,3 2-57 16,-3 2-27-16,0 0-6 15,0 0 4-15,0 0 9 16,0 0-8-16,0 0-21 16,0 0-12-16,0 0-22 15,0 0-3-15,0 0-7 16,-5 12-18-16,-6 10 18 15,-5 8 1-15,-4 6 7 16,3 0 17-16,1 3-13 16,7-6 1-16,5-1-13 15,4-1-18-15,0-5 18 16,6-4 1-16,14-2 1 0,9-4-1 16,7-6 0-16,8-6 17 15,8-4-6 1,-2 0-12-16,-2-10 16 0,-13-10-6 15,-8-4 5-15,-13-8-12 16,-5-4-3-16,-9-4-12 16,0-7 12-16,-6 1 1 15,-4 2 7-15,-3 6-8 16,1 6 1-16,1 10-2 16,2 8 1-16,2 8-7 15,0 4 6-15,-1 2-14 16,-1 0 5-16,-3 6-42 0,4 12-82 15,8 12-4 1,0-4-165-16,0-8-30 0</inkml:trace>
  <inkml:trace contextRef="#ctx0" brushRef="#br0" timeOffset="174492.03">20179 9096 1362 0,'0'0'611'0,"0"0"-524"16,0 0-81-16,0 0 32 15,0 0 41-15,-29 158-35 0,17-90-12 16,1 2-26 0,5 1-5-16,-2-5 6 0,2-6-5 15,-3-6 10-15,0-10-12 16,-2-10 0-16,2-8 1 15,3-10-1-15,1-4 6 16,3-6 3-16,2-4-3 16,0-2 27-16,0 0 19 15,0 0 0-15,0 0 1 16,0 0-17-16,0 0-4 16,0 0-12-16,0 0-20 15,0-2 5-15,0-4-5 16,0-2-17-16,4-3-6 0,5-2-37 15,-3 1-8 1,3 0-23-16,-1 0-58 0,-8-6-61 16,0 4-117-1,0 2-697-15</inkml:trace>
  <inkml:trace contextRef="#ctx0" brushRef="#br0" timeOffset="174963.58">19481 10024 413 0,'0'0'1353'0,"0"0"-1120"16,0 0-186-16,0 0-27 15,0 0 18-15,0 0 46 0,0 120 4 16,0-65-38 0,-9 0-19-16,-3-2 6 0,2-5-29 15,-4-8 3-15,3-12-11 16,2-6 2-16,5-8 5 16,-1-6-7-16,5-2 0 15,0-6-1-15,0 2-32 16,0-2-22-16,0 0-21 15,16-2-62-15,11-14-161 16,6-4-480-16</inkml:trace>
  <inkml:trace contextRef="#ctx0" brushRef="#br0" timeOffset="175242.36">20044 10218 1646 0,'0'0'377'16,"0"0"-236"-1,0 0-82-15,0 0 19 16,0 0-21-16,0 0 45 0,-29 119-35 16,8-63-51-16,2-2 2 15,1-2-17-15,5-4-1 16,7-5-1-16,1-7-13 16,0-11-19-16,5-4-3 15,0-11-19-15,0-4 3 16,0-6 17-16,0 0 1 15,0 0 10-15,0-10-63 16,0-24-224-16,0 4-269 0,0 2-343 16</inkml:trace>
  <inkml:trace contextRef="#ctx0" brushRef="#br0" timeOffset="177235.31">20049 8351 958 0,'0'0'372'16,"0"0"-170"-16,0 0-59 15,0 0-86-15,0 0-15 16,0 0 30-16,0 0-38 16,-40-23-33-16,13 56 12 15,-11 18 65-15,-7 7-31 16,-5 4-17-16,-2 2-12 16,-3-6-17-16,6-5 16 15,1-9-16-15,6-8-1 0,5-8 1 16,8-6-1-16,8-8-26 15,11-6-115 1,10-4-53-16,4-4-136 0,21 0-314 0</inkml:trace>
  <inkml:trace contextRef="#ctx0" brushRef="#br0" timeOffset="177552.47">20405 8668 1239 0,'0'0'370'16,"0"0"-270"-16,0 0-50 0,0 0 30 16,0 0-48-1,-84 115-15-15,94-93-17 16,31-2 23-16,15-6 0 0,11-10-23 16,6-4-30-16,-6-20-17 15,-18-20 16-15,-24-12 8 16,-25-12 18-16,-10-3 5 15,-34 7 18-15,-10 10 37 16,-3 18 19-16,1 14 2 16,5 18-31-16,9 0-39 15,11 14-4-15,10 12-2 16,9 6-24-16,12 2-42 16,0 2-71-16,0 2-113 15,14-8-49-15,-3-9-877 0</inkml:trace>
  <inkml:trace contextRef="#ctx0" brushRef="#br0" timeOffset="179169.41">21210 8239 816 0,'0'0'302'15,"0"0"-188"-15,0 0-59 16,0 0-16-16,0 0-7 15,0 0 13-15,0 0 44 0,-15 81-21 16,5-40-26-16,-1 6-1 16,-1 3-12-16,0 2 3 15,1 2-17-15,-1 2 4 16,-1 0 6-16,-1-1-11 16,3-1-2-16,-2-4-11 15,2-4 8-15,2-4 0 16,2 0-8-16,7-1 17 15,0-1 5-15,7-3 2 16,20-1-2-16,10-4-11 16,13-3-2-16,10-5 14 15,2-6-23-15,1-6-1 16,-10-8-10-16,-8-4-11 0,-16 0 13 16,-12-10-1-1,-12-10-23-15,-5-2 4 0,0 0 9 16,-24 6 19-16,-10 8-1 15,-11 8 1-15,-11 16 23 16,-8 28 5-16,-20 32 20 16,-13 33-9-16,15-4-22 15,16-6-4-15,23-13-13 16,25-18-23-16,10 7-5 16,8 7-1-16,0-8 18 15,19-6 11-15,10-8 0 16,0-8 1-16,-4-7 8 0,-6-11-8 15,-7-10 0-15,-10-6-1 16,-2-6 1 0,-4-2 18-16,-21 0 33 0,-10 0-10 15,-12 0-21-15,-8 0-12 16,-4 2-9-16,-19-2-83 16,14-4-103-16,10-6-185 0</inkml:trace>
  <inkml:trace contextRef="#ctx0" brushRef="#br0" timeOffset="179612.92">19891 10986 468 0,'0'0'216'0,"-196"-43"-216"0</inkml:trace>
  <inkml:trace contextRef="#ctx0" brushRef="#br0" timeOffset="181871.19">19256 10076 1007 0,'0'0'222'16,"0"0"-146"-16,0 0 11 15,0 0 48-15,0 0-28 16,0 0-38-16,0 0-31 16,84 41 33-16,-24 2 30 0,32 22-36 15,37 19-2-15,-1-4-24 16,-13-8-25-16,-16-14-4 15,-31-16-10-15,-3 2-15 16,-3 1-23-16,-20-9-63 16,-21-4-25-16,-13-10-129 15,-8-12-272-15</inkml:trace>
  <inkml:trace contextRef="#ctx0" brushRef="#br0" timeOffset="182073.22">19443 10100 628 0,'0'0'1161'0,"0"0"-1088"16,0 0-65-16,129 153-8 15,-53-77 0-15,11 2 0 16,33 20-2-16,-18-20-120 15,-19-17-389-15</inkml:trace>
  <inkml:trace contextRef="#ctx0" brushRef="#br0" timeOffset="182253.53">19439 10379 1363 0,'0'0'352'0,"0"0"-327"16,115 154-25-16,14-51-40 15,-11-19-135-15,-6-16-362 0</inkml:trace>
  <inkml:trace contextRef="#ctx0" brushRef="#br0" timeOffset="184566.84">19581 8360 398 0,'0'0'711'16,"0"0"-443"-16,0 0-200 16,0 0-1-16,0 0-22 15,141 40 25-15,-62-16-3 16,15 2-32-16,2 0 0 0,-3 2-17 15,-8-2-12 1,-13-4 5-16,-13-2-10 16,-12-2 5-16,-9-6-4 0,-9-1-2 15,-8-6 7-15,-6-1-7 16,-1-2 0-16,1 2-1 16,5 0-1-16,3 4-21 15,0 1-13-15,14 10-94 16,-8-1-181-16,-5-4-68 0</inkml:trace>
  <inkml:trace contextRef="#ctx0" brushRef="#br0" timeOffset="184800.74">19735 8474 1061 0,'0'0'539'15,"0"0"-433"-15,0 0-106 16,0 0-14-16,0 0 14 16,114 42 17-16,-21 18 33 15,5 0-27-15,6 4-22 16,2-1-1-16,-27-19-16 16,-3 0-31-16,-24-10-143 15,-24-12-103-15,-23-10-213 0</inkml:trace>
  <inkml:trace contextRef="#ctx0" brushRef="#br0" timeOffset="184987.25">19603 8502 1088 0,'0'0'389'0,"0"0"-344"15,0 0-45-15,0 0-13 16,150 106 13-16,-19-19 60 15,34 11-34-15,-7-10-26 16,-18-14-13-16,-50-30-263 16,-48-24-390-16</inkml:trace>
  <inkml:trace contextRef="#ctx0" brushRef="#br0" timeOffset="195858.52">16767 6314 713 0,'0'0'881'16,"0"0"-728"-16,0 0-102 16,0 0-12-16,0 0-1 15,0 0-7-15,29 28-21 16,-7-3-10-16,2 4 31 16,6 4 4-16,-6-1-18 15,-1-4-5-15,-6-6-11 16,-3-4-1-16,-3-4 0 15,-5-6-46-15,-1-2-61 16,-5-6-4-16,-9-4-95 0,-16-16-67 16,-6-4-394-16</inkml:trace>
  <inkml:trace contextRef="#ctx0" brushRef="#br0" timeOffset="196542.74">16576 6517 468 0,'0'0'66'0,"0"0"272"16,0 0-215-16,0 0-9 15,0 0 16-15,142 94 54 16,-73-94-34-16,5 0-57 16,-8 0-54-16,-12-14-1 15,-16 2-1-15,-13 2-9 16,-17 2-5-16,-6 6 41 16,-2 2 1-16,0 0-65 0,-20 0 10 15,-11 14-10-15,-13 14 46 16,-14 6-16-16,-5 6 2 15,-3 0-18-15,1-1-8 16,7-6-1-16,4-4-5 16,10-8-29-16,11-6-62 15,8-8-48-15,11-7 44 16,10 0 51-16,4 0 2 16,0 0-7-16,2 0 14 15,16 5 35-15,5 15 24 16,-2 12 39-16,2 12 36 15,-3 8-33-15,-7 7 6 16,-4-4 10-16,-4-5-44 16,-1-10-12-16,-1-9-20 15,-1-11-6-15,0-8 7 0,0-8-7 16,0-2-1-16,5-2-11 16,7 0-20-16,7-2 3 15,18-18 14-15,9-10-52 16,8-12 40-16,7-10 16 15,-5-7 11-15,-7-1 2 16,-9 2 13-16,-15 6 21 16,-16 8 13-16,-11 12-2 15,0 7-35-15,-24 13-10 16,-5 9 2-16,-5 3-2 16,6 6-1-16,3 16-1 15,9 4-6-15,9 4 6 16,7 2 0-16,0-4 6 0,23-4 2 15,2-6-8-15,3-4 0 16,-4-6 17-16,-3-4-17 16,-6-2-10-16,-3-2-35 15,-6 0 32-15,1 0-31 16,2-4-2-16,2-14-42 16,16-32-122-16,-2 4-106 15,-1-8-289-15</inkml:trace>
  <inkml:trace contextRef="#ctx0" brushRef="#br0" timeOffset="196772.65">17399 6236 1283 0,'0'0'588'0,"0"0"-541"15,0 0-31-15,2 178 6 16,-12-27 94-16,-19 19-19 16,-7-7-47-16,7-37-31 15,10-46-3-15,11-25-16 16,4-15 0-16,0 1-1 15,-1-2 0-15,1-5 1 16,1-14 0-16,0-10-14 16,2-8 8-16,-1-2-7 15,2 0-30-15,0-60-60 16,0 2-382-16,0-12-686 0</inkml:trace>
  <inkml:trace contextRef="#ctx0" brushRef="#br0" timeOffset="196931.94">17401 6764 1045 0,'0'0'787'0,"0"0"-661"16,0 0-101-16,0 0 60 16,0 0 28-16,0 0-46 15,0 0-35-15,135 108-32 16,-116-92-5-16,-5-4-60 16,-5-2-52-16,-3-4-75 15,4-6-11-15,-4-2-178 16,3-14-409-16</inkml:trace>
  <inkml:trace contextRef="#ctx0" brushRef="#br0" timeOffset="197162.39">18182 6372 1753 0,'0'0'338'15,"0"0"-239"-15,0 0-83 0,0 0-15 16,0 0-1-16,0 0-8 16,-47 129 7-16,32-87-4 15,1 0-52-15,7-8 39 16,3-6-66-16,2-4-75 16,2-8-34-16,0-6-185 0,11-5-717 15</inkml:trace>
  <inkml:trace contextRef="#ctx0" brushRef="#br0" timeOffset="197608.71">18621 6531 1335 0,'0'0'788'0,"0"0"-665"15,0 0-103-15,0 0-11 16,-40 122 21-16,11-51-12 15,0 12-17-15,2 10-2 16,4-3-17-16,8-3 6 16,8-14 12-16,7-10-13 15,0-18 12-15,0-12 0 0,16-11-13 16,7-8 13-16,6-12 2 16,10-2 11-16,8-6 10 15,9-24-7-15,-1-16-9 16,8-30-6-16,-7-35-37 15,-14-27 13 1,-15 5 5-16,-19 28 15 0,-8 36 4 16,0 27 0-16,0 6 33 15,-6 6-8-15,-3 4-1 16,0 12-2-16,0 10-22 16,5 4 0-16,-3 0 0 15,-2 0-37-15,2 5-11 16,-2 6-12-16,5-3-30 15,2-2-32-15,2-2-12 16,0-2 1-16,0 0-103 0,0-2-44 16,0 0-509-16</inkml:trace>
  <inkml:trace contextRef="#ctx0" brushRef="#br0" timeOffset="197850.06">19350 6248 1761 0,'0'0'339'0,"0"0"-251"15,0 0-83-15,0 0-4 0,0 0 34 16,0 124 2 0,0-74-19-16,0-1-16 0,0-7 3 15,0-6-5-15,0-8-19 16,-2-8-2-16,-6-4-44 15,-3-2-43-15,-6-6-79 16,1-4-220-16,0-4-505 0</inkml:trace>
  <inkml:trace contextRef="#ctx0" brushRef="#br0" timeOffset="198307.87">20231 6100 948 0,'0'0'597'16,"0"0"-476"-16,0 0-26 15,0 0-12-15,0 0-23 16,0 0-50-16,0 0 8 16,41 26 0-16,-41 22 106 15,-14 12 22-15,-3 6-23 16,-3 2-49-16,-3 3-39 0,4-1 7 16,-2-2-6-1,5-4-29-15,3-6 11 16,2-5-17-16,2-9 0 0,4-8 7 15,1-12-8-15,2-6 0 16,0-8 1-16,2-6-1 16,0-4 9-16,0 0-9 15,0 0-10-15,0 0-15 16,0 0-32-16,0-14-47 16,0-2-106-16,6-2-88 15,-6 2-231-15,0 7-48 16,0 8-67-16</inkml:trace>
  <inkml:trace contextRef="#ctx0" brushRef="#br0" timeOffset="198801.07">20080 7257 801 0,'0'0'1049'15,"0"0"-886"-15,0 0-110 16,0 0 25-16,0 0 13 15,0 0-48-15,0 0-30 16,4-28-4-16,-4 8-9 16,-6 0 2-16,-5-2 1 15,0 4-2-15,1 4 5 0,8 6 4 16,2 5 5 0,0 3-14-16,0 0-1 0,0 0-8 15,12 7-14-15,1 4 22 16,0 1 0-16,-1 1 0 15,-2-5 0-15,-5-2 0 16,-1-2 0-16,-4-4 0 16,0 0 7-16,0 0-5 15,0 0-1-15,-2 0 8 16,-9 0 18-16,0-10-7 16,-3-5 0-16,4 1-13 15,3 3 6-15,2 0-13 16,5 7-6-16,0 4-4 15,0 0-16-15,3 0 1 16,4 0 18-16,1 0 7 0,-4 2 14 16,1 3-9-1,-5-4-5-15,0-1 0 0,0 3-1 16,0-2-11-16,0 2-41 16,0 2-55-16,-13-3-83 15,-4 1-182-15,3-3-654 0</inkml:trace>
</inkml:ink>
</file>

<file path=ppt/ink/ink4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35:14.046"/>
    </inkml:context>
    <inkml:brush xml:id="br0">
      <inkml:brushProperty name="width" value="0.05292" units="cm"/>
      <inkml:brushProperty name="height" value="0.05292" units="cm"/>
      <inkml:brushProperty name="color" value="#FF0000"/>
    </inkml:brush>
  </inkml:definitions>
  <inkml:trace contextRef="#ctx0" brushRef="#br0">17090 12462 472 0,'0'0'93'0,"0"0"-47"15,0 0 4-15,0 0-25 16,0 0 7-16,0 0-32 16,-7-12-25-16,5 12-12 15,-6 0 1-15,-9 0 28 16,2 0-35-16,-1 0-446 0</inkml:trace>
  <inkml:trace contextRef="#ctx0" brushRef="#br0" timeOffset="434.34">16865 12486 192 0,'0'0'767'16,"0"0"-484"-16,0 0-167 16,0 0-74-16,0 0 11 15,0 0 22-15,0 0-25 16,4 4-24-16,10-1-13 15,4 2 0-15,6 1 32 16,3 2 5-16,4-1-6 0,0-4 4 16,-1 1-23-16,-6-4 8 15,-4 3-2-15,-4-3-19 16,-8 0-5-16,-3 0-2 16,-5 0-4-16,2 0-1 15,-2 0 0-15,0 0-11 16,0 0-27-16,0 0-32 15,0 0-44-15,0 0-138 16,0 0-123-16</inkml:trace>
  <inkml:trace contextRef="#ctx0" brushRef="#br0" timeOffset="687.7">16820 12679 1066 0,'0'0'329'0,"0"0"-248"16,0 0-52-16,0 0 77 16,0 0 11-16,0 0-38 15,0 0-50-15,18 2-12 16,3-2 2-16,3 0-11 16,3 0 3-16,1 0-11 15,-1 0-20-15,0 0-14 16,-5 0-29-16,-2 0-40 15,-2 0-91-15,-6 0-93 0,-3 0-581 0</inkml:trace>
  <inkml:trace contextRef="#ctx0" brushRef="#br0" timeOffset="1119.58">17676 12316 947 0,'0'0'223'0,"0"0"-170"15,0 0 11-15,0 0 124 16,0 0-28-16,-9 119-60 16,3-90-20-16,-4 4-19 15,1-4-33-15,-1 4 21 16,1-3-17-16,-1-2-23 15,2-2 4-15,-1-4-12 0,2-2 0 16,2-6 3 0,3 0-4-16,0-4-14 0,2 0-45 15,0 0-45-15,0 0-17 16,0-2-205-16,0-6-503 0</inkml:trace>
  <inkml:trace contextRef="#ctx0" brushRef="#br0" timeOffset="5681.88">18866 12091 856 0,'0'0'237'0,"0"0"-72"0,0 0-29 15,0 0 56 1,0 0-49-16,0 0-26 0,0 0-35 16,0 0-43-16,0 0-18 15,0 0-4-15,0 0-16 16,0 10-1-16,-7 17 1 16,-9 13 49-16,-6 8 4 15,-4 10-15-15,-3 2-10 16,0 0 11-16,2 3-24 15,0-5 6-15,2 0-4 16,6-6-18-16,3-2 11 16,1-2-11-16,1-6-2 15,1 0 2-15,-1-3 0 0,1-2 6 16,1-2-6 0,-1-1 1-16,0-2-2 0,0-2 1 15,0-2 0-15,-1-2 5 16,3-2-5-16,0-2 0 15,1-2-1-15,2-1 2 16,-1-6 0-16,2 1-1 16,0-1 1-16,3-3 0 15,0-2-1-15,-1-1 1 16,1 0-1-16,2-3 0 16,2-3 0-16,0 1-15 15,0-2-9-15,0 0-16 0,-2 0-32 16,-4 0-41-1,0-11-66-15,-1-7-124 0</inkml:trace>
  <inkml:trace contextRef="#ctx0" brushRef="#br0" timeOffset="6396.54">17854 12078 958 0,'0'0'297'31,"0"0"-143"-31,0 0-5 0,0 0-21 0,0 0-15 0,0 0-24 16,0 0-45-16,7-27-34 15,-7 27-10-15,0 9-13 16,-18 17 13-16,-8 10 39 15,-10 10 18-15,-7 8-4 16,-1 4-16-16,-1 2-20 16,-1 0 8-16,4 2-13 15,-3 1-11-15,5-1 9 16,2-4-10-16,4-2 0 0,3-4 6 16,5-4-6-1,1-8 0-15,2-3 0 0,2-7-1 16,7-4 1-16,0-8 0 15,3-2 0-15,5-6 6 16,1-4-5-16,1-2-1 16,4-2 0-16,0-2 0 15,0 2-1-15,0-2-17 16,0 0-13-16,0 0-5 16,0 0-54-16,23-6-51 15,3-10-90-15,5-4-742 0</inkml:trace>
  <inkml:trace contextRef="#ctx0" brushRef="#br0" timeOffset="7227.44">18400 12388 879 0,'0'0'385'15,"0"0"-252"-15,0 0-21 16,0 0-15-16,0 0 17 16,0 0-31-16,0 0-16 15,13-70 7-15,-13 62-16 16,0 0-17-16,0 2-4 15,0 0-37-15,-4 0-6 16,-9-2 6-16,-10 2-1 16,-6 2 1-16,-10 2 0 15,-9 2 0-15,-3 0 1 0,0 0-1 16,-3 6 0 0,1 8 0-16,4 2-5 0,4 2 5 15,3 6 0-15,2 0 7 16,0 6 10-16,2 2-7 15,2 1 0-15,3 0-3 16,2-1-6-16,4-1 8 16,5-1-9-16,4-4 0 15,4-2 6-15,6 0-6 16,1-2 0-16,3 0 0 16,2 0 0-16,-1-2 6 15,3 2-6-15,0-2 1 0,3 5 10 16,14-2-10-16,10 1 7 15,11 1 1-15,11-3-3 16,9 0 13-16,4-2-19 16,3-4 2-16,-3-4-2 15,-6-4-17-15,-7-2 10 16,-6-2 1-16,-14-4 1 16,-8 0 5-16,-7 0 1 15,-10 0 0-15,-1 0 13 16,-3 0-14-16,0 0 18 15,0 0-9-15,0 0-8 16,0 0-2-16,0 0-15 16,0 0-33-16,2-16-128 0,0 2-44 15,-2 0-792-15</inkml:trace>
  <inkml:trace contextRef="#ctx0" brushRef="#br0" timeOffset="7369.09">18170 13102 1906 0,'0'0'0'16,"0"0"-159"-16,0 0-810 0</inkml:trace>
  <inkml:trace contextRef="#ctx0" brushRef="#br0" timeOffset="20602.32">12585 12186 178 0,'0'0'102'0,"0"0"-92"15,0 0-10-15,0 0-200 0</inkml:trace>
  <inkml:trace contextRef="#ctx0" brushRef="#br0" timeOffset="20921.04">11045 13160 512 0,'0'0'514'0,"0"0"-430"16,0 0-84-16,0 0-10 15,0 0-51-15,0 0 8 0,0 0-41 16,19-22 23-16,-9 22-50 0</inkml:trace>
  <inkml:trace contextRef="#ctx0" brushRef="#br0" timeOffset="21324.96">12246 12091 1129 0,'0'0'530'0,"0"0"-496"16,73-106-34-1,-59 94-187-15,-14 12-213 0,-16 37 85 16,-17 6 170-16,-7 1 64 0</inkml:trace>
  <inkml:trace contextRef="#ctx0" brushRef="#br0" timeOffset="22107.95">12647 10766 362 0,'0'0'89'15,"0"0"-63"1,0 0-17-16,0 0 193 0,0 0-118 16,0 0-11-16,0 0 17 15,2 38 25-15,-2-38-28 16,0 0 10-16,0 0-20 0,3 0-39 15,-3 0-25-15,0 0-6 16,0 0-7-16,0 0-65 16,0 2-25-16,0 6-87 15,-11 2-22-15,-3-2-404 0</inkml:trace>
  <inkml:trace contextRef="#ctx0" brushRef="#br0" timeOffset="22502.95">11248 13740 1408 0,'0'0'287'0,"0"0"-225"16,0 0-62-16,0 0 11 0,0 0-11 16,0 0 30-16,0 0-30 15,7-2-10-15,10-10-107 16,22-23-43-16,-6 6-117 16,3-6-392-16</inkml:trace>
  <inkml:trace contextRef="#ctx0" brushRef="#br0" timeOffset="22728.35">12934 11065 1557 0,'0'0'213'0,"0"0"-213"0,0 0-25 16,0 0-146-16,0 0-18 16,0 0 111-16,0 0 42 15,21 10-41-15,-34 30-241 0</inkml:trace>
  <inkml:trace contextRef="#ctx0" brushRef="#br0" timeOffset="22932.8">11029 13748 198 0,'0'0'1357'0,"0"0"-1335"15,0 0-22-15,0 0-540 0</inkml:trace>
  <inkml:trace contextRef="#ctx0" brushRef="#br0" timeOffset="23133.23">12411 11203 670 0,'0'0'0'0</inkml:trace>
</inkml:ink>
</file>

<file path=ppt/ink/ink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0-05-18T02:59:44.093"/>
    </inkml:context>
    <inkml:brush xml:id="br0">
      <inkml:brushProperty name="width" value="0.05292" units="cm"/>
      <inkml:brushProperty name="height" value="0.05292" units="cm"/>
      <inkml:brushProperty name="color" value="#FF0000"/>
    </inkml:brush>
    <inkml:context xml:id="ctx1">
      <inkml:inkSource xml:id="inkSrc4">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1" timeString="2020-05-18T03:00:12.112"/>
    </inkml:context>
  </inkml:definitions>
  <inkml:trace contextRef="#ctx0" brushRef="#br0">7532 9772 0,'-17'0'16,"69"0"140,1 0-141,18 0-15,-1 0 16,-17 0-16,88-18 31,-123 18-15,0 0 0,-1 0 15,36-17-16,-53-1 17,18 18-17,0 0 32,-1 0-31,19 35-1,-19-17 1,18 35 31,1-53-47,-1 18 0,-17-1 0,17 1 16,-17-18 30,-1 0-30,54 0 15,-54 0-15,19 0 0,-19 0-1,1 17 48,0-17-48,-1 18-15,1-18 16,-1 18 0,36-1-1,-17 1 1,-1 0-1,0-18 1,1 0 15,-19 0-15,54 0 0,-1 0-1,1 0 1,-36 0-16,-17 0 15,52-18 1,-52 18 0,0 0-1,-1 0 17,1 0-1,-1 0-31,1 0 15,17 0 1,18 18 0,-35-1-1,0-17 1,35 0 0,-18 0-1,0 0 1,0 0-1,18 0 1,53 0 0,-18-17-1,-52 17 1,-19 0 0,1 0 62,-1 0-78,1 0 78,0 0-78,-1 0 15,1 0 1,0 0 0,-1 0-1,1 0 1,17 0 0,-17 0-1,0 0-15,17 0 16,-18 0 15,1 0-15</inkml:trace>
  <inkml:trace contextRef="#ctx0" brushRef="#br0" timeOffset="2677.29">5010 10054 0,'-18'-17'187,"71"17"-171,0 0 15,159-36 16,-195 36 62,19 0-109,246 53 78,-123-53-62,-107 0 0,90 0-16,-72 0 0,-35 0 15,18 0 1,53 0-1,-71 0 1,1 0 0,-19 0 31,19 0-32,52 0 1,0 0-1,0 0 1,18 0 0,35 0-1,106-35 1,-141 17 0,-18 1-1,-35-1 1,0 18-1,-18 0 1,-17 0 15,0 0 1,34 0-17,-16 0 1,-19 0-1,19 0 1,17 0 0,-36 0-1,18 0 1,36 0 0,17 0-1,-17 0 1,-1 0 15,-34 0-31,-1 0 0,35-18 31,1 18-15,0 0 0,-1 0-1,-17 0 1,-35 0-1,52 0 1,-35 0 0,-17 0-1,0 0 1,35 0 0,70 0-1,36 0 1,0 0-1,-18-17 17,-53-19-17,-35 19 1,17 17 0,-34 0 15,-1 0 0,0 0-15,18 17-1,-18 1 1,1-18 0,-1 0-1,0 18 1,-17-18 15,0 0-31,-1 0 16,1 0 15,17 0-15,-17-36-1,-1 36-15,1-17 16,17 17-1</inkml:trace>
  <inkml:trace contextRef="#ctx0" brushRef="#br0" timeOffset="21531.39">20726 13106 0,'-53'17'172,"0"36"-141,0-17-31,18-1 0,0 0 16,17-17-16,0-1 15,18 1 1,-88 17 15,18 18-15,52-53-1,-35 35 1,71-35 218,52 0-234,71 0 32,-88 0-32,141 0 15,-52 0 1,-90 0 0,1-17-16,36 17 31,-72-18 188,-17 1-188,-17-1-16,-19 18 1,36-18 0,-17 1-16,-1-1 15,0-17 1,1 35 15,-1-18 79,18 0-95,-18 18 1,1 0-16,17-17 15,-18-1 1,-35 1 0,36 17 15,-1-18-15,18 0-1,-18 1-15,-17 17 31</inkml:trace>
  <inkml:trace contextRef="#ctx0" brushRef="#br0" timeOffset="23873.4">21361 11218 0,'0'36'94,"0"-19"-78,-18 19-16,-17 52 31,-53 0 16,70-53-47,1 0 15,-1-35 17,0 18-17,-17 0 1,17-1-1,-17 1 1,18 0 0,-1-1 31,18 1 109,18-18-78,17 0-78,0 0 16,18 0-16,0 0 15,17 0 1,-17 0 15,-17 0-15,-1 0-1,-17 0 1,-1 0 15,1 0-31,0 0 16,-1 0 15,1 0-15,-1-18 187,-17 1-172,0-1-15,0 0-1,0 1 48,-17-19-48,17 19 1,-18-54 0,18 36-1,-17 17 1</inkml:trace>
  <inkml:trace contextRef="#ctx1" brushRef="#br0">21366 11223 91 0,'0'0'325'0,"0"0"-57"15,0 0-63-15,0 0-104 16,0 0-46-16,0 0-22 16,0 0-7-16,0 0-10 15,0 0 0-15,0 0 7 16,2 0 11-16,-2 0 48 0,0 0 8 15,0 0-20 1,0 0-12-16,0 0-26 0,2 2 0 16,0 10 9-16,2 2 30 15,2 4-32-15,0 2-5 16,3 1-11-16,2-2-7 16,0 2-4-16,2 1 1 15,3 0 3-15,-3 0 12 16,3-1-10-16,-3 2-7 47,-2-1 1-47,-1-2-3 0,-2-4 0 0,-1-2 1 0,-3-6-4 0,-2-2-5 0,-2-2 0 15,3-4 6 1,-3 0 1-16,0 0-8 0,5-32-26 16,1-4-107-16,1-9-457 0</inkml:trace>
  <inkml:trace contextRef="#ctx1" brushRef="#br0" timeOffset="2780.43">22807 10944 186 0,'0'0'159'0,"0"0"-91"15,0 0-18-15,0 0-22 16,0 0 2-16,0 0-1 16,0 0 31-16,13-14 21 15,-13 14-20-15,0 0 1 16,0 0-3-16,0 0-1 15,0 0 0-15,0-2 0 16,0 2 10-16,0 0 7 16,0 0-9-16,0 0-2 0,0 0-4 15,0 0-17 1,0 0-15-16,0 0-2 0,-6 0-12 16,-3 0-8-16,-3 0-6 15,-1 7-1-15,1 2 1 16,-5 4 0-16,5-2 1 15,-2 6 8-15,1-3 0 16,1 4 4-16,3 0-12 16,1 2 14-16,-1 0 1 15,-1 2-3-15,4 2 16 16,2-2-7-16,1 0-6 16,3 0 4-16,0 0-8 15,0-2 14-15,0 2 9 0,9-4-9 16,5 0-4-16,1-2-10 15,-2-4-11-15,1-2 11 16,-1-2-10 0,-1-2-1-16,-6-2 6 0,1-1-6 15,-3-2-1-15,-2-1-1 16,-2 0 0-16,2 0-12 16,-2 0-6-16,2 0-25 15,2 0-25-15,-2 0-46 16,2-4-139-16,0-3-509 0</inkml:trace>
  <inkml:trace contextRef="#ctx1" brushRef="#br0" timeOffset="3830.14">23231 10958 671 0,'0'0'316'0,"0"0"-196"16,0 0-41-16,0 0 47 15,0 0-44-15,0 0-46 16,0 0-25-16,0 0-11 0,0 3-1 15,-4 4-13 1,-6 10 14-16,-3 5 17 0,-3 6 2 16,-1 4 8-16,-4 2 4 15,3 0-18-15,1-2-3 16,-1-2-9-16,3-2-1 16,-2-4 1-16,7-4 0 15,3-6 0-15,0-4 0 16,2-6 0-16,3 0 1 15,2-2-1-15,0-2 0 16,0 0 11-16,0 0 2 16,0 0 1-16,0-3-15 15,0-14-9-15,0-3 0 0,18-4-7 16,5-6-23 0,6-4 4-16,4 2 18 0,1-2 15 15,1 6 2-15,-6 2 0 16,-4 8 30-16,-10 6 12 15,-5 6-6-15,-6 2-11 16,-4 4-19-16,0 0-6 16,0 0-9-16,0 8-8 15,0 12 17-15,0 6 16 16,-4 8 2-16,-8 4 12 16,1 0-11-16,3-2-9 15,0-2-4-15,6-8-5 16,0-4 0-16,2-8-1 15,0-4 0-15,0-6-15 0,0-1-16 16,6-3-18 0,10-7-46-16,-3-11-177 0,-1-2-283 0</inkml:trace>
  <inkml:trace contextRef="#ctx1" brushRef="#br0" timeOffset="4106.41">23293 11137 441 0,'0'0'908'0,"0"0"-744"15,0 0-99-15,0 0 44 16,0 0-27-16,0 0-32 16,0 0 23-16,111 0-23 15,-68 0-30-15,-3 0-20 16,0 0 0-16,-7-4-3 0,-8 0-4 16,-9 0-9-1,-8 4-19-15,-8 0-9 0,0 0-28 16,0 0-7-16,0 0-2 15,-16-10-39-15,1 0-162 16,1-4-235-16</inkml:trace>
  <inkml:trace contextRef="#ctx1" brushRef="#br0" timeOffset="4265.04">23529 11041 88 0,'0'0'853'0,"0"0"-529"0,0 0-151 0,0 0-67 0,0 0-54 15,0 0-36-15,0 0 2 16,-27 50 49-16,14-16-12 15,0 2-27-15,-1 0-11 16,1-2-1-16,4-2-10 16,0-8-6-16,2-4 0 15,5-4-42-15,2-3-25 0,0-6-29 16,0-4-60-16,0-3-109 16,9-7 45-16,5-9 3 0</inkml:trace>
  <inkml:trace contextRef="#ctx1" brushRef="#br0" timeOffset="4485.46">23641 11053 870 0,'0'0'355'0,"0"0"-164"15,0 0-28-15,0 0-53 16,0 0-70-16,0 0-30 16,0 0 15-16,20 44 14 0,-20-8 4 15,-2 2-13-15,-10 0-11 16,1-4-13-16,0-4-5 15,4-7-1-15,1-8-15 16,3-7-24-16,3-4-43 16,0-4-26-16,0 0 29 15,0-2-1-15,11-26-253 16,1 2-63-16,1 0-310 0</inkml:trace>
  <inkml:trace contextRef="#ctx1" brushRef="#br0" timeOffset="4943.26">24004 10888 1119 0,'0'0'213'0,"0"0"-160"16,0 0 53-16,0 0 25 16,0 0-43-16,-52 102-24 15,32-69-26-15,-2-5-19 16,2 0-12-16,0-6-6 15,0-2-1-15,2-4 8 16,3-4-8-16,-1-4-6 16,5-4-9-16,-1-2-17 15,6-2-37-15,4 0-11 16,2 0-32-16,0-10-172 16,6-4 61-16,12-4-4 15,5 2-34-15,-2 2 261 16,0 4 167-16,-5 8 61 0,-7 2 86 15,-3 0-133-15,-4 6-53 16,-2 16-48-16,0 4 25 16,0 8-14-16,-6 4-43 15,-8 2-20-15,1-2-16 16,0-2-11-16,1-5 5 16,4-8-6-16,3-6-12 15,3-9-15-15,2-5-7 16,0-3-1-16,0 0-15 15,0-15-13-15,22-34-130 0,0 4-171 16,5-4 31-16</inkml:trace>
  <inkml:trace contextRef="#ctx1" brushRef="#br0" timeOffset="5609.55">24081 11030 310 0,'0'0'374'0,"0"0"-191"0,0 0-18 15,0 0 96-15,0 0-99 16,0 0-86-16,0 0-44 15,101-63-16-15,-101 63 14 16,0 0-30-16,0 5-9 16,-18 9-14-16,-9 3 10 15,-4 3 1-15,-2 0-37 16,6 0 4-16,7-6 16 16,9-4 9-16,9-4-8 15,2-4-27-15,6-2 10 0,23 0 38 16,9 0-12-1,9-14-87-15,-1-2 31 0,-3 2 75 16,-12 4 4 0,-15 2 30-16,-12 5 15 0,-4 3 0 15,-2 0-48-15,-18 7 9 16,-7 11 56-16,-4 4-3 16,0 4-40-16,0 2-7 15,4 0 1-15,7-4-7 16,7-4-8-16,8-6-2 15,5-6-51 17,0-6-98-32,13-2 36 0,12 0 42 0,8-10-156 0,1-6-119 0,-3 2 346 15,-6 2 143 1,-7 4 128-16,-12 4-24 0,-6 2-41 16,0 2-65-16,0 0-72 15,-9 0-37-15,-13 6-20 16,-11 10-3-16,-8 2-9 15,-5 4 0-15,-4 2-22 16,6 0-6-16,6-2-20 16,12-4 21-16,10-4 11 15,11-6 3-15,5-4 13 16,0-4 22-16,11 2 16 16,14-2 20-16,4 0 6 15,4 0 22-15,5-3-53 0,3-8-19 16,-6 1 0-1,-2 0-13-15,-8 5-1 0,-6-2-18 16,-5 3-39-16,-3 0-20 16,-1 0-13-16,-2-4-45 15,12-16-117-15,2 2-58 16,1-8-484-16</inkml:trace>
  <inkml:trace contextRef="#ctx1" brushRef="#br0" timeOffset="5839.77">24721 10882 1370 0,'0'0'171'16,"0"0"-133"-16,0 0 68 15,0 0 26-15,13 108-46 0,-13-65-30 16,0 1-27-16,-6 0-8 16,-9-2-21-16,-4-4-7 15,-3-4-11-15,-2-2-1 16,-3-3 3-16,-4-2 1 15,0-4 5-15,0-5-9 16,2-4-31-16,-7-10-49 16,9-3-61-16,2-1-241 0</inkml:trace>
  <inkml:trace contextRef="#ctx1" brushRef="#br0" timeOffset="6004.32">24472 11365 1167 0,'0'0'657'0,"0"0"-597"16,0 0-24-16,0 0-36 15,0 0-38-15,0 0-206 16,0 0-541-16</inkml:trace>
  <inkml:trace contextRef="#ctx1" brushRef="#br0" timeOffset="10594.41">23010 11436 337 0,'0'0'151'16,"0"0"22"-16,0 0-83 15,0 0-14-15,0 0 5 16,0 0 3-16,0 0-25 15,5-4-18-15,-5 4-1 16,0 0 20-16,0 0 6 16,0 0 10-16,0 0-18 15,0 0-34-15,0 0-23 0,2 0-1 16,2 0 1-16,1 8 15 16,1-2-10-16,3 0 2 15,0-2 11-15,2 0-1 16,0-2-1-16,1-2 2 15,-6 0-9-15,1 0-3 16,-3 0 2-16,-4 2-7 16,3-2 5-16,-3 0-1 15,0 2-6-15,0-2 2 16,0 0-2-16,0 2-1 16,2-2 1-16,0 2 1 15,-2-2 0-15,0 2 1 16,3-2-1-16,-3 0 5 15,0 0-6-15,0 0 0 0,0 0-1 16,0 2-46-16,0 0-128 16,0 0-85-16,0-2-368 0</inkml:trace>
  <inkml:trace contextRef="#ctx1" brushRef="#br0" timeOffset="11459.63">23340 11484 211 0,'0'0'956'0,"0"0"-764"16,0 0-113-16,0 0 3 0,0 0-39 31,0 0-38-31,0 0-5 0,0 0-8 0,0 4 0 15,0 6 8-15,-5 0-1 16,-3 2-1-16,-3-2 2 16,-7 2 0-16,-3-2-6 15,-6 0-20-15,-6 0-38 16,-7-2-87-16,-2 0-4 16,-1-2 53-16,6-2 3 15,3-2-44-15,10 0 21 31,9-2 90-15,5 0 32-16,8 2 58 0,2-2 24 0,0 0 6 0,18 0-19 0,9 0-21 16,8 0 11-16,7 0 21 15,3 0 5-15,0 0-18 16,-6 0-22-16,-2 0-13 16,-9 0 10-16,-6 0-7 15,-3 0-8-15,-6 0-2 16,-5 0-11-16,-2 0-12 15,-4-2-2-15,-2 0-6 16,0-2-20-16,0-2-141 16,-14-4-37-16,-4-2-33 15,2 2-630-15</inkml:trace>
  <inkml:trace contextRef="#ctx1" brushRef="#br0" timeOffset="11564.34">23340 11484 753 0</inkml:trace>
  <inkml:trace contextRef="#ctx1" brushRef="#br0" timeOffset="12489.89">23340 11484 753 0,'-109'2'253'0,"109"-2"-185"0,0 0-36 0,0 14 76 0,0 4 7 0,0 6-38 0,0 0-35 31,0 0-16-15,0 0-10-16,0-2-10 0,0-4-5 0,0-1-1 0,0-8-10 15,0 0-39-15,0-8-60 16,0-1-45-16,0 0 49 15,-9 0 37-15,0-1-55 16,-4-8 90-16,1 5 33 0,-3 2 79 16,1 2-2-16,1 0 54 15,-2 6-19-15,-1 12-50 16,2 2-17-16,3 5-7 16,3-1-22-16,3 2-9 15,5 0-7-15,0 2 1 16,0 0 10-16,0-2-4 15,11 2-6-15,1-4 5 16,1-4-4-16,0-2 11 16,3-6-13-16,1-5-11 15,6-7-19-15,1 0-56 16,1-9-34-16,-1-13 26 16,-2-6 46-16,-8-4 48 15,-5 0 55-15,-7 2 74 0,-2 6 10 16,0 6-3-16,0 8-38 15,-9 6-52-15,-2 4-38 16,-5 0-8-16,-2 0-13 16,-1 8-4-16,-4 6-5 15,1 0-16-15,-3-2-6 16,-3 0-7-16,-3-4-43 16,-1-2-22-16,0-2 39 15,6-2 53-15,6-2 24 16,7 0 12-16,6 0 49 15,7 0 36-15,0 0-31 16,4-10-42-16,21-4-24 0,8-6-16 16,10-5 1-1,10 0 8-15,5-5 7 16,4-2 0-16,1-3 1 0,-1-1 0 16,-4 2 0-16,-9 4-1 15,-11 2 0-15,-13 6 0 16,-10 8 9-16,-11 6 1 15,-4 4 9-15,0 4-2 16,0 0-17-16,-2 0-10 16,-7 6 9-16,1 10 0 15,-2 4 0-15,2 2-1 16,1 4-3-16,5 2 5 16,0 2 27-16,2 2 1 0,0-1-6 15,-2-3 5 1,2-2-9-16,-3-2-17 0,-1-2 6 15,-3-4-1-15,-2-4-5 16,-2-4 6-16,-3-2-1 16,-3-6-6-16,-3-2-21 15,-1 0-52-15,4-4-14 16,-1-12-56-16,7 0-9 16,5 4 130-16,6 2 22 15,0 6 111-15,0 1 14 16,6 3-58-16,9 0-14 15,5 3 11-15,3 7-14 16,2 0-2-16,-4-2-29 16,2-2-18-16,-5-2-1 15,-1-2-28-15,2-2-61 16,2 0-89-16,-3-12-83 0,-3-4-546 16</inkml:trace>
  <inkml:trace contextRef="#ctx1" brushRef="#br0" timeOffset="12702.83">23888 11514 1104 0,'0'0'310'0,"0"0"-243"16,0 0-21-16,0 0 23 16,0 0-36-16,0 0-13 15,-127 102-12-15,92-78-8 16,1-2-18-16,3-4-17 15,4-5-10-15,5-3-17 0,5-6-63 16,13-4-69-16,4-4 39 16,0-9-407-16</inkml:trace>
  <inkml:trace contextRef="#ctx1" brushRef="#br0" timeOffset="12871.63">23778 11671 825 0,'0'0'196'16,"0"0"57"-1,0 0-19-15,0 0-83 0,0 0-68 16,-48 118-48-16,36-96-22 16,1-2-13-16,3-2-50 15,3-2-36-15,1-2-16 16,1-2-107-16,3-4-40 0,0-2-14 16,0-2-91-16</inkml:trace>
  <inkml:trace contextRef="#ctx1" brushRef="#br0" timeOffset="13874.81">23747 11819 84 0,'0'0'134'16,"0"0"-16"-16,0 0 54 16,79-129 68-16,-59 103-48 15,-1 8-6-15,0 7 10 16,0 2-67-16,1 3-52 16,5 2-21-16,0 0-2 15,4 0-3-15,0 0-14 16,4-4-20-16,1 0-5 15,-3-4-6-15,-2 0-6 0,-2-2-19 16,-8 0-19 0,-5-2-13-16,-5 2 12 0,-5 2 17 15,-4 2 22-15,0 6 37 16,0 4-16-16,-4 0-21 16,-14 0 0-16,-9 16 0 15,-7 8 1-15,-4 6-1 16,-1 0-7-16,3 0-25 15,5-4-37-15,11-4-41 16,7-6-25-16,5-4 23 16,6 0 72-16,2 2 40 15,0 0 23-15,0 3 41 16,0-3 7-16,0 2-2 0,0-4-22 31,0 0-18-31,0 0-16 0,0-4-12 16,0 2 7-16,0-2-8 0,0-2-7 15,0 0-6-15,-2-4 7 16,0 0 6-16,0-2 7 16,2 0 0-16,0 0 8 15,0-2-15-15,6-16-33 16,14-6-41-16,7-3-16 16,2 0 49-16,5 3 41 15,-5 2 104-15,-2 5 24 16,-10 7-6-16,-3 6-30 15,-8 4-47-15,-4 0-39 0,-2 0-6 16,0 14 0-16,0 7 1 16,0 3-1-16,-10 6 1 15,-2-1 2-15,-1 0 4 16,4-3-7-16,0-6-17 16,0-6-47-16,3-8-18 15,-1-4-26-15,-3-2 13 16,0 0-102-16,1-16 17 15,2-10-36-15,2-4 5 16,3 0 64-16,2 3 147 16,0 8 173-16,0 9 29 15,0 6-79-15,4 4-61 16,4 0-30-16,-4 4 47 16,-2 10-1-16,-2 4-36 0,0 2-11 15,-14 2-23 1,-14 4-7-16,-8 2-1 0,-6-2-20 15,-1-2-19-15,7-4 17 16,10-4 11-16,8-8 11 16,14-4 0-16,4-2 0 15,0-2 21-15,15 0 60 16,16 0 2-16,7 0-28 16,9-2 13-16,5-8-7 15,-2 0 12-15,-2 0-1 16,-9 0-5-16,-9 4-28 15,-10 0-26-15,-9 4-13 16,-7-2-9-16,-2 2-33 16,2 0-20-16,0-4 19 15,-2-2-17-15,2-4-62 0,7-18-159 16,3 4 7-16,-3-6-124 0</inkml:trace>
  <inkml:trace contextRef="#ctx1" brushRef="#br0" timeOffset="14106.99">24382 11564 788 0,'0'0'299'16,"0"0"-167"-16,0 0-24 15,0 0-38-15,0 0-34 16,0 0 14-16,0 0-15 0,5 52-1 16,-22-24-6-16,-8 4-12 15,-6 4-7 1,-3 0-8-16,3-4-1 0,2-5-27 15,7-7-13-15,3-10-37 16,18-10-124-16,1 0-3 16,0-16-311-16</inkml:trace>
  <inkml:trace contextRef="#ctx1" brushRef="#br0" timeOffset="14256.59">24382 11718 816 0,'0'0'495'0,"0"0"-425"31,0 0 30-31,0 0-17 0,0 0-4 0,5 103-24 16,-7-67-21-16,-11 2-20 16,-3-4-14-16,3-2-7 0,2-8-28 15,3-6-26-15,2-8-23 16,4-8-46-16,2-2-28 16,0-16 31-16,0-8-179 0</inkml:trace>
  <inkml:trace contextRef="#ctx1" brushRef="#br0" timeOffset="14622.61">24752 11532 121 0,'0'0'906'0,"0"0"-799"15,0 0 0-15,0 0 43 0,0 0-60 16,0 0-57-16,0 0-33 15,-75 94-4-15,44-72-53 16,0-2-89-16,6-6 1 16,9-3 62-16,9-8 54 15,7-1 29-15,0-2 98 16,0 0 72-16,13 0-60 16,10 0-36-16,6 0-49 15,4-4-14-15,1-1-9 16,-5-2-1-16,-7 1 5 15,-7 2-5-15,-5 3 2 16,-10 1-3-16,0 0-19 16,0 0-21-16,-10 0-63 15,-7 0-92-15,-6 0 2 16,-10 0-129-16,4 7 64 0,4 1-80 0</inkml:trace>
  <inkml:trace contextRef="#ctx1" brushRef="#br0" timeOffset="15164.7">24580 11743 71 0,'0'0'180'0,"0"0"-31"16,0 0 40-16,0 0 17 16,0 0-64-16,0 0-21 15,0 0 9-15,-17 82-30 16,17-76-42-16,0-2-37 16,4-2-21-16,5-2-37 0,3 0-41 15,-1 0-28 1,5-2-61-16,1-10-41 0,3-2-71 15,-1-1 151-15,-2 4 128 16,-2 1 209-16,-1 4 28 16,-3 1-63-16,-5 4 6 15,-1 1-46-15,-2 0-58 16,-3 0-30-16,0 0-21 16,0 6-24-16,0 2-1 15,-12 2-11-15,-5 3-2 16,-8 4 13-16,-9 3-1 15,-1 4 1-15,-7 0 0 16,8-2-1-16,0-2-15 16,7-4-14-16,6-4-41 15,7-4 24-15,10-4 29 0,4-4 2 16,0 2 16-16,0-2 21 16,6 0 66-16,12 0 13 15,7 0-28-15,1 0 16 16,8 0 11-16,0-6-20 15,-1 0-7-15,-2 2-24 16,-4 2-11-16,-10 0-15 16,-5 2-9-16,-5 0-12 15,-7 0 0-15,0 0-1 16,0 0-11-16,0 0-22 16,0 0-19-16,0 0-23 15,0 0-23-15,0 0-4 16,0-4-40-16,-5-2-113 0,3 0-1 0</inkml:trace>
  <inkml:trace contextRef="#ctx1" brushRef="#br0" timeOffset="15344.27">24765 12010 1008 0,'0'0'639'0,"0"0"-505"15,0 0 64-15,0 0-31 16,0 0-99-16,0 0-68 16,0 0-50-16,12 0-87 15,-12 0-150-15,-2 0-390 0</inkml:trace>
  <inkml:trace contextRef="#ctx1" brushRef="#br0" timeOffset="22389.12">7888 8955 230 0,'0'0'129'16,"0"0"-111"-16,0 0-8 16,0 0-4-16,0 0 14 15,0 0 111-15,36 14-50 16,-34-12 40-16,-2-2 5 16,2 2 10-16,-2-2 18 0,0 0 4 15,0 2-40 1,0-2-54-16,3 2-34 0,1 2-23 15,5 4-7-15,7 0 2 16,3 5 4-16,6 1 1 16,4 0-6-16,0-2 1 15,0-1 4-15,-2 2-6 16,-3-4 0-16,-6 0 0 16,-4-1-1-16,-6 0 1 15,-1-1-1-15,-3 4 0 16,-2 1 1-16,1 1 7 15,-1 5 1-15,3 1-2 16,-1-1-6-16,0 0 1 16,1 2 1-16,-1 2-1 15,-1 0 0-15,-3 2-1 0,0 0 0 16,0 0-9-16,0 1-1 16,0-2 1-16,0 1 9 15,0 1 0-15,0-3 1 16,-3-2-1-16,-3-2 1 15,-1 0-2-15,-2-2-10 16,-2 0 0-16,-4 2 11 16,-6 0 6-16,1 2 3 15,0-4-9-15,0 0 0 16,3-6-1-16,1 0-1 16,3-4 2-16,-1-2 0 15,-1 2-1-15,-1-2 1 0,-2 0-7 16,-2 0-2-1,-3-2 8-15,-1 2-8 0,-2-2 8 16,1 0-6-16,0-2 6 16,5 0 0-16,3 0 1 15,-2 0 0-15,2-4 0 16,-1-6 0-16,-1-2-10 16,2 0 10-16,-1 0 1 15,3 0 18-15,1 0-9 16,1 0-9-16,-1 0 10 15,4 0 1-15,-1 0-12 16,-1-2 0-16,1 0 2 16,-2-2-2-16,-1-2 0 15,4 0 0-15,3 1 17 16,0-1-4-16,4 3-1 0,3-3 5 16,0-3-9-16,0-1-2 15,3-6 8-15,11-2-13 16,1-6 6-16,5-4-7 15,3-2 1-15,-4 0 0 16,1 2 1-16,-1 4 17 16,-4 4 1-16,1 5 8 15,-3 8-14-15,2 1-13 16,3 0 0-16,3 1 0 16,0 1-1-16,2 4-1 15,-1 0 1-15,1 2 0 16,-4 6 0-16,6 2 0 15,0 2-7-15,4 0 5 0,0 4-8 16,2 8 9-16,-2 4 1 16,0-4-9-16,-5 2 8 15,-4-3 1-15,-4-6-2 16,-5 1-6-16,-5 1-19 16,-1-6-22-16,-5-1-68 15,0 0-161-15,0 0-336 0</inkml:trace>
  <inkml:trace contextRef="#ctx1" brushRef="#br0" timeOffset="28712.77">1093 14283 841 0,'0'0'170'0,"0"0"-103"15,0 0-59-15,0 0-8 16,0 0 0-16,0 0 0 15,6 0 7-15,-4 0 3 16,0 0 36-16,1 0 54 16,-1-2 35-16,-2 0-25 15,3-2-18-15,1-4-24 16,5-2-8-16,6-14-18 16,8-6-24-16,8-8-17 0,6-8-1 15,11-7 1-15,-1 2 7 16,1 0-8-16,-6 9 0 15,-3 8 0 1,-8 6 0-16,-3 6-1 0,-3 4 0 16,-5 4-7-16,-5 6-3 15,-3 2-1-15,-8 2 12 16,-1 4-9-16,-3 0-1 16,0 0 1-16,0 0-7 15,0 14-19-15,0 12-28 16,0 10 31-16,0 12 32 15,0 11 48-15,-3 7-13 16,-7-1-19-16,-2 4-6 0,-1-1-4 16,-1-6 0-16,1-2-6 15,-1-6 0-15,3-7 1 16,3-9 0-16,1-8 5 16,-1-8-5-16,4-12-1 15,2-2 1-15,0-4 12 16,2-4 15-16,0 0 18 15,-2 0 13-15,0 0 10 16,-2-18-21-16,-8-8-48 16,-1-6 0-16,-2-8 11 15,-6-9 3-15,1-3-4 16,-6-4-10-16,6-6 0 0,-1 0-22 16,2 0 3-1,1 4-9-15,-1 8 19 0,6 9 9 16,-1 7 7-16,4 8-6 15,-1 6 5-15,2 4 3 16,6 6-2-16,-1 2-6 16,4 2-1-16,0 2 0 15,0 2-7-15,0 2 7 16,0-2 1-16,0 2-1 16,0 0-12-16,4 0-20 15,17 2-1-15,14 16 33 16,10 8 1-16,8 8 1 15,3 6 8-15,-2 0-3 16,-8 1-6-16,-3-5 0 16,-10-6-1-16,-8-6 0 15,-6-8-1-15,-9-2 0 16,-4-10-6-16,-6 0 6 0,0-2 1 16,0-2 14-16,-6 0 20 15,-12 0 8-15,-11 2-25 16,-11 0-17-16,-10 6 0 15,-8 4-9-15,-2 4 9 16,1 2-1-16,5 2-5 16,5 0 6-16,7-4 1 15,8-2 0-15,10-2-1 16,8-6 1-16,5-4 1 16,4 0-2-16,5-2 0 15,2 0-15-15,0 0-4 0,0 0 6 16,0 0-21-1,0 0-11-15,0 0-25 0,5 0-63 16,12 0-130-16,39-18-26 16,-5 2 9-16,5-8-533 0</inkml:trace>
  <inkml:trace contextRef="#ctx1" brushRef="#br0" timeOffset="29581.05">1716 13934 907 0,'0'0'398'16,"0"0"-282"-16,0 0-99 0,0 0-15 16,0 0-2-16,0 0 10 15,0 0-10-15,60-50 61 16,-20 32-9-16,8-6-5 15,7-8-1-15,4-2 10 16,-2 0-18-16,-6 1-6 16,-9 8-9-16,-11 5-4 15,-6 6-12-15,-11 5 1 16,-8 5-8-16,-6 4 7 16,0 0 11-16,0 0-18 15,0 3-11-15,-10 11-35 16,-4 12 13-16,-4 14 33 0,-2 14 15 15,-5 12-2-15,3 6 0 16,-2 2-7-16,-1 1-4 16,3-5 8-16,2-8-10 15,2-8 7-15,2-10-7 16,7-14 0-16,1-10 0 16,6-6 0-16,-1-12 6 15,3-2 10-15,-3 0 11 16,3 0 33-16,-4 0 1 15,-5-16-35-15,-1-8-26 16,-6-6 0-16,-4-10 11 0,-2-6-11 16,-1-10 0-1,3-9-7-15,5-3-19 16,2-5-4-16,3 0 1 16,3 7-6-16,5 12 8 0,0 13 20 15,2 18 7-15,0 10 2 16,0 12-2-16,0 1-38 15,0 0-61-15,11 12 50 16,12 12 41-16,3 6 8 16,8 6 10-16,6 4 28 15,5 6-10-15,-1 2-14 16,3-6-8-16,-1 2-5 16,-3-4-1-16,-3-4 7 15,-7-1-6 1,-6-13 0-16,-9-4 0 0,-5-6 0 0,-8-6 0 15,-3-4 13 1,-2 0 11-16,0-2 35 0,0 0-3 16,-16 0-14-1,-10 0-10-15,-15 0-33 0,-12-4-13 16,-16-6 6-16,-7 2 5 16,-4-2-7-16,7-1 9 15,6 2 8-15,15-1 1 16,15 2-9-16,10 2 0 15,14 2-14-15,7 4-82 16,6-3-105-16,19 2-288 16,10-1-90-16,0-2 45 0</inkml:trace>
  <inkml:trace contextRef="#ctx1" brushRef="#br0" timeOffset="30578.29">2269 13818 159 0,'0'0'960'0,"0"0"-755"16,0 0-140-16,0 0-4 16,0 0 1-16,0 0-50 15,0 0-3-15,40-12-9 16,-16 4 10-16,5 2 0 15,5 0 7-15,6-2 2 16,3-2 6-16,3-4 4 16,8-4-11-16,4-4-2 15,2-5-6-15,-2-2 0 16,-10 3-8-16,-7 3-1 16,-17 10 6-16,-12 6-6 15,-12 5 1-15,0 2-2 0,0 0-22 16,-5 14-47-16,-9 14 26 15,-3 12 43-15,-8 18 26 16,-2 15-17-16,-4 7-1 16,-2 4 4-16,0 0-5 15,-1-5-5-15,7-7-1 16,3-14 1-16,5-8 6 16,4-14-7-16,7-11 1 15,0-10 2-15,5-8-2 16,3-7 11-16,0 0 31 0,0 0 45 15,-1-17-6 1,-3-19-80-16,-1-14 4 0,-1-30-5 16,2-34-2-16,-1-33-8 15,-4-7 7-15,0 24-27 16,-4 33 11-16,-1 41-10 16,3 20 2-16,2 4 25 15,0 8 7-15,3 6 3 16,4 12-10-16,2 6-12 15,0 12-71-15,10 22 13 16,15 20 70-16,4 12 15 16,7 12 12-16,1 3-8 15,6 1 6-15,-1-8-24 16,5-6 0-16,0-8-1 16,-2-11-6-16,-5-9 6 0,-5-8 6 15,-10-10-4-15,-10-8 4 16,-8-6-5-16,-7-4 4 15,0-4 21-15,0 0 15 16,-18 0 19-16,-13 0-8 16,-13-16-51-16,-14-4-1 15,-14-4 0-15,-10-4 9 16,-1 2-8-16,0-1 16 16,10 5-8-16,11 4-1 15,13 7 8-15,17 4-15 16,17 3-1-16,6 2-9 15,9 2-67-15,0 0-43 16,0-2-62-16,0 2-109 0,3-6-8 16,8 0-46-16,-1-2-161 15</inkml:trace>
  <inkml:trace contextRef="#ctx1" brushRef="#br0" timeOffset="39290.75">4434 15364 557 0,'0'0'181'0,"0"0"118"15,0 0-181-15,0 0-69 16,0 0 61-16,0 0-3 15,14 0-23-15,-9-8-53 16,1 0-24-16,-2 2 2 16,1-2-9-16,-3 2 7 15,-2 4 6-15,3 0 3 16,-3 2 15-16,0 0-3 0,0 0-1 16,0 0-2-16,0 0 0 15,0 0-8-15,0 0-17 16,4 0-11-16,3 0-21 15,1 8 24-15,4 4 8 16,-1-4 12-16,-3 0-12 16,1-2 1-16,-4-4 0 15,0-2 1-15,-3 0 12 16,-2 0-5-16,0 0 19 16,2 0 8-16,-2 0-19 15,0 0-6-15,2 0-3 0,-2 0-8 16,2 0 2-1,3 0-2-15,1 0-9 0,4 0 9 16,1 0 0-16,5 0-1 16,-1 0 0-16,-1-4 1 15,1 0 1-15,1 0-1 16,-3-2 0-16,0 0 0 16,1 4 0-16,-4-2 0 15,0-2 1-15,-6 4-1 16,-1 2 1-16,-1 0 0 15,-2 0 0-15,0 0 6 16,0 0-7-16,0-2 1 16,0 2 0-16,0 0-1 15,0 0 0-15,0 0-7 0,0 0-11 16,0 0-10 0,-9 0-43-16,-3 0-72 0,-3-2-165 15,-5-4 64-15,-16-4-47 16,5 2 16-16,2-2 74 15</inkml:trace>
  <inkml:trace contextRef="#ctx1" brushRef="#br0" timeOffset="39757.01">4330 15200 336 0,'0'0'602'16,"0"0"-420"-16,0 0-114 16,0 0-4-16,0 0 26 15,0 0-28-15,0 0-17 16,0 5-8-16,0 8 24 15,-7 3 20-15,-2 4-7 16,-2 6-2-16,-4-4-18 16,-1 6-3-16,-5 2-29 15,-2 6-4-15,-6-2 2 16,-5 8 16-16,-4 2-19 16,0 1-2-16,-2-1-8 0,1-2-5 31,0-2-1-31,6-6 7 0,4-6-8 0,7-6 3 15,8-10-2-15,5-2 5 16,5-6-6-16,4-4-6 16,0 0-14-16,0 0-11 15,4 0 12-15,9-12-23 16,8-6-43-16,3-6-71 16,18-24-135-16,-6 4-61 15,-5 4-453-15</inkml:trace>
  <inkml:trace contextRef="#ctx1" brushRef="#br0" timeOffset="40210.57">4319 15352 192 0,'0'0'134'16,"0"0"474"-16,0 0-389 16,0 0-125-16,0 0-38 15,0 0-27-15,0 0-6 16,49 0 28-16,-25-2 28 15,1 0-2-15,2 2 1 16,-1 0-15-16,3 0-2 16,2-2-5-16,0 2-5 15,6 0-22-15,0 0-7 16,1 0-10-16,2 0-12 0,1 0 14 16,0 6-14-1,4-2 9-15,0 0-8 0,-3-2-1 16,1-2 1-16,-6 0 0 15,-3 0-1-15,-10 0 8 16,-4 0-8-16,-8 0 1 16,-4 0 6-16,-4 0-5 15,-4 0-1-15,3 0 11 16,-3 0 2-16,0 0 1 16,0 0-14-16,0 0-1 15,0 0 8-15,0 0-8 16,0 0 1-16,0 0-1 15,0 0-13-15,0 0 0 16,0 0-33-16,0 0-52 16,-24 0-38-16,-1 2-354 0,-2 2-331 0</inkml:trace>
  <inkml:trace contextRef="#ctx1" brushRef="#br0" timeOffset="40926.65">4637 15593 1204 0,'0'0'498'0,"0"0"-444"15,0 0-42-15,0 0 9 0,0 0-21 16,0 0-75-16,0 0 74 15,-73 88-31-15,44-46 13 16,0-4 7-16,7-6 2 16,8-10 9-16,5-4 1 15,7-10-1-15,2-6-8 16,0-2 9-16,0 0 4 16,16-2 21-16,8-14-24 15,9-2 16-15,6-8-4 16,-2 2 0-16,-3 4 6 15,-12 10-8-15,-9 2-10 16,-11 8-1 0,-2 0-8-16,0 8-14 0,-19 18-29 15,-8 4 36-15,-6 12 14 0,-1-2-50 16,5 0 9-16,3-8-15 16,7-6 11-16,11-3 6 15,3-15-5-15,5-4 7 16,0-4 38-16,9 0 60 15,16-8 1-15,8-14 11 16,5-9 11-16,-3 7-16 16,-1-2-14-16,-8 12-23 15,-12 6-17-15,-12 8-13 16,-2 0-35-16,-6 14-46 16,-21 20 36-16,-11 7 44 0,-4 13-31 15,-3 0 13 1,0 4 1-16,8-4-14 0,3-2 19 15,10-8 12-15,11-8-14 16,7-13-8-16,6-9 22 16,0-9 2-16,10-5 24 15,13 0 23-15,3-19 50 16,7-8 4-16,1-5-41 16,-3 2-35-16,-5 2-26 15,-5 8-31-15,-5 4-47 16,-8 4-56-16,-3 2-121 15,-5-6-14-15,0 2-386 16,0-4 372-16</inkml:trace>
  <inkml:trace contextRef="#ctx1" brushRef="#br0" timeOffset="41192.71">4684 15887 39 0,'0'0'1000'0,"0"0"-692"16,0 0-186-16,0 0 32 16,0 0-17-16,136-40-77 15,-107 22-38-15,-2 4-22 16,-10 0-1-16,-3 6-24 16,-7 4-25-16,-7-2 1 15,0 6-16-15,0 0-86 0,-9 0-165 16,-20 0-31-16,2 6-365 15,0 6 637-15</inkml:trace>
  <inkml:trace contextRef="#ctx1" brushRef="#br0" timeOffset="41490.44">4684 15887 217 0,'45'44'383'0,"-56"-25"-104"0,-3 7-126 16,-1 2-75-16,1 2-29 16,1 2 53-16,1-6-34 15,8 2-61-15,2-10 3 16,2-6-20-16,0-8-17 15,11-4-10-15,13 0 37 16,12-20 43-16,11-8-14 16,7-8-29-16,2-4-10 15,-6 8 10-15,-7 10 0 16,-11 9-1-16,-11 8-11 0,-7 5 11 16,-8 0 1-16,-3 10 42 15,-3 3 35-15,0 10-19 16,0-1-3-16,-7 0-7 15,-6 0-4-15,4 0-6 16,0-8-28-16,3-6-10 16,-4-2-6-16,1-2-42 15,-2-4 2-15,-2 0-98 16,-7-14-91-16,2-8-163 16,5-8-167-16</inkml:trace>
  <inkml:trace contextRef="#ctx1" brushRef="#br0" timeOffset="42022.54">4878 15561 1020 0,'0'0'567'16,"0"0"-487"-16,0 0-65 16,0 0 18-16,0 0 18 15,-14 144-11-15,14-92-11 16,0 6-6-16,0 0-14 15,-2 0-2-15,-11 5 8 16,-5 1-13-16,-1 2 4 16,-2-4 0-16,3-8-6 15,5-10 6-15,7-12-6 16,3-5-1-16,3-14-11 0,0-4-10 16,5-5-8-1,16-4 27-15,10 0 3 0,15 0 22 16,9 0 20-16,10-8-2 15,4-5-14-15,0 3-10 16,-3-3-14 15,-8 4 12-31,-4 5 1 0,-12 3-5 0,-11 1-10 0,-6 0 1 16,-11 0 0-16,-8 0 0 16,-4 0 42-16,-2 0 14 15,0 0-16-15,0 0 1 16,0 0-10-16,0 0 27 15,0-5-1-15,0 5-5 16,0-4 5-16,0-4-13 0,0-2-23 16,-4-4 2-16,-2-8-17 15,-2-4-7-15,0-6 0 16,-1-12-47-16,0-4-96 16,-11-16-92-16,3 16-149 15,1 7-546-15</inkml:trace>
  <inkml:trace contextRef="#ctx1" brushRef="#br0" timeOffset="45951.56">5455 13225 221 0,'0'0'391'0,"0"0"-166"0,0 0-91 15,0 0-67-15,0 0-21 16,0 0 44-16,0 0-12 16,0-17-29-16,-5 17-27 15,1 0 1-15,-3 0-23 16,3 0 0-16,-4 6 34 16,-6 6-8-16,1 5-17 15,-6 5-8-15,4 4 15 16,-1 4-10-16,1 1 7 0,3 4 7 15,2 3-20-15,1 0-3 16,3 0-10 0,6-4-1-16,0 0 14 0,0-7 14 15,0-1-7-15,8-4-7 16,7-2 0-16,1-2 1 16,4-2 12-16,2-2-2 15,3-4-9-15,0-2 17 16,-4-2-13-16,0-4 9 15,-3-2-4-15,-1 0 5 16,-3 0 6-16,1 0-4 16,-4 0-1-16,3-8-1 0,-1-4 4 15,1-2 4-15,-1-3-7 16,3-2 1-16,-1-5-11 16,-1-2-6-16,-6-3 9 15,1-1-9-15,-5-2 12 16,-4 0-4-16,0-2-9 15,0 2 18-15,0 2-5 16,0 2 7-16,0 4-8 16,0 0-11-16,0 4 0 15,0-3-1-15,0 4 0 16,-2-3 0-16,0-3-1 16,-4 4-5-16,1-1 6 0,-3 1 0 15,-2 5 0-15,1 0-6 16,-1 6-16-16,-4 0 5 15,3 2-2-15,-3 4 9 16,1 0 10-16,-3 2 0 16,-3 2-1-16,-2 0-19 15,-4 0-11-15,2 16 8 16,-4 4 2-16,2 2 5 16,3 0 15-16,4 0 0 15,4-4-1-15,6-2-19 16,3 0-19-16,1-1-3 15,4-1-92-15,0-3-77 16,9 6-28-16,8-3-20 16,-1-1-141-16</inkml:trace>
  <inkml:trace contextRef="#ctx1" brushRef="#br0" timeOffset="46996.81">5872 13736 312 0,'0'0'319'0,"0"0"-88"15,0 0-120-15,0 0-40 16,0 0 74-16,0 0-37 16,0 0-55-16,-73-31-38 15,73 31-15-15,0 0-41 16,0 0 11-16,4 15 30 15,2 3 17-15,1 2 8 16,0-2 4-16,0-2-5 16,1-2-2-16,-1-6-9 15,-1-4-13-15,-1-2 9 16,0-2 1-16,-3 0 32 0,-2 0 16 16,0 0 11-16,0-8-24 15,0-6-29-15,0 0-13 16,-12 0-2-16,4 4-1 15,1 4 11-15,3 2-11 16,2 4-12-16,2 0-4 16,0 0-7-16,0 0-24 15,2 2 18-15,9 4 19 16,2 2-3-16,1-4-7 16,-4-2 20-16,0-2 2 15,-4 0 19-15,-3 0-2 16,-3 0 21-16,0 0 23 15,0 0-19-15,-7 0-41 0,-5 0-3 16,-1 0-1-16,2-2-21 16,2-2-54-16,-6-12-114 15,3 2-106-15,1 4-587 0</inkml:trace>
  <inkml:trace contextRef="#ctx1" brushRef="#br0" timeOffset="49384.6">6353 13221 386 0,'0'0'23'16,"0"0"185"-16,0 0-40 16,0 0-51-16,0 0-39 15,0 0 11-15,0 0 62 16,-5 15 7-16,5-15-70 15,0 0-34-15,0 0-19 16,0 0-18-16,0 0-17 16,0 4-27-16,5 3-15 15,2-1 11-15,4 2-1 16,3 0 10-16,3-1-2 0,3 0-55 16,5-3 79-1,2-2-44-15,-2-2-105 0,0 0-24 16,-4 0-143-16,-8 0 125 15,-7 0 191-15,-3 0 33 16,-1 9 138 0,1 5-39-16,3 3-36 0,3 1 16 15,7-2-34-15,3-2-30 16,10-2-48-16,10-10-14 16,36-6-24-16,-8-18-111 15,-1-9-697-15</inkml:trace>
  <inkml:trace contextRef="#ctx1" brushRef="#br0" timeOffset="49584.23">7197 13232 1106 0,'0'0'558'0,"0"0"-472"15,0 0-41-15,0 0 4 16,0 0-16-16,0 0-33 16,0 0-87-16,41 7-43 15,-13-6 9-15,32-1-129 16,-8-14-260-16,2-5-120 0</inkml:trace>
  <inkml:trace contextRef="#ctx1" brushRef="#br0" timeOffset="49666.97">7625 13218 636 0,'0'0'533'0,"0"0"-213"16,0 0-218-16,0 0-57 0,0 0-13 15,0 0-32-15,0 0-40 16,31 4-167-16,-8-12-42 15,1-3-381-15</inkml:trace>
  <inkml:trace contextRef="#ctx1" brushRef="#br0" timeOffset="49856.1">8078 13198 153 0,'0'0'1356'0,"0"0"-1193"16,0 0-106-16,0 0-28 15,0 0-29-15,0 0-8 16,0 0-138-16,26-4-188 0,-14-4-383 16</inkml:trace>
  <inkml:trace contextRef="#ctx1" brushRef="#br0" timeOffset="49967.82">8376 13190 1033 0,'0'0'549'0,"0"0"-459"31,0 0-78-31,0 0 8 0,0 0-20 0,0 0-4 16,0 0-32-16,41 14-133 15,-29-14-211-15,1 0-671 0</inkml:trace>
  <inkml:trace contextRef="#ctx1" brushRef="#br0" timeOffset="57920.33">20807 16415 469 0,'0'0'48'16,"0"0"-41"-16,0 0 139 15,0 0-2-15,0 0-92 0,0 0-35 16,0 0 1-16,0 32 13 16,0-24-3-16,-5 0 15 15,-4 2 18-15,-2 2 13 16,-2 2 59-16,-3 0-1 15,1-2-54-15,-1 2-34 16,3 4-18-16,-1-4-14 16,3-2-4-16,0 2-8 15,5-6 0-15,0 2-17 16,4-6-57-16,0 0-68 16,0-4 17-16,0 2-36 15,-3 0-107-15,1 0-28 0</inkml:trace>
  <inkml:trace contextRef="#ctx1" brushRef="#br0" timeOffset="58309.3">20773 16517 143 0,'0'0'277'0,"0"0"-209"31,0 0-54-31,0 0-14 0,0 0 111 0,0 0 30 16,0 0 8-16,27-4-13 15,-25 4-29-15,0 4 0 16,1 4-1-16,1-4-54 16,0 6-20-16,0-2-13 15,4-2-12-15,-4 6 0 16,3-2-7-16,-1 0-12 16,-2 2-21-16,4-4-51 15,-4-2-16-15,1 2 30 16,-1-4 5-16,-2 0 16 15,-2 2-7-15,0-2-57 0,0 0-108 16,0 0-182-16</inkml:trace>
  <inkml:trace contextRef="#ctx1" brushRef="#br0" timeOffset="58683.85">20655 16691 717 0,'0'0'229'15,"0"0"-123"-15,0 0-27 0,0 0 23 16,0 0 11-16,0 0-12 15,0 0-22-15,93-10-46 16,-72 10-12-16,-4 0-5 16,1 0-9-16,0 0-7 15,-2 0-7-15,-1 0-20 16,-1 0-47-16,2 2-90 16,-5 1-8-16,-5-2-348 0</inkml:trace>
  <inkml:trace contextRef="#ctx1" brushRef="#br0" timeOffset="69038.67">6368 13068 97 0,'0'0'355'16,"0"0"-320"-16,0 0-35 15,0 0 0-15,0 0 83 0,0 0-16 16,0-52-38-16,0 50-27 16,0 0-2-16,0 2-8 15,0 0-26-15,0 0-17 16,0 0 8-16,0 0 23 16,0 0 18-16,0 0 2 15,0 0 1-15,0 0 14 16,0 0-2-16,0 0-3 15,0 0-3-15,0 0-7 16,0 0 0-16,0 0 0 16,0 0 0-16,0 0-1 15,0 0 1-15,0 0-6 16,0-4 6-16,0 2 48 0,0 0 62 16,0 2 27-16,0 0-1 15,0 0-19-15,0 0 22 16,0 0-23-16,0 0-40 15,0 0-39-15,0 4 1 16,0 12 34-16,0 4 2 16,3 8-9-16,-1 4-1 15,-2 4-19-15,0 6-5 16,0 5-7-16,0 4 3 16,0 6-10-16,0-1-11 15,-7 0-1-15,-1-4-9 16,-2-4-4-16,-1-6 5 15,3-6-3-15,-1-5-2 16,2-5 10-16,0-8-11 16,5-4 2-16,0-8 7 0,2-2-9 15,0-4 0-15,0 0 8 16,0 0-8-16,0 0 6 16,0 0-6-16,0-8 0 15,0-14 0-15,0-10-20 16,0-14 9-16,6-8 0 15,2-11-3-15,-4-1-12 16,-2 4-3-16,0 10 18 16,-2 12 11-16,0 15 1 15,2 14 5-15,-2 4-5 16,0 5-1-16,3 2 0 16,-3 0-5-16,4 0-6 15,0 0-14-15,1 20 6 0,1 13 19 16,1 9 0-16,-2 8 17 15,-1 4 4-15,-4 2-10 16,0-6-2-16,0-3-8 16,0-10 1-16,0-6-1 15,0-9 0-15,0-8 1 16,0-6-2-16,0-4-9 16,0-4 8-16,0 0-6 15,0 0-15-15,0-2-19 16,11-29-98-16,7 3-217 15,-3 2-254-15</inkml:trace>
  <inkml:trace contextRef="#ctx1" brushRef="#br0" timeOffset="69454.56">6798 12988 464 0,'0'0'179'0,"0"0"106"15,0 0-150-15,0 0-71 0,0 0 90 16,0 0-9-16,9 106-57 15,-7-62-18-15,-2 4-13 16,0 9-3-16,0 1-11 16,0 2 6-16,0-2-11 15,-4-6-16-15,-3-8-12 16,3-8-4-16,0-10-6 16,2-6 1-16,2-8-1 15,0-3-6-15,0-5-13 16,0-4 3-16,0 0-27 15,0 0-14-15,0 0-24 16,0-11-116-16,6-7-27 16,7-4-354-16</inkml:trace>
  <inkml:trace contextRef="#ctx1" brushRef="#br0" timeOffset="69802.42">7440 12932 755 0,'0'0'358'16,"0"0"51"-16,0 0-250 16,0 0-92-16,0 0-6 15,0 0-11-15,0 0-34 0,0 66 10 16,-6-8 15-1,-5 10-19-15,1 4-10 0,2 1-9 16,1-8-2-16,0-4 7 16,3-9-8-16,1-8-6 15,1-10 6-15,2-10-7 16,0-8-28-16,0-8-25 16,0-4 6-16,0-2-8 15,0-2 13-15,0 0-10 16,7-20-73-16,9-6-132 15,1 0-321-15</inkml:trace>
  <inkml:trace contextRef="#ctx1" brushRef="#br0" timeOffset="70089.2">7933 13086 867 0,'0'0'389'15,"0"0"-223"-15,0 0-66 16,0 0-3-16,0 0-5 16,0 0 10-16,-14 118-23 15,3-64-49-15,2 3-24 16,1 1-5-16,2-4 8 16,2-2-9-16,2-8-11 15,2-8-10-15,0-6-13 16,0-10-7-16,0-7 15 15,0-8-26-15,0-5-23 0,0 0-36 16,9-18-80 0,5-5-57-16</inkml:trace>
  <inkml:trace contextRef="#ctx1" brushRef="#br0" timeOffset="70339.52">8358 13086 514 0,'0'0'533'0,"0"0"-387"16,0 0 61-16,0 0-18 16,-42 130-46-16,26-85-51 15,5-3-53-15,4-2-36 0,3-6-3 16,4-6-10-16,0-6-25 16,0-6-3-16,0-4-25 15,0-4-36-15,2-6-89 16,12-2-3-16,1-10-58 15,-1-6-609-15</inkml:trace>
  <inkml:trace contextRef="#ctx1" brushRef="#br0" timeOffset="70446.23">8679 13291 152 0,'0'0'0'0</inkml:trace>
  <inkml:trace contextRef="#ctx1" brushRef="#br0" timeOffset="70637.73">8679 13291 1247 0,'-29'-33'516'0,"29"33"-443"31,0 0-51-31,0 0 22 0,0 0-2 0,2 0-42 16,0 0-10-16,6 0-85 16,0 0-6-16,10 0-59 0,-2 0-128 15,-2-10-251-15</inkml:trace>
  <inkml:trace contextRef="#ctx1" brushRef="#br0" timeOffset="70805.28">8891 13176 320 0,'0'0'880'15,"0"0"-511"-15,0 0-248 16,0 0-60-16,0 0 62 16,0 0-48-16,0 0-64 15,4 0-11-15,-2 0-104 16,5 0-48-16,9-2-57 15,-4-4-39-15,3-2-261 0</inkml:trace>
  <inkml:trace contextRef="#ctx1" brushRef="#br0" timeOffset="71070.59">9136 13040 385 0,'0'0'554'0,"0"0"-342"15,0 0-45-15,0 0 23 0,0 0-45 16,0 0-41-16,0 0-38 15,2 12-30-15,-2 8 11 16,-4 6-3-16,-7 8-20 16,-3 5-10-16,3 1-5 15,-3 2-8-15,1-1 8 16,-1-1 0-16,4-1-8 0,3-7 0 16,1-6-1-1,4-8-12-15,2-6-20 0,0-6-42 16,-4-4-31-16,4-2 32 15,0 0-15-15,-4 0-64 16,0-2-47-16,-3-6-118 0</inkml:trace>
  <inkml:trace contextRef="#ctx1" brushRef="#br0" timeOffset="72353.89">6231 13894 396 0,'0'0'45'0,"0"0"255"0,0 0-112 15,0 0-117 1,0 0-32-16,0 0 45 0,0 0 4 16,73-6-5-16,-42 8-7 15,7 4-2-15,5 2-15 16,9-4 2-16,9-4-16 15,8 0-21-15,9 0 3 16,3-12-7-16,0-4-2 16,-2 0-5-16,-4 4-7 15,-7 6 2-15,-6 4-7 16,-5 2-1-16,-1 0 1 16,2 0 1-16,2 0-1 15,3 0 4-15,-1 0-3 16,2 0-1-16,1-6-1 0,-3 0 0 15,-1-2 0-15,-6 4 0 16,-7 0 1-16,-8 2 0 16,-9 2-1-16,-7 0-1 15,-4 0 1-15,-4 0-1 16,-5 0 2-16,-2 0-1 16,-4 0 1-16,-1 0 5 15,-2 0-6-15,0 6 0 16,0 2 1-16,-2 4 7 15,0 4 3-15,0 2-3 16,0 2 1-16,-8 2-1 16,-2 1-8-16,2-4 2 15,-1-1-1-15,0-1-1 0,2-3 0 16,0-5-13-16,-1 0-6 16,-1-4 17-16,2-2-2 15,-2-3 4 1,3 0 7-16,-3 0-1 0,4-7-6 15,0-11-21-15,5-8 6 16,0-4 14-16,0 0 1 16,16-4-1-16,4 4 1 15,2 4 1-15,3 2 14 16,4 6-9-16,2 0-4 16,3 4 0-16,3 0-2 15,1 4 1-15,3 2-1 16,-1 0 0-16,0 2 2 0,-2 2 4 15,0 1 1 1,-5 2-6-16,0-1 13 0,1 2 0 16,-1-2-4-16,2 0-8 15,4-5 8-15,-1 2-8 16,-1-4 15-16,1 0-5 16,-2 0 0-16,-2 1-4 15,-6 1-2-15,0 0 0 16,-2 2 1-16,-8 0-7 15,-3 1 1-15,-5 3-2 16,-6 1 2-16,-4 0-1 16,0 0 0-16,0 0-13 0,0 0-34 15,0 0-32-15,-14 0-162 16,-3 4-115-16</inkml:trace>
  <inkml:trace contextRef="#ctx1" brushRef="#br0" timeOffset="73052.09">7588 14191 320 0,'0'0'1035'16,"0"0"-808"-16,0 0-166 15,0 0-31-15,0 0 13 16,0 0-33-16,0 0-10 16,0 50 2-16,0-16 12 15,0 6-3-15,0-8-9 16,0 0-2-16,0-2 1 16,0-2-1-16,0-3 0 15,0-5 0-15,0-4-8 0,-5-6 7 16,2-6 0-16,3 0 1 15,0-4 9-15,0 0 0 16,0 0 4-16,0-21-5 16,14-2-8-16,11-17 0 15,6-5-1-15,7-1-1 16,4 2 2-16,1 0 0 16,-4 12-1-16,-7 6 0 15,-8 10 0 1,-7 8 0-1,-7 6 1-15,-3 2-12 0,-3 0 12 0,0 16 1 0,1 8 22 16,-1 6 5-16,3-2-6 16,2 4-6-16,2 1 3 15,3-8-3-15,3 0-9 16,3-6-7-16,7-2 1 16,0-8-1-16,2 0 0 15,0-9-1-15,-3 0-46 16,-4 0-45-16,-8-10-75 15,-9-2-153-15,-5-1-303 0</inkml:trace>
  <inkml:trace contextRef="#ctx1" brushRef="#br0" timeOffset="74270.86">9905 13591 925 0,'0'0'682'0,"0"0"-522"0,0 0-126 16,0 0-28-16,0 0 20 15,0 0-17-15,0 0-3 16,73 28 7-16,-35-20-6 15,4 1-4-15,-2-1 4 16,-2-5 1-16,-4 1-7 16,-8-1 0-16,-6-2 0 15,-4-1 6-15,-7 0-7 16,-5 3 0-16,-4-2-18 16,-6 8-73-16,-17-5-168 15,-10 1-457-15</inkml:trace>
  <inkml:trace contextRef="#ctx1" brushRef="#br0" timeOffset="74435.98">9797 13993 1320 0,'0'0'593'0,"0"0"-517"16,0 0-49-16,0 0 56 15,147 1-8-15,-86-2-36 16,-1-6-34-16,-2 3-5 15,0 4-78-15,-14 0-153 16,-13 0-371-16</inkml:trace>
  <inkml:trace contextRef="#ctx1" brushRef="#br0" timeOffset="88996.62">10914 13359 162 0,'0'0'190'0,"0"0"97"15,0 0-287-15,0 0-14 16,0 0-87-16,-2 2 16 16,2-2 31-16,-2 2 54 15,-1-2 31-15,-1 0 84 16,4 2 32-16,0-2-2 16,0 2-18-16,0 0-30 15,0-2-15-15,0 2-4 16,0 0-4-16,0 0-12 15,0 0-4-15,0 0-4 16,0 4 1-16,0 2 9 16,0 2 8-16,0 6 2 15,-1 2-23-15,1 4 3 0,-2 0-9 16,2 2-17-16,-2 2 3 16,0 2-7-16,2-1-13 15,-2 2-2-15,2 2 0 16,-2 3-8-16,-1 6 14 15,-1 0-14-15,0 6 12 16,-2-4 3-16,2 0-1 16,0-4-5-16,2-2-9 15,-3-3 1-15,3-8 11 16,0-3 3-16,0-5-15 16,0-9 4-16,2-2-4 15,0-4-1-15,0-2 1 16,0 0 9-16,0 0-9 15,0 0 11-15,0 0-11 16,0 0 8-16,0 0-9 0,0 0 7 16,0 0-7-16,0 0-20 15,0 0-23-15,0-6-65 16,0-17-116-16,0 1-159 16,0 3-213-16</inkml:trace>
  <inkml:trace contextRef="#ctx1" brushRef="#br0" timeOffset="89691.2">11317 13700 307 0,'0'0'859'0,"0"0"-609"16,0 0-181-16,0 0-46 16,0 0-4-16,0 0-10 15,0 0-9-15,-2 5 0 16,2-1 1-16,4 1 13 15,1-1 29-15,-1-2 16 16,0 4-5-16,1-6 5 16,2 1-7-16,4 2 7 15,5-1-12-15,6-2 11 16,4 0-7-16,6 0-33 16,3 0 13-16,4 0-5 0,-2 0-20 15,-1-2-6-15,-5-2 18 47,-6 4-12-47,-4 0-6 0,-5 0 0 0,-7 0 1 0,-2 0 1 0,-4 0-1 16,-3 0-1-16,0 0 15 15,0 0-3-15,0 0-11 16,0 0 12-16,0 0-4 16,0 0-8-16,0 0 12 15,0 0-13-15,0 0 0 16,0 0-12-16,0 0-34 0,0 0-14 15,0 0-60-15,-8-12-33 16,0 2-124-16,1 0-392 16</inkml:trace>
  <inkml:trace contextRef="#ctx1" brushRef="#br0" timeOffset="90456.3">12244 13547 970 0,'0'0'634'0,"0"0"-494"15,0 0-85-15,0 0 7 16,0 0 4-16,0 0-50 15,0 0-16-15,0 10-6 16,-6 10 6-16,-8 8-1 0,1 4 1 16,0 0 0-16,3 1 0 15,4-1 0-15,1 0 0 16,5-8 0-16,0 2 0 16,0-4-1-16,3 0 1 15,9-4-13-15,2-4 5 16,4 0-2-16,0-4 9 15,-2-4-24-15,6-4 6 16,-2-2 17 0,-3 0 2-16,4 0 1 0,-1-10 0 15,-1-4 8-15,0-4-2 16,-4 0-1-16,1-8 0 0,-5 0 4 16,0-6-10-16,-2-4 6 15,-7-3 0 1,-2 2-6-16,0-4 1 15,-2 7 10-15,-10 6-5 16,-3 9 19-16,2 8-19 0,-1 5-6 16,1 6-31-16,-1 0 21 15,1 0 10-15,2 0-9 16,0 0-16-16,4 0-10 16,5 2 26-16,0 0 9 15,2-2 0-15,0 0 0 16,0 0-6-16,0 0-3 15,0 0-29-15,0 4-29 16,0 2-114-16,0 15-20 16,4-3 17-16,3 0-506 0</inkml:trace>
  <inkml:trace contextRef="#ctx1" brushRef="#br0" timeOffset="90767.17">12660 13926 920 0,'0'0'672'0,"0"0"-577"16,0 0-75-16,0 0-7 15,0 0 12-15,0 0-19 0,0 0 0 16,25 13-5-16,-19-10 4 15,2-1-4-15,-4 2-1 16,0-2 6-16,-1-2-6 16,-3 2-1-16,2-2-18 15,-2 0-77-15,0 0-121 16,0 0-45 0,0-4-737-16</inkml:trace>
  <inkml:trace contextRef="#ctx1" brushRef="#br0" timeOffset="91907.14">13171 13533 880 0,'0'0'223'0,"0"0"-148"16,0 0 44-16,0 0 32 15,0 0-68-15,0 0-43 0,0 0-19 16,0-2-8 0,0 2 4-16,0 0 1 0,0 0-8 15,0 0-4-15,0 0-5 31,0 0 9-31,0 0-2 0,0 0-8 0,0 0 1 16,0 0 5-16,0 0-6 16,0 0 7-16,0 0-1 15,0 0 1-15,0 0 1 16,0 0-2-16,0 0 1 16,0 0-1-16,0 0-5 15,0 0 0-15,0 0 1 16,0 0-1-16,0 0-1 0,0 0 0 15,0 0-7 1,0 0-3-16,0 0 4 0,0 0 6 16,0 0 0-16,0 0 0 15,0 0 6-15,0 0 14 16,0 0 18-16,0 0-4 16,0 0-15-16,0 0-6 15,0 0-12-15,0 0 9 16,0 0-9-16,-4 0 1 15,-1 6-1-15,-2 3 0 16,0 4 0-16,-3 5 8 16,-1 5-2-16,1 0 2 0,1 1-7 15,1 1-1 1,4-1 1-16,0 0-1 0,4-2 1 16,0-2-2-1,0 0-2-15,0-4 1 0,10-2-5 16,-1-2-2-16,-1-6 8 15,4-2-18-15,1-2-2 16,1-2 5-16,-1 0 15 16,2 0 1-16,1 0 15 15,-3-10-15-15,1 0 12 16,-1-4-12-16,1-2 1 16,-3-2-2-16,-1-2 1 15,2-2-1-15,-3 0 0 16,-3-2-1-16,-1 2 1 15,-5-3 0-15,0 3 0 0,0 2-11 16,0 2 11 0,0 6 8-16,-11 2-8 0,2 5-9 15,0 2 1-15,2 1 7 16,3 2 0-16,-1 0-6 16,1 0-18-16,2 0-11 15,2 0-24-15,0 8-54 16,0-2-127-16,9-2-77 0</inkml:trace>
  <inkml:trace contextRef="#ctx1" brushRef="#br0" timeOffset="92277.49">13472 13609 1054 0,'0'0'380'16,"0"0"-257"-16,0 0-70 16,0 0-37-16,0 0-15 15,0 0 6-15,0 0-6 16,-4 81 7-16,4-59-8 16,0-2 7-16,0-6-7 15,0-4 1-15,6 0-1 16,5-8 0-16,3 0-24 15,1-2 24-15,3 0 0 16,-1 0 8-16,-3-4 4 16,-7-4-5-16,-3 2-7 0,-4 4-25 15,0 2-110-15,-6 0-83 16,-5 0-806-16</inkml:trace>
  <inkml:trace contextRef="#ctx1" brushRef="#br0" timeOffset="92376.23">13782 13782 1196 0,'0'0'564'0,"0"0"-504"47,0 0-54-47,0 0-6 0,0 0-38 0,0 0-241 0,0 0-410 0</inkml:trace>
  <inkml:trace contextRef="#ctx1" brushRef="#br0" timeOffset="92565.72">14073 13760 1413 0,'0'0'281'0,"0"0"-192"16,0 0-19-16,0 0-45 16,0 0-25-16,0 0-89 15,0 0-137-15,33 2-154 16,-19-2-712-16</inkml:trace>
  <inkml:trace contextRef="#ctx1" brushRef="#br0" timeOffset="92659.06">14349 13740 914 0,'0'0'711'0,"0"0"-546"16,0 0-98-16,0 0 4 0,0 0-71 15,0 0-19-15,0 0-174 16,50-4-175-16,-31-6-319 0</inkml:trace>
  <inkml:trace contextRef="#ctx1" brushRef="#br0" timeOffset="92828.58">14690 13669 1467 0,'0'0'396'0,"0"0"-279"0,0 0-45 15,0 0-10-15,0 0-50 16,0 0-12-16,0 0-141 15,41 0-50-15,-14 0-30 16,-4 0-94-16,-2 0-428 0</inkml:trace>
  <inkml:trace contextRef="#ctx1" brushRef="#br0" timeOffset="93374.04">15421 13365 715 0,'0'0'389'15,"0"0"-140"-15,0 0-99 16,0 0-59-16,0 0-30 16,0 0-13-16,0 0-24 15,13-18-10-15,-13 18-6 0,3 0-7 16,2 4 31-16,-3 12-1 15,2 4 4-15,-4 10 16 16,0 4-13-16,0 4-17 16,0 6 2-16,0 0-11 15,-2 5-11-15,-2-3 5 16,1 0-4 0,1-6-2-16,-1-8 5 0,3-6-4 15,-2-6 0-15,2-6-1 16,0-6 1-16,0-2-1 15,0 0 1-15,0-4-1 16,0 2 1-16,0-4 0 16,-2 2-1-16,2-2 0 15,0 0-8-15,0 0-15 16,0 0-40-16,0 0-16 0,0 0-29 16,0-12-199-16,0 0-466 15</inkml:trace>
  <inkml:trace contextRef="#ctx1" brushRef="#br0" timeOffset="94986.62">12999 14011 525 0,'0'0'75'0,"0"0"-59"16,0 0 20-16,0 0-17 16,0 0-16-16,0 0 4 15,0 0 68 1,22 11 32-16,-5-11 17 0,0 0-11 15,1 0 10-15,0 0 10 16,-5 0-25-16,0 0-27 16,3 0-24-16,4 0-8 15,6 0-6-15,8 0-23 16,4 0-10-16,4-1 5 16,3-5-9-16,-3 2-6 0,-4 1 8 15,-5 3-8 1,-1 0 5-16,-5 0-3 0,-1 0-2 15,-1 0 0-15,-5 0 0 16,0 0 0-16,-2 0 1 16,-5 0 5-16,-1 0 0 15,3 0-5-15,-4 0 0 16,-3 0 5-16,4 0-5 16,1 0 8-16,1 0-9 15,-1 0 0-15,-1 0 0 16,1 4-1-16,-3 0-1 15,0 1-8-15,-1 0-3 0,-1 2 7 16,-3 3 6 0,-1-5 0-16,1 4 1 0,-3 3 0 15,1 2 5-15,-1 0-5 16,0 0-1-16,0-2 1 16,0-2 0-16,-2 0 0 15,2 0 1-15,0-2-1 16,-2 2 0-16,0-4 0 15,0 2 0-15,0-2-1 16,0 2 0-16,0-6 0 16,0 2 0-16,-2-4-10 15,-2 0 10-15,-2 0 41 16,1 0 16-16,-3 0-25 0,2 0-32 16,2-6 0-16,0 0 0 15,2-4 0-15,2 4 0 16,0-8-27-16,0 2 8 15,0-2 5-15,12-3-2 16,2 2 14-16,4-1 1 16,-2 4 1-16,1 0 0 15,1-1 0-15,-1 5 0 16,4 1 1-16,1 0-1 16,1 2 1-16,0 1 5 15,2-2-6-15,4-1 0 16,3 1 1-16,1 1 0 15,0-2-1-15,1 1 0 16,-3 2 0-16,-2 3 0 16,-2 1-3-16,-3 0 3 0,1 0 0 15,-2 0 0 1,0 0 6-16,2-3-6 0,0-1 0 16,2-2 0-16,2-2 1 15,2-2 0-15,2 1 0 16,-2-2-1-16,-2 1 1 15,-4 4-1-15,-3 0 0 16,-4 4 4-16,-2-2-4 16,1 2-1-16,-2 2 1 15,6 0-1-15,-1-2 0 16,3 2 0-16,0-4 1 16,0 2 0-16,-3-2 0 0,-5 0 1 15,-9 2 18-15,0 2 8 16,-6 0 47-16,0 0 11 15,0 0-29-15,0-2-28 16,0 2-28-16,0-2-16 16,0 0 14-16,-7 0-23 15,2-2-74-15,-10 0-75 16,1 0-180-16,-1 0-847 0</inkml:trace>
  <inkml:trace contextRef="#ctx1" brushRef="#br0" timeOffset="100184">14131 14337 514 0,'0'0'70'0,"0"0"-51"16,0 0-10-16,0 0 73 16,0 0 29-16,0 0-62 15,0 0 8-15,0 0 27 16,0 0-18-16,0 0-14 15,0 0-13-15,0 0-8 0,0 0 8 16,2 0 10 0,-2 0-7-16,2 4-10 0,1 2 7 15,-1 2-6-15,1-2-4 16,-1 6-1-16,0-2-3 16,-2 7 12-16,0-2 4 15,0 6-7-15,0 1-15 16,0 0-12-16,0 2-6 15,0-4 5-15,0-4 1 16,0-4-6 0,0-2-1-16,-2-2 1 0,2-4 0 15,0-2 0-15,0-2 10 16,-2 2-11-16,2-2 0 16,0 0 0-16,0 0 7 15,0 0 2-15,0 0 4 0,0 0 13 16,0 0 1-1,0 0-10-15,0-4-1 0,0-16-16 16,13-4-21-16,2-6 4 16,7-4-14-16,3-2 3 15,-2 1 8-15,-4 5 10 16,-3 10 10-16,-5 7 1 16,-6 4 5-16,-4 5 4 15,-1 4-1-15,0 0 0 16,0 0-9-16,0 0-28 15,0 2 28-15,0 14 1 16,0 4 12-16,0 6 6 0,0 5-6 16,0-5 11-1,0 6-10-15,0-9-6 0,8 6 0 16,3-5-2-16,2-2-5 16,0 0 1-16,3-10-2 15,-3-2-1-15,0-4-24 16,-3-2-24-16,-1-4-34 15,-3 0-105-15,-4 0-321 0</inkml:trace>
  <inkml:trace contextRef="#ctx1" brushRef="#br0" timeOffset="101205.32">14441 14468 639 0,'0'0'260'15,"0"0"-138"-15,0 0-33 16,0 0-2-16,0 0-7 15,0 0-12-15,0 0-6 16,11 0 5-16,-4 0-7 16,1 0-15-16,3 0 0 15,5 0-6-15,5 0-7 16,0 0 13-16,6 0-5 16,2 0-8-16,0 0 6 15,-2 0-20-15,-4-4-8 16,-4-1 0-16,-5 1-10 15,-5 3 3-15,-5 1 6 0,-4 0 4 16,0 0 16-16,0 0-4 16,0 0 10-16,0 0-14 15,0 0-11 1,0 0-10-16,0 0 0 0,0 0-1 16,0 0-8-16,0 0-9 15,0 0-16-15,0 0-16 16,0 0-10-16,0-4-10 15,0 2-61-15,0-2-140 16,0 4 77-16,-4-3-107 16,-1 3-593-16</inkml:trace>
  <inkml:trace contextRef="#ctx1" brushRef="#br0" timeOffset="102139.92">14873 14233 637 0,'0'0'298'0,"0"0"-135"0,0 0-30 16,0 0 18-1,0 0-28-15,0 0-51 0,0 0-29 16,0 0-5-16,0 0-12 16,0 0-15-16,0 2 0 15,0 8 10-15,0 6 20 16,0 2-12-16,0 2-1 15,0 0 2-15,0 2-8 16,0 1-16-16,0 0 6 16,0-1-5-16,0 1-7 15,0-1 1-15,0-4 0 16,0 4 6-16,0-8-5 47,0 2-1-47,0-2 1 0,0 0-1 0,0-6 1 0,0 2 3 0,0-6-5 0,0 2 0 15,0-4 1-15,0 0-1 16,0-2 1-16,0 2 7 16,0-2-8-16,0 0 9 15,0 0-8-15,0 0 8 16,0 0-2-16,0 0-7 16,0 0-43-16,0-10-58 15,0-8-96-15,0 0-680 0</inkml:trace>
  <inkml:trace contextRef="#ctx1" brushRef="#br0" timeOffset="109598.16">15987 13794 214 0,'0'0'196'16,"0"0"-117"-16,0 0-2 0,0 0-77 16,0 0 0-1,0 0 137-15,0-2 147 0,0 2-133 16,-1 0-4-16,1 0-18 16,0 0-30-16,0 0-20 15,0 0-21-15,0 0-17 16,0 0-8-16,0 0-12 15,0 0-5-15,0 0-2 16,0 0-5-16,0 0 6 16,0 0-6-16,0 0-2 15,0 0-7-15,1 0 1 16,13 0 24-16,3 0 21 16,1 0 3-16,0 0-24 15,-3 0-10-15,-1 0-8 16,-3 2 2-16,-2-2-8 0,-1 0 0 15,0 0-1-15,-4 0-6 16,1 0-10-16,-3 0-77 16,-2 12-49-16,-11-6-195 15,-14 6-161-15</inkml:trace>
  <inkml:trace contextRef="#ctx1" brushRef="#br0" timeOffset="109796.62">15833 14093 869 0,'0'0'594'16,"0"0"-416"-16,0 0-120 0,0 0 79 15,0 0-9-15,128-32-49 16,-97 19-44-16,-2 8-24 16,-5 5-11-16,-6 0-12 15,-1 0-38-15,1 0-79 16,5 1 2-16,-4 3-192 15,0-4-379-15</inkml:trace>
  <inkml:trace contextRef="#ctx1" brushRef="#br0" timeOffset="110129.26">16587 13712 1440 0,'0'0'587'16,"0"0"-500"-16,0 0-65 16,0 0-22-16,0 0-1 15,0 0-5-15,0 0 6 16,0 126 24-16,0-64-9 16,-3 2-14-16,-3 2 13 15,-1-1-14-15,4-1 1 16,1-6-1-16,2-6-1 15,0-6-6-15,0-11-8 16,0-8 5-16,0-9 9 16,-2-8-6-16,2-1-2 15,0-5-1-15,0 0-2 16,0-4-54-16,0 0-81 0,0-3-54 16,0-11-182-16,0-5-549 0</inkml:trace>
  <inkml:trace contextRef="#ctx1" brushRef="#br0" timeOffset="110483.3">17006 14120 1235 0,'0'0'894'16,"0"0"-707"-16,0 0-134 15,0 0-16-15,0 0 19 0,0 0-14 16,0 0-34-16,121-18-7 16,-57 9-1-16,0 0 0 15,-1 4 0-15,-13 3-6 16,-7 0-4-16,-9 2-8 16,-16 0-4-16,-5 0 9 15,-7 0 1-15,-6 0-5 16,0 0 16-16,0 0-8 15,0-2-13-15,-8-5-50 16,-42-12-122-16,4 1-103 16,-8-3-326-16</inkml:trace>
  <inkml:trace contextRef="#ctx1" brushRef="#br0" timeOffset="113758.46">6266 12553 18 0,'0'0'83'0,"0"0"116"0,0 0-70 15,0 0 18-15,0 0-147 16,0 0 10-16,29-81 329 16,-29 75-174-16,0 2-91 15,0 3-32-15,0-2-12 16,0 2-7-16,0 1-13 16,0-3-9-16,0-1 14 15,0 2 1-15,2-2 1 0,1 3 54 16,-3-2 19-1,2 3-5-15,-2 0-21 0,0 0-12 16,0 0-11-16,0 0-41 16,2 6-10-16,2 16 6 15,4 11 4-15,-2 3 13 16,1 4-3-16,-1-4-3 16,1-2 4-16,-4-4-11 15,0-4 2-15,-3-4-2 47,0-6 1-47,0-2 0 0,0-4 9 0,0-6-10 0,0 0 0 16,0-4-9-16,0 0 9 0,0 0-8 15,0 0 8-15,-3 0-19 16,2 0-66-16,-10-14-165 0,-2-4-149 16,-1 0-469-16</inkml:trace>
  <inkml:trace contextRef="#ctx1" brushRef="#br0" timeOffset="114092.39">6181 12677 392 0,'0'0'540'0,"0"0"-456"15,0 0-15-15,0 0 37 16,23 110-56-16,-8-79-8 15,3-6-11-15,-3 0-9 16,1-6-5-16,-5-5 9 16,-1-3-11-16,-4-5 2 0,-1-5 16 15,-3-1-5-15,-2 0 11 16,2 0-2-16,-2 0-8 16,0 0 7-16,2 0 5 15,0 0 0-15,3-10-9 16,-1-3-22-16,3-5-4 15,0-1 0-15,-3 1-6 16,0-2-12-16,2-4-36 16,0-2-73-16,-6-18-83 15,0 8-86-15,0 2-304 16</inkml:trace>
  <inkml:trace contextRef="#ctx1" brushRef="#br0" timeOffset="114844.88">5894 11635 378 0,'0'0'206'0,"0"0"184"16,0 0-174-16,0 0-54 16,0 0-84-16,0 0-11 15,0 0-17-15,0 0-24 16,0 0 6-16,7 0 6 16,6 0 0-16,7 0 4 15,3 0-16-15,3 1-7 16,4 5-7-16,1-2-5 0,-5 3 5 15,0-2-5-15,-3 1-6 16,-5-2 6-16,-7 0-6 16,-2 0-1-16,-4-2 0 15,-4-2 1-15,-1 2 0 16,0 3-1-16,0 4 0 16,-9 11-15-16,-8 13 15 15,-10 11 0-15,1 6 24 16,-4 0-17-16,4-4-7 15,6-8 0-15,4-6-13 16,7-8 12-16,4-6-20 16,4-3-12-16,1-6 31 15,0 0-9-15,0-4 5 0,13-1 5 16,6 1 1-16,8-5 14 16,2 0 2-16,2 0-4 15,-4 0 1-15,-2 0-12 16,-7 0 6-16,-5 0-6 15,-2 0-1-15,-1 0 0 16,-6 0-19-16,-2 0-49 16,0-3-99-16,-2-8-58 15,0 0-5-15,0-3-653 0</inkml:trace>
  <inkml:trace contextRef="#ctx1" brushRef="#br0" timeOffset="115128.46">6297 11580 476 0,'0'0'839'16,"0"0"-656"-16,0 0-129 15,0 0-54-15,0 0-52 16,0 0 52-16,0 0 13 15,98 0-2-15,-71 0-2 16,-6 0-6-16,-6 0-2 16,-5 0 0-16,-2 2-1 0,-4 2-9 15,1-4-130 1,3 0-6-16,1 0-110 0,0-10-244 0</inkml:trace>
  <inkml:trace contextRef="#ctx1" brushRef="#br0" timeOffset="115293.39">6630 11376 225 0,'0'0'953'0,"0"0"-721"31,0 0-166-31,0 0 27 0,8 102 49 0,-8-44-72 0,0 4-28 16,0 4-26-16,0-5-16 15,0-10-39-15,7-6-49 16,7-15-113-16,-4-14-83 15,1-10-458-15</inkml:trace>
  <inkml:trace contextRef="#ctx1" brushRef="#br0" timeOffset="116076.02">9285 12512 727 0,'0'0'186'0,"0"0"203"15,0 0-122-15,0 0-128 16,0 0-34-16,0 0-52 16,0 0-46-16,0-1-7 15,0 16-16-15,0 10 16 16,0 7 16-16,0 4-7 16,0 0 1-16,0-2-4 15,0-4-6-15,0-4 0 16,-2-6-17-16,-2-4-56 15,-2-4-6-15,-9-12-122 16,-1 0-133-16,1 0-249 0</inkml:trace>
  <inkml:trace contextRef="#ctx1" brushRef="#br0" timeOffset="116375.24">9132 12683 392 0,'0'0'761'0,"0"0"-650"15,0 0-67-15,0 0 59 0,0 0-12 16,0 0-8-16,0 0-35 16,87 82-19-16,-72-64-13 15,1-2-7-15,-5 0-2 16,-3-3-6-16,2-2 0 0,-4 0 6 16,-1-3-7-1,-1-2 1-15,-2-2 0 0,0-3-1 16,0-1 1-16,1 3 0 15,-1-3-1-15,1 0 0 16,-1 0 0-16,7 0 0 16,-1-3 10-16,8-11 2 15,-1-4-12-15,2-5-2 16,-5-4-39-16,-1-13-161 16,-1 6-49-16,-8 2-548 0</inkml:trace>
  <inkml:trace contextRef="#ctx1" brushRef="#br0" timeOffset="117027.65">9117 11416 350 0,'0'0'564'15,"0"0"-422"-15,0 0-102 16,0 0-24-16,0 0 49 16,0 0 93-16,0 0-53 15,70 30-37-15,-44-20-17 16,1 2-25-16,0-2 10 15,-2 2 5-15,-1 0-19 16,-1 0-12-16,-6 0-1 16,-3-2-2-16,-5 4-1 15,-5 4 1-15,-4 8 5 0,0 6 14 16,-8 6 6-16,-17 9-13 16,-4 4-18-16,-5 2 7 15,1-1-8 16,4-4-1-31,7-8 1 0,9-8-2 0,3-8 2 0,8-7-9 16,2-6 8-16,0-4-1 16,9-4 1-16,15-1 1 15,7-2 7-15,6 0 2 16,-2-5-2-16,1-6-6 16,-7 1-1-16,-7 0-15 15,-7 5-33-15,-12-6-73 16,-3 5-160-16,0-2-273 0</inkml:trace>
  <inkml:trace contextRef="#ctx1" brushRef="#br0" timeOffset="117342.04">9439 11426 502 0,'0'0'743'16,"0"0"-483"-16,0 0-158 15,0 0-45-15,0 0-25 16,0 0-25-16,0 0 32 0,67-12 20 16,-43 10-33-16,-2 2-14 15,-4 0 1-15,-2 0-7 16,-7 0-6-16,0 0 0 15,-2 0-1-15,-1 0-28 16,-1 0-28-16,-3-7-94 16,-2 0-196-16,0-4-371 0</inkml:trace>
  <inkml:trace contextRef="#ctx1" brushRef="#br0" timeOffset="117854.27">9715 11253 198 0,'0'0'873'0,"0"0"-620"31,0 0-143-31,0 0-57 0,0 0-14 0,0 0-6 16,0 0 4-16,34 36-13 15,-28-7 0-15,-2 4 2 16,-4 3-3-16,0 3-2 15,0-5-2-15,0-4-9 16,0-8-4-16,-2-6 0 16,-2-4-5-16,2-6 4 15,0-4-5-15,2 0 1 16,-2-2 4-16,-1 0 2 0,1 0 5 16,0 0-4-16,0-16-8 15,-1-10-17-15,3-6 5 16,0-8-29-16,3 0-10 15,12-1 12-15,3 5-2 16,-1 9 28-16,2 4 13 16,-6 11 4-16,1 4 8 15,-8 4 14-15,1 2-13 16,-3 2-2-16,0 0 13 16,4 0 0-16,0 12-10 15,1 8 11-15,-1 8 36 16,4 6-5-16,-1 5-15 15,1-3 0-15,1-2-12 16,1-4-17-16,-1-6-10 16,2-6-2-16,-1-2-36 0,-1-8-41 15,1-8-56-15,-8 0-216 16,-4 0-609-16</inkml:trace>
  <inkml:trace contextRef="#ctx1" brushRef="#br0" timeOffset="125352.46">17798 13802 453 0,'0'0'336'15,"0"0"-44"-15,0 0-198 16,0 0-39-16,0 0-22 16,-4-6-11-16,4 4 20 15,0 2 16-15,0 0 10 16,0 0-13-16,0-2-5 15,0 0-4-15,6 0-21 16,8-4 19-16,4-2-9 16,0 2 6-16,4-2 7 15,0 0-12-15,1 2-6 0,-1 2-16 16,1 2 1-16,0 0-9 16,2 2-6-16,0 0 0 15,-3 0-1-15,-2 0-4 31,-4 0-4-31,-5 8 2 0,0 0 7 0,-4 4 6 16,-3 0 0-16,-2 4-5 16,-2 2 7-16,0 2-6 15,0 2 7-15,0 4 4 16,-4 2-6-16,-9 3 5 16,-1 1-12-16,-4 1 1 15,-4 2 15-15,0 1-10 16,-5 2-4-16,2 0 5 0,-4-2-7 15,2 0 0 1,-4-2-6-16,-4 2 6 0,-3 0 0 16,-2 0 0-16,-5 3 6 15,5-3-6-15,0-4-5 16,5-4 5-16,4-4-1 16,2-4-5-16,4-4 6 15,3-2-7-15,6-10 5 16,2 0 2-16,4 0 0 15,5-4 1-15,0 0 6 16,5 0-6-16,0 0 6 16,0 0-7-16,0 0 0 15,0 0-6-15,0 0-13 16,0 0 3-16,0 0 1 16,12 0 12-16,5 0 3 0,10-4 2 15,6-4 11 1,10-2-6-16,4-2-5 0,8 2 6 15,3 2-2-15,5-2-5 16,1 4 1-16,1 0 11 16,-5 6 7-16,-2 0-12 15,-8 0-8-15,-11 0 0 16,-7 0-7-16,-10 0 7 16,-9 4 0-16,-6-4-11 15,-5 0 11-15,-2 2 17 16,0-2 8-16,0 0 1 15,0 0-13-15,0 0-7 0,0 0-6 16,0 0-4-16,0 0-59 16,-9-23-113-16,-4 4-382 15,-3-7-562-15</inkml:trace>
  <inkml:trace contextRef="#ctx1" brushRef="#br0" timeOffset="125954.39">18280 13587 403 0,'0'0'388'0,"0"0"-100"16,0 0-112-16,0 0-51 16,0 0 26-16,0 0-13 15,0 0-40-15,93 0-31 16,-59 0 2-16,-1 0-9 15,3 0 13-15,-5 0-29 16,-2 0-4-16,-7 0-24 16,-7 0-4-16,-3 0-11 15,-7 0 0-15,-5 0-1 16,0 0 1-16,0 0 7 16,0 0-2-16,0 0-6 15,0 0-6-15,0 0-22 0,0 0-25 16,0 0-53-16,0-1-47 15,0-21-250-15,0-1-223 16,4 5-53-16</inkml:trace>
  <inkml:trace contextRef="#ctx1" brushRef="#br0" timeOffset="126574.11">18812 13421 914 0,'0'0'703'0,"0"0"-452"16,0 0-160-16,0 0-46 0,0 0 12 15,0 0-55-15,0 0-2 16,0 58 0-16,2-26 9 16,-2 3-9-16,0 1 1 15,0 0 6-15,0-3-6 16,0 0 0-16,0-3 0 15,0-6 0-15,0-2-1 16,-2-8 0-16,0-4-1 16,2-4 1-16,0-4-5 15,-2-2 5-15,2 0 0 16,0 0 1-16,0 0 1 16,0 0 20-16,-2 0-16 0,2-4 0 15,-2-8-6 1,2-4 0-16,0-4-1 0,0-6-18 15,8-2 7-15,10-4 11 16,4-4 0-16,3 1 0 16,2 1 0-16,-3 2 2 15,3 4-1-15,-2 2 0 16,-4 6-3-16,-2 4 3 16,-6 6 6-16,-4 4 3 15,-7 4-2-15,-2 2-4 16,0 0-3-16,0 0 0 15,0 0 0-15,0 0 0 16,3 0-7-16,-3 0-2 16,2 16 9-16,2 6 10 0,-2 6 8 15,2 6 1 1,-1 4 9-16,1 1 6 0,3-2-27 16,0-2-5-16,4-3 6 15,5-6-8-15,1-2 0 16,1-4 0-16,-1-4 0 15,2-4-34-15,-6-4-28 16,-4-4-51-16,-9-4-52 16,0 0-359-16,-6 0-705 0</inkml:trace>
  <inkml:trace contextRef="#ctx1" brushRef="#br0" timeOffset="156497.41">4706 17098 401 0,'0'0'683'0,"0"0"-573"16,0 0-79-16,0 0-23 15,0 0-2-15,0 0 3 16,0 0-9-16,2 0-1 16,5 8-9-16,3 19-5 15,0 13 15-15,-3 14 49 16,-3 12 22-16,-4 14-7 15,0 1-26-15,0-5-13 16,0-4-15-16,0-14-10 16,0-10 10 15,0-16-10-31,0-6-2 16,0-16-33-16,0-6-65 0,20-12-33 0,-1-20-25 0,0-6-85 0</inkml:trace>
  <inkml:trace contextRef="#ctx1" brushRef="#br0" timeOffset="156768.47">5215 17566 441 0,'0'0'698'15,"0"0"-485"-15,0 0-129 16,0 0-53-16,0 0 5 15,0 0-36-15,0 0-22 0,23 0-50 16,-4 0-4-16,8 0-63 16,-5 0-154-16,-5-8-608 0</inkml:trace>
  <inkml:trace contextRef="#ctx1" brushRef="#br0" timeOffset="156866.22">5564 17463 1375 0,'0'0'347'0,"0"0"-256"31,0 0-65-31,0 0-24 0,0 0-2 0,0 0-103 0,0 0-259 16,96-32 136-16,-61 16-477 16</inkml:trace>
  <inkml:trace contextRef="#ctx1" brushRef="#br0" timeOffset="157036.81">6152 17315 747 0,'0'0'375'0,"0"0"-152"15,0 0-115-15,0 0-50 16,0 0 20-16,0 0-78 16,0 0 0-16,54-8-122 15,-16-4-68-15,-3 2-479 0</inkml:trace>
  <inkml:trace contextRef="#ctx1" brushRef="#br0" timeOffset="157188.93">6825 17259 408 0,'0'0'390'0,"0"0"-175"15,0 0-154-15,0 0-61 16,0 0-90-16,0 0-288 0</inkml:trace>
  <inkml:trace contextRef="#ctx1" brushRef="#br0" timeOffset="157323.57">7360 17213 348 0,'0'0'1112'16,"0"0"-949"-16,0 0-134 0,0 0-29 15,0 0-15-15,0 0-127 16,0 0-121-16,51-18-406 0</inkml:trace>
  <inkml:trace contextRef="#ctx1" brushRef="#br0" timeOffset="157467.16">7741 17088 1035 0,'0'0'359'0,"0"0"-232"16,0 0-95-16,0 0-23 16,0 0-9-16,0 0-86 0,0 0-154 15,0 18-296-15</inkml:trace>
  <inkml:trace contextRef="#ctx1" brushRef="#br0" timeOffset="158165.01">7833 16972 514 0,'0'0'127'0,"0"0"160"16,0 0-174-16,0 0-73 15,0 0-14-15,0 0-13 0,0 0-11 16,-48 50 4-1,17-24-6-15,-6 6-8 0,-8 7 0 16,-10-2-14-16,-8 8-45 16,-7-5-3-16,-7 0 45 15,-6 0 25-15,0-4 22 16,0-6 63-16,-5-2-27 31,1-2-34-15,-4 5-24-16,-18-4-42 0,-25 4-52 0,-24 1-71 0,25-10-84 15,19-8-60-15</inkml:trace>
  <inkml:trace contextRef="#ctx1" brushRef="#br0" timeOffset="158662.22">4388 17463 140 0,'0'0'341'15,"0"0"-255"-15,0 0-56 16,0 0 11-16,140 117 181 16,-73-91-154-16,24-12-9 15,37-14 2-15,34-4-10 16,21-24-8-16,2-12-13 16,-5-4-15-16,-11 7-9 15,1-3-6-15,-8 6 2 16,-10 6-2-16,-13 6-8 15,-31 12 8-15,-23-2 1 16,-20 8-1-16,-9-2 0 16,10-2 0-16,5-2 1 15,12 2 0-15,-3-2-1 0,-2-2 1 16,0 2 0-16,-2 2-1 16,-5 0 0-16,-4 2-51 15,-4 6-24-15,14-4-84 16,-14 0-40-16,-10 0-67 0</inkml:trace>
  <inkml:trace contextRef="#ctx1" brushRef="#br0" timeOffset="160461.03">5585 14084 416 0,'0'0'136'15,"0"0"-123"-15,0 0 182 16,0 0-107-16,0 0-2 15,0 0-16-15,0 0-20 0,0 69 8 16,0-55-7-16,0 4-1 16,0 4-6-16,-3 10 8 15,-8 4 26-15,-2 4-14 16,-1 0-14-16,1 0-18 16,2-5-11-16,6-6-6 15,0-2-9-15,5-7-6 16,0-4 6-16,0-4-5 15,0-4 2-15,0 2-3 16,3-6-12-16,8 0-130 16,11-4-78-16,-2 0-140 15,-1-8-491-15</inkml:trace>
  <inkml:trace contextRef="#ctx1" brushRef="#br0" timeOffset="160675.46">5774 14516 468 0,'0'0'249'0,"0"0"-60"0,0 0-83 16,0 0-21-16,0 0-12 15,0 0-24-15,0 0-7 16,38 8-6-16,-27-8-20 16,7 0-7-16,4 0-9 15,18-12-30-15,-5-5-87 16,-1-2-208-16</inkml:trace>
  <inkml:trace contextRef="#ctx1" brushRef="#br0" timeOffset="160850.99">6767 14373 436 0,'0'0'76'0,"0"0"-76"16,0 0-99-16</inkml:trace>
  <inkml:trace contextRef="#ctx1" brushRef="#br0" timeOffset="167861.77">15562 16972 160 0,'0'0'341'16,"0"0"-245"-16,0 0-85 16,0 0-11-16,0 0-32 15,0 0 32-15,-5 0 118 16,5 0-37-16,0 0-46 15,0 0 8-15,0 0 29 16,0 0 9-16,0 0-26 16,0 0-12-16,0 0-6 15,0 0-11-15,0 0-5 16,0 0-8-16,0 0-13 16,0 0 1-16,9 0 4 15,6 0 2-15,6 0 7 16,1 0-1-16,2 0 11 15,1 8 0-15,-1-2-9 0,-1 2-2 16,-6 2-13-16,-1-2 1 16,-3-4 11-1,-3 2-12-15,-1-6 1 0,-3 0 0 16,0 0-1-16,2 0 0 16,-2 0 0-16,-1 0 0 15,-1 0 1-15,0 0-1 16,-2 0 0-16,1 0 0 15,1 0-9-15,3 0-16 16,0 0-26-16,4 0-11 16,0 0-26-16,2 0-76 0,8 0-44 15,-4 0-12 1,-1-2-286-16</inkml:trace>
  <inkml:trace contextRef="#ctx1" brushRef="#br0" timeOffset="168175.43">16063 16838 512 0,'0'0'185'0,"0"0"-93"15,0 0-62-15,0 0-8 16,0 0-8-16,0 0-6 16,0 0 2-16,23-8 32 15,-17 16 18-15,3 6-35 16,-2 8-5-16,2 4 35 16,-1 2-6-16,-1 8-17 15,-3 4-9-15,0 4-14 16,0 1-9-16,2 9-14 15,-2-10-144-15,1-12-250 0</inkml:trace>
  <inkml:trace contextRef="#ctx1" brushRef="#br0" timeOffset="169573.06">16466 16900 510 0,'0'0'34'16,"0"0"0"-16,0 0 196 15,0 0-76-15,0 0-89 16,0 0-29-16,0 0-15 16,0 0-10-16,0 0-11 15,0 0-1-15,0 0-1 16,0 0 1-16,0 0-2 0,0 0 3 16,0 0 30-1,2 0 8-15,0 0-2 0,5 0 0 16,5 0 17-16,5 0-7 15,6 0-20-15,6 0-7 16,4 0-2-16,7 0-7 16,3 0-2-16,1 0-1 15,-1 0-7 32,-1 0 2-47,-7 0-1 0,-4 0-1 0,-8 0 2 0,-8 0-2 0,-3 0-1 0,-8 0 0 16,-4 0-15-16,0 0 7 15,0 0-20-15,0 0-39 16,0 0-3-16,0-4-4 16,0 4-119-16,0-4-299 0</inkml:trace>
  <inkml:trace contextRef="#ctx1" brushRef="#br0" timeOffset="169861.29">16747 16740 441 0,'0'0'68'16,"0"0"72"-16,0 0-59 0,0 0-67 15,0 0-14-15,0 0 0 16,0 0 57-16,0 72 0 15,-7-28 22-15,-3 6-8 16,-2 8-38-16,1 0-15 16,1-6-18-16,8 7-28 15,2-19-108-15,0-12-146 0</inkml:trace>
  <inkml:trace contextRef="#ctx1" brushRef="#br0" timeOffset="170743.74">17104 16722 494 0,'0'0'46'0,"0"0"-45"15,0 0 1-15,0 0 192 16,0 0-20-16,0 0-105 16,0 0-34-16,0 0-23 15,0 0-11-15,0 0 4 16,6 0 25-16,5 0-5 15,3 1 4-15,-1 3-6 16,1 0-1-16,-1 1-9 16,3 3-3-16,-5-7-10 0,-1 3 8 15,0 5 3-15,-1-5-1 16,-3-3 8-16,1 4 15 16,-1-1-11-16,1 0-8 15,-2 4-13-15,1-2-1 16,-4-2 0-16,3 4 0 15,-5 2 0-15,2-2 15 16,-2 6 11-16,0 0 1 16,0-2-2-16,0 2-3 15,0 4-11-15,-7 0-5 16,-3 0 7-16,-6 0-11 16,-2 0 4-1,-4 4-5-15,-5 4 1 0,-2 0-2 16,-2-2-19-16,4-2-7 15,2-4 1-15,6-5-1 0,6-4 16 16,5-4 0-16,6-1 1 16,2-4 8-16,0 0-18 15,0 0-19-15,10 0 21 16,7 0 17-16,8 0 20 16,8 0 32-16,5 0 0 15,4-13-8-15,3 4-15 16,-5-4-16-16,-5 8-5 15,-8 0-7-15,-9 1 0 16,-5 4-1 0,-3 0 0-16,-4 0-2 0,-2 0-25 0,3 0-27 15,-1 0-36 1,6 0 2-16,-3 0-129 0,-1 0-393 16</inkml:trace>
  <inkml:trace contextRef="#ctx1" brushRef="#br0" timeOffset="171250.9">17411 16669 506 0,'0'0'43'16,"0"0"-37"-16,0 0 77 15,0 0 24-15,0 0-55 16,0 0-19-16,0 0 1 16,-12 0 13-16,12 0 7 15,0 0-12-15,0 0 1 0,0 0-43 16,0 0 6-16,14 0 73 16,4 0 24-16,0 0 23 15,4 0-26-15,-2-4-47 16,-2 2-19-16,-3-2-18 15,-3 4-10-15,-3 0-6 16,-3 0 0-16,-4 0-22 16,2 0-33-16,0 0-38 15,0 0-26-15,7 0 20 16,-3 0-113-16,4 0-358 0</inkml:trace>
  <inkml:trace contextRef="#ctx1" brushRef="#br0" timeOffset="171768.16">17750 16535 620 0,'0'0'805'0,"0"0"-674"16,0 0-111-16,0 0-20 0,0 0-9 15,0 0-21-15,0 0 21 16,0 62 9-16,0-34 0 15,0 2 13-15,0-2-12 16,0 2 0-16,0-7-2 16,-8-1-10-16,2-8 11 15,2-2 0-15,-1-2-1 16,1-2 0-16,2-6-18 16,2 2 1-16,0-4-14 0,0 0 2 15,0 0 21-15,0 0 9 16,0 0-1-16,0 0 1 15,0-14-13-15,13-8-32 16,3-6 1-16,3-3 23 16,2-5 21-16,1 4 0 15,-2-2 2-15,-2 8 15 16,-5 6 37-16,-4 8-3 16,-2 6-25-16,-5 2-19 15,0 4-7-15,-2 0-38 16,2 0 38-16,1 14 9 15,1 0 31-15,0 4-18 16,1 8-2-16,2-4 9 16,2 4-2-16,1-2-17 0,6-2-9 15,0-4 17-15,2-1-18 16,2-7-1-16,0-1-76 16,4-4-133-16,-3-5 1 15,-11 0-672-15</inkml:trace>
  <inkml:trace contextRef="#ctx1" brushRef="#br0" timeOffset="176154.84">19745 17883 413 0,'0'0'342'16,"0"0"-27"-16,0 0-85 15,0 0-95-15,0 0-63 16,0 0-37-16,0 0-17 16,-21 5-5-16,11-1-12 0,-3 5-1 15,0 1 0 1,-1-2 1-16,1 2 12 0,0-2-4 16,4 0 4-16,0-2 0 15,5-2-13-15,2 0-1 16,2 0 0-16,0-2-6 15,0-2 7-15,0 0-12 16,0 2-35-16,0-2 24 16,6 0 23-16,7 0 28 15,3 0 18-15,5 0-9 16,5 0-10-16,0-8-12 16,3 0-6-16,-4-6-8 15,-2 6 1-15,-8 2 8 16,-5 2-9-16,-2 0 0 15,-6 4 1-15,0 0-1 0,-2 0 8 16,0 0-2 0,0 0-1-16,0 0 10 0,0 0 24 15,0 0 18-15,0 0 5 16,-2-4-12-16,-2-6-14 16,-6 1-37-16,2-4-6 15,-3 0 6-15,-1 8-11 16,4-4 0-16,-1 4-1 15,1 0-4-15,4 1 10 16,0 4 5-16,2-4 0 16,-3 4-9-16,3 0 8 15,0 0-4-15,0 0 5 16,0 0-9-16,0 0 3 0,-2 0-1 16,1 0-37-1,2 0-8-15,1 0-25 0,-2 0-138 16,0 0-9-16,-3 0-358 0</inkml:trace>
  <inkml:trace contextRef="#ctx1" brushRef="#br0" timeOffset="198105.44">10065 15033 1722 0,'0'0'0'15,"0"0"-666"-15</inkml:trace>
  <inkml:trace contextRef="#ctx1" brushRef="#br0" timeOffset="207948.28">6587 14155 130 0,'0'0'255'0,"0"0"63"0,0 0-126 16,0 0-113 0,0 0-45-16,0 0-19 0,0-6-6 15,0 6-9-15,0 0 10 16,0 0-10-16,0 0 0 15,0 0 0-15,0 4 0 16,0 14-9-16,0 10 9 16,2 4 17-16,-2 12 38 15,2 2-13-15,-2 1-20 16,2-1-10-16,-2-10-11 16,2 0 8-16,1-6-7 0,-3-6 5 15,3-6-6-15,-1-2-1 16,0-8-9-16,0 2 0 15,2-6-24-15,7 2-54 16,-1-4-156-16,-2-2-479 0</inkml:trace>
  <inkml:trace contextRef="#ctx1" brushRef="#br0" timeOffset="208135.61">6819 14634 1020 0,'0'0'240'16,"0"0"-237"-16,0 0 4 16,0 0-7-16,0 0 13 0,0 0 13 15,0 0-26-15,84 2-45 16,-30-2-52-16,-9 0-97 16,-3-10-190-16</inkml:trace>
  <inkml:trace contextRef="#ctx1" brushRef="#br0" timeOffset="208283.22">7220 14576 918 0,'0'0'219'0,"0"0"-186"31,0 0-8-31,0 0-15 0,0 0-9 0,0 0-1 16,0 0-12-16,25 74 6 15,-8-68-36-15,8 0-105 16,17-6-55-16,-4 0 31 15,-4-2-319-15</inkml:trace>
  <inkml:trace contextRef="#ctx1" brushRef="#br0" timeOffset="208456.75">7540 14638 606 0,'0'0'201'16,"0"0"-149"-16,0 0-18 16,0 0 31-16,0 0-5 15,0 0-33-15,0 0 1 16,94 34-17-16,-63-32-11 15,27-2-37-15,-8-6-141 16,-4-12-338-16</inkml:trace>
  <inkml:trace contextRef="#ctx1" brushRef="#br0" timeOffset="208750.97">8012 14606 1003 0,'0'0'371'0,"0"0"-274"16,0 0-75-16,0 0-22 15,0 0-24-15,0 0-25 16,0 0 42-16,52 8 5 16,-32-4-118-16,0 2 29 15,2-2 32-15,1 0-38 16,2 0 29-16,-4-4-54 16,-3 0-10-16,-2 0 81 15,-5 0 51-15,-6 0 46 16,-1 0 81-16,-4 0 16 0,0 0-15 15,0 0-18-15,0 0-41 16,0 0-47-16,0 0-22 16,7 2 6-16,0 2-15 15,4-2 5-15,-1 4-46 16,2-4-6-16,5-2-47 16,-1 0-86-16,-3 0-138 0</inkml:trace>
  <inkml:trace contextRef="#ctx1" brushRef="#br0" timeOffset="208953.44">8672 14405 1084 0,'0'0'367'0,"0"0"-293"16,0 0-74-16,0 0-2 15,0 0 2-15,0 0 16 16,5 131-14-16,-1-89 6 15,3-2-8-15,0 0-89 16,-3 6-72-16,-2-11-40 16,-2-8-185-16</inkml:trace>
  <inkml:trace contextRef="#ctx1" brushRef="#br0" timeOffset="210550.7">6320 14927 611 0,'0'0'326'0,"0"0"-191"16,0 0-76-16,0 0-23 15,0 0-7-15,0 0-16 16,0 0-6-16,80-14-6 16,-37 10 6-16,1 4-4 15,5 0-2-15,-3 0 0 16,4 0 1-16,-4 0 8 15,4 0-9-15,-4 6 0 16,3 2 5-16,0-4-6 16,0-2 1-16,0-2 6 15,-2 0-6 1,-4 0 0-16,-3 0 5 0,-7 0-5 16,-4 0 6-16,-2 0-7 15,-3 0 7-15,0 0-6 16,1 8 1-16,-3 0-4 0,1 4 1 15,-1 2-7-15,0 4 8 16,5 2 0-16,0 2 2 16,0 0 5-16,-5 0-7 15,4-2-6-15,-8-2-9 16,-5 1 8-16,-3-1 7 16,-6 0-10-16,-4 0 10 15,0 0 0-15,-2-4 7 16,-12 2 26-16,-3-5-12 15,-3 2 2-15,1-5 7 16,2-2 7-16,3-2-13 16,3-4-6-16,3 0-7 15,-3 0 4-15,8 0 2 0,-2 0-17 16,3-14 0-16,2-4-26 16,0-8 4-16,0-2-4 15,0-3 8-15,9 1 18 16,7 2 8-16,0-2-8 15,8 2 2-15,3 2-2 16,2 4 2-16,2 4 4 16,7 4 3-16,1 6-2 15,9 2 0-15,1 6-6 16,6 0 0-16,3 0 1 0,4 0-1 16,5 0 6-1,5 0-6-15,5-4 5 0,0 0-5 16,-4 0-1-16,-4-2 0 15,-8 2-1-15,-13 0 1 16,-8-4 1-16,-9 2 0 16,-10 2 0-16,-7-4 17 15,-6 4 31-15,-3-1 9 16,-1 0-24-16,-2 1-20 16,2-2-7-16,1-2-7 15,2 2-19-15,2-2-55 16,6 4-142-16,-1-2 14 15,-1 2-294-15</inkml:trace>
  <inkml:trace contextRef="#ctx1" brushRef="#br0" timeOffset="210737.2">8862 15057 1234 0,'0'0'0'16,"0"0"-128"-16,0 0-459 0</inkml:trace>
  <inkml:trace contextRef="#ctx1" brushRef="#br0" timeOffset="212812.1">7392 15683 523 0,'0'0'123'0,"0"0"-80"16,0 0-25-16,0 0-8 15,0 0-10-15,0 0 29 16,0 0 1-16,55-4 70 16,-51 4-63-16,-4 0-30 0,2 0-5 15,-2 0-1-15,1 0 5 16,-1 0 1-16,0 0-7 16,0 0 0-16,0 2-25 15,0 8 25-15,0 2 36 16,0 6-13-16,0 2 12 15,0 0-10-15,0 0 8 16,0 0-13-16,-1-4-11 16,-1 0-3-16,-4-2 7 15,1-2-6-15,1 2 7 16,0-6-1 15,-2-2-5-31,2 2 3 0,2-8-9 0,2 2 9 0,0-2 4 0,0 0 1 16,0 0 23-16,0 0 4 15,0 0-2-15,0 0 8 16,0 0-14-16,0 0-20 16,0-6-15-16,0-8-1 15,3-6-43-15,10-4 37 16,0-10-20-16,5 2 8 16,2 2 19-16,-2 2 0 15,-2 10 6-15,-3 4 14 16,-5 6 2-16,-1 4-11 15,0 2-10-15,0 2 0 16,-1 0-1-16,5 0-1 16,1 0-6-16,-1 6-2 15,0 8-4-15,-2 6-5 0,2 4 18 16,-1 2 7-16,-2 2-6 31,3-2 18-31,1-4-10 0,1 0-8 0,-1-4-1 16,2-8-16-16,2-2-3 15,8-4 0-15,-1-4-114 16,-6 0-212-16</inkml:trace>
  <inkml:trace contextRef="#ctx1" brushRef="#br0" timeOffset="-189673.67">20904 12182 523 0,'123'98'29'16,"12"16"-29"-16,-12-11-36 15,-36-27-218-15</inkml:trace>
  <inkml:trace contextRef="#ctx1" brushRef="#br0" timeOffset="-187351.72">5764 4187 715 0,'0'0'373'0,"0"0"-118"16,0 0-174-16,0 0-10 16,0 0 8-16,0 0-2 15,0-41-23-15,0 41-18 16,0 0-17-16,0 0-13 16,0 0-6-16,0 0-1 15,0 0 0-15,0 0-6 16,0 13 5-16,0 13 2 15,0 18 11-15,0 14 22 16,0 18 24-16,0 13-24 0,-13 2-11 47,0 2-20-47,-1-5 7 0,4-10-8 0,1-7 0 0,2-12 0 0,0-8 0 16,1-9 0-16,-5-8-1 15,-3-6-7-15,-8-4 6 16,-8-2-10-16,-9-2 11 15,-8-2 0-15,-4-5-10 16,-1-4 9-16,6-4-5 16,8-5 6-16,9 0-2 15,9 0 2-15,11 0-6 16,9 0-10-16,0 0-34 16,0 0 7-16,7 5 19 15,13 5 16-15,2 2 8 16,7 1 0-16,0 2 2 0,-3 3-1 15,-1 3-1-15,-5 7 1 16,-4 10-1-16,-8 12 1 16,-3 14 1-16,-5 12-1 15,0 11 12-15,-5 5 0 16,-10 0-7-16,-1 0 17 16,-1 0-1-16,1-3-9 15,1-7-1-15,3-8-11 16,3-8 0-16,5-13 5 15,2-13-6-15,2-11 1 0,0-8-1 16,0-7 0 0,0-8 2-16,0-4-2 0,0 0 2 15,0-2 6-15,0 0-8 16,0 0-31-16,0-10-45 16,2-32-125-16,4 2-198 15,-1-7-641-15</inkml:trace>
  <inkml:trace contextRef="#ctx1" brushRef="#br0" timeOffset="-186166.51">6368 4091 1197 0,'0'0'502'16,"0"0"-417"-16,0 0-69 16,0 0 1-16,0 0 4 15,0 0 4-15,0 0-25 16,40 1 10-16,-15 7 23 15,4 2-1-15,2 1-7 16,-2-5 10-16,0-2 1 16,-2-3-6-16,-2-1-7 15,-4 0-4-15,0 0-4 16,-5-1-15-16,-5-3 9 16,-5 1-9-16,-4 2 12 15,-2 1-12-15,0 0-16 16,0 0-10-16,-4 0-77 15,-34 0-106-15,5 1-138 16,-5 3-330-16</inkml:trace>
  <inkml:trace contextRef="#ctx1" brushRef="#br0" timeOffset="-185754.86">6317 4239 398 0,'0'6'595'0,"0"4"-508"0,7 8 1 16,4 4 99-16,2 6-56 0,-1 2-22 0,-6 4-38 0,1 2-30 0,-7 4-13 0,0 3-12 0,0 1-16 0,0-2 13 0,-11-2-7 0,-3 0 4 0,1-4-10 0,0-2 1 0,1-2-1 0,2-8 1 0,3-2 1 0,3-8-1 0,0-3 7 0,0-6-8 0,4 0-2 0,0-5 2 0,0 1 0 0,0-1 0 0,0 0 2 0,0 0-2 0,8 0 6 0,7 0 9 0,5 3 19 78,4-3-4-78,1 0 3 0,-1 0-1 0,-1 0-15 0,-6 0 2 0,-5 0-4 0,-5 0-14 0,-5 0 0 0,-2 0 7 0,0 0-8 0,0 0 0 0,0 0 0 15,2 0 0-15,-2 0-7 16,0 0-7-16,0 0 3 16,0 0 0-16,2 0 10 15,0 0-7-15,2 0-3 16,-1 0 5-16,2 0-2 15,-1 0-3-15,1-3-3 16,-1 2 12-16,-4-4-5 16,0 5 6-16,0 0 0 15,0 0 1-15,0 0 6 16,0 0-5-16,0 0-1 0,0 0 0 16,0 0-15-1,0 5 14-15,2-1-6 0,2-3 7 16,-2 3 0-16,0-1 0 15,1-3 2-15,0 0-2 16,-3 0 1-16,2 0-1 16,2 0-37-16,-1-11-2 15,-1-9-49-15,-2-16-207 16,0 4-20-16,-5 0-589 0</inkml:trace>
  <inkml:trace contextRef="#ctx1" brushRef="#br0" timeOffset="-184920.68">6353 4247 415 0,'0'0'65'15,"0"0"232"-15,0 0-106 16,0 0-85-16,0 0-46 15,0 0 0-15,0 0 6 16,0 0-12-16,0 0-22 16,0 0-32-16,0 6 0 15,0 16 110-15,0 6-38 16,-5 4-40-16,1 0-16 16,-1 2-14-16,3 0 9 15,0 1 4-15,0 2-5 16,2 4 6-16,0-1-15 15,0-2 1-15,0-2 6 16,0 0-8-16,0-2 0 16,0-2 3-16,0-2-1 15,0-1-2-15,0-6 1 0,2-1-1 16,-2-5 3-16,0-3-3 16,2-4 1-16,-2-5-1 15,0-1 1-15,0-4-1 16,2 3 1-16,-2-3 0 15,0 0 7-15,0 0-7 16,3 0 7-16,-1 0-7 16,2 0-1-16,3 0-6 15,4 0 6-15,5 0 19 16,2-7 8-16,4 2-7 16,1-4-1-16,3 4 9 15,2-4-14-15,2 4 3 16,-3-2-9-16,-1 4-2 0,-5-1 1 15,-4 0-7-15,-7 1-2 16,-4 3-4-16,-2 0 6 16,-4 0 6-16,3 0-6 15,-3 0 3-15,0 0 13 16,0 0-1-16,0 0 5 16,0 0-7-16,0 0 2 15,0 0-2-15,0 0 0 16,0 0-13-16,0 0-6 15,0 0-26-15,0-4-21 16,0-2-4-16,2-13-10 16,0-2-144-16,0 2-1035 0</inkml:trace>
  <inkml:trace contextRef="#ctx1" brushRef="#br0" timeOffset="-182414.57">6979 4225 352 0,'0'0'641'0,"0"0"-385"16,0 0-154-16,0 0-49 15,0 0 17-15,0 0-10 16,0 0-26-16,0-6-22 16,0 6-11-16,0 0 9 15,0 0 22-15,0 0 9 16,0 0-6-16,0 0-12 16,0 0-10-16,0 10-6 15,0 12 6-15,0 10 56 16,0 8-18-16,0 2-23 0,0 2-6 15,0 0-10 1,0-1-2-16,-2-4-9 16,0-2 0-16,2-5 6 0,-2-4-6 15,2-6 0-15,-3-4 0 16,1-8 0-16,2-4 1 16,0-2-1-16,0-4 0 15,0 2 10-15,0-2-10 16,0 0 9-16,0 0-4 15,0 0-6-15,0 0-16 16,0 0-31-16,0 0-35 16,0-12-25-16,5-8-144 15,3-4-241-15</inkml:trace>
  <inkml:trace contextRef="#ctx1" brushRef="#br0" timeOffset="-182084.07">7220 4441 1020 0,'0'0'604'16,"0"0"-514"-16,0 0-84 16,0 0-6-16,0 0 0 15,0 0 25-15,0 0-1 16,120-2-11-16,-88 2-13 0,-9 0 0 15,-2 0 5-15,-5 0-5 16,-6 0-2-16,-3 0-7 16,-3 0-5-16,2 0-2 15,-2-4-9-15,0-1-12 16,3-9-99-16,-1-1-149 16,-2 1-254-16</inkml:trace>
  <inkml:trace contextRef="#ctx1" brushRef="#br0" timeOffset="-181504.55">7565 4193 757 0,'0'0'543'0,"0"0"-265"31,0 0-176-31,0 0-59 0,0 0-3 0,0 0-18 16,0 0-5-16,52-6-5 15,-31 6-11-15,4 0 40 16,4 4-10-16,0 2-10 16,0 2-13-16,-2 0 6 15,-2 0-3-15,-6-2-10 16,-1 2 0-16,-7-2-1 16,-1 0 0-16,-6-2 0 15,-2 2-2-15,-2 0-9 16,0 4 0-16,0 8 5 15,-4 6 6-15,-14 10 0 0,-5 4 15 16,-4 5 0-16,-2-2-2 16,-2 2-7-16,0-3-1 15,0-2-5-15,3-2-1 16,1-8 0-16,6-4-6 16,5-8-3-16,5-6 4 15,5-4-1-15,4-4 7 16,2-2 5-16,0 0-5 15,0 0-1-15,0 0-8 16,0 0 2-16,6 0 1 16,12 0 6-16,8 0 32 15,9 0 15-15,7 0-23 16,4-6-3-16,1 0-19 16,-1-2 6-16,-3 2-2 0,-7 0-6 15,-9 2 0-15,-7 2 0 16,-9 0 0-1,-5 2 0-15,-3 0-1 0,-3 0 0 16,0 0-10-16,0 0 10 16,0 0-5-16,0 0 6 15,0 0-34-15,0-2-33 16,0-12-53-16,-7 0-16 16,-2-4-447-16</inkml:trace>
  <inkml:trace contextRef="#ctx1" brushRef="#br0" timeOffset="-180969.66">8203 4099 1005 0,'0'0'607'0,"0"0"-517"15,0 0-69-15,0 0-21 16,0 0-2-16,0 0-12 16,0 0 5-16,17 38 9 15,-12-12 1-15,-4 2-1 16,-1 0 1-16,0-2 7 0,0-2-8 16,0-4 1-16,0-4 0 15,0-6-1-15,0-4 1 16,0-4 0-16,0 0 0 15,0-2 1-15,0 0 9 16,0 0 1-16,0-6-12 16,0-14-6-16,12-10-23 15,3-4-29-15,8-4 18 16,-3 4 29-16,0 6 11 16,-4 7 27-16,-8 9 14 15,-3 9 3-15,-5 3-3 16,0 0-3-16,0 0-8 15,0 10-30-15,4 8 0 16,1 5 8-16,-1 6-7 16,1-1 25-16,-3-2 1 15,2-4-7-15,1-6-12 0,0-4-2 16,1-2-6-16,3-4 0 16,2-4-10-16,1-2-51 15,7 0-40-15,-3-6-155 16,-5-6-233-16</inkml:trace>
  <inkml:trace contextRef="#ctx1" brushRef="#br0" timeOffset="-179821.56">8995 4566 411 0,'0'0'100'16,"0"0"278"-16,0 0-216 15,0 0-68-15,0 0 91 16,0 0-24-16,0 0-56 15,25 20-41-15,-23-14 8 16,-2 2-14-16,0 2-2 16,0 2-4-16,0 4-12 15,0 0-6-15,-7 2-15 0,-6-2-10 16,0-2-9-16,-5-2-35 16,-9-12-116-16,5 0-165 15,1 0-449-15</inkml:trace>
  <inkml:trace contextRef="#ctx1" brushRef="#br0" timeOffset="-178642.72">9809 4092 411 0,'0'0'879'16,"0"0"-655"-16,0 0-152 15,0 0-31-15,0 0-9 16,0 0 0-16,0 0-24 15,2 0-8-15,7 0 26 16,2 0 9-16,5 0 5 16,2 0 1-16,-1 0 10 15,6 0-11-15,-3 0-14 16,2 0-3-16,0 0-11 0,-2 0-10 16,-2 0 8-1,-4 0-10-15,-6 3-2 0,-1 1-8 16,-3-1 10-16,-2 5 0 15,4 3 10-15,-2-1-10 16,2 4 1-16,-1 2-1 16,-3 4 1-16,-2 4 5 15,0 2-6-15,0 2 6 16,-2 0-6-16,-11 4 0 16,-8 2 1-16,-1 0 1 15,-6 2 6-15,0-2-8 16,-3 1 0-16,-1-6 7 15,3 0-6-15,4-7-1 16,2-4 0-16,5-4 0 0,5-4-1 16,2-2 0-1,4-2-5-15,2-2 5 0,1 0-9 16,4-2 10-16,-2 0-1 16,2-2-6-16,0 0 1 15,0 2-6-15,0-2-7 16,6 2 9-16,13-2 10 15,10 0 25-15,8 0 29 16,7 0-16-16,6 0-9 16,3 0-12-16,-2-6-6 15,-4 2-3-15,-5 0-8 16,-8 0 1-16,-8 2-1 16,-5 0 0-16,-8 2 0 0,-7 0-1 15,-3 0-10-15,-3 0 11 16,0 0-10-16,0 0-8 15,0 0 4-15,0 0 8 16,0 0-3-16,0 0-38 16,-3 0-82-16,-3-10-29 15,-1 0-150-15,1-4-189 0</inkml:trace>
  <inkml:trace contextRef="#ctx1" brushRef="#br0" timeOffset="-178105.27">10370 4081 322 0,'0'0'1093'16,"0"0"-881"-16,0 0-146 16,0 0-36-16,0 0 11 15,0 0 2-15,0 0-43 16,4-19-3-16,-1 35-22 15,-1 5 14-15,-2 3 11 16,0 2 0-16,0 0 1 16,0-4 1-16,0-4 0 15,0-4-1-15,-2-4-1 16,-1-6 0-16,3 0-8 0,0-4 2 16,0 0 5-16,0 0 1 15,0 0 1-15,0 0 8 16,0 0 5-16,0-6-14 15,0-12-5-15,14-5-28 16,8-4 5-16,5-4 22 16,4 3 5-16,2 1 1 15,-2 4 5-15,-6 5 3 16,-7 6 10-16,-9 8-6 16,-5 4 2-16,-4 0 17 15,0 0-11-15,0 2-5 16,3 10-5-16,-1 4-8 15,0 2 6-15,0 0 10 0,0 0-3 16,3-4-1 0,-2-1-6-16,1-1-7 15,2-2-1-15,-1-2-4 16,1 0-27-16,4-2-39 0,-2 0-11 16,4 3-175-16,-3-2-37 15,-5-1-704-15</inkml:trace>
  <inkml:trace contextRef="#ctx1" brushRef="#br0" timeOffset="-177733.73">10651 4514 309 0,'0'0'1116'0,"0"0"-908"16,0 0-138-16,0 0 13 16,0 0 34-16,0 0-42 15,0 0-46-15,56 0-18 16,-25-4-11-16,6 0 2 16,1-3-1-16,1 1 9 15,-4 1-4-15,-1-2-6 16,-5 3 6-16,-5 1-6 15,-6-1 0-15,-7 1 0 16,-4 3-1-16,-5 0-14 16,-2 0-18-16,0 0-26 15,0 0-22-15,0 0-18 0,6-1-56 16,2-6-144-16,7 0-219 16</inkml:trace>
  <inkml:trace contextRef="#ctx1" brushRef="#br0" timeOffset="-177425.03">11413 4209 523 0,'0'0'1102'15,"0"0"-873"-15,0 0-160 16,0 0-47-16,0 0-7 0,0 0-2 15,0 0-13-15,0 36 1 16,0 0 24-16,0 6-11 16,-9 6 5-16,0 2-4 15,2-4-5-15,1-2 3 16,4-5-12-16,0-5 0 16,2-6 0-16,0-8 0 15,0-4-1-15,0-8-9 16,0-2-35-16,0-6-28 15,0 0-51-15,6-18-23 16,6-12-213-16,-1-4-553 0</inkml:trace>
  <inkml:trace contextRef="#ctx1" brushRef="#br0" timeOffset="-176875.57">11803 4056 421 0,'0'0'1161'16,"0"0"-936"-16,0 0-182 16,0 0-42-16,0 0 6 15,0 0 1-15,0 0 27 16,94 0-2-16,-54 10-18 0,6 1-8 15,1-6-1-15,-2 0-5 16,-3-4 1-16,-2-1-2 16,-2 0 2-16,-9 0-2 15,-5 0-9-15,-8 0 9 16,-7 0 0-16,-7 0 1 16,-2 0 3-16,0 0-4 15,0 0-10-15,0 0 4 16,0 8-7-16,0 10 6 15,0 10 7-15,0 11 14 16,0 7 19-16,-6 6-1 16,-2 6-2-16,0 3-2 15,1 0-9-15,5 0 2 16,2-3-11-16,0-4 1 0,0-4-1 16,0-4-3-16,0-8-6 15,0-6 11-15,2-7-12 16,-2-7 0-16,0-9 2 15,0-4-1-15,0-4 9 16,0-1 4-16,-11 0-4 16,-13 0 22-16,-10 0-26 15,-13 0-6-15,-7-4-19 16,-52 2-48-16,12 2-99 16,-1 0-441-16</inkml:trace>
  <inkml:trace contextRef="#ctx1" brushRef="#br0" timeOffset="-176052.11">6373 5614 453 0,'0'0'179'0,"0"0"498"0,0 0-523 15,0 0-95-15,0 0-2 16,0 0 10-16,0 0-13 15,27 0 1 1,-9 4 0-16,3-2-7 0,6 2-3 16,0-1-5-16,0-3 2 15,-4 1-9-15,-4-1-10 16,-5 0-1-16,-5 0-13 16,-3 0-2-16,-2 0-2 15,-1 0-5-15,0 0-19 16,-3 0-12-16,0 0-47 15,-6-11-83-15,-13-2-120 16,-8-3-343-16</inkml:trace>
  <inkml:trace contextRef="#ctx1" brushRef="#br0" timeOffset="-175594.33">6291 5787 709 0,'0'0'245'0,"0"0"-109"31,0 0-77-31,0 0 9 0,0 0-18 0,-27 108-20 16,23-84-16-16,4 2-3 16,0 0-4-16,0 2-7 15,0 2 6-15,0 2-5 16,-2 0 0-16,-4 3 0 0,0-3 1 15,2 0-1-15,-1-2 0 16,1-6-1-16,2-4 0 16,2-6 2-16,0-3-1 15,0-6 0-15,0-3 0 16,0-2 12-16,0 0 13 16,0 0 9-16,0 0 25 15,0 0-1-15,0 0-6 16,6 0-4-16,7 0-7 15,5 0-11-15,3 0-12 16,0 0-3-16,4 0-1 16,0-4-7-16,0 1-6 0,-4-4-2 15,-1 1-7-15,1 0-9 16,-6 0-8-16,1 0-2 16,-1-2-21-16,-1 0-60 15,1-10-175-15,-4 2-45 16,-1 0-608-16</inkml:trace>
  <inkml:trace contextRef="#ctx1" brushRef="#br0" timeOffset="-175166.22">6616 5966 383 0,'0'0'847'16,"0"0"-552"-16,0 0-151 15,0 0-5-15,0 0-8 16,0 0-48-16,0 0-6 16,64-3-17-16,-33-3-39 15,3 1-3-15,-5-2-17 16,-2 3-1-16,-9 0 0 0,-7 2-13 16,-3 2-25-16,-2 0-15 15,-4 0-15-15,0 0-15 16,-2 0-11-16,0 0-5 15,0 0-5-15,0 0-104 16,0 6 28-16,0 0-79 16,0-1-539-16</inkml:trace>
  <inkml:trace contextRef="#ctx1" brushRef="#br0" timeOffset="-174876.63">7184 5755 519 0,'0'0'1090'0,"0"0"-886"16,0 0-151-16,0 0-24 15,0 0-6-15,0 0-1 16,0 0 11-16,-20 100-3 16,9-50-18-16,2 2 1 15,4-2-12-15,1-5 0 16,2-9-1-16,2-8 0 15,0-6 0-15,0-6 0 16,0-4-2-16,0-4-15 16,0-2-8-16,0-4-32 15,0-2-26-15,0 0-34 0,0-2-163 16,0-12-15 0,0-4-641-16</inkml:trace>
  <inkml:trace contextRef="#ctx1" brushRef="#br0" timeOffset="-174619.22">7387 5952 58 0,'0'0'1658'16,"0"0"-1414"-16,0 0-200 15,0 0-30-15,0 0 12 16,130-27-10-16,-67 18-9 0,5-2-7 15,-2-1-8 1,-10 2-38-16,-16 2-29 0,-13 4-50 16,-14 2 10-16,-13 0-65 15,0-2-63-15,-19 0-26 16,-4-2-470-16</inkml:trace>
  <inkml:trace contextRef="#ctx1" brushRef="#br0" timeOffset="-174438.67">7679 5741 1151 0,'0'0'495'16,"0"0"-437"-16,0 0-38 15,0 0 34-15,-23 118 34 16,13-66-12-16,0 3-43 0,-1-1-20 16,5-4-13-16,-2-10-20 15,4-8-50-15,2-12-24 16,2-8 24-16,-4-12-58 15,1 0-167-15,1-8 14 0</inkml:trace>
  <inkml:trace contextRef="#ctx1" brushRef="#br0" timeOffset="-173943.99">7844 5697 1117 0,'0'0'641'16,"0"0"-533"-16,0 0-57 16,0 0-24-16,0 0 26 15,113-11-1-15,-75 11-23 16,-2 0-22-16,-5 3-6 16,-7 8-2-16,-6 4-4 15,-9 3-8-15,-6 4 12 16,-3 4 0-16,0 6-5 15,-14 4 6-15,-8 0 0 16,-7 2 0-16,-2-2 0 16,-8 2-6-16,2-1-7 15,-3-3-7-15,2-5-8 16,5-2 19-16,6-7 2 16,9-6 7-16,7-6-1 15,9-2 1-15,2-2-1 0,0 0-5 16,13 0 6-16,13 0 24 15,12-2 5-15,9-2 0 16,7 0 0-16,-1 0-9 16,-2-2-9-16,-6-2-10 15,-12 0 5-15,-8 2 2 16,-11 0-8-16,-8 2-9 16,-6 0-2-16,0 0-12 15,0 0 4-15,0 0-14 16,0-4-34-16,0-4-67 15,-11-18 2-15,-3 2-403 16,1-4-420-16</inkml:trace>
  <inkml:trace contextRef="#ctx1" brushRef="#br0" timeOffset="-173621.84">8238 5631 20 0,'0'0'1190'0,"0"0"-941"15,0 0-163-15,0 0-5 16,0 0-33-16,0 0 3 16,0 0 9-16,58-21-26 0,-31 17 7 15,2 2-6 1,-5-2-1-16,-2 0-14 0,-1 0-1 15,-6 0-3-15,-7 2-10 16,0 0-6-16,-6 2-11 16,-2 0-63-16,0 0-42 15,0-3-20-15,4-5-209 16,1-5-267-16</inkml:trace>
  <inkml:trace contextRef="#ctx1" brushRef="#br0" timeOffset="-173224.97">8757 5420 120 0,'0'0'1326'0,"0"0"-1073"15,0 0-187-15,0 0-3 0,0 0 64 16,0 0-50-16,-22 144-43 16,11-95-18-16,-1-2-10 15,1-4-6-15,5-9-17 16,-1-10-14-16,2-10 9 15,3-8-4-15,2-4-2 16,0-2 15 0,0 0 13-16,0-20 0 0,0-14-54 15,18-14 0-15,7-6-11 16,6-5 14-16,0 9 51 16,-2 12 13-16,-5 14 47 15,-8 14 13-15,-9 8-23 16,-3 2-29-16,0 6-5 0,2 18-1 15,0 10-4-15,-2 12 10 16,-1 4-1-16,-1 3 3 16,0-7 7-16,4-8-21 15,4-10 4-15,-1-8-13 16,4-6 0-16,3-8-17 16,0-2-54-16,21-4-105 15,-3 0-42-15,-3-6-336 0</inkml:trace>
  <inkml:trace contextRef="#ctx1" brushRef="#br0" timeOffset="-173012.17">9539 6079 831 0,'0'0'1101'16,"0"0"-942"-16,0 0-119 15,0 0-28-15,0 0-2 16,0 0-10-16,0 0-26 16,-94 81-175-16,86-79-464 0</inkml:trace>
  <inkml:trace contextRef="#ctx1" brushRef="#br0" timeOffset="-171680.62">10297 5464 483 0,'0'0'10'16,"0"0"-10"-16,0 0 407 16,0 0-126-16,0 0-99 15,0 0-76-15,0 0-32 16,0 0-26-16,0 0-3 16,0 2-13-16,2 12 3 15,0 8-10-15,0 12 10 16,-2 8 35-16,0 7-11 15,0 5-6-15,0 0-14 0,0-2-24 16,0-2-5-16,0-6-2 16,0-6-8-16,0-5 2 15,0-10 7-15,0-5-9 16,0-5 2-16,-2-8-1 16,2 0-1-16,0-5 6 15,0 0-5-15,0 0-1 16,0 0-22-16,0 0-25 15,0-6-70-15,0-19-48 16,0 6-194-16,2-2-216 0</inkml:trace>
  <inkml:trace contextRef="#ctx1" brushRef="#br0" timeOffset="-171321.49">10649 5739 512 0,'0'0'801'0,"0"0"-519"16,0 0-173-16,0 0-56 15,0 0 19-15,0 0-17 16,0 0-34-16,33-2 27 15,-11 2-5-15,3 0-21 16,2 0-4-16,-3 0 16 16,-4 0 6-16,-4 0-14 0,-7 0-15 15,-3 0 6-15,-6 0-16 16,0 0 0-16,0 0-1 16,0 0-26-16,0 0-14 15,0 0-31-15,0 0-97 16,12-10-97-16,-1-2-216 15,2-4-531-15</inkml:trace>
  <inkml:trace contextRef="#ctx1" brushRef="#br0" timeOffset="-170628.39">11066 5458 624 0,'0'0'764'16,"0"0"-467"15,0 0-180-31,0 0-63 0,0 0-26 0,0 0 5 0,0 0-3 16,60-28-8-16,-41 26-16 16,4 2-6-16,2 0 16 15,-1 0-16-15,1 0 20 16,3 0 3-16,-3 6-14 15,-1 0 9-15,-3 2-1 16,-4 0 10-16,-3 2 1 0,-3 0-19 16,-3 2-8-1,-2 4-1-15,0 6-6 0,-6 4 6 16,0 8 1 0,0 4 0-16,-20 6 9 0,-3 1-9 15,-4-1 0-15,-2-2 7 16,2-2-7-16,-1-2-1 15,2-4 0-15,-3-4-9 16,0-1 7-16,2-6-11 16,2-5 7-16,1-4 3 15,6-4-4-15,4-3 7 16,5-3-6-16,5-3 6 16,4 2 4-16,0-3-4 0,0 0-1 15,0 0-8 1,0 0-7-16,7 0 6 0,13 0 10 15,11 0 14-15,11 0 5 16,12-8-5-16,6-2 28 16,5 2-20-16,-1 0-16 15,-2-1-5-15,-10 5 0 16,-12 3 0-16,-11-2 0 16,-14 3-1-16,-8 0-1 15,-4 0 1-15,-3 0 1 16,0 0 8-16,0 0-8 15,0 0 8-15,0 0-8 16,0 0-1-16,0 0-15 16,0-2-13-16,0-3-34 15,0-8-65-15,-12-21-122 16,3 5-330-16,-2-2-418 0</inkml:trace>
  <inkml:trace contextRef="#ctx1" brushRef="#br0" timeOffset="-170258.38">11629 5388 162 0,'0'0'164'0,"0"0"-74"16,0 0 438-1,0 0-338-15,0 0 0 0,0 0-42 16,0 0-39-16,0-2-28 16,2 2-11-16,5 0-22 15,1 0-1-15,4 0 20 16,5-2 1-16,6 2-12 16,2 0-17-16,-1-2-24 15,-2 2 4-15,-4-2-12 16,-7 2-6-16,-4 0-1 15,-4 0-12-15,-3 0-23 16,0 0-34-16,0 0-39 16,0 0-21-16,0 0-203 0,0 0-80 15</inkml:trace>
  <inkml:trace contextRef="#ctx1" brushRef="#br0" timeOffset="-169863.17">12017 5302 584 0,'0'0'883'0,"0"0"-719"31,0 0-129-31,0 0-16 0,0 0 66 0,0 0 15 16,-3 126-32-16,-6-86-39 16,-1 0-16-16,-2-4-13 15,3-7-6-15,3-11 5 16,4-9-15-16,-1-5-18 15,3-4 11-15,0 0 1 0,0-2 4 16,0-19-20-16,3-14-49 16,12-5-7-16,3-4-3 15,2 6 89-15,-2 6 8 16,-2 12 66-16,-6 8-8 16,-3 8-18-16,-1 4-23 15,0 0 5-15,-2 4 20 16,2 12 9-16,1 6-30 15,-2 4-6-15,4 2 8 16,-3 4 11-16,-1-2-1 16,1 0-2-16,3-1-12 15,0-6-18-15,0-2 0 0,2-3-1 16,1-7-46 0,7-7-78-16,-3-4-78 0,2 0-297 0</inkml:trace>
  <inkml:trace contextRef="#ctx1" brushRef="#br0" timeOffset="-169190">12483 5275 1317 0,'0'0'549'0,"0"0"-533"16,0 0-16-16,0 0 0 0,0 0 7 16,0 0 0-1,131-19-5-15,-96 19-2 16,1 0-1-16,-7 0-7 0,-4 0-4 16,-7 0 10-16,-5 0-9 15,-5 0 11-15,2 1 0 16,-6 2 7-16,-1-2 11 15,-3 2 2-15,0-1-7 16,0-1 0-16,0-1-11 16,0 3-2-16,0 2-1 15,0 4-6-15,0 3 7 16,0 10 1-16,0 4-1 16,0 10 1-16,-7 8 7 15,-3 8 0-15,2 6 8 0,-5 3 10 31,1 1-11-31,1-4-9 0,3-6-5 16,5-4 19-16,3-4 14 0,0-2-15 16,0-6-11-16,0-2-1 15,5-8 2-15,1-3-8 16,1-8-1-16,-5-3 1 16,0-3 0 15,-2-5 0-31,0-3 1 0,0 2 5 0,0-3-5 0,0 0 8 15,0 0-10-15,0 0 0 0,0 0 0 16,0 0-8 0,0 0 8-16,-4 0 1 0,-3 0 0 15,1 0 6 1,-6 0-7-16,-1 2 6 16,-5 2-6-16,-5 4 1 0,-5 2 8 15,-3 2 2-15,-6 4-5 16,-2 0-6-16,-7 0-12 15,-41-2-57-15,10-4-196 16,2-8-522-16</inkml:trace>
</inkml:ink>
</file>

<file path=ppt/ink/ink5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35:54.209"/>
    </inkml:context>
    <inkml:brush xml:id="br0">
      <inkml:brushProperty name="width" value="0.05292" units="cm"/>
      <inkml:brushProperty name="height" value="0.05292" units="cm"/>
      <inkml:brushProperty name="color" value="#FF0000"/>
    </inkml:brush>
  </inkml:definitions>
  <inkml:trace contextRef="#ctx0" brushRef="#br0">10804 6920 477 0,'0'0'1'16,"0"0"-1"-16,0 0 261 16,0 0-112-16,0 0-106 15,0 0-26-15,0-4 15 16,0 4-13-16,0 0 10 16,0 0 13-16,0 0-3 15,0 0 0-15,3 0-13 0,-3 0-12 16,0 0 11-16,0 0-13 15,2 0 24-15,1 0 26 16,1 0-5-16,3-2 27 16,1 0-14-16,1 2-8 15,3-2-14-15,-4 2-23 16,3 0-9-16,-1 0-15 16,1 0 0-16,0 0 9 15,2 0-10-15,0 0 7 16,1 0-7-16,1 0 0 15,3 0 0-15,0 0 1 16,4 2-1-16,1 0 1 0,-2 0 4 16,2-2-4-16,-3 0-1 15,-5 0 0 1,-1 0 0-16,-3 0 1 0,-3 0 0 16,-2 0-1-16,-2 2 0 15,1 0 0-15,1 0 0 16,-2 0 0-16,0 0 0 15,2 0 0-15,1 0 0 16,-1 2 0-16,3-2 1 16,0 2 6-16,-2 0-7 15,1 0 0-15,-1 0 4 16,-1-2-4-16,0 2-9 16,-2 0 9-16,2-2 2 15,-3 0-2-15,1 0 3 0,-2-2-2 16,0 2-1-16,0-2 7 15,-2 0-7-15,2 2-1 16,-2-2-5-16,0 0 6 16,0 2 0-16,0-2 6 15,0 0-5-15,0 0-1 16,0 0 0-16,0 0 0 16,0 0-1-16,0 0-3 15,0 0 3-15,0 0 2 16,0 0-1-16,0 0 0 15,0 0 0-15,0 0 7 16,0 0-6-16,0 0 11 16,4 0 2-16,-2 0-14 15,6-4 4-15,3-10-4 16,3 0 0-16,3 0 0 0,2-2-14 16,-2 2 2-16,-3 2 10 15,-3 4-9-15,0 2 10 16,-4 2-5-16,-3 1 6 15,3 3-7-15,-3 0 8 16,3 0-1-16,0 0 0 16,1 0-12-16,3 0 12 15,3 0 0-15,-1 0 0 16,3 0-2-16,-1 0 5 16,-1 3-3-16,1-3 0 15,-1 0-5-15,-1 0 5 16,1 0 11-16,-1 0-10 0,-2 0 0 15,-2-4 13 1,0-2 2-16,0-2-8 0,-3 1-7 16,4 0 7-16,-4-1-8 15,1 2 0-15,-1 2 0 16,0 0 0-16,-2 0 11 16,0 0 3-16,-2 1-13 15,0 2 7-15,-2-1 5 16,0 2-7-16,0 0 18 15,0 0 1-15,0 0-1 16,0 0-4-16,0 0-19 16,0 0 7-16,0 0-8 0,0 0 0 15,0 0 11 1,0 0-10-16,0 0 5 0,0 0-2 16,0 0-1-16,0 0-3 15,0 0 0-15,0 0-1 16,0 0-7-16,0 0-10 15,0 0 6-15,0 0 1 16,0 0-14-16,0 0-2 16,0 0 11-16,0 0-13 15,0 0 9-15,0 0-18 16,0 0-10-16,0 0-3 16,0 0-32-16,-2 0-9 15,-2 2-8-15,-6 3-6 16,2-1-85-16,-1 0-351 0</inkml:trace>
  <inkml:trace contextRef="#ctx0" brushRef="#br0" timeOffset="2648.79">12142 6226 491 0,'0'0'1'16,"0"0"234"-16,0 0 18 15,0 0-125-15,0 0-3 0,0 0-28 16,15-6-25-16,-13 8-67 16,-2 16-4-16,0 6 111 15,0 4-12-15,0 0-57 16,0 1-19-16,0-4-13 16,-2-7-1-16,0-1-9 15,2-8-1-15,0-2-6 16,0-5-45-16,0-2-140 15,0-5 14-15,0-13 70 16,12-5-403-16</inkml:trace>
  <inkml:trace contextRef="#ctx0" brushRef="#br0" timeOffset="3460.92">12142 6226 586 0,'158'22'254'0,"-141"-24"-126"0,10 0-55 16,2 2-3-1,4 0 30-15,-4 0 27 0,-4 0-37 16,-8 0-25-16,-5 0 7 15,-10 0-29-15,-2 0-12 16,0 0-31-16,-4 0 0 16,-12 12 17-16,3 4-5 15,-2 3 0-15,12-4-12 16,3-5 0-16,2-4-19 16,33-6-64-16,21 0 81 15,18-10-44-15,8-16-85 16,-1-6 56-16,-17-4 75 15,-20 4 33-15,-19 8 93 16,-15 8 11-16,-8 8-45 16,-2 4-47-16,0 4-36 0,0 0-9 15,-8 4-6-15,2 12-1 16,2 0 7-16,4 0-1 16,0-2-5-16,0-2-10 15,0-4-25-15,0-4-25 16,0 0 15-16,-9 4-104 15,-22 2 62-15,-19 6 93 16,-10 6 0-16,-6 3 12 16,1 0-12-16,9 1 0 15,14-1 0-15,13-3-1 16,13-7 1-16,16-1-14 16,0-5 14-16,27-5 36 0,11-4 9 15,2 0-16 1,-4 0 3-16,-11 0 23 0,-10 0 5 15,-11 0-33-15,-4 0-27 16,0 0-18-16,0 4 0 16,0 10 18-16,0 6 25 15,0 4-15-15,2 2 1 16,8 2-9-16,-2 2 8 16,1 0 5-1,-1 2-14-15,-6 0 12 0,-2-1-3 16,0-4 3-16,0-4 3 15,0-8-6-15,-10-3-2 16,4-6 5-16,-1-3-2 0,1-3 46 16,-4 0 22-16,-3 0-21 15,-5-13-23-15,-4-9-22 16,0-6-6-16,-1-4 10 16,6-4-16-16,3 4 4 15,8 8 3-15,1 6 10 16,5 6 32-16,0 8-39 15,0 2-4-15,0 2-7 16,0 0 0-16,2 0-21 16,3 0-8-16,3 0-59 15,8-2-23-15,22-6-9 16,-2 2-91-16,1-4-172 0</inkml:trace>
  <inkml:trace contextRef="#ctx0" brushRef="#br0" timeOffset="4042.1">13030 6232 836 0,'0'0'739'16,"0"0"-570"-16,0 0-96 16,0 0 9-16,0 0-42 15,118-46-39-15,-68 40-1 16,-2 2-19-16,-5 2-41 15,-10 2-3-15,-10 0 2 0,-12 0-6 16,-11 0-96 0,0 2-49-16,-23 10 56 0,-17 4 117 15,-11 6-5-15,-5 4-9 16,5 0 18 0,12-2 21-16,14-2 6 0,13-4 8 15,12-1 71-15,8-4 22 16,23 0 62-16,13-3-51 15,10-5-43-15,4-5 3 16,-8 0-31-16,-9 0-33 16,-17-1-19-16,-15-13-48 15,-9-4-114-15,-2-4 140 16,-16-3 41-16,3 3 48 16,1 6 136-16,5 10-49 15,3 6-66-15,4 10-69 0,-5 31 0 16,2 14 30-16,1 17 1 15,1 7 8-15,3-3-30 16,0-6 0-16,0-10 13 16,9-11-13-16,-7-15-9 15,-2-13 1-15,0-10 1 16,-6-11 33-16,-15 0 73 16,-5-2-42-16,-3-14-22 15,-2-2-18-15,0-4-12 16,2 0-14-16,0 4-5 15,4 4-61-15,-2 7-99 16,7 3-166-16,7 2-281 0</inkml:trace>
  <inkml:trace contextRef="#ctx0" brushRef="#br0" timeOffset="4977.17">14089 5995 595 0,'0'0'1045'0,"0"0"-823"16,0 0-198-16,0 0-24 15,0 0 0-15,0 0 17 16,0 0-15-16,13 66-2 0,-13-48-2 16,-19-1-33-1,-22-5 26-15,-12-6-2 0,-7-2-29 16,2-4 25-16,10 0 15 16,19 0 0-16,14-2 9 15,13 0-3-15,2 2-6 16,17 0-20-16,17 0 9 15,9 0 10-15,1 0 1 16,-4 0-14-16,-9 6-5 16,-13 4-5-16,-11 4 7 15,-7 4-14-15,0 6 31 16,-20 2 18-16,-9 6-11 16,-10 0 18-16,-2 2 0 15,-4-3-24-15,-2-2 5 16,5-4-6-16,5-7-1 0,1-4-30 15,16-6-44-15,6-4 32 16,7-2 43-16,5 2-1 16,2 5-15-16,-2 9 1 15,2 13 15-15,-2 9 67 16,-3 10-33-16,1 2-2 16,-3-4-12-16,5-6-18 15,2-12 7-15,0-10-9 16,0-9 0-16,16-11 0 15,10 0 6-15,14-21 3 16,14-15 2-16,6-12-10 16,0-8 1-16,-7-6 9 15,-14 0 4-15,-15 10 10 0,-20 11 54 16,-4 15-26 0,-11 16-53-16,-18 10-20 0,-2 0 14 15,0 13-6-15,8 6-1 16,10 2 6-16,9-3-30 15,4-6 21-15,0-2-15 16,15-4 31-16,1-2 10 16,1-2-9-16,-1-2 9 15,-3 0-10-15,1 0-21 16,-1 0-29-16,3-6-145 16,13-22-50-16,-2 4-108 15,-1-2-343-15</inkml:trace>
  <inkml:trace contextRef="#ctx0" brushRef="#br0" timeOffset="5427.96">14202 6228 548 0,'0'0'371'0,"0"0"-51"16,0 0 1-16,0 0-190 16,0 0-96-16,0 0-24 15,0 0 22-15,-4 72 5 16,-25-9-6-16,-5 1-15 16,3-1-8-16,4-4-8 15,8-13 0-15,5-8 7 16,5-12-8-16,5-8-26 15,0-6-2-15,1-6 2 16,3-4-9-16,0-2 1 16,0 0 34-16,7-13-1 15,8-8-44-15,8-3 26 16,1-4 18-16,10 0-4 0,5-4 4 16,9-2 1-1,5 0 0-15,5-4-1 0,-3 3 7 16,-3 2 0-16,-7 6 26 15,-9 5 18-15,-12 6 11 16,-2 4-20-16,-11 6 10 16,-4 3 21-16,-5 0-34 15,0 3-18-15,-2 0-20 16,0 0-12-16,0 0 11 16,0 0-33-16,0 3-15 15,0 8 17-15,0 3 3 16,0 0-22-16,0 2-2 15,-6-3 25-15,-4-4 6 16,2 0-42-16,-13-5-67 16,4-3-72-16,1-1-125 0</inkml:trace>
  <inkml:trace contextRef="#ctx0" brushRef="#br0" timeOffset="5873.36">14509 6164 1197 0,'0'0'302'15,"0"0"-238"1,0 0-47-16,0 0 17 0,-68 132 15 16,50-83-34-16,9-3-5 15,9-8-10-15,0-8-13 0,20-8-51 16,9-8 10 0,2-4 44-16,-2-8 4 0,-6 0 6 15,-10-2 11-15,-9 0 80 16,-4 0-23-16,0 4-5 15,0 4-51-15,-11 6-11 16,-5 6 12-16,-3 4-13 16,-4 4 8-16,1 2-8 15,0-4 0-15,4-2 6 16,-5-4-6-16,1-3-19 16,-4-6-19-16,-1-4-33 15,2-7-31-15,8 0-38 16,3-4 24-16,12-13 58 15,2 1 58-15,0 4 163 16,4 4 68-16,9 8-132 0,8 0-34 16,6 0-5-1,6 10 4-15,7 4-20 16,1 2-26-16,-2 1-12 0,-3-3-6 16,-7 0-36-16,-7-6-101 15,-9-4-65-15,-3-2-141 16,-6-2-701-16</inkml:trace>
  <inkml:trace contextRef="#ctx0" brushRef="#br0" timeOffset="7374.46">15182 5993 365 0,'0'0'859'16,"0"0"-537"-16,0 0-160 15,0 0-22-15,0 0-33 16,0 0-59-16,0 0-39 15,14-12 14-15,6 10-15 0,7 0 3 16,6-1-11 0,4 0 0-16,-4-1-14 0,-7 3-27 15,-10 1-32 1,-12 0-30-16,-4 0-95 0,-27 9-64 16,-21 13 178-16,-17 9 46 15,-9 1-1-15,3 1 22 16,13 0 8-16,16-9 9 15,20-4 1-15,13-6 16 16,9-2 18-16,9-4 52 16,26 0 72-16,17-2-86 15,10-4-32-15,9-2-19 16,0 0-15-16,-9-10-1 16,-12-6-6-16,-17 0-26 15,-17-2-48-15,-14 0-102 0,-2 2 75 16,-9 6 50-16,-11 8 41 15,-2 2 10-15,-1 12 0 16,-1 20 13-16,0 16 74 16,-1 8 40-16,5 10-23 15,7 2-26-15,3-1 4 16,8-3 1-16,2-2-39 16,0-6-27-16,0-4-6 15,0-4-11-15,-2-8-12 16,-7-5-27-16,-4-9 7 15,-3-8 8-15,-1-8 10 16,1-6 12-16,1-4 1 16,5 0 1-16,2 0-6 0,3-10-4 15,3-2-62 1,2-4-16-16,0 0-87 0,0-5 48 16,0-3-68-16,-4-3-34 15,2-5 128-15,-4-4 77 16,4-7 24-16,0-1 50 15,0 0 79-15,2-2-5 16,-2 2-13-16,-3 6-12 16,1 8 38-16,0 7-47 15,-4 10-46-15,4 4-4 16,0 8-23-16,-3 1-16 16,1 0-2-16,-4 5-5 15,1 9 6-15,1 0-9 16,4-1-1-16,1-4-32 15,3 0-28-15,0-4-4 16,0-1-20-16,7 1 4 0,6-3 90 16,1 0 0-16,-6-2 2 15,-6 1 21-15,-2-1 68 16,0 3 44-16,0 1-74 16,-10 2-44-16,-4 3 12 15,1 4-7-15,1-3-21 16,6 0 18-1,3-4-19-15,3-2-11 0,0-4-27 16,9 0-52-16,18 0 75 16,16 0 14-16,15-7-119 15,13-11 24-15,12-7-14 16,1-4 65-16,-6 0 45 0,-16 4 59 16,-20 7 103-16,-19 6 99 15,-17 8-108-15,-6 4-123 16,0 0-30-16,-2 2-7 15,-11 12 7-15,-3 3 2 16,1-2 11-16,3-1-13 16,6-3-5-16,-1-4 4 15,1 1-28-15,-8 5 20 16,-3 1 3-16,-10 6 8 16,-6 2-4-16,-8 2 2 15,1 0-5-15,-4-2 5 16,1 2 2-16,-1-2-1 0,-2-2 8 15,3 0-9 1,-5 0 2-16,4 1-2 0,4-6 0 16,5-3 1-16,6-3 0 15,6-4-1-15,7-1 11 16,8-4-11-16,8 0 8 16,0 0 4-16,20 0 3 15,18 0-1-15,15-8-13 16,12-2-1-16,8-2 0 15,3 2 1-15,-5 2 0 16,-11 4 0-16,-15 2 9 16,-16 2 14-16,-11 0-10 15,-10 0-4-15,-5 0 1 0,-1 0-11 16,-2 0-1 0,0 0-37-16,0 2-51 0,4 0-110 15,4-2 28-15,2 0-209 0</inkml:trace>
  <inkml:trace contextRef="#ctx0" brushRef="#br0" timeOffset="7635.58">16023 6068 358 0,'0'0'1094'0,"0"0"-882"16,0 0-129-16,0 0-5 15,0 0-15-15,0 0-28 16,0 0-35-16,7-8-25 16,-3 14 25-16,2 3-24 15,3 6-24-15,7-1-29 16,22-2-219-16,-1-4-10 15,4-8-668-15</inkml:trace>
  <inkml:trace contextRef="#ctx0" brushRef="#br0" timeOffset="8475.14">16381 6057 1272 0,'0'0'306'0,"0"0"-224"16,0 0-55-16,0 0-18 15,0 0 12-15,-147 107-21 16,105-53 8-16,0 4 1 15,3 4-9-15,5 0 1 16,11-3 1-16,5-3-1 16,12-6-1-16,6-6 0 15,0-10-19-15,19-6-65 16,9-12 7-16,10-8 43 16,1-8-24-16,5 0 28 15,4-22 15-15,-4-10 15 16,-1-4 55-16,-12-2 62 15,-7 2-42-15,-12 10 10 0,-10 8 64 16,-2 12-61 0,-17 6-85-16,-20 2-3 0,-15 20 0 15,-7 8-1 1,-6 4 1-16,4 4 0 0,11-4-1 16,7-6 1-16,12-6 0 15,9-10-1-15,8-6 0 16,1-6-9-16,1 0 6 15,4-4 4-15,1-16 8 16,7-6-2-16,0-8-6 16,19-6-30-16,14-4 21 15,11-2 8-15,10 1-9 16,8 4-9-16,3 2-4 0,6 5 8 16,-1 4 8-1,-4 4 2-15,-3 2 3 0,-11 2 2 16,-4 6-1-16,-11 6 1 15,-10 2-9-15,-9 6 8 16,-7 2-9-16,-4 0-2 16,-3 0 11-16,-2 2-14 15,3 12 8-15,-3 6 7 16,1 8-7-16,-3 6 7 16,0 4 19-16,0 5 1 15,0 1 17-15,0-2-26 16,-5-2 1-16,0-6-3 15,1-6-9-15,-3-8-8 16,3-8-32-16,0-4 17 0,-6-6 21 16,1-2 1-16,-4 0 1 15,-5 0 6-15,1-6-6 16,3-8 0 0,5 2-4-16,7-2-12 0,2 6-8 15,0 2 17-15,2 6 7 16,11 0-1-16,3 0-6 15,4 12 7-15,5 4 16 16,-1 4-16-16,1 2 11 16,-2 0-10-16,-4-2-1 15,-3 0 10-15,-3-6-10 16,-9-2-18-16,-1-4-32 16,-3 0-116-16,0-4-75 15,-5-2-96-15</inkml:trace>
  <inkml:trace contextRef="#ctx0" brushRef="#br0" timeOffset="9325.01">17723 6006 821 0,'0'0'865'0,"0"0"-786"16,0 0-68-16,0 0-11 16,0 0 0-16,0 0 0 15,-154 96-42-15,105-70-165 0,-2-2-67 16,2-6-47-16,7 0 39 16,9 0 106-16,6 4 176 15,6 4 39-15,5 11 84 16,5 8 43-16,1 5 22 15,3 5-67-15,0-3-51 16,2-8-33-16,3-10-6 16,0-12-14-16,-2-8-14 15,2-10 17-15,-1-4 21 16,3 0 105-16,0-2-9 16,0-14-93-16,0-6-19 15,7-8-18-15,15-2-7 0,12-2-34 16,3 2 21-16,3 3 13 15,-1 10 10-15,-6 5 9 16,-7 10 10-16,-3 4 12 16,-9 0-32-1,-4 1-1-15,-3 12 0 0,-5 3 0 16,-2-1 1-16,0 2 1 16,0 1-7-16,-9 0-3 15,-7-3 8-15,-1 0 0 16,-3-5-7-16,2 0 0 15,4-6-2-15,6-2-10 16,8-2 11-16,0 0 6 16,6-16-6-16,25-14-43 15,17-12-14-15,16-9-9 0,14-7-56 16,7 4-17 0,-3 6 139-16,-11 14 66 0,-17 16 93 15,-18 16-53-15,-16 2-71 16,-14 22-20-16,-6 18-2 15,-8 8 72-15,-23 6-37 16,-8 4-13-16,-3 1-17 16,0-3 26-16,3-8-11 15,8-8-32-15,8-10 13 16,2-10-14-16,7-8 2 16,3-8 11-16,3-4-7 15,-2 0 18-15,4-18-10 16,6-12 4-16,0-10 3 15,2-4-18-15,16-3-3 0,3 11-1 16,-4 11 0-16,-3 10-5 16,-4 11-21-16,-1 4-41 15,14 0-101-15,-5 0-59 16,1 0-539-16</inkml:trace>
  <inkml:trace contextRef="#ctx0" brushRef="#br0" timeOffset="9788.83">18821 5992 781 0,'0'0'296'15,"0"0"189"-15,0 0-357 16,0 0-68-16,0 0-28 16,0 0-16-16,0 0-16 15,-3 14-9-15,-22 4 9 16,-14 4 15-16,-9 6-14 16,-13 0 11-16,-7-2-2 15,-4 0-3-15,1-4 2 16,10-6-7-16,16-2-2 0,17-6 5 15,12-2-5 1,14 0-2-16,2 0-15 0,4 2-13 16,28 2 30-16,15 4 4 15,13-2 18-15,11-2-20 16,0-2 9-16,-6-2-3 16,-16-2-8-16,-16-4 0 15,-14 0-9-15,-15 0-16 16,-4 0-14-16,-2 0-111 15,-17-6-90-15,-7-18 10 16,3 2-6-16,8-2-57 0</inkml:trace>
  <inkml:trace contextRef="#ctx0" brushRef="#br0" timeOffset="10203.61">18629 5981 548 0,'0'0'234'0,"0"0"-102"16,0 0 25-16,0 0-5 15,-135 149 61-15,92-85-60 16,-3 4-63-16,1 4-20 16,5-2-41-16,6-2-1 15,10-1 12-15,11-11-40 16,2-6 18-16,6-11-17 16,3-14 8-16,2-9-8 15,0-7-1-15,0-8 11 0,0-1 5 16,0 0 6-1,9-4-2-15,13-20-20 16,9-12-117-16,10-12 28 0,1-8-147 16,-5 0 126-16,-3 10 110 15,-14 12 209-15,-8 16-11 16,-6 12-51-16,-4 6-93 16,-2 0-54-16,0 22-2 15,0 10 2-15,0 6 44 16,5 0-31-16,-1 0 3 15,3-4-9-15,0-8-1 16,4-6-6-16,-3-4-7 16,-1-8-24-16,-1-3-36 15,19-5-42-15,-2-9-16 16,3-9-356-16</inkml:trace>
  <inkml:trace contextRef="#ctx0" brushRef="#br0" timeOffset="11357.76">19448 5871 859 0,'0'0'795'0,"0"0"-621"15,0 0-161-15,0 0-12 16,0 0-1-16,0 0 10 16,0 0-10-16,-12 103 2 15,-1-80 4-15,-8-4 0 16,-9-6-5-16,-8-3-1 15,-9-2 1-15,0-1 2 16,7-5-3-16,11-2 0 16,13 0 6-16,12 0 2 0,4 0 14 15,8 0-22-15,24 0-22 16,13 0-46-16,8 0-8 16,1-6-7-16,-8-1-4 15,-12 2 58-15,-14-1 29 16,-13 3 26-16,-7 2 49 15,0 1-16-15,-7 0-59 16,-17 11 0-16,-16 20 10 16,-14 9 28-16,-15 10 24 15,-9 12 7-15,-5 4 3 16,3 5 33-16,8-3-59 16,10-5-21-16,14-4-18 15,12-11-7-15,11-6 0 0,9-10 0 16,5-8-22-1,7-8-15-15,2-6-58 0,2-4 13 16,0-6 16-16,0 0 56 16,17-10-12-16,17-18-13 15,9-10-80-15,10-8 32 16,4-2-120-16,1 2 140 16,-2 3 63-16,0 10 87 15,-4 5 93-15,-2 6-24 16,4 1-8-16,0 6-57 15,-1 0-50-15,0 1-6 16,-1 3-19-16,-8 0-15 0,-9 1 12 16,-8 2-12-16,-8 0 0 15,-11 0-1-15,-6 0-115 16,-2-2 7-16,4-2 17 16,2-6-78-16,5-4-50 15,3-4 51-15,-1 0 64 16,-5 2 104-16,-6 6 124 15,-2 6 140-15,-8 12-136 16,-28 0-93-16,-13 18 9 16,-13 20 4-16,-9 12 23 15,-5 8-9-15,9 4-24 16,9-4-28-16,16-8-9 16,13-7-1-16,12-13-52 15,11-10-19-15,6-8 5 16,0-10-74-16,16-2 127 0,17-8 13 15,12-20 20-15,10-11 17 16,6-5 9-16,1-2-16 16,-8 4-13-16,-14 12 37 15,-18 14 98-15,-20 16-152 16,-2 0-44-16,-22 33-8 16,-18 12 52-16,-7 14 1 15,0 5 14-15,4 0-10 16,12-2-5-16,14-6-6 15,10-8 5-15,5-6-4 16,0-7 5-16,-1-8 0 16,-3-6 0-16,-3-10 21 15,-7-2 1-15,-8-7 51 0,-7-2-7 16,-10 0-40-16,1-2-8 16,3-14-17-16,6-10-1 15,6-5-37-15,12-5-40 16,5 2-40-16,8 4 86 15,0 8 31-15,10 10 77 16,3 6 0-16,5 6-29 16,4 0-23-16,9 4-24 15,5 14 9-15,4 0 1 16,2 5-11-16,1-1-1 16,-1-3-47-16,10-1-106 0,-13-8-96 15,-7-3-658-15</inkml:trace>
  <inkml:trace contextRef="#ctx0" brushRef="#br0" timeOffset="11514.88">19516 7004 620 0,'0'0'1464'16,"0"0"-1221"-16,0 0-106 15,0 0-44-15,0 0-52 16,0 0-41-16,0 0-116 15,-4 30-127-15,-2-26-141 0</inkml:trace>
  <inkml:trace contextRef="#ctx0" brushRef="#br0" timeOffset="12790.55">11625 7240 230 0,'0'0'233'0,"0"0"-168"15,0 0 442-15,0 0-250 16,0 0-78-16,0 0-86 0,0 0-16 16,4 0-23-16,5 0-32 15,2 3-11-15,7 1 17 16,6 2 1-16,12-1 6 16,9 2 3-16,12-1-20 15,9 0-5-15,9 0 6 16,3-2-17-16,-2 2 8 15,-5 0-10-15,-5 0 0 16,-10 0 0-16,-6 2 1 16,-8-2-1-16,-8 0-17 15,6 0 11-15,2 0 6 16,5-2 0-16,1 0 0 0,2 0 2 16,-10 0-2-16,-11-2 1 15,-11 0-1-15,-14 0-13 16,-4-2-27-16,0 0-14 15,0 0 19-15,0 0 23 16,-4 0-106-16,-2 0-135 16,2 0-104-16</inkml:trace>
  <inkml:trace contextRef="#ctx0" brushRef="#br0" timeOffset="13039.01">12850 7279 1380 0,'0'0'305'16,"0"0"-242"-16,0 0-25 0,0 0 75 15,0 0-49-15,123 76-27 16,-81-54-21-16,0-2-16 16,-8-2 13-16,-14-2-13 15,-14-2-36-15,-6-2-63 16,-21 5 34-16,-27 1 65 15,-8 1 0-15,-19 3-54 16,15-3-183-16,17-11-399 0</inkml:trace>
  <inkml:trace contextRef="#ctx0" brushRef="#br0" timeOffset="13991.34">13837 7078 492 0,'0'0'1202'0,"0"0"-918"0,0 0-213 16,0 0-53-16,0 0 0 16,0 0-9-16,0 0 13 15,167 8-22-15,-105-8-2 16,-1 0-49-16,-14 0-69 15,-19 0 10-15,-23 0 34 16,-10 0-80-16,-39 0-95 16,-21 4 38-16,-11 15 116 15,3 4 68-15,4 8 29 16,15 1 22-16,19-2 4 16,19-4-6-16,16-6 13 0,18-6 32 15,26-8-18 1,12-6-47-16,4 0-70 0,-6 0-37 15,-12-12-22-15,-15-2 66 16,-13 2 63-16,-10 6 188 16,-4 6 32-16,0 0-99 15,0 2-106-15,-2 20 24 16,-8 12 41-16,4 10-20 16,-1 6-15-16,3 8-6 15,0 2 3-15,-1 1-7 16,0-6-13-16,1-2 2 15,-3-7-14-15,-1-2-3 16,-2-6 0-16,1-6-6 16,-1-6-2-16,1-8 1 15,-1-5-9-15,2-12 9 0,-1-1 0 16,-5-1 2 0,-3-24-2-16,-6-8-3 0,3-12-34 15,3-7-18-15,1-4-50 16,7 2-141-16,5 6 152 15,4 11 94-15,0 12 65 16,0 10 44-16,0 9-9 16,2 5-27-16,7 1-58 15,-1 0-15-15,4 0-11 16,-3 0-24-16,-3 0-22 16,0 0 27-16,-2 0 21 46,-4-4 9-46,0 1 19 0,0-1 13 0,-6 1-17 0,-9 0-15 0,-9 3-18 16,-8 0-4-16,-7 0-43 0,-1 4-66 16,1 5 60-16,14-1-49 15,15-5 19-15,10-1 56 16,7-2 44-16,33 0 1 16,18 0-21-16,48-12-20 15,-12-3-76-15,-5 1-174 0</inkml:trace>
  <inkml:trace contextRef="#ctx0" brushRef="#br0" timeOffset="14388.29">14325 7423 214 0,'0'0'321'0,"0"0"-80"0,0 0-54 16,0 0-57-16,0 0-29 0,0 0-30 15,0 0-47-15,67-20-24 16,-72 20 0-16,-2 6-1 16,3 0 1-1,0 0-1-15,4 0 1 0,-2 0-7 16,-3-2-13-16,-1 2-9 15,-10 0 4-15,-9 0 24 16,-6 4-10-16,-7 0 11 16,-9 4 10-16,-6 0-10 15,-7 4 13-15,-7 3-2 16,0-3-5-16,0 1-6 16,7-2 0-16,9-3 0 15,16-4 12-15,10-4-12 16,13-4 9-16,12-2 17 15,0 0 31-15,23 0 48 0,14 0-64 16,13 0-23-16,10 0 37 16,7 0-12-16,6 0-21 15,-1 0-10-15,-8 0-12 16,-13 2 0-16,-17 0 2 16,-14-1-1-16,-16-1 1 15,-4 3-2-15,0-3-51 16,0 2-89-16,-11 0 36 15,0-2-73-15,6 0-657 0</inkml:trace>
  <inkml:trace contextRef="#ctx0" brushRef="#br0" timeOffset="14617.24">14933 7136 1243 0,'0'0'680'0,"0"0"-592"16,0 0-79-16,0 0-9 15,0 0-28-15,0 0 28 16,0 0 0-16,10 107-31 16,-6-79-104-16,2-6-49 15,7-10-102-15,-1-6-64 16,3-6-564-16</inkml:trace>
  <inkml:trace contextRef="#ctx0" brushRef="#br0" timeOffset="15286.61">15276 7249 704 0,'0'0'624'16,"0"0"-487"-16,0 0-94 16,0 0-5-16,-156 32 0 15,103-6-18-15,0 8-19 16,1 8 11-16,4 4-11 15,3 6 1-15,9 2 7 16,9 1-9-16,14-3 0 16,11-4-14-16,2-6-7 15,13-10-21-15,20-10 23 16,9-12-29-16,6-10-75 16,5 0 23-16,5-20-12 0,-3-12 17 15,-5-4 95-15,-11-6 63 16,-12 2 79-16,-15 4 51 15,-12 6-11-15,-9 12-109 16,-27 8-53-16,-18 10-10 16,-10 0-9-16,-7 18 8 15,-2 7-9-15,3 4 1 16,7-1 3-16,11-6-2 16,7-6-2-16,11-6 0 15,10-8 0-15,8-2 5 16,10 0-4-16,6-8 4 15,6-12-1-15,30-6-4 16,16-9-10-16,14-2 3 16,14-2 1-16,9-1 6 15,5 8 0-15,-7 4 0 0,-9 10 14 16,-13 8 11-16,-19 6 10 16,-13 4-11-16,-10 0-14 15,-7 6-10-15,-10 14-4 16,-4 6 4-16,-2 7 6 15,0 7 26-15,-6 3 6 16,-10 4 0-16,-7-1-20 16,2 0-3-16,-6-6-15 15,2-6-1-15,1-8 0 16,6-10-7-16,2-10 8 0,5-6 2 16,5 0 8-16,0-10 9 15,6-12-19-15,0-4-12 16,21-4-34-16,12 2-9 15,9-2 0-15,24-8-13 16,-9 8-157-16,-8 2-267 0</inkml:trace>
  <inkml:trace contextRef="#ctx0" brushRef="#br0" timeOffset="15490.07">16391 7319 1255 0,'0'0'584'0,"0"0"-529"15,0 0-55-15,0 0-7 16,-121-18-24-16,82 28-74 16,-6 20-160-16,7 2-83 15,7-2-241-15</inkml:trace>
  <inkml:trace contextRef="#ctx0" brushRef="#br0" timeOffset="16039.63">16074 7461 522 0,'0'0'292'0,"0"0"-61"16,0 0-40-16,-98 141 32 16,71-101-111-16,4-6-61 15,8-8-33-15,5-8 5 16,7-8-14-16,3-8-3 16,0-2 13-16,16-4 37 15,15-18-56-15,14-10-25 0,11-6-10 16,13-6-109-16,2 2-71 15,-3 7 103-15,-10 9 112 16,-10 16 7-16,-20 10 54 16,-12 0-16-16,-14 23-16 15,-2 8 55-15,-6 8 57 16,-21 4-21-16,-7 2-68 16,-1-1-25-16,-1-6-14 15,5-8-5-15,9-8-7 16,7-10 7-16,9-6-8 15,6-6 6-15,0 0 35 16,0-18-22-16,25-14-19 16,15-10-37-16,16-10-1 15,14-2 0-15,11 1-52 0,4 12-17 16,-7 10 62-16,-10 16 45 16,-14 12 2-16,-16 3 46 15,-14 8-13-15,-12 15-8 16,-12 0-8-16,0 8 18 15,-7 1 25-15,-15 2 7 16,-2 0 0-16,-6-2-50 16,1-2-6-16,-2-8 13 15,0-6-5-15,2-6-3 16,0-8 4-16,4-2-22 16,8-2 19-16,11-18-3 0,6-4-6 15,0-6-10 1,23-2-7-16,11 0-8 0,2 6-40 15,4 3-13-15,18 0-31 16,-12 6-210-16,-5 3-443 0</inkml:trace>
  <inkml:trace contextRef="#ctx0" brushRef="#br0" timeOffset="16400.5">17783 7213 1719 0,'0'0'325'0,"0"0"-258"15,0 0-52-15,0 0 22 16,0 0-2-16,0 0-27 0,0 0-8 16,-6 56-21-16,-25-32-84 15,-21-2 32-15,-15-2 37 16,-11-4-44-16,-2-6-25 15,8-6 38-15,22-2 64 16,21-2 3-16,15 0 102 16,14 0-39-16,0 8-33 15,20 4 33-15,13 6-31 16,9 2 3-16,10 2-10 16,-3-2-24-16,-4-6 15 15,-12-2-16-15,-11-6-19 16,-11-3-48-16,-11-3-36 0,0-5 16 15,-6-13-135-15,-5-4-565 16</inkml:trace>
  <inkml:trace contextRef="#ctx0" brushRef="#br0" timeOffset="16800.43">17620 7077 405 0,'0'0'847'0,"0"0"-663"16,-117 122-5-16,59-52-39 15,-5 8-11-15,1 0-31 16,4 3-53-16,8-8-35 16,13-2 6-16,8-13-13 0,10-8-3 15,11-12 0-15,1-10-35 16,7-7-27-16,0-14-15 16,0-7-2-16,9 0 76 15,16-14-6-15,10-20-7 16,10-14-2-16,7-8-47 15,3-6-181-15,-2 3 136 16,-11 12 110-16,-10 17 200 16,-12 16-27-16,-9 14-104 15,-7 1-56-15,1 27 29 16,0 15 48-16,-3 9-4 16,4 4-35-16,1 2-8 15,7-2 4-15,1-8-31 16,-1-8-16-16,-1-11-14 15,-5-11-48-15,-3-8-35 0,0-10-23 16,-3-10 4 0,2-11-237-16</inkml:trace>
  <inkml:trace contextRef="#ctx0" brushRef="#br0" timeOffset="17316.08">18458 7032 1753 0,'0'0'265'0,"0"0"-177"0,0 0-75 15,0 0-7-15,0 0-12 0,0 0-22 16,0 0-32-16,-39 48-83 15,-15-22 53-15,-11-1 3 16,0-6-44-16,10-2 45 16,17-9 55-16,18-2 31 15,18-2 59-15,2 1 1 16,27 4-18-16,19 1-11 16,14 2-25-16,7-2-6 15,-9-2-34-15,-13-4-17 16,-21 0 37-16,-17 0 13 0,-7 3 1 15,-20 10 39-15,-20 5 21 16,-16 12 12 0,-13 12-15-16,-7 6 0 0,-2 7 4 15,4 0-1-15,14-2-13 16,12-7-12-16,11-6 6 16,8-8-19-16,8-6-7 15,2-6-13-15,9-6 0 16,1-4-2-16,6-2-31 15,3-2-73-15,0-2-40 16,3-2-47-16,16-6 56 16,35-2-58-16,-5-18-121 15,0-6-208-15</inkml:trace>
  <inkml:trace contextRef="#ctx0" brushRef="#br0" timeOffset="17461.89">18369 7572 938 0,'0'0'346'0,"0"0"-89"16,116-44-96-16,-78 36 2 15,-3 1-48-15,-3 4-78 16,-8 0-17-16,-5 3-19 16,-4 0-1-16,-7 0-23 15,-6 0-99-15,-2 0-19 16,0-4-113-16,0-2-47 16,0-2-317-16</inkml:trace>
  <inkml:trace contextRef="#ctx0" brushRef="#br0" timeOffset="17665.9">18677 7299 441 0,'0'0'738'0,"0"0"-544"0,0 0 5 16,-143 108-78-16,96-70-55 16,2 0-44-16,10-6-15 15,8-4-7-15,10-6-32 16,7-8-37-16,8-5-137 15,2-7-5-15,20-2-40 16,14-7 4-16,1-6-424 0</inkml:trace>
  <inkml:trace contextRef="#ctx0" brushRef="#br0" timeOffset="18033.43">18698 7463 728 0,'0'0'555'16,"0"0"-279"-16,0 0-180 0,0 0-95 15,0 0 80 1,0 0-24-16,-137 147-33 0,92-89-14 15,7 0 0-15,16-4-10 16,10-6 0-16,10-6-17 16,2-4-17-16,0-6 27 15,0-1 6-15,-6-9-4 16,-5-4 5-16,-7-6 28 16,-5-6 6-16,-1-4 17 15,-4-2-22-15,-4 0-4 16,1-6-13-16,-3-16-10 15,5-10 2-15,3-8-4 16,6-6-22-16,7-1-39 0,8 7 61 16,5 12 6-1,0 14 67-15,0 10-23 16,11 4 5-16,11 4-46 0,4 16 0 16,13 8-3-16,3 2-6 15,8 4 1-15,0-3-1 16,0-3-16-16,-9-6-44 15,-7-6-71-15,-7-9-40 16,-11-4-162-16,-5-3-791 0</inkml:trace>
  <inkml:trace contextRef="#ctx0" brushRef="#br0" timeOffset="18196.05">18685 8159 1829 0,'0'0'557'0,"0"0"-386"16,0 0-65-16,0 0-50 16,0 0-56-16,0 0-58 15,0 0-149-15,-2 4-183 16,2-6-370-16</inkml:trace>
  <inkml:trace contextRef="#ctx0" brushRef="#br0" timeOffset="40504.65">12652 9306 62 0,'0'0'322'16,"0"0"262"-16,0 0-294 16,0 0-172-16,2 0-31 15,-2-4 1-15,0 4-32 0,0 0-46 16,0 0 0-1,0 0-10-15,0 0 0 16,0 0-1-16,0 0-4 0,0 0 5 16,0 0 16-16,2 0 10 15,4 0-3-15,6 0-14 16,5 0 39-16,8 0 22 16,4 0-11-16,7 0-11 15,4 0-20-15,0-6-12 16,0-2 5-16,-2-2-20 15,-7 2 1-15,-6 0 16 16,-9 2-17-16,-8 2-1 16,-8 0 9-16,0 2-9 15,0-2 0-15,-2 0 0 0,-9-2 0 16,0 2-1-16,-2 0-33 16,1 2-36-16,3 2-28 15,1 0-39-15,-6 0-108 16,3 0-21-1,-2 0-248-15</inkml:trace>
  <inkml:trace contextRef="#ctx0" brushRef="#br0" timeOffset="40856.21">12897 9092 846 0,'0'0'267'0,"0"0"88"0,0 0-220 15,0 0-104 1,0 0-8-16,0 0-23 0,0 0 2 16,0 23-1-16,-9 10 27 15,-5 5-5-15,3 2 9 16,3-2-24-16,-2-4 5 16,6-2-13-16,-3-6 1 15,3-4 16-15,-2-4-16 16,1-4 0-16,0-3 5 15,3-6-6-15,0-3 6 16,2 1-6-16,0-3 0 16,0 0-2-16,0 0 2 15,0 0 0-15,0 0-10 16,0 0-18-16,0 0-31 16,0 0-94-16,0 0-82 0,0 0-130 15</inkml:trace>
  <inkml:trace contextRef="#ctx0" brushRef="#br0" timeOffset="41787.35">13269 9182 469 0,'0'0'625'16,"0"0"-471"-16,0 0-25 15,0 0 45-15,0 0-56 16,0 0-42-16,0 0-40 0,16-44-36 16,-16 44 0-16,0 12-1 15,0 7-4-15,-8 8 5 16,-5 1 6-16,0 4-5 16,-3 0 12-16,-1 0 2 15,3-2 1-15,1-4-6 16,6-3-4-16,2-5-6 15,3-7 0-15,2 0-6 16,0-4 6-16,0 1 0 16,0-1 11-16,0-1 6 15,0-1-17-15,7-1 0 16,0 1 0-16,0-1 1 0,-1-3 0 16,1 2 6-16,-3-2-6 15,6-1 14-15,-2 0-15 16,4 0 10-16,3 0-3 15,5 0 0-15,0-7 1 16,2-5-7-16,1-2-1 16,-1-3 9-16,0-2-9 15,1-2 7-15,-4-3-1 16,1 0 3-16,-1 0 8 16,-4 0 7-16,-3 4-5 15,-6 6 10-15,-2 0-15 16,-1 4-3-16,-3-2-11 15,0 2 1-15,0 0 16 0,0 2-3 16,0 0-7 0,0 0-2-16,0 0-5 0,0 2-2 15,0 2 2-15,0 0-3 16,-3 0 1-16,-1 0 2 16,0-2 0-16,-5 0 1 15,4 2-1-15,1-2 0 16,-3 1 0-16,1 2 0 15,-4-1-1-15,1 0-5 16,-1 0 6-16,-4 1 0 16,1 2-2-16,-3-2 2 15,3 3-1-15,-1 0 1 16,3 0-1-16,2 0 1 16,0 0-1-16,2 0 0 15,-1 4-6-15,1 9-2 0,-2 1 7 16,2 0 0-16,1 2-4 15,1-4 0-15,1-2 6 16,0 0 0-16,1-4 0 16,0 0 0-16,2-2 0 15,1 2 0-15,-3-2 0 16,3 0 6-16,-2 2-6 16,2-2-5-16,-2 0 5 15,2 2 0-15,-2-2-1 16,-1 0 0-16,3 0 0 15,0 2-47-15,0-2-37 16,-2 2-37-16,2 0-240 0,-2-6-276 0</inkml:trace>
  <inkml:trace contextRef="#ctx0" brushRef="#br0" timeOffset="43999.23">12701 9320 168 0,'0'0'219'0,"0"0"-98"16,0 0-26-16,0 0-67 15,0 0-28-15,0 0-29 16,0 0 29-16,-20 0 156 15,13 0-25-15,3 0-86 16,0 0-21-16,-2 0 4 0,2 0-12 16,2 0-8-1,-3 0-2-15,3 0-5 0,0 0 7 16,2 0-6-16,0 2 28 16,0-2 25-16,0 0-7 15,0 0-21-15,0 0 18 16,9 0-30-16,3 2-1 15,0 0 4-15,7-2 16 16,0 0 13-16,4 0-18 16,1 0 1-16,1 0-15 15,1 0-15-15,-1 0 13 16,-3 0-11-16,-1 0-1 0,-4 0 14 16,1 0-14-16,-3 0 22 15,1 0-2-15,-1-2-5 16,-1-2 13-16,1 2-15 15,-1-2 1-15,-1 2 2 16,0 0-15-16,1 0 7 16,-1 0-9-16,-1 2 1 15,-4-2-1-15,1 2 1 16,-5 0 2-16,2 0 3 16,-6 0-5-16,0 0-1 15,0 0 1-15,0 0-1 16,0-2 8-16,0 2-7 15,0 0 0-15,0 0 11 0,0 0-12 16,0 0 2 0,0 0 0-16,0 0-1 0,0 0 0 15,0 0-1-15,0 0-11 16,0 0 5-16,0-2 0 16,-2 2-39-16,-12-2-35 15,-13 2-112-15,0 0-38 16,3 0-829-16</inkml:trace>
  <inkml:trace contextRef="#ctx0" brushRef="#br0" timeOffset="45045.49">12899 9118 441 0,'0'0'72'0,"0"0"-50"16,0 0 163-16,0 0-74 15,0 0 13-15,0 0 9 16,0 0-43-16,16-53-11 16,-16 53-28-16,2 0-28 15,2 0-2-15,-1 0 0 16,1 13 23-16,-4 9 33 15,0 8-25-15,0 6 30 16,-9 8-26-16,-7 2-23 16,-3 0 9-16,-4-2-25 0,3-4 8 15,0-4 9-15,0-4-18 16,4-5 3-16,3-5-6 16,2-6 2-16,-1 0 4 15,4-4-10-15,3 0 5 16,1-4 11-16,0-4-24 15,4 0 0-15,0-4 0 16,0 0 0-16,0 0 12 16,0 0-6-16,0 0 11 15,0 0 6-15,0 0 12 16,0-6 20-16,0-10-56 16,0-6-2-16,4-8 1 0,9-4-15 15,1-5-12 1,3-3 26-16,2 2-13 0,-4 0 14 15,1 4-6-15,-1 6-8 16,-3 4 15-16,-4 4 0 16,1 6 1-16,-1 4-1 15,0 2-6-15,-2 4 5 16,-3 2-15-16,-1 2 16 16,0 2 0-16,-2 0 0 15,0 0 0-15,0 0 6 16,0 0-6-16,0 0 8 15,0 0-8-15,0 0-8 16,0 0 8-16,0 0-14 16,0 0-3-16,0 12 11 15,0 8-6-15,-2 8 11 16,-7 4 1-16,-1 4 2 16,0 0 14-16,1-2-15 0,-3-4 0 15,4-4 18-15,-1-4-19 16,0-1 16-16,2-3-16 15,0-7 0-15,1 0 12 16,2-4-12-16,-1-3 9 16,3-1-6-16,2-2-3 15,0-1 11-15,0 0 1 16,0 0 1-16,0 0 6 16,0 0-13-16,0 0 9 15,0 0 4-15,0 0-10 16,0 0 11-16,0-8-20 0,0-6-3 15,7-4 3 1,1-4-11-16,6-6 11 0,-1-2-8 16,2-4-6-16,4-2 14 15,1-2-17-15,-3 4 0 16,-1 4 16-16,-5 6-6 16,-2 8 7-16,-4 8 0 15,-3 4-5-15,-2 4-7 16,0 0-46-16,0 0-36 15,0 12 20-15,-2 10 29 16,-23 16-95-16,5-4-168 16,-3-8-355-16</inkml:trace>
  <inkml:trace contextRef="#ctx0" brushRef="#br0" timeOffset="51553.33">10717 12711 142 0,'0'0'230'15,"0"0"-90"-15,0 0-55 16,0 0-21-16,0 0-38 16,0 0-26-16,3-16 6 15,-3 16 13-15,0 0-19 16,0 0-38-16,0 0-4 16,0 0 42-16,0 0 113 15,0 0 87-15,0 0-94 16,0 0-74-16,0 0-12 15,0 0 29-15,0 0 22 16,0 0 15-16,0 0-36 0,0 0-29 16,0 0-7-16,0 0 1 15,0 0-7-15,-9 0 5 16,-4 6 8-16,-1 4 19 16,-3 2 7-16,1-2-30 15,-2 0 15-15,2-2-24 16,3 0 2-16,0-2-3 15,4 2-7-15,0-3 11 16,4-2-11-16,5-1-6 16,0 0 6-16,0-2 1 15,0 0 5-15,0 0-1 16,0 0-5-16,3 0-5 16,8 0 4-16,2 0 2 0,3 0 9 15,4 0-9-15,-2 0 7 16,0 0 4-16,-1 0-12 15,-3 0 1-15,-1 0 7 16,1 0-6-16,-6 0 9 16,-1 0-11-16,-1 0 0 15,-3 0 9-15,-3 0-9 16,2 0 1-16,-2 0 0 16,0 0-1-16,0 0 10 15,0 0 2-15,0 0 8 16,0 0 2-16,2 0 12 15,-2-4 31-15,0-4-2 0,0 0 3 16,0-2-18 0,0-2-34-16,0 2-7 0,0 0 0 15,-4 2-6-15,1 2 0 16,1 2 0-16,2 2-1 16,0 0 0-16,0 2 0 15,0 0-8-15,0 0-20 16,0 0-15-16,0 0-5 15,0 0-23-15,0 0-2 16,0-2-44-16,19-6-168 16,0-2-33-16,8 0-577 0</inkml:trace>
  <inkml:trace contextRef="#ctx0" brushRef="#br0" timeOffset="52045.71">11060 12657 1369 0,'0'0'212'0,"0"0"-203"0,0 0-8 15,0 0 44-15,0 0 9 16,0 0-32-16,0 0-22 16,0 12-4-16,-4 2 4 15,-7 0 7-15,-2 4-7 16,4-4-1-16,2-2-14 15,5-4-14-15,2-2 19 16,0-2 1-16,0 0 9 16,2-2-10-16,8-2 0 0,7 0 10 15,-3 0 7 1,3 0-6-16,-4 0 23 0,-1 0-17 16,-5 0 13-16,-1 0 2 15,-2 0-4-15,1 0 5 16,2 0-8-16,0 0-4 15,1 0-3-15,0 0-8 16,-4 0 16-16,0 0 0 16,-2 0-15-16,-2 0 12 15,0 0 16-15,0 0 44 16,0 0 21-16,0-4-37 16,-2-2-2-16,-6-2-26 15,-2-2-29-15,1-2 0 16,1 2-6-16,-2-4-22 15,4-2-38-15,1-4-120 0,1-2 15 16,-14-4-178-16,3 6-417 16,-8 8 517-16</inkml:trace>
  <inkml:trace contextRef="#ctx0" brushRef="#br0" timeOffset="53659.78">8884 12723 461 0,'0'0'27'0,"0"0"388"0,0 0-164 16,0 0-96-16,0 0-40 15,0 0 5-15,0 0-44 16,0 0-16-16,0 0-37 15,0 0-16-15,0 0 2 16,2 0-8-16,1 4-1 16,3 4 31-16,6 4 14 15,-1 2-19-15,2 3-13 16,3 1-12-16,0-5 18 16,1 1-19-16,-2-4 0 15,-1-4 0-15,-1-2-1 16,1-1-12-16,1-3 13 0,7 0 4 15,5-17 15-15,7-7-12 16,1-2-7-16,-1-4 0 16,-8 4-4-16,-5 6 4 15,-10 4 0-15,-5 8 13 16,-4 4 28-16,0 4-17 16,-2 0-10-16,0 0-14 15,0 0 0-15,2 6-8 16,2 8 8-16,0 6 0 15,0 2 9-15,3 0-8 16,-1-3-1-16,4-1 0 16,-2-7 6-16,1-3-12 15,0-4 6-15,2-4-22 16,2 0 12-16,8 0 10 0,4-12 10 16,4-8-7-16,-4-4-2 15,2 2-1-15,-4 4 5 16,-7 6-4-1,-5 4 5-15,-7 4-6 0,0 4-2 16,1 0-13-16,2 0 8 16,2 4 7-16,-1 8 12 15,4 0-11-15,1 0 17 16,-2 0-18-16,3-2 1 16,-1-4 3-16,1-2-4 15,-4 0-19-15,2-4 12 16,3 0-8-16,3 0 15 15,0 0 0-15,2-6 1 16,0-6 4-16,0 0-3 16,-2 2-2-16,-5 0 15 0,-2 4-3 15,-4 4 5 1,-2 0-16-16,-3 2-1 0,0 0-8 16,2 0 2-16,1 6 6 15,-1 8 40-15,2 4-34 16,2 0 6-16,-2 0-12 15,3-2 10-15,1-3-10 16,-2-6 0-16,3 0 0 16,3-6-21-16,5-1-24 15,8 0 44-15,4-5-5 16,7-16 6-16,3-3-1 16,-6-2 3-16,-1 2 10 0,-12 6-12 15,-7 6 15-15,-8 8 14 16,-3 2-29-16,-4 2-1 15,5 0-9-15,0 4 10 16,-1 8 15-16,3 4-14 16,1 2 0-16,2-2-1 15,-4-1 2-15,3-4-2 16,-3-4 0-16,4-2-8 16,-1-3-4-16,1 0-2 15,4-2 5-15,-1 0 7 16,3 0-2-16,-1 0 4 15,1 0 13-15,-5 0 5 16,-2-2 3-16,-4 0 0 16,-3 0 4-16,1 2 3 15,-3 0-22-15,0 0 10 0,0 0 2 16,0 0-11-16,0 0-5 16,0 0-2-16,0 0-10 15,0 0-18-15,0 0-36 16,0 0-23-16,0-3-30 15,0-4-147-15,6-3-317 16,3 0-3-16,-1 4 202 0</inkml:trace>
  <inkml:trace contextRef="#ctx0" brushRef="#br0" timeOffset="73148.14">10034 9840 370 0,'0'0'231'0,"0"0"-149"16,0 0-82-16,0 0-95 16,0 0 95-16,0 0 6 15,10 3 170-15,-6-3-45 0,-4 0-34 16,2 0-23-16,0 0-15 15,0 0-13-15,-2 0-8 16,0 0 26-16,2 0 24 16,-2 0 34-16,0 0-23 15,0 0-38-15,0 0-13 16,0 0-33-16,0 0-15 16,2 0-1-16,3 7-11 15,-1-1 12-15,2 2 1 16,2 2 6-16,0-2 7 0,-1 0-2 15,2-2-11 1,-2-1 8-16,0 0-2 0,-1-3 0 16,-2-2 5-16,3 0-12 15,2 0 13-15,0 0 0 16,1-7-12-16,3-7 7 16,-3 1-8-16,-3 0 0 15,-3 3-11-15,-1 2 11 16,-1 7 3-16,-2 1-3 15,0 0-8-15,0 0 6 16,3 0-23-16,-1 4 11 16,4 6 2-16,1-1 8 15,1 2 4-15,2-4 0 16,-4 0 1-16,3-5 5 16,-3-2-5-16,4 0 7 15,-1 0-8-15,2-2 1 16,0-8 1-16,-2-2 8 0,-5 4-9 15,0 2 11-15,-1 3-6 16,0 3 14-16,-3 0-20 16,4 0-18-16,0 0 17 15,1 9 1-15,3 0 0 16,-1 2 7-16,0-5-7 16,-2-2 0-16,-1-2 11 15,-2 0-10-15,0-2-1 16,0 0 0-16,-2 0-20 15,5-2-62-15,-3-8-284 16,-2-3-588-16</inkml:trace>
</inkml:ink>
</file>

<file path=ppt/ink/ink5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38:07.835"/>
    </inkml:context>
    <inkml:brush xml:id="br0">
      <inkml:brushProperty name="width" value="0.05292" units="cm"/>
      <inkml:brushProperty name="height" value="0.05292" units="cm"/>
      <inkml:brushProperty name="color" value="#FF0000"/>
    </inkml:brush>
  </inkml:definitions>
  <inkml:trace contextRef="#ctx0" brushRef="#br0">5627 5939 136 0,'0'0'606'0,"0"0"-424"16,0 0-114-16,0 0-46 16,0 0-8-16,0 0 14 15,-9 0 6-15,9 0-2 16,0 0 23-16,0 0 26 16,0 0 21-16,0 0 2 15,0 0-15-15,0 0-3 16,0 0-2-16,0-2 13 15,0 2-31-15,-2 0-18 16,-4 0-19-16,-2 0-14 16,-3 0-9-16,-5 0-6 15,-3 0-1-15,-4 2 0 16,0 11 0-16,2 2-11 16,-2 6 12-16,3 2-1 0,1 1-1 15,5 2 1-15,3-3-1 16,7-1-8-1,4-4 4-15,0-2-16 0,2-4-1 16,15-2 23-16,10-6 0 16,4-2 6-16,7-2 12 15,5-2-1-15,-4-16-1 16,1-2 8-16,-9-4-1 16,-4 2-8-16,-9 1 2 15,-7 3-4-15,-4 3-4 16,-7 1-9-16,0 2-6 0,0-1 6 15,-7 5 8 1,-6 2-8-16,-5 1-10 0,3 1-5 16,-3 1 14-16,3 1-15 15,1 2 16-15,5 0-1 16,5 0-5-16,2 0-18 16,2 0-45-16,0 0-70 15,21 0-55-15,6 0-210 16,6 0-602-16</inkml:trace>
  <inkml:trace contextRef="#ctx0" brushRef="#br0" timeOffset="421.1">6614 5916 942 0,'0'0'689'15,"0"0"-510"-15,0 0-112 16,0 0-12-16,0 0 9 16,0 0-32-16,0 0-32 15,-21-15-38-15,-5 37-1 16,-11 12 39-16,-4 6 1 16,5 2 8-16,5-3-9 15,13-11 1-15,7-10 0 16,11-8-1-16,0-4-18 15,4-6 4-15,23 0 14 16,11 0 20-16,11-16-10 16,4-11-10-16,-6 0 0 15,-9-4 8-15,-15 3 3 0,-13 2-2 16,-8 2-9 0,-2 4 0-16,0 2 18 0,-10 4-4 15,-8 4-14-15,0 4-5 16,2 4 4-16,3 2 1 15,7 0-1-15,4 0-18 16,2 0-95-16,4 0-91 16,15 0-104-16,8 0-65 0</inkml:trace>
  <inkml:trace contextRef="#ctx0" brushRef="#br0" timeOffset="822.76">7401 5901 333 0,'0'0'1029'16,"0"0"-827"-16,0 0-109 15,0 0-10-15,0 0-48 16,0 0-23-16,0 0 18 16,-6 96-3-16,6-65-10 15,0-3-16-15,0-5 1 16,8-5 5-16,9-5-6 15,5-7 6-15,3-4 6 16,0-2 5-16,-4 0-6 16,0-16-2-16,-6-7 16 0,-5-2-11 15,-8-4 17 1,-2-3-9-16,0 2 4 0,-21-2-12 16,-2 6-2-1,0 2-3-15,-2 8-10 0,5 8-6 16,3 4 0-16,-2 4-14 15,7 0-4-15,0 0-40 16,1 2-55-16,5 6-28 16,1 4-93-16,2-2-75 15,2-2-198-15</inkml:trace>
  <inkml:trace contextRef="#ctx0" brushRef="#br0" timeOffset="3133.29">15051 6010 586 0,'0'0'148'15,"0"0"125"-15,0 0-78 16,0 0-63-16,0 0-25 16,0 0-5-16,0 0-31 15,-8 4-13-15,3-2-5 16,-4 3-18-16,-9 6 15 15,-11 4 33-15,-13 6-24 16,-7 3-27-16,-3 0-17 16,4-4-7-16,7-2-6 15,8-4 7-15,10-4-8 16,8-4 5-16,5-2-4 16,7 0-2-16,3-2 0 0,0 0-20 15,15 2-2 1,17 0 22-16,17 0 15 0,9 0 30 15,9 2-26-15,2-4-4 16,-7 2-9-16,-10 0-5 16,-13 0-1-16,-12-2 1 15,-12 2-1-15,-7-2 0 16,-8-2-6-16,0 2 5 16,0-2 1-16,0 0 8 15,0 0 4-15,0 0 1 16,0 0 4-16,-6 0 1 0,0 0 6 15,-5-2 19 1,-5-10-11-16,1-2-11 0,-3-2-8 16,3-2 12-16,-1 0 5 15,5 0-18-15,2 2-3 16,2 2-8-16,5 4-1 16,2-1-8-16,0 4-17 15,0-1-37-15,3 2-34 16,27 0-44-16,-3 0-97 15,0 0-331-15</inkml:trace>
  <inkml:trace contextRef="#ctx0" brushRef="#br0" timeOffset="3605.17">15943 6010 912 0,'0'0'801'15,"0"0"-610"-15,0 0-122 16,0 0-2-16,0 0-26 16,0 0-20-16,0 0-11 15,-121 76-2-15,72-44-8 16,0 0 0-16,4-4-10 16,10-2-3-16,6-6 1 15,9-4 11-15,6-2-9 0,10-6-2 16,4 0-13-1,0 0-10-15,9 2 25 0,20 0 10 16,11 1 6-16,14-2 19 16,10 0-2-1,3-6-4 1,0-1-3-16,-7-2 24 0,-10 0 7 0,-21 0 6 16,-12 0-18-16,-13 0 1 15,-4 0 10-15,0 0 25 16,-2-8-9-16,-4-6-14 15,-4-5-27-15,-1-6-12 16,3-3 2-16,-1 0-9 16,-1 2-1-16,4 4 0 0,-1 4 0 15,3 6-1 1,0 4-9-16,1 4-27 0,2 0-65 16,-3 0-75-16,2-2-159 15,2 0-429-15</inkml:trace>
  <inkml:trace contextRef="#ctx0" brushRef="#br0" timeOffset="5815.03">3686 7245 912 0,'0'0'313'16,"0"0"-186"-16,0 0-20 15,0 0 36-15,0 0-10 16,0 0-28-16,-11-8-50 15,11 8-50-15,7 0 5 16,6 0-7-16,5 0 25 16,13 0 28-16,11 0 3 15,16 0 11-15,13 0-11 16,14 0-8-16,25-2 4 16,25-4-18-16,23-1-12 15,3 3-10-15,-12-1-9 16,-15 1-6-16,-34-1 1 15,-13 1 0-15,-22 3 0 0,-5 1 0 16,11-2-1 0,7-2 2-16,8 1-1 0,-5-1 0 15,-8 0-1-15,-3 3 1 16,-10 1 0-16,-5-3-1 16,-3 3 1-16,-3 0-1 15,-5 0 1-15,3 0 1 16,-5 0-1-16,0 0-1 15,-1 0 1-15,-3 0 0 16,-3 0-1-16,-1 0 0 16,-1 0 0-16,-2 0-1 0,0 4 1 15,2-1 1-15,-10-3-1 16,-2 0 0 0,-6 0 0-16,-6 0 1 15,-7 0 0-15,1 0 5 0,-3 0 0 16,0 0-5-16,0 0-1 15,0 0 0-15,0 0 0 16,0 0-19-16,0 0-35 16,-7 0-33-16,-20 0-96 15,0-4-133-15,-8-5-410 0</inkml:trace>
  <inkml:trace contextRef="#ctx0" brushRef="#br0" timeOffset="6466.3">3789 7341 320 0,'0'0'788'0,"0"0"-514"0,0 0-216 16,0 0-22-16,0 0 5 16,0 0 9-16,123-6 13 15,-71 2 6-15,9 0 27 16,10 2-2-16,24 0-15 16,33 2-8-16,37 0 1 15,15 0-26-15,1 2-24 0,-10 4-7 16,-12 0-8-1,-2-2-6-15,0 2 1 16,-6-2-1 0,-4 0 0-16,-2 0 0 0,-4-4-1 0,-6 0-17 15,-23 0-9-15,-26 0-1 16,-21 0 8-16,-14-4 9 16,5 0 0-1,2 0 9-15,-2 0 1 16,-10 0 1-16,-8 2 0 0,-7 0 0 15,-2 2 6-15,2-2-1 0,0 2 3 16,8-2 1 0,1 2 1-16,0 0-5 0,0 0-6 15,-9 0 2-15,-9 0-1 16,-8 0-1-16,-7 0-1 16,-7 0-24-16,0 0 25 15,0 0 1-15,0 0 21 16,0 0-14-16,0 0-6 15,-2 0 2-15,2 0 4 16,0 0-2-16,0 0 0 16,-3 0 1-16,3 0-7 15,0 0-12-15,-2 0-27 0,0 0-17 16,-12-10-77 0,1 0-232-16,-1-4-589 0</inkml:trace>
  <inkml:trace contextRef="#ctx0" brushRef="#br0" timeOffset="7727.37">7640 6770 517 0,'0'0'364'0,"0"0"159"0,0 0-352 16,0 0-43-16,0 0 4 15,0 0-27-15,0 0-39 16,-4-9-31-16,4 9-11 16,0 0-4-16,0 0 13 0,0 0-7 15,12-1-7 1,9-6 17-16,10 1-11 0,10 1-16 15,6-3-9-15,6 3 0 16,3 1 0-16,2 4 0 16,-3 0 0-16,1 0 1 15,-4 0-1-15,-10 0 1 16,-9 0-1-16,-8 0 0 16,-9 0 0-16,-8 0 0 15,-5 0-1-15,-3 0-4 16,0 0-4-16,0 0-13 15,0 2 9-15,-13 5-8 0,-10 4 21 16,-6 11 3 0,-13 8-2-16,-7 15 16 0,-9 7-10 15,-7 14-6-15,-4 6 1 16,-3 9 8-16,6-1-8 16,3-6-1-16,11-8 0 15,9-12-1-15,11-10 1 16,9-12 0-16,9-7-1 15,5-10 0-15,4-7-2 16,5-4 2-16,0-4 5 16,0 0 13-16,0 0 19 15,3-20 26-15,12-12-31 16,5-14-31-16,4-14-2 16,3-12 1-16,-2-9 0 15,-1-5-18-15,-3-2-11 16,-4 4-7-16,-1 3 23 15,-3 12 12-15,1 2 0 0,-1 7 1 16,0 6 0-16,-1 6 1 16,1 8-1-16,-5 12 6 15,0 10 2-15,-4 12-8 16,0 3-13-16,-2 3-11 16,3 0-4-16,1 0 3 15,6 15 25-15,-1 7 1 16,3 10-1-16,1 10 0 15,1 10-6-15,-3 10 6 16,-2 8 0-16,-2 6 2 16,-2 5 3-16,-1-1-4 0,-1-4 0 15,1-7 11 1,6-9-11-16,-1-14 0 0,2-10 0 16,0-10 1-16,-2-8 5 15,-3-6-7-15,-4-6 6 16,-4-4-5-16,0-2 8 15,0 0 10-15,-2 0 33 16,-16-10 4-16,-7-10-33 16,-6-8-23-16,-9-6 6 15,-2-2-5-15,-3-1 1 16,-1 4-2-16,-4 3 0 16,2 5-1-16,-2 7-7 0,1 2 8 15,7 2-1-15,4 2 1 16,7 0-1-16,8 2 0 15,4 2-13-15,9 0 1 16,4 0-5-16,4 4 12 16,2 0-7-16,0 2-9 15,0 0-12-15,0 0-15 16,0-2-38-16,18-6-87 16,8 0-139-16,1-2-553 0</inkml:trace>
  <inkml:trace contextRef="#ctx0" brushRef="#br0" timeOffset="8604.02">8174 6785 1580 0,'0'0'365'16,"0"0"-265"-16,0 0-93 16,0 0-6-16,0 0 41 15,0 0-22-15,126 0-20 16,-59-6 0-16,7 1-15 16,4-2 2-16,-4 1 4 15,-1-2 8-15,-8 2 0 16,-10-2 1-16,-13 3 0 0,-10 0 9 15,-14 1 3-15,-10 3 9 16,-5 1-2-16,-3 0-19 16,0 0 0-16,-5 0-19 15,-9 1-8-15,-5 17 21 16,-10 9 5-16,-12 10 1 16,-5 12 6-16,-10 11-5 15,-4 6 10-15,2 6-5 16,3-2-5-16,5-5-1 15,11-9 2-15,2-10 3 16,6-8-4-16,9-8-1 16,2-6 2-16,7-8-1 15,3-6-1-15,4-4 0 16,2-4-9-16,1-2 9 16,1 0 22-16,-2 0 3 0,-4 0-4 15,2-6-5 1,0-6-2-16,-1 2 2 0,1-4 3 15,3 0 0-15,3-4 11 16,0-6-23-16,3-6-6 16,18-10-1-16,10-10-4 15,12-13 4-15,4-9 0 16,8-24 0-16,6-22-10 16,-12 7-34-16,-11 17-8 15,-19 22 23-15,-11 34 29 0,-4 4 0 16,-2 10 28-1,-2 14-17-15,0 10-11 0,0 10-22 16,0 24-14-16,-2 20 27 16,-5 14 9-16,5 8-10 15,2 4 10-15,0-1-1 16,15-9-5-16,8-4 6 16,4-10-1-16,0-10-2 15,0-7 3-15,-6-12 1 16,-5-6 7-16,-9-11-7 15,-5-6 12-15,-2-4-5 16,-2 0-7-16,-23 0 49 16,-13-17-11-16,-18-6-20 15,-10-9-13-15,-13-3-6 16,-5-3-24-16,2 4-78 0,-16-6-61 16,21 10-29-1,19 8-337-15</inkml:trace>
</inkml:ink>
</file>

<file path=ppt/ink/ink5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38:44.627"/>
    </inkml:context>
    <inkml:brush xml:id="br0">
      <inkml:brushProperty name="width" value="0.05292" units="cm"/>
      <inkml:brushProperty name="height" value="0.05292" units="cm"/>
      <inkml:brushProperty name="color" value="#FF0000"/>
    </inkml:brush>
  </inkml:definitions>
  <inkml:trace contextRef="#ctx0" brushRef="#br0">9032 9216 525 0,'0'0'25'0,"0"0"463"16,0 0-294-16,0 0-86 15,0 0-28-15,0 0-13 16,0 0-26 0,0 0-24-16,0 0-4 0,0 0-1 15,0 0 7-15,0 0 14 16,0 0 5-16,0 0 7 16,0 0 8-16,0 0-14 15,0 0-2-15,0 0-17 16,0 0-6-16,0 0-12 15,-12 6 4-15,-6 12 13 16,-8 2 5-16,-3 2-8 0,-3 0-9 16,3-2-6-16,5-4 1 15,3-2-2-15,6-1 1 16,4-6-1-16,4 0 1 16,3-6-1-16,4 2 1 15,0-3 7-15,0 0-8 16,0 0 0-16,11 0-21 15,9 1 21-15,7 1 18 16,4 2 3-16,4-2-1 16,0 3-5-16,2-4-6 15,-3 2 6-15,-5-2 1 16,-6-1-1-16,-2 0 3 0,-5 0-2 16,-7 0 11-16,-3 0 1 15,-4 0 3-15,0 0 13 16,-2 0-3-16,0 0 8 15,0 0-5-15,0-4-17 16,0-6-19-16,-2-4-8 16,-6-2-9-16,1 0 7 15,-3 0-4-15,2 0 5 16,-1 4 0-16,0 0-6 16,2 6 1-16,3 2 5 15,2 0-9-15,-1 2-3 16,3 2-21-16,0-2-12 15,0 2-16-15,0-2-33 16,0-2-61-16,0-2-58 16,9 2-403-16</inkml:trace>
  <inkml:trace contextRef="#ctx0" brushRef="#br0" timeOffset="567.78">9762 9262 808 0,'0'0'600'0,"0"0"-487"15,0 0-76-15,0 0 9 0,0 0 23 16,0 0-27-16,0 0-27 15,0 16-5-15,-5-6-1 16,-14 6 7-16,-8 2 4 16,-6 4-8-16,-2 1-6 15,0-4-6-15,6-1 1 16,7-1-1-16,6-7 1 16,8-5-1-16,3-1-1 15,5-1-5-15,0 0-4 16,7 1-15-16,17 3 25 15,10-1 13-15,10-2-3 16,5-3 0-16,5 2 2 16,-3-3 4-16,-6 0-4 15,-12 0 48-15,-8 0 7 0,-12 0-30 16,-9 0-5-16,-2 0-3 16,-2 0-4-16,0 0-9 15,0 0 5-15,0 0-2 16,0 0-11-16,-4-10 20 15,-3-5 23-15,1-3-33 16,-2 3-3-16,2-4 3 16,0 6-10-16,1 0-7 15,1 5 0-15,0 2-1 16,-3 0-18-16,4 0-31 16,-1 2-45-16,-3-6-135 15,-1 2-150-15,-1 0-831 0</inkml:trace>
  <inkml:trace contextRef="#ctx0" brushRef="#br0" timeOffset="6915.57">5175 10546 620 0,'0'0'395'0,"0"0"-279"16,0 0-89-16,0 0-15 16,0 0-12-16,0 0-3 15,0 0-14-15,-1-29-2 16,1 25 19-16,0 1 47 16,0-2 76-16,1 1 30 15,2 0-33-15,0 0-25 16,0 2-13-16,-1 0-1 15,0 0-12-15,0 0-26 16,2 2-23-16,1 0-11 0,1 0 4 16,4 0-2-1,1 0 0-15,1 0 4 0,5 0-1 16,1 0-2-16,-1 0-6 16,3 0-6-16,-1 0 6 15,2 4-5-15,0 0 1 16,-4-2-1-16,-1 2 0 15,-1 0 0-15,1-2 0 16,-1 3 0-16,-1-4 0 16,1-1 0-16,4 2 0 15,-2-2 6-15,-1 0-7 16,1 0 1-16,-3 0 0 16,-1 0-1-16,-1 0 6 0,-1 0-6 15,1-3 0-15,2-2 1 16,0 1 0-16,4 0-1 15,0 0 1-15,-1 2-1 16,1 0-1-16,0 2 1 16,0 0-1-16,-1 0 1 15,-1 0-1-15,2 0 1 16,0 0-1-16,0 6 1 16,-1-2 2-16,1 0-1 15,-5 0 1-15,1 0 4 16,-1-2-6-16,-2 0 7 15,1-2-5-15,1 0-2 16,1 0 2-16,-1 0-1 16,3 0 0-16,-1 0 0 0,5 0 0 15,0 0 8-15,0-2-3 16,0-1-4 0,-1 0-1-16,-2 3-1 0,-3 0-1 15,-1 0-1-15,-3 0-13 16,2 3 14-16,1 4 1 15,-1 0 0-15,3 0 2 16,0-1 5-16,3 0-7 16,-3-2 1-16,-1 0 4 15,-1 0-4-15,1-2 1 16,-5 1-1-16,0-2 1 0,-2-1-1 16,2 0 5-1,1 3-5-15,6-3 0 0,4 0 0 16,7 0 0-16,4 0 5 15,4 0-6-15,-1 0 1 16,-3-4-1-16,-4 1 1 16,-7 1-1-16,-2 2 0 15,-2 0 0-15,-6 0-1 16,2 0 1-16,-3 0-1 16,-1 0 0-16,2 0 1 15,3 0 0-15,1 0 1 16,3 0 9-16,1 5-1 15,0-4-2-15,4 2-6 16,3-3 0-16,2 0-1 16,4 0 0-16,4 0-9 0,3 0-4 15,0-3 7 1,-3-5-3-16,-4 2 8 0,-8 2 0 16,-7 3 1-16,-7-2-1 15,-5 1 1-15,-2 2 0 16,0 0 0-16,3-2 2 15,2 2-2-15,6-4 1 16,7 1 0-16,12-1 0 16,5-3 4-16,5 1-3 15,8 2-2-15,-4 0 2 16,3 2-1-16,-5 0-1 16,-1 0-1-16,-7 2 1 15,-3 0-1-15,-2 0 1 0,-6 0 0 16,0 0-1-1,-4 0 1-15,2 0 0 0,-3 0 0 16,0 0 0-16,0 0-1 16,-2 6 1-16,0-2-2 15,-2 2 1-15,1-2 1 16,-1 3 0-16,3-3 0 16,2-3 0-16,4 3 1 15,-1-2-1-15,5 0 1 16,2-2 0-16,5 2 0 15,-1-2-1-15,3 0 2 16,0 0-2-16,3 0 1 16,1 0 0-16,-4 0-1 15,0 0 0-15,-1 0 0 0,-3 0 0 16,-1 0 0 0,-2 0 0-16,-4 0 0 0,0 0 0 15,2 0 0-15,0 0 0 16,2 0 0-16,3 0-1 15,1 0 1-15,3 3 0 16,-3-2 1-16,4 3-1 16,-4-1 0-16,1-2 1 15,-1 1-1-15,3-2 0 16,3 0 0-16,-1 0 1 16,2 0-1-16,3 0 0 15,1 0-1-15,3 0 1 16,-2-3-9-16,-2-4 4 0,-8 3 5 15,-5 0 0-15,-8 2 1 16,-4 0-1-16,0 2 1 16,3-2-1-16,-2 2 0 15,4 0 0-15,2 0 0 16,0 0 0-16,2 0 0 16,0 0 0-16,-5 0 0 15,-2 0 0-15,-4 2-2 16,-5 4 1-16,1 0 1 15,-5-2-1-15,3 2 0 16,-2 1 1-16,3-3-1 16,5 0 1-16,9-1 8 15,7 1-7-15,3-1 0 0,5-2 1 16,1-1-1-16,1 0 0 16,-1 3-1-16,-5-3 0 15,0 0 0-15,-5 1 0 16,-2 2 0-16,-2-3-1 15,-2 1 0-15,0 2 0 16,-5-1 0 0,0 2 0-16,-2 0 1 0,1 1 0 15,-2 4 0-15,2-1-6 16,1 3 0-16,0 0 6 16,0-1 0-16,3 0 0 15,0 0 0-15,2-2 1 16,2 0 0-16,2-4-1 15,2 0 1-15,0 0 0 0,5-4-1 16,2 0 0-16,1 0-1 16,3 0-9-16,-2 0 9 15,3-4-7-15,-3-2 8 16,1 0-6-16,-1 0-2 16,-2 2 8-16,-3 0 0 15,0 0 1-15,-6 2 0 16,-2 2-1-16,-3 0 0 15,-4 0 0-15,-1 0 0 16,-5 0 0-16,1 0 0 16,-4 0 0-16,-1 0 0 15,-1 0-1-15,-1 0 1 16,4 0 0-16,-3 3 0 16,3 2 0-16,-1 3 0 0,-2 0 0 15,3-2-1-15,-1 2 1 16,3 0 0-16,0-2 0 15,5 0 0-15,2-2 0 16,4 0 0-16,4-2-3 16,2-2 3-16,1 0-6 15,-1 0 6-15,-2 0-12 16,-4 0 0-16,-2 0 12 16,-4 0 0-16,-5 0 0 15,-3 0 7-15,-1 0-1 16,-3 0 0-16,1 0 3 15,-3 0-9-15,0 0 1 0,0 0 0 16,-1 0 2 0,-1 0-2-16,1 0 0 0,4 2 0 15,-2-2 1-15,1 2-1 16,-2-2 7-16,0 0-8 16,-3 0 1-16,-4 0 0 15,2 0 0-15,-2 2 11 16,0-2 1-16,0 0 0 15,0 0-12-15,0 0 5 16,0 0 2-16,0 0-7 16,0 0 0-16,0 0 0 15,0 0-1-15,0 0-34 0,0 0-46 16,-8-12-142 0,-8-4-599-16</inkml:trace>
  <inkml:trace contextRef="#ctx0" brushRef="#br0" timeOffset="14423.34">13765 233 398 0,'0'0'322'15,"0"0"14"-15,0 0-120 16,0 0-64-16,0 0-36 15,0 0-25-15,5-7-24 16,0 5-31-16,-3 0-18 16,0 0-2-16,1 2 33 15,-3 0 17-15,0 0 12 16,0 0-5-16,0 0-31 16,4 0-19-16,4 4-15 15,9 12 26-15,0 4 5 16,8 3-16-16,-1 3-12 15,3 0-3-15,0 4-6 0,0 0-1 16,-3 4 0 0,0 0 8-16,-3-2-7 0,-6-2 8 15,-1-2 2-15,-4-6 3 16,-1-4-2-16,-5-3-6 16,2-8-1-16,-2 1-4 15,-2-5-2-15,0 1 8 16,0-4-8-16,-2 0 1 15,3 0 8-15,-3 0 0 16,0 0 0-16,0 0-9 16,0 0-7-16,0 0-27 15,0 0-28-15,2 0-40 16,6-4-72-16,4-11-75 0,-3-1-664 16</inkml:trace>
  <inkml:trace contextRef="#ctx0" brushRef="#br0" timeOffset="14717.54">14176 210 1430 0,'0'0'360'0,"0"0"-257"15,0 0-60-15,0 0 5 16,0 0-20-16,0 0-8 15,0 0-20-15,-116 118 8 16,80-77-8-16,-2-3 2 16,2 0 17-16,-1-4-7 0,3-2-2 15,1-4-4-15,4-4-5 16,6-6 1-16,6-4-2 16,5-4 0-16,6-4-15 15,2-4-43-15,4-2-33 16,0-5-16-16,4-16-62 15,7 1-174-15</inkml:trace>
  <inkml:trace contextRef="#ctx0" brushRef="#br0" timeOffset="15229.77">14472 168 1624 0,'0'0'299'16,"0"0"-217"-16,0 0-54 15,0 0-9-15,0 0 9 16,0 0-3-16,0 0-24 16,116-6 5-16,-98 6-6 15,-5 4 0-15,-4 0-2 16,-2 0-12-16,0-2 13 15,-3 2 1-15,0-2 0 16,-2 0 0-16,-2 0 1 16,0-2 1-16,0 2 9 15,0 4-6-15,0 4-4 0,0 10 0 16,-2 8 19-16,-9 12 7 16,-2 9-12-16,-3 5 5 15,3 2-5-15,2-2-13 16,0-2 5-16,1-4-6 15,4-5-1-15,2-7 1 16,-1-7 0-16,1-4 0 16,2-7 1-16,2-6-1 15,-3-4 0-15,3-4 5 16,-4-4-5-16,3 0 29 16,-3 0 19-16,-2 0 5 15,-5 0-7-15,-5-4-47 16,-5-6-28-16,-2 0-39 15,-25-11-34-15,8 7-84 16,3 1-205-16</inkml:trace>
  <inkml:trace contextRef="#ctx0" brushRef="#br0" timeOffset="15682.96">13434 273 899 0,'0'0'639'0,"0"0"-546"16,0 0-91-16,0 0 28 15,0 0 50-15,144 5-6 16,-94-5-18-16,-8 0-30 15,-7 0-8-15,-6-4-18 0,-10-4-10 16,-13-2-46-16,-6 2-13 16,-6-2-56-16,-21 2-61 15,-5 0-126-15</inkml:trace>
  <inkml:trace contextRef="#ctx0" brushRef="#br0" timeOffset="15926.77">13459 324 785 0,'0'0'250'15,"0"0"-55"-15,-16 117-53 16,4-63-17-16,-1-2-35 16,-2-2-39-16,-1-6-22 15,5-5-19-15,2-9-3 16,2-9 2-16,3-6-9 0,4-5 1 16,0-4 0-16,0-2 18 15,0 1-8-15,11 0 40 16,11-1 68-16,9-2-27 15,5-2-29-15,7 0-13 16,-1 0-25-16,-2-2-23 16,-5-7 9-16,-7 2-11 15,-2-4-34-15,-8 4-32 16,-7-9-80-16,-7 3-15 16,-2-1-342-16</inkml:trace>
  <inkml:trace contextRef="#ctx0" brushRef="#br0" timeOffset="16842.32">14916 298 1400 0,'0'0'498'0,"0"0"-422"16,0 0-54-16,0 0-6 15,0 0-15-15,0 0 0 16,0 0-1-16,33-1-1 16,-31 5-48-16,-2 5-50 15,0 1 53-15,-4 7 39 16,-19 1 5-16,-1 1 2 0,-1 0 0 15,6-3 0 1,7-4-19-16,5-4 10 16,7-4-11-16,0-2-21 0,16 0 41 15,4 0 1-15,0-2 1 16,-3 2 14-16,-7 0-9 16,-6 0 15-16,-4 2 0 15,0 4 7-15,-2 2 14 16,-20 4 5-16,-54 26-3 15,31-20-52 1,1-4-62-16,7-4 6 16,5-4 19-16,12-4-12 15,9 0 21-15,7-2 16 16,4 2 0-16,0 2-16 16,11 2 35-16,6 4 27 0,3 4 5 15,1 2 3 1,-4 4-11-16,-5 3 5 0,-4 1 2 15,-1-2 15-15,-3-4-25 16,0-4-20-16,4-6 0 16,1-4 4-16,7-4-4 15,3-2 8-15,8 0 13 16,2-16-13-16,-2-6 0 16,-6 0 7-16,-5 0 9 15,-9 1 14-15,-7 6 21 16,0 2 28-16,0 5-8 15,-4 3-55-15,-9 2-25 0,-1 3-7 16,1 0-11 0,1 0-29-16,3 0-3 0,3 7 19 15,4-2 6-15,2 4 19 16,0-5 0-16,0 0-1 16,0-3 7-16,4-1 0 15,5 0-10-15,5 0-72 16,7-5-51-16,0-8-169 15,-3-1-430-15</inkml:trace>
  <inkml:trace contextRef="#ctx0" brushRef="#br0" timeOffset="17059.74">15172 269 1438 0,'0'0'278'15,"0"0"-218"-15,0 105 61 0,-13-30 1 16,-14 25-33-1,0-5-21-15,-4-4-29 0,2-4-16 16,6-29-23-16,8-4 1 16,3-16-2-16,8-16-7 15,4-8-28-15,0-10-120 16,0-4 58-16,0-6 15 16,4-46-66-16,3 2-374 15,2-2-94-15</inkml:trace>
  <inkml:trace contextRef="#ctx0" brushRef="#br0" timeOffset="17195.38">15105 699 962 0,'0'0'625'0,"0"0"-443"16,0 0-21-16,0 0-22 0,0 0-58 15,0 0-35 1,0 0-28-16,98 47-18 0,-87-44-2 16,0 0-97-16,-2-3-106 15,-5 0 49-15,1-12-347 0</inkml:trace>
  <inkml:trace contextRef="#ctx0" brushRef="#br0" timeOffset="17505.58">15581 475 1661 0,'0'0'369'0,"0"0"-267"16,0 0-73-16,0 0-7 15,0 0-22-15,0 0-4 16,0 0 4-16,94 0 7 16,-60 0 3-16,-5 0-9 15,-3 0 0-15,-5 0 14 16,-6 0 8-16,-6 0-12 15,-4 0-11-15,-3 0-9 16,-2 0-31-16,0 4-92 0,-9 2-127 16,-9 0-348-16</inkml:trace>
  <inkml:trace contextRef="#ctx0" brushRef="#br0" timeOffset="17669.09">15544 667 1073 0,'0'0'379'15,"0"0"-229"-15,0 0 9 16,0 0 6-16,120 18-42 16,-68-18-42-16,-2 0-41 15,-2 0-27-15,-17-1-13 16,-9-7-97-16,-9 2-146 16,-8-2-133-16</inkml:trace>
  <inkml:trace contextRef="#ctx0" brushRef="#br0" timeOffset="18127.25">16244 262 1540 0,'0'0'403'16,"0"0"-277"-16,0 0-51 16,0 0-24-16,0 0-51 0,0 0-16 15,0 0 16 1,75 43 10-16,-44-15 0 0,2 2-1 16,3 2 16-16,-5 2 9 15,0-2-6-15,-4 0-7 16,-4-2-11-16,-5-4-3 15,-5 0-7-15,-2-2 0 16,-2-2-1-16,-2-3-5 16,-3-4 5-1,0 0-16-15,-1-5 3 0,-3-2-11 16,2-5-12-16,-2 1 2 16,0-1 1-16,0-3 9 15,0 0 10-15,0 0 3 16,0 0-1-16,0 0 0 0,0 0-43 15,0 0-74-15,0 0-27 16,0-8-170-16,0-2-244 0</inkml:trace>
  <inkml:trace contextRef="#ctx0" brushRef="#br0" timeOffset="18428.09">16749 252 1523 0,'0'0'333'15,"0"0"-236"-15,0 0-37 16,0 0 5-16,0 0 3 0,0 0-46 16,0 0-7-16,-145 117-14 15,103-75 6-15,-2-4-1 16,-1 0-5-16,3-6 5 15,-1-2-5-15,1-2-1 16,2-2 6-16,2-3-6 16,4-1-15-16,8-7-14 15,6-1-21-15,9-3-28 16,3-8-88-16,8-3 4 16,6 0-178-16,9 0 14 0</inkml:trace>
  <inkml:trace contextRef="#ctx0" brushRef="#br0" timeOffset="18822.96">16861 561 1182 0,'0'0'564'0,"0"0"-412"15,0 0-33-15,0 0-41 16,0 0-24-16,0 0-13 15,0 0-4-15,0 69-16 16,8-46-21-16,6 0-1 16,6-8 0-16,4-4-17 15,3-5 4-15,4-6-17 0,-2 0 19 16,-2-5 12 0,-9-13 1-16,-7-4 6 0,-6 0-6 15,-5-2 14-15,0-2 10 16,-11 0-25-16,-5 2-5 15,-2 4 3-15,0 8-5 16,2 6-8-16,-1 6-6 16,-1 0-10-16,3 2 9 15,-1 10 5-15,5 0-23 16,3-2-55-16,4-2-14 16,4-2 22-16,0-6-103 15,0 0-194-15,12 0-397 0</inkml:trace>
  <inkml:trace contextRef="#ctx0" brushRef="#br0" timeOffset="19131.12">17422 762 1602 0,'0'0'680'0,"0"0"-603"16,0 0-55-16,0 0 17 16,0 0 22-16,0 0-15 15,0 0-25-15,29 44-10 16,-17-34-6-16,1-4-5 16,-5-2-11-16,-3-2 6 0,-3-2 5 15,-2 0 0-15,0 0 1 16,0 0-1-16,0 0-12 15,0 0-18-15,0-4-41 16,-9-2-72-16,3 0-94 16,1 0-378-16</inkml:trace>
  <inkml:trace contextRef="#ctx0" brushRef="#br0" timeOffset="19814.18">18039 301 1461 0,'0'0'577'0,"0"0"-426"16,0 0-1-16,0 0-32 15,0 0-52-15,0 0-44 16,0 0-20-16,52 22-2 16,-17 4 11-16,3 3-9 0,2 2 4 15,-2-1-1 1,-2-2-4-16,-7-4-1 0,-8-2 0 16,-2-4 0-16,-11-4 0 15,-3 0-6-15,-5-2-8 16,0 2-1-16,0 2 15 15,0 0 6-15,-11 0-6 16,2-1-26-16,-3-4-29 16,2-3-43-16,-1-2-5 15,-3 1-5-15,-1-6 1 16,-3-1-31-16,-2 0 27 16,-2 0-90-16,1-8-151 15,8-6-427-15</inkml:trace>
  <inkml:trace contextRef="#ctx0" brushRef="#br0" timeOffset="20036.59">18382 291 1355 0,'0'0'605'0,"0"0"-499"16,0 0-56-16,0 0 44 15,0 0-23-15,-135 128-21 16,92-80-29-16,5-6-11 15,5-4-9-15,6-10-1 16,5-6-8-16,6-8-18 16,5-4-27-16,2-5-25 15,0-4-15-15,9-1-80 0,0 0-62 16,0-6-369-16</inkml:trace>
  <inkml:trace contextRef="#ctx0" brushRef="#br0" timeOffset="20242.04">18610 517 1746 0,'0'0'315'0,"0"0"-209"16,0 0 76-16,0 0-49 16,0 0-63-16,0 0-40 15,-14 120-30-15,14-95-3 16,0-6-86-16,0-2-66 0,0-7-19 15,0-5-49 1,0-5 6-16,4 0-171 0,1-14-13 16</inkml:trace>
  <inkml:trace contextRef="#ctx0" brushRef="#br0" timeOffset="20449.43">19251 409 2067 0,'0'0'461'15,"0"0"-415"-15,0 0-3 0,0 0 3 16,0 0-46 0,0 0-1-16,0 0-62 0,47 4-97 15,-22-2-93-15,2-2-355 0</inkml:trace>
  <inkml:trace contextRef="#ctx0" brushRef="#br0" timeOffset="20614.02">19601 351 1405 0,'0'0'523'16,"0"0"-445"-16,0 0 66 15,0 0-6-15,0 0-74 16,0 0-62-16,0 0-2 15,42 50-126-15,-26-46-106 0,-3-4-281 16,-2 0-478-16</inkml:trace>
  <inkml:trace contextRef="#ctx0" brushRef="#br0" timeOffset="20793.5">19791 324 952 0,'0'0'653'0,"0"0"-497"16,0 0-11-16,0 0 40 15,0 0-47-15,0 0-84 16,0 0-40-16,39 32-14 16,-32-23-23-16,0-3-67 15,-2-4-43-15,-3-1-50 16,-2-1 60-16,0 0-246 0,0 0-882 0</inkml:trace>
  <inkml:trace contextRef="#ctx0" brushRef="#br0" timeOffset="21205.85">20265 265 1264 0,'0'0'863'16,"0"0"-686"-16,0 0-66 15,0 0-16-15,0 0-49 16,0 0-22-16,0 0-24 0,49 15-6 16,-24 6 5-16,4 2 0 15,0 9 0-15,0 3 0 16,-1 1-5-16,3 0 6 16,-2-2 1-16,1 0 0 15,-4-4 5-15,-3-1-5 16,-5-6-1-16,-5-1-5 15,-5-6-2-15,-5 0-21 16,-1-3 5-16,-2-3 22 16,0-2 0-16,0-3-1 15,0 0-17-15,0-5-28 0,0 0 2 16,0 0-8-16,-9 0-35 16,-4 0-21-16,-9-13-61 15,1-1 7-15,4-1-228 16</inkml:trace>
  <inkml:trace contextRef="#ctx0" brushRef="#br0" timeOffset="21473.52">20748 287 1640 0,'0'0'501'0,"0"0"-399"16,0 0-13-16,0 0-36 15,0 0 7-15,0 0 2 16,-145 68-43-16,99-36-14 0,2 0-5 16,3-2-11-16,4-2-8 15,3-4-8-15,5-2 12 16,0-2-26-16,4-2-13 16,3-4 1-16,2-2-12 15,4-2-31-15,6-2-86 16,-2 0 11-16,8-2-225 15,1-2-882-15</inkml:trace>
  <inkml:trace contextRef="#ctx0" brushRef="#br0" timeOffset="22036.57">20938 517 1313 0,'0'0'544'0,"0"0"-426"15,0 0-28-15,0 0-35 16,0 0-17-16,0 0-31 15,0 0 2-15,0 56 18 16,0-28-15-16,0 2-1 0,-5-3-10 16,-1-1 0-1,2-7 0-15,-4-5 1 0,4-1-2 16,0-8 2-16,1 0 5 16,1-5 1-16,2 0 2 15,0 0-3-15,0-6 1 16,2-16-8-16,17-6-33 15,10-8-26-15,6-3 13 16,3 3 4-16,2 6 29 16,-5 8 13-16,-6 8 9 15,-6 8 43-15,-7 4 29 16,-8 2-10-16,-3 0-24 16,-1 0 5-16,0 8-9 15,-2 6-22-15,2 6-5 0,-4 6 2 16,0 0 16-1,0 2-14-15,0 0-7 0,0-1-1 16,2-4-7-16,2-2-5 16,0-6-9-16,3-1-50 15,4-1-89-15,-2-5-92 16,-2-2-466-16</inkml:trace>
  <inkml:trace contextRef="#ctx0" brushRef="#br0" timeOffset="25371.56">18899 345 550 0,'0'0'316'15,"0"0"-148"-15,0 0-67 16,0 0 0-16,0 0 37 15,0 0-48-15,0 0-45 16,0 0-10-16,0 0 8 16,0 0 16-16,0 0-10 15,0 0-17-15,0 0-4 16,0 0-16-16,0 0 4 16,0 4-3-16,0 7 26 15,0 2-2-15,0-1-15 16,0-2-2-16,0-2-6 0,0-2 11 15,0 0 1-15,0-2-13 16,0 0 0-16,0 0-2 16,0 0-10-16,0-2 14 15,0 2-5-15,0-2-9 16,0 2 5-16,0-2-5 16,2 0 7-16,-2 0-1 15,0-2-6-15,3 0 0 16,-3 0 0-16,0 0 1 15,0 0-2-15,0 0-16 16,0 0-99-16,-5 0-81 16,-11-2-665-16</inkml:trace>
  <inkml:trace contextRef="#ctx0" brushRef="#br0" timeOffset="28574.18">17462 720 555 0,'0'0'162'15,"0"0"-87"-15,0 0-22 16,0 0-8-16,0 0 1 0,0 0 3 16,9 0-18-16,-6 0 3 15,-1 0-3-15,-2 0-1 16,0 0 8-16,0 0-21 15,2 0-8-15,-2 0-3 16,2 4 5-16,0 2 4 16,0 4-8-16,0-2-1 15,1 0 5-15,-1 2-10 16,-2-5 0-16,0 2 5 16,0-1-6-16,0-4 17 15,0 0 2-15,0 0 10 16,0-2 36-16,0 0 12 15,0 0-10-15,0 0-22 16,-2 0-22-16,-5 0-11 16,1 0-5-16,-4 0-6 0,4 0 7 15,-1 0-7-15,3 0 9 16,0 0 0-16,1-2-3 16,3 0 2-16,-2 0 0 15,2 0-8-15,0 2 11 16,0-2-6-16,0 2-5 15,0 0 0-15,0-2 0 16,0 2 6-16,0 0-7 16,0-2-10-16,7 0 9 15,-1-1 0-15,1 2-19 16,-1-1 5 0,2 2 15-16,-2 0 9 0,-2 0-2 15,-2 0-1-15,-2 0 3 16,0 0-3-16,0 0 29 15,0 0-10-15,0 0-9 0,0 0-5 16,0 0-11-16,0 0 0 16,0 0 0-16,0 0 0 15,0 0 1-15,0 0 1 16,0 0-1-16,0 0 9 16,0 0-10-16,-4 0-22 15,-9-2-49-15,-3-4-159 16,-2 2-710-16</inkml:trace>
  <inkml:trace contextRef="#ctx0" brushRef="#br0" timeOffset="37199.28">17545 710 377 0,'0'0'360'16,"0"0"-165"-16,0 0-108 15,0 0-20-15,0 0-15 16,0 0 0-16,0-2-12 16,0 2 8-16,0 0-3 15,0 0-3-15,0 0 13 16,0 0 2-16,0 0-8 15,0 0-8-15,0 0-10 16,0 0-15-16,0 0-15 16,0 0-1-16,0 5 0 15,-3 6 0-15,-1-1 0 16,2 0 0-16,-2-2 2 16,0-2 0-16,2-4 4 0,2-2-6 15,-2 0 0-15,2 0-5 16,-2 0-12-16,-2 0-6 15,-1 0 15-15,-1 0-2 16,2-2 9-16,-2-4-8 16,2 0 9-16,2 2 0 15,0 2 1-15,2 0 0 16,0 2-1-16,0 0-1 16,-3 0-25-16,-1 2 15 15,2 4 10-15,0 0 1 16,0-2-1-16,2-2 0 15,0 0 1-15,0-2 1 0,0 0 7 16,0 0 3-16,0 0 15 16,0 0 4-16,0 2 2 15,0-2-4-15,0 0-13 16,0 0-2-16,0 0-13 16,0 0-6-16,0 0-92 15,0 0-166-15</inkml:trace>
  <inkml:trace contextRef="#ctx0" brushRef="#br0" timeOffset="41303.03">21965 635 876 0,'0'0'675'0,"0"0"-551"0,0 0-76 16,0 0 17-16,0 0 0 16,0 0-35-16,0 0-24 15,0 9 7-15,0 5-6 16,0 4 2-16,0 1 1 15,-6 2 9-15,-6-2 5 16,-4-1 2-16,-1-3-2 16,3-3-13-16,-1-2 0 15,4-4-11-15,-3 0-6 16,3-2-47-16,-5-4-102 16,6 0-89-16,3-2-472 0</inkml:trace>
  <inkml:trace contextRef="#ctx0" brushRef="#br0" timeOffset="41811.6">22564 425 929 0,'0'0'767'0,"0"0"-526"16,0 0-151-1,0 0-48-15,0 0 2 0,0 0-24 16,0 0-19-16,42 4-1 16,-19 16 7-16,4 2 1 15,0 4-2-15,0 4 2 16,-4 2-7-16,-2 0 1 16,-5 0-1-16,-3-2 6 15,-3-2 0-15,0-3-7 16,-6-3 0-16,1-2-9 0,-5-2 8 15,2-4 0 1,-2-2 1-16,0-2 6 0,0-4-5 16,0-2-1-16,0-2-1 15,0-2-29-15,0 0-11 16,0 0-22-16,-7 0-84 16,-11-10-8-16,3-2-136 15,-1 0-110-15</inkml:trace>
  <inkml:trace contextRef="#ctx0" brushRef="#br0" timeOffset="42074.9">22936 423 1279 0,'0'0'589'15,"0"0"-460"-15,0 0-84 16,0 0-17-16,0 0 1 15,0 0-14-15,0 0-8 16,-144 96-7-16,108-60-1 16,5-6-5-16,6-4 5 15,3-4 0-15,2-4 1 16,2-2-13-16,3-3-24 16,-1-2-42-16,3-3-51 15,6 1 7-15,3-5-233 16,4-3-572-16</inkml:trace>
  <inkml:trace contextRef="#ctx0" brushRef="#br0" timeOffset="42411">23034 653 1294 0,'0'0'613'0,"0"0"-518"0,0 0-74 15,0 0-13-15,0 0 1 16,0 0 13-16,0 0-22 16,10 95-8-16,1-77 8 15,4-4 13-15,1-6-11 16,-1-4 12-16,-1-4-13 0,-1 0 0 16,-4 0 7-1,-2-8-8-15,-5-8-15 0,-2-3 15 16,0 0-7-16,0-1 1 15,-2 0-25-15,-2 3 26 16,-4 6 4-16,2 4-31 16,-3 3 26-16,3 4-34 15,-4 0-60-15,3 0-8 16,3 0-189-16,2 0-254 0</inkml:trace>
  <inkml:trace contextRef="#ctx0" brushRef="#br0" timeOffset="42992.48">23406 391 1588 0,'0'0'344'16,"0"0"-256"-16,0 0-72 15,0 0-16-15,0 0-1 16,0 0-68-16,0 0 38 16,39 24 30-16,-18-14-24 15,2-2 12-15,-5-4 13 16,-5-2 13-16,-6 0-12 0,-7-2 10 16,0 0-11-1,0 2-3-15,-2 2 2 0,-16 2-27 16,-4 4-7-16,-3 4-10 15,2 2-36-15,8 2-24 16,7 4 24-16,6 2 44 16,2 2 1-16,0 0 11 15,8-2 4-15,7-4 6 16,-1-2 15-16,-5-5 36 16,-5-7 21-16,-2-1 23 15,-2-2-38-15,0-2-7 16,-13 2-17-16,-11-2-4 0,-8 4-14 15,1-3-8 1,2-2-16-16,7 0-41 16,9 0 41-16,6 0 24 15,7 0 21-15,0 2-7 0,9 3 31 16,11 4-7-16,6 0 25 16,1 2-6-16,4-4-22 15,-4 2-10-15,0-1-12 16,-4-4-12-16,-8 0-1 15,-4 0-17-15,-6-2-70 16,-5 0-134-16,2 0-329 0</inkml:trace>
  <inkml:trace contextRef="#ctx0" brushRef="#br0" timeOffset="43201.44">23934 287 1053 0,'0'0'626'0,"0"0"-566"16,0 0-44-16,0 0 3 15,0 0 3-15,-19 116-13 16,12-86-9-16,2-6-50 16,5-8-104-16,0-10-155 15,0-6-34-15,12-14 115 16,5-8-278-16</inkml:trace>
  <inkml:trace contextRef="#ctx0" brushRef="#br0" timeOffset="44176.52">24158 269 235 0,'0'0'574'0,"0"0"-371"15,0 0-100-15,0 0-13 0,0 0-9 16,0 0-14-16,0 0-7 16,42 100-29-16,-55-82-19 15,4-4-12-15,0-6-31 16,4-4-60-16,3-2 12 15,2-2 0-15,0 0-11 16,0 0 55-16,0 0 35 16,0 0 29-16,0 0 28 15,0 0 14-15,11 0 11 16,1 0-12-16,1-2-46 16,3 2-12-16,-3 0-9 15,-5 0-3-15,-5 0 0 16,-3 0-36-16,0 0 36 15,-11 2 23-15,-16 10 24 0,-7 6 31 16,-3 2 14-16,-6 2-38 16,1 2-31-16,0 0-13 15,1 2 3-15,1 0-4 16,5-2-8-16,1-2 9 16,3-2-9-16,4-6 0 15,5-1 6-15,2-3 6 16,6-2 9-16,4-4 1 15,3 0 6-15,4-2-14 16,3 0-15-16,0-2-1 16,0 0-9-16,0 2-17 0,0-2-6 15,0 1 23-15,3 3 10 16,4 3 11-16,-3-1-10 16,0 2 0-1,1 2-1-15,-5 2 0 0,0-4-7 16,0 0-14-16,0-2-24 15,0-4-115-15,2-2-87 16,2 0-4-16,4 0 31 16,-2-10 84-16,5-2 136 15,5-2 184-15,3 0-95 16,8 0 11-16,4 4 11 16,7-2 34-16,9 2-4 15,5-2-60-15,1-1-27 16,-2-1-7-16,-9 0 1 15,-8 2 17-15,-12 0-25 16,-10 0-40-16,-10 0-2 0,-2 0 2 16,0 2 35-16,0 4-35 15,0 2 0-15,0 4 0 16,0 0 0-16,0 0 0 16,-4 14-1-16,-10 12 1 15,-4 10 34-15,-4 10 27 16,-1 5-3-16,5 1-6 15,5-4-31-15,7-6-8 16,4-6-4-16,2-8-8 16,0-10 0-16,0-8-1 15,0-6 0-15,-3-4 17 16,-1 0 2-16,-8-8-1 0,-3-14 2 16,-3-12-20-16,-2-2 0 15,2-2-5-15,4 8-21 16,8 10 26-16,4 10 8 15,2 10 6-15,0 0-6 16,0 0-8-16,0 0-30 16,2 0 5-16,10 0 25 15,-2 0 0-15,1 0-6 16,12 0-66-16,-5-4-95 16,-1-7-204-16</inkml:trace>
  <inkml:trace contextRef="#ctx0" brushRef="#br0" timeOffset="44806.09">24378 338 975 0,'0'0'590'0,"0"0"-498"16,0 0-47-16,0 0 13 15,0 0-30-15,0 0-13 16,0 0-15-16,0 99-35 15,0-93-75-15,0-6-28 16,2 0-29-16,7 0 41 16,5-16-97-16,5 2 125 15,2-3 98-15,1 8 10 16,3 0 88-16,-6 5 19 16,2 4 50-16,-8 0 27 0,-2 0-74 15,-8 0-65-15,-3 0-55 16,0 9 0-16,-8 3 8 15,-13 4-7-15,-6 4 14 16,-2 0-14-16,4 0-1 16,5 0-17-16,11-6-28 15,9-2-9-15,0-2-42 16,18-6 36-16,7 0 1 16,-4-2 59-16,-4-2 24 15,-7 2 57-15,-8-2-14 16,-2 2-19-16,0 2-9 15,-4 2-39-15,-11 4 0 16,-3 2 9-16,0 5-9 0,3-4-18 16,4 1-63-16,11-1-53 15,0-2 9-15,2 1 72 16,15 1 41-16,6 2 12 16,-3 3 49-16,-3 4 61 15,-3 1 5-15,-7 1-3 16,-5 0-9-16,-2-4-18 15,0 0-33-15,-2 0-21 16,-10-2 4-16,-1-4-13 16,0-2-13-16,-3-4-9 15,1-6-15-15,-1-2-42 16,-6 0-25-16,2-32-69 0,2 2-118 16,5 0-215-16</inkml:trace>
  <inkml:trace contextRef="#ctx0" brushRef="#br0" timeOffset="45101.34">25176 324 1672 0,'0'0'322'0,"0"0"-219"0,0 0-52 0,0 0-18 16,0 0-33-16,0 0-7 16,0 0 7-16,-65 53 1 15,25-31 5-15,-5 0-6 16,4-2 2-16,0-2 8 16,5-4-10-16,9-4-12 15,10-2-23-15,5-4-65 16,10-4-76-16,2 0-26 15,18 0-284-15,5 0-611 0</inkml:trace>
  <inkml:trace contextRef="#ctx0" brushRef="#br0" timeOffset="45257.51">24971 581 1008 0,'0'0'340'16,"0"0"-78"-16,0 0-60 16,-32 143-48-16,8-99-60 15,0-4-13-15,4-4-46 0,1-4-27 16,6-10-8-16,5-6-42 15,6-10-82-15,2-6-67 16,10-14 48-16,13-16-197 16,6-6-621-16</inkml:trace>
  <inkml:trace contextRef="#ctx0" brushRef="#br0" timeOffset="46129.67">25267 355 601 0,'0'0'946'16,"0"0"-716"-1,0 0-73-15,0 0-40 0,0 0-61 0,0 0-40 16,0 0-15-16,0 41 27 16,-9-12 14-16,0-1-22 15,3-2-7-15,1-4-7 16,1-6 1-16,2-6-6 16,2-4-1-16,0-4 1 15,-2-2-1-15,2 0-3 16,-4 0-46-16,0 0-32 15,-4 0-89-15,-19 0-39 16,0 2-148-16,-2 4-221 0</inkml:trace>
  <inkml:trace contextRef="#ctx0" brushRef="#br0" timeOffset="46340.1">25045 575 616 0,'0'0'384'0,"0"0"-87"15,0 0-43-15,0 0-49 16,0 0-25-16,0 0-66 15,115 6-52-15,-68-4-16 16,-1-2-21-16,-1 0-7 16,-5 0-9-16,-11 0-8 15,-6 0 8-15,-12 0-8 16,-5 0-2-16,-6 0-11 16,0 0-47-16,0 0-22 15,0 0-64-15,-4 0 19 16,-23 0-174-16,2-2-82 15,-1-2-323-15</inkml:trace>
  <inkml:trace contextRef="#ctx0" brushRef="#br0" timeOffset="46520.62">25201 581 111 0,'0'0'757'15,"0"0"-592"-15,0 0 17 16,0 0 57-16,0 0-75 16,0 0-62-16,-12 122-31 15,12-99-20-15,0-7-7 16,6-2-22-16,0-4-3 15,-2-5-19-15,-2-2 0 16,-2-3-9-16,2 0-35 16,0 0-14-16,9-16-68 15,-1-8-237-15,3 2-281 0</inkml:trace>
  <inkml:trace contextRef="#ctx0" brushRef="#br0" timeOffset="46839.16">25201 581 895 0,'97'85'350'0,"-97"-85"-87"16,0 10-99-16,0 8-22 15,0 0-10-15,-9 0-65 16,-6 1-28-16,-6 2-11 16,-6-3-14-16,-6-2-6 15,-5-4-8-15,-1-2 0 16,1-6-17-16,5-2 1 16,8-2 2-16,7 0 1 15,11 0 12-15,7 0 1 16,0 0 1-16,0 0-1 0,5 0 0 15,15 2 3-15,5 2 6 16,3 2-8 0,6 2-1-16,4-2 9 0,-3 0 4 15,1-2 1-15,-9 0 14 16,-7-2-8-16,-7 0 17 16,-9-2-23-16,-4 0-14 15,0 0-9-15,0 0 8 16,-4 0-63-16,-9 2-131 15,-5-2-162-15</inkml:trace>
  <inkml:trace contextRef="#ctx0" brushRef="#br0" timeOffset="46981.82">25124 1056 1866 0,'0'0'328'0,"0"0"-248"16,0 0 9-16,0 0-42 15,0 0-47-15,0 0-124 16,0 0-392-16</inkml:trace>
  <inkml:trace contextRef="#ctx0" brushRef="#br0" timeOffset="59167.09">13975 1532 603 0,'0'0'496'0,"0"0"-106"0,0 0-224 15,0 0-77-15,0 0-6 16,-6-4-7-16,6 4-30 16,0 0-36-16,0 0-10 15,0 0-15-15,0 0 10 16,0 4 5-16,0 8 28 16,6 4 9-16,2 4 4 15,2 0 6-15,3 2-15 16,1 2-5-16,1 4-14 15,4 4-3-15,0 2 1 0,3 4-4 32,1 3 2-32,2 3-8 0,-4-2 9 0,2 2 2 15,-3-4-6-15,-2-2-5 16,0-6 0-16,-3-4 0 16,-1-4-1-16,-6-4 2 15,1-7-1-15,-5-4-1 16,2-3 0-16,-6-2 1 15,0-4 3-15,0 0-2 16,0 0 11-16,0 0-13 16,0 0 0-16,0 0-17 15,0-8-19-15,0-12-46 16,0-20-94-16,0 2-28 0,0 2-391 16</inkml:trace>
  <inkml:trace contextRef="#ctx0" brushRef="#br0" timeOffset="59563.55">14436 1534 899 0,'0'0'847'0,"0"0"-658"16,0 0-158-16,0 0-8 15,0 0-2-15,0 0-14 16,0 0-7-16,-13-8-34 16,-5 21-6-16,-7 8 25 0,-8 5 15 15,-5 6 1 1,-4 8 33-16,0 8 5 0,0 2-4 16,2 4-7-16,1-4-9 15,6-3-10 1,4-5-9-16,2-4 1 0,5-6-1 15,4-8 0-15,5-4 0 16,1-6 0-16,4-4-6 16,1-4 6-16,5-4 0 15,0-2 0-15,2 0-1 16,0 0-21-16,0 0-41 16,0-10-44-16,2-10-32 15,11-2-191-15</inkml:trace>
  <inkml:trace contextRef="#ctx0" brushRef="#br0" timeOffset="60415.16">14686 1403 899 0,'0'0'639'0,"0"0"-473"15,0 0-77-15,0 0-18 16,0 0-5-16,0 0-30 16,0 0-34-16,18 2-2 15,-9 2 0-15,0 0 10 16,4 3 5-16,-2-6 10 16,-2 4 0-16,-4-4 3 15,-3-1 1-15,0 0 5 16,0 3-8-16,1-3-6 0,1 0-10 15,0 1-10-15,0-1 2 16,4 0-1-16,-2 3 8 16,-1-3-8-16,-1 0 1 15,-2 1-1-15,-2-1 5 16,0 0-5-16,0 0 0 16,0 0 6-16,0 0-7 15,0 0-1-15,0 0 0 16,0 0-6-16,0 0 1 15,0 0-5-15,0 3 4 16,0 0-9-16,0 4 15 16,-4 8-1-16,-5 11 2 0,-3 13 1 15,-5 13 11 1,-1 10-5-16,-1 8-5 16,-2 6 4-16,5-4-6 0,5-5 1 15,5-13 0-15,2-8-1 16,4-12 0-16,0-8-1 15,0-8-7-15,0-6 8 16,0-2 0-16,0-2 1 16,0 1 6-16,0-4-7 15,0 1-1-15,0 2 1 16,0 0 0-16,0 1 1 16,0-1 1-16,0-1-1 15,0 1 1-15,0 1-1 16,0-5 0-16,0 1 0 15,0-2 0-15,0-3 1 0,0 0 4 16,0 0 4-16,0 0-3 16,0 0 0-16,0 0-7 15,-6-8-27-15,-26-23-44 16,2 5-160-16,-4 0-312 0</inkml:trace>
  <inkml:trace contextRef="#ctx0" brushRef="#br0" timeOffset="60908.92">13873 1345 1330 0,'0'0'366'16,"0"0"-262"-16,0 0-103 0,0 0 5 16,0 0 29-16,0 0 39 15,0 0-22-15,122 26-20 16,-93-20-5-16,-7-3 3 15,-2-2-7-15,-7-1-8 16,-3 0-2-16,-4 0-8 16,-3 0-5-16,-3 0-31 15,0 0-87-15,-13 0-40 16,-10-10-217-16,-6 0-157 0</inkml:trace>
  <inkml:trace contextRef="#ctx0" brushRef="#br0" timeOffset="61286.42">13728 1494 864 0,'0'14'211'16,"0"8"-117"-16,0 6 48 16,0 10 18-16,4 6-37 15,-2 4-37-15,0 4-33 16,-2 2-21-16,0 1-13 15,0-1-18-15,-4-4 11 16,-9 0 5-16,1-4-3 0,-1-2 2 16,3-4-8-1,-2-4 3-15,5-2-10 0,3-2 6 16,0-5-7-16,4-7 0 16,0-6 0-16,0-3-12 15,0-2 7-15,2-5 5 16,11 0 50-16,3-4 17 15,7 0 2-15,2 0-15 16,4-2-19-16,3-6-20 16,-1 0-15-16,-2 0-29 15,-2-1-72-15,4 2-72 16,-4 3-127-16,-5-3-755 0</inkml:trace>
  <inkml:trace contextRef="#ctx0" brushRef="#br0" timeOffset="61779.61">14995 1712 555 0,'0'0'515'0,"0"0"-384"16,0 0-94-16,0 0-24 0,0 0 36 16,0 0 41-16,0 0 0 15,0 0-42-15,0 0 6 16,0 0 5-16,0 0 0 15,0 0-14-15,0 0-26 16,0 0-19-16,0 0 0 16,0 0-64-16,0 4-143 15,0 6-48-15,0-2-363 0</inkml:trace>
  <inkml:trace contextRef="#ctx0" brushRef="#br0" timeOffset="61883.33">14995 1712 90 0,'7'39'596'0,"-7"-39"-475"16,0-3-121-16,0 1-137 15,0-2-82-15</inkml:trace>
  <inkml:trace contextRef="#ctx0" brushRef="#br0" timeOffset="62615.02">14999 1787 886 0,'0'0'704'0,"0"0"-543"15,0 0-113-15,0 0-25 16,0 0 33-16,0 0 29 16,0 0-44-16,12 0-18 15,-1 0 0-15,5-3-2 16,2 2-3-16,6-2 24 16,1-1-8-16,2 1-3 15,-3-4-6-15,-2 3-2 16,-1 0 0-16,-6 1-2 15,-1-1-11-15,-6 1-2 16,-1 1-7-16,-3 2-1 0,-2 0-1 16,-2 0-5-16,0 0 5 15,0 0-5-15,0 0 5 16,0 0 1-16,0 0 1 16,0 0 0-16,0 0-1 15,0 0-18-15,0 0-31 16,0 0-20-16,0 0-53 15,0 0-68-15,-6 0-80 16,-7 9-264-16,-5-2-156 0</inkml:trace>
  <inkml:trace contextRef="#ctx0" brushRef="#br0" timeOffset="63677.71">15153 1616 788 0,'0'0'794'16,"0"0"-590"-1,0 0-145-15,0 0-49 0,0 0-10 16,0 0-21-16,0 0 21 16,21 40 6-16,-19-16-6 15,-2 2 6-15,0 2 3 0,-17 0-3 16,-14 1 5-16,-8-1-11 16,-1-6-8-1,2-4-13-15,9-8 14 0,9-5 7 16,14-2 2-16,6-3 14 15,0 0-3-15,26-6-13 16,12-9-25-16,6 0 12 16,3-2 13-16,-2 7 7 15,-9 5 1-15,-12 1 5 16,-10 4-4-16,-12 0-8 16,-2 0 28-16,0 0-17 15,-14 14-5-15,-8 4 7 16,-11 5 3-16,-6 6-4 15,0-4-13-15,1-2 0 0,7-7-10 16,6-4-12 0,8-6-9-16,9-4-4 0,4-2 16 15,4 0 10-15,0 0 2 16,0 2-2-16,6 6 2 16,6 2 7-16,1 8 7 15,-4 6 2-15,0 2 3 16,-4 4 2-16,-3 0 7 15,-2-2 5-15,0-1 1 16,0-8-10-16,0-2-11 16,0-3 3-16,0-5-9 15,-2-2 6-15,2-3-6 0,0-4-11 16,0 0-15-16,8 0 5 16,15-8 21-16,6-10 0 15,6-8 1-15,3-6 0 16,0-3 7-16,-4 1 16 15,-8 2 21-15,-8 6 31 16,-9 6-5-16,-7 6-22 16,-2 6-33-16,0 2-16 15,0 2-2-15,0 2-26 16,-11 2 6-16,0 0-16 16,2 0 13-16,0 2 9 15,5 4 4-15,2 2-6 16,2-2-2-16,0 2 3 15,0 0 0-15,13 2-6 16,-2-4 8-16,2 2 2 0,0-4-32 16,-3-2-34-16,-1 0-44 15,-5-2-123-15,2 0 30 16,0-6-101-16,-4-6-400 0</inkml:trace>
  <inkml:trace contextRef="#ctx0" brushRef="#br0" timeOffset="63905.11">15417 1632 1204 0,'0'0'529'15,"0"0"-440"-15,0 0-79 16,0 0 33-16,8 144 51 16,-8-74-30-16,0 5-17 0,0-1-28 15,-8-6-9 1,-3-8-9-16,-1 20 7 15,10-55-8-15,0-11 0 16,0-7-37-16,2-4-35 16,0-3-23-16,0-4 3 15,0-38-50-15,0-1-430 16,0 3 267-16</inkml:trace>
  <inkml:trace contextRef="#ctx0" brushRef="#br0" timeOffset="64061.68">15403 2033 740 0,'0'0'605'16,"0"0"-319"-16,0 0-153 15,0 0-75-15,0 0 29 16,0 0 26-16,0 0-4 0,99 42-50 16,-77-26-41-1,-2-2-18-15,-4-2-7 0,-5-6-46 16,-3-2-49-16,4-4-81 16,-3 0-45-16,-1-10-133 0</inkml:trace>
  <inkml:trace contextRef="#ctx0" brushRef="#br0" timeOffset="64410.4">15994 1700 1324 0,'0'0'502'16,"0"0"-401"-16,0 0-53 16,0 0 41-16,0 0-36 15,0 0-53-15,0 0-21 16,46 0 13-16,-29 0 8 16,-2 0 9-16,1 0 16 15,-3 0 10-15,-3 0 5 16,0 0-7-16,-1 0-2 15,-3 0-18-15,-2 0-4 16,2 0-9-16,-6 0-28 16,0-2-50-16,0 2-57 0,-14 0-69 15,-11 0-143-15,-2 0-206 16</inkml:trace>
  <inkml:trace contextRef="#ctx0" brushRef="#br0" timeOffset="64618.32">15829 1931 1088 0,'0'0'398'0,"0"0"-220"15,0 0 4-15,0 0 5 16,116 8-32-16,-74-6-66 16,3 0-21-16,-5-2-21 15,-5 2-17-15,-8-2-15 16,-4 0-14-16,-5 0-1 15,-5 0-40-15,-5 0-63 0,4 0-53 16,-5-2-132 0,-3-4-372-16</inkml:trace>
  <inkml:trace contextRef="#ctx0" brushRef="#br0" timeOffset="65759.83">15887 1690 491 0,'0'0'345'15,"0"0"-152"-15,0 0-86 16,0 0 50-16,0 0 37 16,0 0-46-1,0 0-44-15,0 0-28 0,2 0-9 16,0 0-20-16,2 0-23 16,-1 0-5-16,4 0 3 0,2 0 6 15,7 0 12-15,5 0 9 16,6 0-15-16,4 0-5 15,3 0-5-15,-3 0-6 16,-2 0-5-16,-4 0-12 16,-7 0 5-16,-7 0-6 15,-5 0 0-15,-4 0 0 16,-2 0 0-16,0 0-1 16,0 0-1-16,0 0 1 15,0 0-1-15,0 0 1 16,0 0-8-16,0 0-1 15,0 0-17-15,0 0-25 16,0 0-46-16,-11-6-84 0,-3-2-92 16,-1 0-411-16</inkml:trace>
  <inkml:trace contextRef="#ctx0" brushRef="#br0" timeOffset="75089.53">16914 1333 666 0,'0'0'291'0,"0"0"-160"16,0 0-68-16,0 0-8 0,0 0 12 15,0 0 11-15,0-2 0 16,0 2-6-16,0 0 3 16,0 0 10-16,0 0-2 15,0 0-7-15,0 0-22 16,0 0-15-16,0 0-12 15,0 8 1-15,0 6 3 16,0 4-3-16,5 2-8 16,-1 2-9-16,0-1-3 15,1 1-7-15,-3 2 0 16,2-1 0-16,-1 4 0 16,-2-3 6-16,-1 0-5 15,0 0-1-15,0-2 5 16,0 0 0-16,0 0 0 15,0 2 1-15,0 0-6 0,-1 0 5 16,-6 2-6-16,-2 0 1 16,-5 1-1-16,-1-4 1 15,-1 2 5-15,1-3-5 16,-1-4 0-16,1-2 6 16,4-4-6-16,1-4-1 15,2-4 0-15,-1 0-10 16,0-4-7-16,-4 0-3 15,2 0-10-15,-3 0 10 16,5 0 10-16,1-2 9 16,2-2 1-16,5 0 3 15,-2 2 5-15,3 2 0 16,0 0-2-16,0 0-6 0,0 0-7 16,0 0-18-1,0 0 8-15,0 0-3 0,0 0 4 16,0 0 3-16,4 0 13 15,2 6 0-15,0 4 1 16,-2 2-1-16,3 2 0 16,-3 6 0-16,1 2 0 15,0 2 1-15,-3 0 14 16,-2 2 2-16,0 0-5 16,0 0-5-16,0 2 1 15,0 1-7-15,0 0 15 16,-2 2-6-16,-8-3-1 15,2 0-8-15,-1 0 6 0,-1-2-5 16,2-4-1 0,3-2 0-16,1-6 0 0,2-2-1 15,0-6 1-15,2-4 5 16,0 0-5-16,0-2-1 16,0 0 6-16,0 0-5 15,0 0-1-15,0 0-32 16,-2-8-79-16,-4-10-17 15,6-2-173-15</inkml:trace>
  <inkml:trace contextRef="#ctx0" brushRef="#br0" timeOffset="77633.53">17574 1269 674 0,'0'0'325'16,"0"0"-179"-16,0 0-84 15,0 0 24-15,0 0 64 16,0 0-36-16,0 0-37 15,0 0-22-15,0 0-2 16,0 0-9-16,0 0-5 0,0 0-1 16,0 0 0-16,4 0 6 15,7 0 13-15,3 0-6 16,0 0-9-16,3-4-16 16,-4 2-7-16,1 0-8 15,-1 0-10-15,-2 0 5 16,-2 0-6-16,2 0-13 15,1 0-34-15,-4 2-39 16,-1 0-62-16,-7 0 6 16,0 0-196-16,-19 8-222 0</inkml:trace>
  <inkml:trace contextRef="#ctx0" brushRef="#br0" timeOffset="77723.28">17574 1269 1008 0</inkml:trace>
  <inkml:trace contextRef="#ctx0" brushRef="#br0" timeOffset="77919.75">17574 1269 1008 0,'-123'136'194'0,"129"-125"-136"0,0 0 1 0,5 7 82 0,-7 4-26 15,-2 9-38-15,-2 1-33 16,0 6-21-16,0-2-10 16,0-2 2-16,-6-4-4 15,3-6-2-15,3-6-2 16,0-4-6-16,0-5-1 15,5-6 0-15,12-1 13 0,3-2 27 16,7 0 17-16,2-5-22 16,0-8-35-16,-2 1-19 15,-3 0-56-15,-4 2-5 16,5-10-57-16,-6 4-154 16,-5 2-424-16</inkml:trace>
  <inkml:trace contextRef="#ctx0" brushRef="#br0" timeOffset="78200">17821 1399 1375 0,'0'0'353'16,"0"0"-242"-16,0 0-83 0,0 0-15 15,0 0 3-15,0 0-7 16,0 0-3-16,0 0 5 15,125 64-10-15,-105-42 4 16,-3-1-3-16,-1-6-1 16,-5 2 7-16,0-7-2 15,-2 0-6-15,-4-4-1 16,1 0-23-16,-4-2-31 16,3 0-8-16,-3-2-34 15,-2-2-121-15,0 0-34 16,0 0-262-16</inkml:trace>
  <inkml:trace contextRef="#ctx0" brushRef="#br0" timeOffset="78386.02">18066 1361 1388 0,'0'0'293'0,"0"0"-226"0,0 0-45 15,0 0-8-15,0 0 8 16,-136 115-15-16,96-77-6 15,4-4-1-15,9-6-17 16,10-8-19-16,7-6-53 16,10-14-128-16,0 0-51 15,0 0-478-15</inkml:trace>
  <inkml:trace contextRef="#ctx0" brushRef="#br0" timeOffset="78786.52">18231 1271 1352 0,'0'0'284'0,"0"0"-195"16,0 0-61-16,0 0-6 16,0 0 26-16,138-14-13 15,-111 14-19-15,-8 0-16 16,-5 0 0-16,-5 0-1 15,-3 0-15-15,-3 4 10 0,0 4 6 16,-2 2 7 0,2 2 6-16,-1 8 11 15,-2 2 1-15,0 4 1 0,0 6-4 16,0 0-9-16,0 3-7 16,0 1-4-16,0 0-1 15,0 0 7-15,-6-6-1 16,0-2-7-16,2-6 2 15,2-4-2-15,0-8 1 16,0-2-1-16,2-6-23 16,0-2-19-16,-2 0-17 15,2 0-21-15,0-18-33 16,0-6-114-16,0-4-658 0</inkml:trace>
  <inkml:trace contextRef="#ctx0" brushRef="#br0" timeOffset="79223.38">18881 1307 1317 0,'0'0'779'0,"0"0"-706"15,0 0-73-15,0 0-5 16,0 0 5-16,0 0 0 15,134-8-24-15,-105 8-71 16,-7 0-66-16,-4-2 63 16,-11-2 4-16,-5 2-14 15,-2-2-101-15,0 2 105 0,-5 0 103 16,-7 2 1-16,-7 0 74 16,-1 6 36-16,-4 14-33 15,-1 10-22-15,-1 7 4 16,-1 3-16-16,2 3-11 15,3 0-2-15,0-1-6 16,1-4-12-16,9-6-11 16,0-6 0-16,3-8 1 15,5-8 5-15,2-4-7 16,2-4 2-16,0-2-1 16,-2 0-1-16,2 0-16 15,0 0-28-15,0 0-55 16,0-8-141-16,20-20 2 0,1 2-116 15,6-2 145-15</inkml:trace>
  <inkml:trace contextRef="#ctx0" brushRef="#br0" timeOffset="79572.45">19011 1456 694 0,'0'0'384'0,"0"0"-42"0,0 0-149 16,0 0-59-16,0 0-26 16,0 0-62-16,0 0-45 15,60-35-1-15,-58 53 6 16,5 2-5-16,-1 5 7 15,1-1 3-15,5 0-11 16,-2 2 7-16,3-4-6 16,3 0 7-16,-5-2-7 15,1-4 5-15,-6-4-6 0,-1-2 0 16,-3-4-2-16,-2-2 1 16,0-4 1-16,0 0 11 15,0 0-2-15,-11 0-7 16,-11 0 10-16,-12 0-12 15,-1 0-32-15,-1-4-10 16,9 0 12-16,7-2 14 16,11 2 16-16,7 0 0 15,2-4 0-15,2-2-18 16,18-4-29-16,2-2-41 16,3 2-18-16,-7 2-45 15,-7 4-58 1,-11 2-415-16</inkml:trace>
  <inkml:trace contextRef="#ctx0" brushRef="#br0" timeOffset="79982.89">18260 1704 506 0,'0'0'355'0,"0"0"-128"16,0 0-29-16,0 0 18 15,0 0-95 1,0 0-45-16,0 0-12 0,80-38 28 16,-65 36-26-16,-1 0-22 15,-1 2-19-15,1 0-15 16,-1 0-8-16,3 0-2 15,1 0-81-15,-1 0-87 0,-5 0-335 0</inkml:trace>
  <inkml:trace contextRef="#ctx0" brushRef="#br0" timeOffset="83267.42">17275 2083 517 0,'0'0'611'0,"0"0"-362"16,0 0-140-16,0 0-24 15,0 0 14-15,0 0-42 16,0 0-26-16,0 0-19 0,2 0-11 16,2 0 22-16,1 0 7 15,0 0 6-15,1-6 8 16,1 0-3-16,1-2 3 16,0 2-11-16,0 0-5 15,-1 2-7-15,-1 0-8 16,2 2-12-16,0 0 0 15,1 2-1-15,5 0-1 16,-1 0-8-16,1 0 2 16,1 0 1-16,-2 2 5 15,1 4 0-15,-3 2 1 16,0 0 8-16,-4-2 7 16,-1 2-6-16,-1-2-2 0,-1 0 0 15,0-2-6-15,-1 0 5 16,0 0-4-16,-1 0-1 15,0 0 5-15,0 2-5 16,0 0 0-16,-2 4-1 16,2 0 1-16,-2 4 6 15,0 0-1-15,0 1 3 16,0 0-2-16,0-1 3 16,0 3-9-16,-6-3 0 15,-1 2 0-15,0 0 1 16,-2 0 4-16,1 2-5 15,-6 0-1-15,1 2 1 16,-4 0 5-16,1 2-5 0,-1-2-1 16,0 0 1-16,1-2 2 15,3-2-3-15,-3-2 2 16,3 0-1-16,-2-4 0 16,5 0 0-16,0-2-1 15,-2 0-1-15,1-2-6 16,-2 1-2-16,-1-2 7 15,1 1-7-15,-1 1 0 16,1-3 7-16,5 2-6 16,-2-5 1-16,4 3 1 15,1-1 5-15,3-3 0 16,0 1 0-16,2-1-1 16,0 0 2-16,0 0-3 15,0 0 2-15,0 0-1 0,0 0 1 16,0 0 1-16,0 0-1 15,0 0 1-15,0 0 0 16,0 0-7-16,0 0 2 16,0 0 5-16,4 0 22 15,5 0 9-15,0 0-4 16,0 0-11-16,0-1-10 16,3-2 3-16,1 3-9 15,2-1 1-15,3-2 0 16,-1 2 1-16,1-2-1 15,1 1 5-15,-6-2-5 16,3 3 11-16,-6 1 6 0,3-3-5 16,-1 2 0-16,-3 1 1 15,1-3-13-15,0 2 1 16,1 1 5-16,-2 0-7 16,2 0 1-16,-2 0-1 15,0 0 0-15,0 0-2 16,2 0 1-16,0 0-5 15,3 0 6-15,-1 0 0 16,3 0 1-16,-1 0 5 16,-1 0-4-16,-1 0 3 15,0 1-4-15,-4-1-1 16,-2 3 1-16,-1-3-1 16,-1 1 0-16,-1-1 0 0,1 3-9 15,-1-2 8 1,1 2 1-16,1-3 1 0,-1 1 5 15,-1-1 1-15,1 2 4 16,-1-2 1-16,-1 0 7 16,-1 0-4-16,0 0 0 15,-2 3 1-15,0-3-6 16,0 0 4-16,0 0-1 16,0 0-4-16,0 0-3 15,0 0-6-15,2 0 1 16,-2 0 5-16,0 0-5 15,0 0 0-15,0 0 1 16,0 0-2-16,0 0-20 0,0 0-67 16,-6 0-58-1,-8 0-92-15,-1-5-83 0</inkml:trace>
  <inkml:trace contextRef="#ctx0" brushRef="#br0" timeOffset="89184.83">17935 2298 871 0,'0'0'219'16,"0"0"102"-16,0 0-214 15,0 0-74-15,0 0-12 16,0 0 1-16,-12 0-9 16,12 0-13-16,0 0 1 15,0 0 4-15,0 0 12 0,0 0 33 16,0 0 18-1,0 0 4-15,0 0-3 0,0 0 4 16,0 0-20-16,0 0-13 16,0 0-22-16,4 0-3 15,8 0 4-15,6 0 24 16,4 0 5-16,7 0-9 16,2 0-17-16,-2 0-10 15,0 0-5-15,0 0-5 16,-4 0-1-16,-5 0 9 15,2 0-4-15,-2 0 3 16,-2 0-7-16,2 0-1 16,-2 0 14-16,-1 0-14 0,2 0 13 15,-4 0-13 1,-3 0 16-16,-2 0-7 0,-5 0 0 16,-3 0-8-16,-2 0-1 15,0 0 12-15,0 0 2 16,0 0 7-16,0 0 6 15,0 0-13-15,0 0-13 16,0 0-1-16,0 0-1 16,0 0-9-16,0 0-16 15,0 0-18-15,0 0-37 16,-2 0-31-16,-3 0-66 16,-15 0-26-16,3-4-125 15,-6-1-689-15</inkml:trace>
  <inkml:trace contextRef="#ctx0" brushRef="#br0" timeOffset="89745.34">18081 2069 899 0,'0'0'303'15,"0"0"-143"-15,0 0-30 16,0 0-12-16,0 0-35 16,0 0-36-16,0 0-30 15,20 18-5-15,-15 0 13 16,0 4 4-16,-4 6 9 15,-1 8 8-15,0 4 11 16,0 3-4-16,-1 1-17 0,-9-2-10 16,2-4-12-16,-1-4-3 15,4-6-5 1,1-6-5-16,-1-6 0 0,5-4 1 16,0-3-2-16,0-4 0 15,-2-3 0-15,2 0-11 16,-2 0-11-16,2-2-16 15,0 0-66-15,0 0-14 16,0 0-24-16,0-2-207 16,0-12-840-16</inkml:trace>
  <inkml:trace contextRef="#ctx0" brushRef="#br0" timeOffset="90249.69">18685 1969 1194 0,'0'0'358'0,"0"0"-259"15,0 0-66-15,0 0-9 16,0 0 9-16,0 0-8 16,0 0 22-16,36 30 16 15,-12-24 16 1,3-2 7-16,2-4-17 0,0 0-24 16,-4 0-3-16,-8 0-17 15,-6 0-11-15,-3 0-5 0,-6 0-9 16,-2 0 0-16,0 0-27 15,0 0-39-15,0 0-34 16,-7-4-61-16,-7 0 0 16,-1-2-221-16</inkml:trace>
  <inkml:trace contextRef="#ctx0" brushRef="#br0" timeOffset="90596.76">18685 1969 1003 0,'-6'98'277'16,"6"-82"-212"-16,0 10 31 15,0 9 71-15,0 6-59 16,0 5-50-16,0 1-30 0,0-3-15 16,-9-2-3-16,-3-8-3 15,2-2-6-15,1-8 0 16,-1-4 1-16,6-4-2 15,0-5 6-15,2-6-5 16,2 1 0-16,0-4-1 16,0 3 1-16,0-4 16 15,14 2 36-15,5-2 10 16,6-1-32-16,2 0-15 16,-2 0-16-16,2 0 0 0,-2 0-35 15,-2-5-64 1,-3-2-1-16,1-1-48 0,-4 0-177 15,-7 2-256-15</inkml:trace>
  <inkml:trace contextRef="#ctx0" brushRef="#br0" timeOffset="90870.04">18928 2206 1514 0,'0'0'257'0,"0"0"-215"16,0 0-41-16,0 0 43 16,0 0 38-16,0 0-31 15,134 78-29-15,-110-58-6 0,-1-4-15 16,-6-2-1-16,-7-4-1 16,-4 0-10-16,-1-2 0 15,-5-2-5-15,2 0-22 16,-2-2-44-16,0-2-9 15,0-2-43-15,0 0-106 16,-9-6-15-16,-3-8-405 0</inkml:trace>
  <inkml:trace contextRef="#ctx0" brushRef="#br0" timeOffset="91045.57">19091 2206 942 0,'0'0'625'15,"0"0"-427"-15,0 0-66 16,0 0-56-16,0 0-43 0,0 0-33 15,0 0-9-15,-29 47 9 16,9-14 16-16,-9 3-7 16,0 0-9-16,0-6-25 15,7-8-101-15,-3-12-4 16,10-8-224-16,5-2-545 0</inkml:trace>
  <inkml:trace contextRef="#ctx0" brushRef="#br0" timeOffset="91567.3">19402 1987 1724 0,'0'0'335'0,"0"0"-252"0,0 0-63 15,0 0-6-15,0 0-13 16,0 0-1-16,117-28-33 16,-91 24-2-16,-5 2 2 15,-8 0 19-15,-9 0 12 16,-2 2 1-16,-2 0-9 16,0 0-2-16,0 0 12 15,0 0 20-15,0 0-8 0,0 0-11 16,0 12 11-1,0 8-11-15,0 6 8 0,0 10-1 16,0 4 5-16,0 7-3 16,0 0 0-16,-4 4-10 15,0-1 0-15,1-2 2 16,3-6-1-16,0-4 10 16,0-8-10-16,0-4 0 15,0-6 0-15,0-6 1 16,0-2-2-16,0-4 0 15,0-4 0-15,0-1-12 16,0-3 11-16,0 0 1 16,0 0 2-16,-2 0-2 15,0 0 0-15,0 0-14 16,-2 0-16-16,-6 0-49 0,1-9-72 16,1-11 31-1,0 2-201-15,4-4-215 0</inkml:trace>
  <inkml:trace contextRef="#ctx0" brushRef="#br0" timeOffset="92095.96">19926 2117 1265 0,'0'0'719'0,"0"0"-713"0,0 0 13 15,0 0-19-15,0 0 46 16,0 0-38-16,141-22-8 16,-90 18 0-16,-6 2 0 15,-10-2 2-15,-10 2 4 16,-14-2-5-16,-7 4 7 15,-4-2-7-15,0 2-1 16,0 0-49-16,-15 0-60 16,-8 0-20-16,-6 0-16 15,-9 0-197-15,-1 0-66 0,1 12 142 16,4 4 102 0,8-2 164-16,10 2 168 0,7 0 26 15,3 2-35-15,4 7-35 16,2 1-34-16,-4 3-2 15,0 6 46-15,0 1-15 16,-5 0-45-16,-3 0-33 16,2-2-9-16,-3-2-13 15,1-4-9-15,1-6-4 16,5-4-5-16,-1-6 0 16,1-4-1-16,5-3 0 15,1-5-29-15,0 0-73 16,0 0-67-16,0 0-18 0,0-13-40 15,4-1-20-15</inkml:trace>
  <inkml:trace contextRef="#ctx0" brushRef="#br0" timeOffset="92557.36">20272 2163 1547 0,'0'0'353'0,"0"0"-261"15,0 0-62-15,0 0 1 16,0 0-14-16,0 0-17 16,0 0-6-16,-38 57 0 15,35-35-10-15,3 2-7 16,0-1 11-16,0 2 12 16,5 1 1-16,6 0-1 0,-2-2 2 15,2 0 4-15,3-2-6 16,-3-2 13-16,-3-4-7 15,2-4-5-15,-4-2 8 16,-1-2-7-16,-5-4-2 16,0-2 0-16,0 0-5 15,0-2 5-15,-3 2 11 16,-15 2 16-16,-10-1-9 16,-3-3-7-16,-6 0-2 15,4 0-8-15,4 0-1 16,5-9 0-16,8 3-12 15,8 0 12-15,8-2 1 0,0 0 11 16,10-6-12 0,19-6 10-16,7-2-10 0,7-2 0 15,3 0-1-15,-1 2 1 16,-5 0-11-16,-7 2-41 16,-10 4-138-16,-14 4-391 0</inkml:trace>
  <inkml:trace contextRef="#ctx0" brushRef="#br0" timeOffset="93086.46">20236 2206 1218 0,'0'0'0'0</inkml:trace>
  <inkml:trace contextRef="#ctx0" brushRef="#br0" timeOffset="94358.99">20784 2123 1362 0,'0'0'531'15,"0"0"-442"-15,0 0-64 16,0 0 3-16,0 0 9 15,0 0-24-15,0 0 6 0,45 0-6 16,-26 4-5 0,2-1 3-16,1 0 6 0,-4-1 22 15,-2-2-16-15,-5 0 15 16,-4 0-20-16,-1 0-11 16,-1 0-7-16,-3 2-1 15,0-2-25-15,0 2-31 16,3 0-18-16,-3 1-88 15,-2 2-13-15,0-1-198 16,0 0-403-16</inkml:trace>
  <inkml:trace contextRef="#ctx0" brushRef="#br0" timeOffset="94643.29">20740 2356 1307 0,'0'0'366'0,"0"0"-261"15,0 0-48-15,0 0 48 16,0 0-28-16,0 0-41 16,0 0-10-16,77 0-15 15,-48 0-10-15,-2 0 15 16,-2 0-8-16,-5 0-7 0,-7-4 10 15,-2 0-11 1,-1 2-1-16,-4 0-45 16,3-2-118-16,-3-2-54 0,4 2-473 15</inkml:trace>
  <inkml:trace contextRef="#ctx0" brushRef="#br0" timeOffset="95506.27">21417 2023 1300 0,'0'0'520'15,"0"0"-433"-15,0 0-87 16,0 0 1-16,0 0 39 15,0 0-3-15,0 0-28 16,82 10-8-16,-57-4 6 16,-3 0 2-16,-7-2-1 0,-1 0 4 15,-7-2-11-15,-5 0 11 16,0 0 1-16,-2 2-4 16,2-2-8-16,1 0-1 15,-2 4 6-15,5 0-6 16,-2 2 0-16,-2 2-5 15,3 2 5-15,-5 2-6 16,0 2-11-16,0 4 16 16,0 2-1-16,-11 6 2 15,-5 2 7-15,-5 2 4 16,0 1-1-16,-6-1-1 16,-2 0-9-16,-2 0 2 15,-5 0 4-15,1 0-6 0,-2-2 0 16,6-4-1-16,2-4-5 15,10-4 5-15,3-4 0 16,7-6-9-16,5-2 2 16,1-2 8-16,3-4-8 15,0 0-8-15,0 0 5 16,0 0 11-16,5 0 26 16,6 0 9-16,5 0-13 15,6 0-8-15,0 0-4 16,7-1 0-16,2-3 2 15,0-1 0-15,5 1 4 16,-3 0 0-16,-2 0 2 16,-4 3-5-16,-2-2 1 15,-7 3 0-15,-5-2-13 16,-5 2 6-16,0 0-7 0,-6 0 1 16,-2 0-1-16,0 0 0 15,0 0-2-15,0 0-8 16,0 0 0-16,0 0-14 15,0 0-25-15,0-4-26 16,2-10-35-16,0 0-57 16,3-2-198-16</inkml:trace>
  <inkml:trace contextRef="#ctx0" brushRef="#br0" timeOffset="95853.34">21972 2284 1041 0,'0'0'546'16,"0"0"-435"-16,0 0-52 15,0 0 25-15,0 0-48 16,0 0-21-16,0 0-5 16,46 0 17-16,-19 0 27 15,0 0-20-15,0 0-10 0,-2 0-2 16,-6 0-4 0,-7 0-8-16,-4-2-2 0,-3 0-8 15,-3 2 0-15,0 0-31 16,0 0-73-16,2-2-33 15,4 0-56-15,-6 0-368 0</inkml:trace>
  <inkml:trace contextRef="#ctx0" brushRef="#br0" timeOffset="96190.99">22515 2017 1480 0,'0'0'520'16,"0"0"-453"-16,0 0-51 15,0 0-16-15,0 0 7 16,0 0-1-16,0 0 12 16,16 132-9-16,-16-69-2 15,0 1-6-15,0 0 16 16,-9-2-16-16,-2-4 17 15,2-8-17-15,3-9 7 16,1-10-8-16,3-8 0 16,2-9 0-16,0-6 0 15,0-3-12-15,0-5-7 16,0 0-9-16,0 0-36 16,2 0-29-16,13-23-11 0,4-4-170 15,-6 0-524-15</inkml:trace>
  <inkml:trace contextRef="#ctx0" brushRef="#br0" timeOffset="96510.61">22799 2191 1405 0,'0'0'663'15,"0"0"-560"-15,0 0-75 0,0 0-1 16,0 0 4-16,0 0-31 16,0 0 8-16,91 26-2 15,-65 1-5-15,1 3-1 16,-2-2-1-16,-5-2 0 16,-3 0 1-16,-3-4 0 15,-3-4 0-15,-2-2-6 16,-2-4-19-16,-3-2-16 15,1-4-15-15,-5-4-22 16,0 0-42-16,0-2-15 16,0 0-82-16,-11 0-29 15,-3 0-97-15</inkml:trace>
  <inkml:trace contextRef="#ctx0" brushRef="#br0" timeOffset="96807.05">23092 2127 937 0,'0'0'769'16,"0"0"-597"-16,0 0-135 0,0 0-31 16,0 0-5-16,0 0 7 15,0 0 3-15,-91 89-5 16,55-52 0-16,-1 2-3 15,3-3-3-15,1 0 0 0,4-6 7 16,2-2-6 0,5-6-2-16,3-4-19 0,6-4-52 15,3-4-24-15,2-2-70 16,8-4-107-16,0-1-17 16,0-3-398-16</inkml:trace>
  <inkml:trace contextRef="#ctx0" brushRef="#br0" timeOffset="97255.84">23400 1935 1129 0,'0'0'357'15,"0"0"-237"-15,0 0-40 16,0 0 47-16,0 0-9 16,0 0-70-16,0 0-48 15,20 8-17-15,-16 10 17 16,1 10 27-16,-5 12 21 0,2 8-7 15,-2 5-5 1,0 5 5-16,0-2-10 0,0 2-12 16,-7-2-17-16,3-6 12 15,2-2-14-15,-2-8 6 16,2-6-4-16,-2-4 4 16,2-8-6-16,0-5 1 15,0-6 0-15,2-4 0 16,-2-3 5-16,2-4-4 15,0 0-2-15,0 0-8 16,0 0-39-16,0-20-49 16,-2-4-140-16,-3-2-394 0</inkml:trace>
  <inkml:trace contextRef="#ctx0" brushRef="#br0" timeOffset="109283.85">19009 1285 340 0,'0'0'199'0,"0"0"-160"15,0 0-39-15,0 0 7 16,0 0 97-16,0 0 62 16,0 0-30-16,0 0-46 15,0 0-12-15,0 0 6 16,0 0 36-16,0 0-7 16,0 0-30-16,0 0-23 15,0 0-21-15,2 0-8 16,7 0-11-16,4 0 27 0,9 0-21 15,5 0-11-15,2 0-3 16,4-4 5-16,-4 0-8 16,0 0 3-16,-6 0-4 15,-4 2-6-15,-5 2 5 16,-7-2 2-16,-5 2 0 16,-2-2-3-16,0 2 8 15,0 0 29-15,0 0-24 16,0 0-18-16,0 0 0 15,0 0 0-15,0 0-1 0,0 0-2 16,0 0-12 0,0 0-16-16,0 0-5 15,0 0-31-15,0 0-14 0,-4 0-192 16,-6 0-362-16</inkml:trace>
  <inkml:trace contextRef="#ctx0" brushRef="#br0" timeOffset="113569.08">21334 1305 988 0,'0'0'404'0,"0"0"-237"15,0 0-77-15,0 0 34 0,0 0 23 16,0 0-56-16,0 0-51 16,17-4-29-16,-11 4-11 15,3 4-8-15,7 16 8 16,1 6 0-16,1 4 0 16,2 2 9-16,0 3-1 15,0-5-7-15,0-2 6 16,-4-2-7-16,1-6 9 15,-3-2-3-15,-1-6-5 0,-6-4 1 16,-2-2-1 0,-5-4 0-16,0 0-1 0,0-2-1 15,0 0-17-15,0 0-68 16,0 0-72-16,-10 0-36 16,-5 0-95-16,1 0-333 0</inkml:trace>
  <inkml:trace contextRef="#ctx0" brushRef="#br0" timeOffset="113800.51">21671 1291 985 0,'0'0'669'0,"0"0"-570"16,0 0-88-1,0 0-10-15,0 0 17 0,0 0 17 16,0 0-8-16,-152 135-17 15,103-102-3 1,3 0-1-16,4-5-6 0,3-6-22 16,10-6-6-16,5-4-8 15,4-4-37-15,7-4-87 16,3-4-74-16,8 0-82 0</inkml:trace>
  <inkml:trace contextRef="#ctx0" brushRef="#br0" timeOffset="114230.36">21891 1319 1418 0,'0'0'348'0,"0"0"-254"16,0 0-47-16,0 0-8 15,0 0 8-15,0 0 4 16,139 32-30-16,-108-16-12 16,0 0-2-16,-4-1-6 15,-3-5 5-15,-6-1-5 16,-7-3 0-16,-1-3 1 16,-8-2-1-16,0 2 5 0,-2-3 1 15,0 0-6-15,0 0 1 16,0 0 18-16,0 0-2 15,-8 0-18-15,0 4-7 16,-5 1-6-16,-8 5 13 16,-8 3 13-16,-2 3-1 15,-2 0-2-15,-3-2-4 16,5-1-6-16,4 0-2 16,3-1-9-16,4-4-4 15,4-2-22-15,5-2-55 16,2-2-65-16,2-2-18 15,1 0-184-15,4 0-678 0</inkml:trace>
  <inkml:trace contextRef="#ctx0" brushRef="#br0" timeOffset="114546.51">22205 1564 1405 0,'0'0'481'16,"0"0"-412"-16,0 0-43 15,0 0 34-15,0 0 11 0,0 0-56 16,0 0-15-1,-64 16 2-15,26-2-2 0,-4 0-19 16,1-2-22-16,6 0 3 16,6-4-31-16,4-4-30 15,6-4-15-15,6 0-144 16,5 0-148-16</inkml:trace>
  <inkml:trace contextRef="#ctx0" brushRef="#br0" timeOffset="115080.81">22548 1398 909 0,'0'0'560'15,"0"0"-421"-15,0 0-43 16,0 0 34-16,0 0-14 16,0 0-76-16,0 0-40 15,6 0-5-15,-6 7-9 16,0 9 8-16,-8 7 6 16,0 3 13-16,-1-2-1 15,5 0-10-15,-1-3-1 0,5-2-1 16,0-1 0-1,0-2-1-15,5-2 1 0,10-4 10 16,5-2-1-16,7-6-9 16,0-2-1-16,4 0 1 15,-2 0 0-15,-3-14-1 16,-1-2 0-16,-3-4 1 16,-7-4 19-16,-1-4 4 15,-3-4-15-15,-5-1 26 16,-2 1-14-16,-4 4-20 15,0 5 0-15,0 5 1 16,-12 7 9-16,-3 5-9 16,-8 6 1-16,-2 0-2 15,-4 2 0-15,-4 16-1 16,2 4-5-16,2 0 6 0,2 0-2 16,2-1-33-16,-1 1-107 15,4-4-88-15,5-7-592 0</inkml:trace>
  <inkml:trace contextRef="#ctx0" brushRef="#br0" timeOffset="115756.17">23901 2569 1048 0,'0'0'673'0,"0"0"-572"15,0 0-81-15,0 0-18 16,0 0 36-16,0 0-9 15,0 0-29-15,-46 12-29 16,32-12-93-16,7 0-153 16,5 0-341-16</inkml:trace>
  <inkml:trace contextRef="#ctx0" brushRef="#br0" timeOffset="116121.93">24269 2137 929 0,'0'0'588'15,"0"0"-395"-15,0 0-83 16,0 0 83-16,0 0-92 15,0 0-67-15,0 0-19 0,58 29 1 16,-44-1-10-16,-2 8-6 16,-1 4 15-16,1 0 11 15,-6-2 2-15,-1-4-14 16,-1-4-8-16,0-4-6 16,0-4 5-16,-4-4-5 15,2-2-18-15,-2-6-19 16,0-4-14-16,0 0-24 15,0-3-54-15,0-3-27 16,0 0-180-16,0-9-227 0</inkml:trace>
  <inkml:trace contextRef="#ctx0" brushRef="#br0" timeOffset="116348.75">24536 2220 1307 0,'0'0'360'16,"0"0"-252"-16,0 0-73 16,0 0 41-16,0 0 19 15,-125 46-42-15,72-18-28 16,4 0-17-16,6 0-8 16,8-6-44-16,13-6-78 15,4-4-24-15,9-4-206 16,5-6-343-16</inkml:trace>
  <inkml:trace contextRef="#ctx0" brushRef="#br0" timeOffset="116645.68">24875 2256 1340 0,'0'0'363'0,"0"0"-263"16,0 0-70-16,0 0 1 0,-123 24-8 16,92-12-23-16,4 2-66 15,8 2-42-15,5-2-118 16,10 0-5-16,4 0 42 16,0 0 129-16,6-2 60 15,8 2 58-15,-1 0 42 16,0-2 39-16,1-2 25 0,-1 0-68 15,1-2-29-15,-6-2-40 16,-1-2-24-16,5-4-3 16,-2 0-121-16,-1 0-167 0</inkml:trace>
  <inkml:trace contextRef="#ctx0" brushRef="#br0" timeOffset="116983.3">25051 2326 1360 0,'0'0'378'16,"0"0"-251"-16,0 0-54 16,0 0 16-16,0 0 4 0,0 0-35 15,0 0-35-15,-20 106-21 16,20-86-2-16,0-4-34 16,4-6-10-16,10-4-21 15,3-4-48-15,4-2 31 16,-1 0 31-16,2-14 26 15,-2-8 24-15,-3-4 1 16,-1-6 0-16,-5-4 25 16,1 2 22-16,-8 1 4 15,-4 8 44 1,0 5-13-16,-2 10-46 16,-14 6-17-16,-6 4-12 0,-4 0-7 15,-1 4 1-15,2 8 0 16,5-2-1-16,7-2-12 0,6-2-49 15,3-5-76-15,4 2-7 16,0-3-247-16</inkml:trace>
  <inkml:trace contextRef="#ctx0" brushRef="#br0" timeOffset="117172.79">25111 2687 1348 0,'0'0'795'16,"0"0"-712"-16,0 0-65 0,0 0-18 15,0 0-39-15,0 0-271 0</inkml:trace>
  <inkml:trace contextRef="#ctx0" brushRef="#br0" timeOffset="128174.05">13794 3070 380 0,'0'0'273'16,"0"0"18"-16,0 0-81 15,0 0 23-15,0 0-34 0,0 0-41 16,-4-4-18-16,4 4-39 15,0 0-32-15,0 0-25 16,0 0-16-16,0 0-9 16,0 0-19-16,0-2 0 15,8 2 0-15,11-4 19 16,10-2 40-16,11-2 17 16,3-2-30-16,3-2-26 15,-4 2-12-15,-3 2 1 16,-6 0-3-16,-6 2-6 15,-5 2 0-15,-6 1-1 16,-10 2-17-16,-4 1-6 0,-2 0-5 16,0 0-23-16,0 0-26 15,0 0-1-15,-8 0-104 16,-24 0-19-16,3 8-177 16,-4-2-560-16</inkml:trace>
  <inkml:trace contextRef="#ctx0" brushRef="#br0" timeOffset="128554.35">13815 3084 912 0,'0'0'242'16,"0"0"-171"-16,0 0 20 16,0 0 79-16,0 0-32 0,11 126-55 15,-11-88-42-15,0 2-21 16,0-4-4-16,0-1-1 15,-9-3-1-15,-4-2 10 16,-3-4-5-16,1-4-2 16,-1-2-9-16,5-6-1 15,1-2-6-15,6-6 2 16,4-2-2-16,0-4-1 16,0 0-9-16,4 0 9 15,15 0 23-15,5 0 46 16,12 0 13-16,4 0-45 15,3-6-24-15,-1 0-7 16,-3 0-5-16,-5 2-1 0,-5 0-10 16,-9 2-21-1,-5 2-24-15,-5-2-32 0,-4 2-20 16,3-4 11 0,-3 0-89-16,0-2-220 0</inkml:trace>
  <inkml:trace contextRef="#ctx0" brushRef="#br0" timeOffset="128849.4">14185 3084 1367 0,'0'0'349'0,"0"0"-256"15,0 0-93-15,0 0-8 16,0 0 7-1,0 0 1-15,64 128-1 0,-41-98 1 16,-2-6 4-16,0-2 8 16,-3-4-9-16,-5-1 11 15,-2-2-12-15,-2 2 4 16,-2-1 0-16,-1-2 1 16,1-3-7-16,-2 0 0 15,2-4-44-15,-3-2-56 16,4-5-178-16,-1 0-20 15,-5-8-241-15</inkml:trace>
  <inkml:trace contextRef="#ctx0" brushRef="#br0" timeOffset="129050.86">14457 3028 1348 0,'0'0'332'0,"0"0"-255"16,0 0-65-16,0 0 36 15,-58 106 28-15,20-56-35 16,-3 2-26-16,-1 0-6 16,2-8-9-16,4-7-31 15,8-14-23-15,5-8-29 16,5-15-62-16,7 0-90 16,7-15-77-16</inkml:trace>
  <inkml:trace contextRef="#ctx0" brushRef="#br0" timeOffset="129503.16">14528 2963 1443 0,'0'0'366'0,"0"0"-233"15,0 0-91-15,0 0-18 16,135-40-15-16,-83 34-8 15,2 5-1-15,-10 1 2 16,-12 0-1-16,-8 0-1 16,-11 0 0-16,-8 0-1 0,-5 0 1 15,0 0 3 1,0 0 19-16,0 1-9 0,0 1-13 16,0 4 0-16,0 4-1 15,0 12-15-15,0 10 16 16,-8 15 4-16,-2 11 9 15,-3 6 29-15,-1 2-16 16,1-3-11 0,4-5-6-16,5-8-8 0,4-8 1 15,0-8-2-15,0-12 1 16,0-6-1-16,0-6 3 16,0-6 3-16,0-2-5 15,-3-2 7-15,-2 0 9 16,1 0-3-16,-7 0-5 0,-5 0-9 15,-6-4-15 1,-4-8-49-16,-12-12-84 0,10 2-74 16,9 0-271-16</inkml:trace>
  <inkml:trace contextRef="#ctx0" brushRef="#br0" timeOffset="129915.68">15232 3060 232 0,'0'0'1509'0,"0"0"-1225"16,0 0-212-16,0 0-72 16,0 0 24-16,0 0 32 15,118 0-6-15,-65 0-4 16,-4 0-20-16,-7 0-9 15,-12 0 3-15,-15 0-12 0,-6 0-7 16,-9 0-1-16,0 0-26 16,0 0-51-16,-4 0-54 15,-32 0-32-15,1 0-61 16,-4 0-333-16</inkml:trace>
  <inkml:trace contextRef="#ctx0" brushRef="#br0" timeOffset="130084.74">15232 3060 446 0,'-38'136'541'0,"22"-90"-399"15,1 12 78-15,-3 9-32 16,5-5-78-16,1-6-33 16,3-10-3-16,3-10-15 15,2-6-23-15,-4-8-18 16,6-8-9-16,0-6-2 0,0-4-7 16,2-4-38-16,0 0-26 15,0-30-11-15,2-4-184 16,10-4-421-16</inkml:trace>
  <inkml:trace contextRef="#ctx0" brushRef="#br0" timeOffset="130754.62">15500 3130 1631 0,'0'0'334'15,"0"0"-230"-15,0 0-74 16,0 0 0-16,0 0-15 0,0 0-14 16,0 0-1-16,-43 60-5 15,30-38-12-15,3 0-1 16,6-4 9-16,-1-1 0 16,3-4 9-16,2 1-1 15,0-1-1-15,0-3-4 16,0-2-1-16,0-1 7 15,0 0-7-15,0-3 6 16,5 1-1-16,4-3 2 16,0 2 0-16,-1 0 6 15,1-1-5-15,1 3-1 16,-2-1 0-16,1 6-1 16,1 0-7-16,-2 4 8 15,1-1 1-15,-1-2-1 0,-2-2 0 16,-2-2 0-16,-2-4-1 15,-2 0 1-15,2 0-1 16,-2 0 0-16,0 4-15 16,0 0 4-16,0 0 11 15,0 4 1-15,-6-2 8 16,-10 2 1-16,-4-2 7 16,-4-4-5-16,-3-2-1 15,0-4-10-15,2 0-1 16,1-8 0-16,6-12-7 0,4-6-4 15,6 2 6-15,8 0-4 16,0 2 10-16,2 4 20 16,16 3 5-16,4 1-14 15,2 3-9-15,5 0 6 16,-2 4-2-16,-2 0-5 16,-2 2 7-16,-10 2-7 15,-2 1 0-15,-4 1-1 16,-5 1-11-16,-2 0-49 15,0 0-104-15,0-11 0 16,0 1-220-16,0-2-789 0</inkml:trace>
  <inkml:trace contextRef="#ctx0" brushRef="#br0" timeOffset="131022.9">15932 3182 1355 0,'0'0'729'0,"0"0"-586"16,0 0-143-16,0 0 13 16,0 0-13-16,0 0 33 15,0 0-17-15,114 8-6 16,-86-6 1-16,-6 0-10 15,-7-2-1-15,-3 2-6 16,-5-2-37-16,-3 0-41 0,-4 0-52 16,0 0-94-1,-2 0-281-15</inkml:trace>
  <inkml:trace contextRef="#ctx0" brushRef="#br0" timeOffset="131183.97">15853 3405 1243 0,'0'0'567'0,"0"0"-463"16,0 0-10-16,0 0 75 16,0 0-13-16,148 0-64 15,-97-5-59-15,-7-3-33 16,-12 5-51-16,-20 3-83 16,-6 0-110-16,-6 0-398 0</inkml:trace>
  <inkml:trace contextRef="#ctx0" brushRef="#br0" timeOffset="132417.22">15497 3096 575 0,'0'0'542'0,"0"0"-400"16,0 0-101-1,0 0-11-15,0 0 49 0,0 0 3 16,0 0-35-16,0 0-30 16,0 0-15-16,-5 0-1 15,-4 0 0-15,-1 0 0 16,-4 0 0-16,-1 6 1 16,-4 4-2-16,2 0-22 15,-3 2-60-15,2-2-35 16,0 0-18-16,2 0-56 0,8-2 80 15,1-2 111-15,7 0 16 16,0 2 66-16,0 2 25 16,2 4 3-16,9 2-3 15,1 0-27-15,1 0-29 16,-5-4-15-16,0-1-2 16,-2-4-14-16,-4-1-8 15,-2-1-12-15,0-5-1 16,0 0-16-16,0 0 17 15,0 0 0-15,0 0-6 16,0-9-54-16,-2-7-76 16,0-2 43-16,2-2 45 15,0 4 48-15,0 4 35 0,0 4 58 16,0 4 32 0,7 0-28-16,-1 0-42 0,3 2-31 15,3 0-14-15,0 0-9 16,5 2 1-16,0 0-1 15,-1 0 6-15,-3 0-6 16,-1 0 11-16,-8 0 8 16,-2 0-18-16,-2 2 9 15,0 0 24-15,0 2-23 16,0 0-12-16,-2 2 0 16,-10 2 6-16,-1 2-5 15,-3 2-1-15,-3-2-12 16,0-2-21-16,4-6-28 0,4-2-9 15,2 0-74 1,5-6-13-16,4-8 7 0,0 2 11 16,0 0 127-16,13 4 12 15,5 4-3-15,-3 2-27 16,-3 2-123-16</inkml:trace>
  <inkml:trace contextRef="#ctx0" brushRef="#br0" timeOffset="132595.74">15637 3222 1277 0,'0'0'0'0,"0"0"-217"0</inkml:trace>
  <inkml:trace contextRef="#ctx0" brushRef="#br0" timeOffset="136297.78">16547 3062 185 0,'0'0'486'0,"0"0"243"16,0 0-527-16,0 0-90 15,0 0-30-15,0 0 31 16,0 0-28-16,19 0-36 16,-7 0-24-16,-1 0-16 0,2 0-8 15,3-5 0-15,1 4 1 16,-1-1 4-16,-1 2-5 16,1 0-1-16,-1 0 1 15,1 0 1-15,3 0-1 16,-2 0 0-16,6 2 0 15,-1 6 0-15,0 2-1 16,0 2-1-16,-1 0-11 16,-4 2 3-16,1 0-7 15,-7-2 16-15,-2-2 1 16,-2-2 17-16,-5-2-3 16,-2-2-2-16,0 2-12 0,0-2 0 15,0 2 8-15,0 4-9 16,0 2 16-16,-12 6 2 15,-3 2 1-15,-5 2-10 16,-4 5-1-16,-8 2 0 16,-1 6-7-16,-5-1 1 15,0 4 4-15,1-4 0 16,3-4-6-16,5-4 1 16,5-4 1-16,1-4-1 15,0-2 0-15,4-2 0 16,-3-2 7-16,-1 0-2 15,-1-2-5-15,2-2 0 16,1-2-1-16,6 0-1 16,3-4-8-16,4 0 2 0,6 1 1 15,-1-3 0-15,3 0 5 16,0 0-5-16,0 0 5 16,0 0-11-16,0 0-9 15,0 0 21-15,11 0 5 16,8 0 8-16,3 0 2 15,11-5-6-15,9-3-8 16,6 0 5-16,0 0-4 16,1 0-1-16,-4 0 0 15,-6 4 6-15,-4 0-6 16,-4 2 0-16,-5 0 0 16,-4 2 5-16,-1 0-4 15,-6 0 5-15,-3 0-6 16,-4 0-1-16,-1 0 2 0,-3 0-2 15,-1 0 2-15,-3 0-1 16,1 0 5-16,-1 0-6 16,3 0-2-16,-3 0-19 15,3 0-20-15,5-12-35 16,-1-2-139-16,-3 0-188 0</inkml:trace>
  <inkml:trace contextRef="#ctx0" brushRef="#br0" timeOffset="136922.59">17131 3334 948 0,'0'0'513'16,"0"0"-380"-16,0 0-56 15,0 0 5-15,0 0 15 16,0 0-38-16,0 0-21 15,37 7 12-15,-10-6 20 16,6-1-14-16,3 3 2 16,4-3-32-16,-3 0-5 15,2 0 1-15,-8 0 3 16,-10 0 5-16,-4 0 1 16,-9 0 0-16,-2 0-7 0,-3 0-5 15,-3 0-10-15,0 0-9 16,0 0-1-16,0 0 0 15,0 0-10-15,0 0-21 16,0 0-17-16,0 0-16 16,0-4-18-16,0-14-57 15,0 0-132-15,0-5-645 0</inkml:trace>
  <inkml:trace contextRef="#ctx0" brushRef="#br0" timeOffset="137203.81">17740 3116 1167 0,'0'0'797'15,"0"0"-654"-15,0 0-91 16,0 0 1-16,0 0 11 15,0 0-33-15,123-18-22 16,-80 14-8-16,-3 2-1 16,-3 0 1-16,-8 0 6 15,-6 2-7-15,-8-2 0 0,-3 0-24 16,-8 2-19 0,-4 0-32-16,0 0-22 0,-2 0-113 15,-14 0-73-15,-6-2-339 16</inkml:trace>
  <inkml:trace contextRef="#ctx0" brushRef="#br0" timeOffset="137533.97">17763 3120 869 0,'0'0'370'16,"0"0"-195"-16,0 0-13 16,0 0-22-16,0 0-16 15,-34 138-41-15,24-96-24 16,0-1-25-16,1-1-17 15,-1-2-8-15,-2-2-9 16,1-4 7-16,2-2-1 0,2-6-6 16,3-2 2-16,2-6-2 15,2-4-11-15,0-4-5 16,0-2 16-16,4-2 1 16,12 0 30-16,7-4-6 15,8 0-4-15,4 0-11 16,5 0-2-16,0 0-8 15,-2-8-9-15,-6 0-4 16,-6 2-8 0,-8 2-10-16,-4 0-9 0,-8 0-47 15,-2 2-9-15,-1-4 1 16,-3 0-154-16,0 0-364 0</inkml:trace>
  <inkml:trace contextRef="#ctx0" brushRef="#br0" timeOffset="137819.81">18135 3238 1602 0,'0'0'398'0,"0"0"-277"16,0 0-100-16,0 0-1 15,0 0-14-15,0 0 18 0,118 58-15 16,-80-31-2-1,-5-1-5-15,-4-6-2 0,-9-2-1 16,-4-6-16-16,-7-4-11 16,-7-2 9-16,0-2-13 15,-2-4-17-15,0 0-46 16,0 0-48-16,-2 0 23 16,-9 0-75-16,0-3-140 0</inkml:trace>
  <inkml:trace contextRef="#ctx0" brushRef="#br0" timeOffset="138013.93">18356 3162 1147 0,'0'0'618'0,"0"0"-459"16,0 0-99-16,0 0-19 16,0 0-22-16,0 0-4 15,0 0 26-15,-87 112-17 0,46-67-14 16,4-5-10-16,6-4 0 15,4-10-37-15,6-8-32 16,8-6-83-16,3-10 3 16,5-2-229-16,2 0-634 0</inkml:trace>
  <inkml:trace contextRef="#ctx0" brushRef="#br0" timeOffset="138487.19">18614 3052 1824 0,'0'0'371'0,"0"0"-275"16,0 0-55-16,0 0-7 15,113-35-23-15,-65 30-11 16,1 3-10-16,-7 2-26 15,-11 0 2-15,-11 0 21 16,-11 0 7-16,-7 0-10 16,-2 0 7-16,0 0-9 15,0 0 18-15,0 6 0 0,0 10 1 16,0 6 1 0,0 10-1-16,0 8 5 0,-4 10 3 15,-10 8 3 1,-1 4-3-16,-1 5 5 0,3-3-2 15,-1-2-3-15,7-6-8 16,3-6 1-16,0-10-1 16,2-8 1-16,0-11 6 15,2-10-6-15,-3-4-1 16,3-6 8-16,-2-1 5 16,-2 0 2-16,-4 0-1 15,0-5-15-15,-5-13-39 16,-5-4-31-16,3-1-11 15,-2-11-94-15,7 8-50 16,2 4-365-16</inkml:trace>
  <inkml:trace contextRef="#ctx0" brushRef="#br0" timeOffset="139230.72">19421 3084 1876 0,'0'0'267'16,"0"0"-219"-16,0 0-48 0,0 0 0 15,0 0-3 1,0 0 3-16,0 0 0 0,31 44 0 15,-31-28-41-15,-13 2 9 16,-26 0 32-16,-7 0 1 16,-8 0-1-16,1-4-6 15,8-4-1-15,12-4 6 16,13-4-1-16,11 0-7 16,9-2-12-16,0 0-28 15,9 0-29-15,15 0 29 16,3 0 49-16,4 0 0 15,-4 0 6-15,-5 0 7 16,-8 0 5-16,-8 0 1 16,-6 0-19-16,0 8-8 0,0 4 8 15,-8 10 22-15,-11 6 12 16,-3 7 2-16,0 2-8 16,2 2-13-1,5-5-5-15,3-6-5 16,8-2-5-16,4-6-7 0,0-4-1 15,2-4 8-15,16-4 0 16,9-6-16-16,4-2 15 16,5 0 1-16,3-8 1 15,-1-10-1-15,-5-4 0 16,-4-4-7-16,-10 0 7 16,-13-2 0-16,-6 2 31 15,0 2 16-15,-6 2-14 0,-10 4-23 16,-2 5 9-16,0 8-12 15,5 2-7-15,0 3-9 16,8 0-6-16,1 11 2 16,4 3-2-16,0 1 2 15,0 2-2-15,8-1 10 16,10-2 5-16,0-2 7 16,4-2-6-16,-1-2 0 15,-1-4-1-15,-3-2-17 31,2-2-34-31,-2 0-104 0,5-6 4 0,-3-10-249 16,-4-4-535-16</inkml:trace>
  <inkml:trace contextRef="#ctx0" brushRef="#br0" timeOffset="139481.64">19735 3066 1169 0,'0'0'650'0,"0"0"-551"16,0 0-80-16,0 0 79 15,0 0 32-15,6 146-58 16,-6-85-22-16,-6 3-11 16,-9-2-24-16,1-2-6 15,5-8-3-15,0-6-6 16,4-6-1-16,1-8-9 16,2-6-15-16,2-6-18 15,0-7-15-15,0-10-17 0,0-3-24 16,0-6-47-1,2-17 14-15,7-8-123 0</inkml:trace>
  <inkml:trace contextRef="#ctx0" brushRef="#br0" timeOffset="139650.01">19822 3350 1644 0,'0'0'475'0,"0"0"-425"0,0 0-22 16,0 0 30-16,0 0 20 15,0 0-29-15,0 0-40 16,100 63-9-16,-80-53-87 0,-5-2-70 16,-5-4-116-1,-8-4-301-15</inkml:trace>
  <inkml:trace contextRef="#ctx0" brushRef="#br0" timeOffset="141274.72">19456 3385 654 0,'0'0'402'16,"0"0"-174"-16,0 0-110 0,0 0-18 15,0 0 6-15,0 0-24 16,0 0-44-16,38 2-22 15,-31 0-10-15,2 0-5 16,0 2-1-16,7-4-4 16,-1 0-58-16,-1 0-234 0</inkml:trace>
  <inkml:trace contextRef="#ctx0" brushRef="#br0" timeOffset="152995.59">19526 2496 335 0,'0'0'142'0,"0"0"-57"16,0 0-10 0,0 0-26-16,0 0 58 0,19 0 10 15,-16 0-2-15,-1 0-21 16,-2 0-18-16,0 0-1 15,0 0-4-15,0 0 9 16,0 0-19-16,0 0-54 16,-2 0-7-16,-1 0 0 15,1 0 0-15,0 0 12 16,0 0-5-16,0 0-7 16,-3 0 8-16,-1 2-1 15,3 1-3-15,-4-2-4 16,1 1 0-16,-1-2 6 15,-2 0 3-15,0 0-3 16,1 0-5-16,3 0 9 0,0 0-4 16,1 0 1-16,4 0-1 15,-3 0-5-15,3 0 11 16,0 0-6-16,-4 0-6 16,0 0 0-16,-5 0 0 15,-7-2 0-15,1 2-1 16,-3 0-7-16,3 0 8 15,3 0 1-15,5 0 8 16,3 0 7-16,4 0 5 16,0 0-2-16,0 0-4 15,0 0-6-15,0 0 5 16,0 0-2-16,0 0-12 16,0 0 0-16,0 0 0 0,2 0 1 15,0 0-1 1,1 0-13-16,3 0-16 0,21-1-79 15,0-4-56-15,2 1-190 0</inkml:trace>
  <inkml:trace contextRef="#ctx0" brushRef="#br0" timeOffset="154467.84">21972 2278 480 0,'0'0'54'15,"0"0"42"-15,0 0 13 16,0 0-19-16,0 0-29 16,0 0-12-16,0 0 20 0,-10 0-2 15,10 0-11 1,0 0-11-16,-3 0 16 0,3 0 18 15,0 0 29-15,0 0-23 16,0 0-16-16,0 0-18 16,0 0-24-16,0 0 5 15,0 0-11-15,0 0 4 16,0 0-6-16,0 0 2 16,3 0-21-16,5 0 10 15,5 0 3-15,7 0-12 16,7 0 10-16,6 0-10 15,3 0 11-15,1 0-11 16,-1 0 12-16,-5 0-12 16,-6 0-1-16,-7 0 1 15,-7 0-1-15,-7 0 9 0,-4 0 7 16,0 0-1 0,0 0 36-16,-2 0-11 0,-2 0-20 15,-1 0-15-15,1 0-5 16,-3 0-10-16,-4 0-12 15,-2 0-13-15,-3 0 1 16,-1 0 3-16,-2 0 11 16,3 0 4-16,1 2 7 15,4 0 7-15,3-2 2 16,5 2 1-16,3-2 0 16,0 0 0-16,0 0 5 15,0 0-5-15,0 0-1 16,0 2-44-16,0-2-77 15,0 0-164-15,0 0-592 0</inkml:trace>
  <inkml:trace contextRef="#ctx0" brushRef="#br0" timeOffset="164682.31">20368 3028 977 0,'0'0'561'16,"0"0"-399"-16,0 0-92 16,0 0 6-16,0 0 21 15,0 0-40-15,0 0-38 16,0 10-19-16,0 9 1 15,-4 8 23-15,-6 3 25 16,1 0-13-16,3 0-6 16,-4-6-21-16,4-4 0 15,1-4-9-15,-1-2-41 16,-6-4-145-16,4-2-79 16,-3-5-389-16</inkml:trace>
  <inkml:trace contextRef="#ctx0" brushRef="#br0" timeOffset="164812.97">20183 3449 669 0,'0'0'413'0,"0"0"-222"16,0 0-50-16,-29 130-7 0,27-100-33 15,0-8-52-15,2-4-20 16,0-4-29-16,0-4-21 16,0-3-267-16,0-6-329 0</inkml:trace>
  <inkml:trace contextRef="#ctx0" brushRef="#br0" timeOffset="164976.28">20089 3886 1204 0,'0'0'326'0,"0"0"-201"15,0 0 15-15,0 0-24 16,0 0-59-16,-49 106-23 16,45-92-34-16,1-2-39 15,3-10-100-15,0-2-114 16,0 0-334-16</inkml:trace>
  <inkml:trace contextRef="#ctx0" brushRef="#br0" timeOffset="165530">21176 3168 1324 0,'0'0'373'16,"0"0"-162"-16,0 0-83 15,0 0-26-15,0 0-31 16,0 0-40-16,0 0-25 15,0 6-6-15,0 18-23 16,-2 16 23-16,-16 14 40 16,-1 10 4-16,-4 5-16 15,3-3 5-15,0-6-2 16,6-8-31-16,3-7 0 16,3-8 0-16,4-9 1 0,0-6-1 15,4-9 0 1,-2-8-12-16,2-2 1 0,0-3-9 15,-2 0-4-15,2 0-9 16,0-3-5-16,0-12-24 16,0-30-129-16,2 5-93 15,10 2-519-15</inkml:trace>
  <inkml:trace contextRef="#ctx0" brushRef="#br0" timeOffset="165868.4">21395 3246 1452 0,'0'0'546'0,"0"0"-439"16,0 0-38-16,0 0-16 15,0 0-53-15,0 0-12 16,0 0 12-16,24 68 22 15,-15-33-12 1,0 1-7-16,5-2 3 0,-2 0 0 16,2-2 0-16,-1-4-6 15,-2-2 1-15,-1-4 0 16,-4-4 7-16,-1-4-2 16,-1-4-6-16,-2-4 0 15,-2-2-32-15,0-4-12 16,0 0-13-16,0 0-41 0,0-4-63 15,-4-12 43 1,-9-6-255-16</inkml:trace>
  <inkml:trace contextRef="#ctx0" brushRef="#br0" timeOffset="166068.87">21575 3280 1035 0,'0'0'622'0,"0"0"-479"15,0 0-111-15,0 0-7 16,0 0 44-16,0 0-16 16,0 0-27-16,-98 105-18 15,69-76-8-15,5 0-5 16,-1-7-51-16,6-4-44 0,-4-8-3 16,5-4-129-16,5-4-145 0</inkml:trace>
  <inkml:trace contextRef="#ctx0" brushRef="#br0" timeOffset="167327.31">21729 3108 1348 0,'0'0'616'0,"0"0"-520"0,0 0-60 16,0 0-1-16,0 0-17 15,0 0 10-15,0 0-28 16,58-6 1-16,-41 6 9 16,4 0-9-16,-6 0 12 15,-1 0-7-15,-4 4-4 16,-2-2-1-16,-2 2 8 15,1-2-8-15,-5 0 7 16,2 0 4-16,-1 0-11 16,-1 0-1-16,-2 0 0 15,0 0-12-15,3 0 4 16,-3 0-2-16,0 0 9 0,0-2 0 16,0 2 1-16,0 0 10 15,0-2 8-15,0 2-5 16,0 2-1-16,0 6-11 15,0 6 5-15,0 10 4 16,0 8 2-16,-10 12 7 16,2 4 6-16,-6 8-11 15,-1 1 2-15,-2 1-3 16,2-2-7-16,0-4 3 16,4-1-3-16,0-7-5 15,1-6 6-15,4-4-6 16,1-8 5-16,1-8-5 15,2-8-1-15,0-6 2 0,0-2-1 16,2-4 6 0,0 0 2-16,-3 0-3 0,3 0 7 15,0 0-12-15,0-6-1 16,0-14 0-16,0-14-21 16,0-12-16-16,0-15-1 15,7-11-1-15,6-10 2 16,1-2 4-16,-1 2 16 15,-4 9 17-15,2 13 7 16,-4 12 5-16,1 8-4 16,-1 12-7-16,2 6 7 15,-2 8 5-15,-3 4-12 16,0 4 9-16,-4 4-10 16,0 0 8-16,0 2 1 0,0 0 0 15,0 0-8-15,0 0-1 16,0 0-6-16,0 0 5 15,0 14-13-15,-4 18 14 16,-9 14 9-16,-1 14 18 16,-3 13-5-16,1 3-15 15,3-2-1-15,-1-2 2 16,3-10-7-16,5-8-1 16,-2-12 0-16,7-11 1 15,-2-12 4-15,3-6-5 16,0-9 0-16,0-3 1 0,0-1 13 15,0 0 3 1,0 0 6-16,0-9-3 0,0-18 4 16,0-14-24-16,12-18-20 15,5-13-5-15,3-10 1 16,1-7-8-16,0 5 2 16,-2 6 11-16,-4 16 8 15,-4 16 11-15,-4 18 9 16,-3 12 30-16,-4 12-8 15,2 4-4-15,-2 0-27 16,0 2-23-16,0 24-17 16,0 12 32-16,0 16 8 15,-2 8 20-15,-11 8-8 16,-1-1 12-16,1-3-15 16,-1-4-8-16,4-4 8 0,-1-8-8 15,-1-6 0-15,6-10 5 16,-1-5-6-16,3-11 1 15,2-7 0-15,0-4 0 16,-2-6 7-16,4-1 0 16,0 0 2-16,0 0-2 15,0-12-8-15,0-12-26 16,0-10-51-16,0-4-22 16,0 2-1-16,0 0-82 15,0 12-99-15,-4 8-772 0</inkml:trace>
  <inkml:trace contextRef="#ctx0" brushRef="#br0" timeOffset="167789.07">22144 3331 434 0,'0'0'1100'16,"0"0"-790"-16,0 0-144 15,0 0-53-15,0 0-26 16,0 0-49-16,0 0-20 16,15 0 2-16,1 0 44 15,6 6-6-15,0-2-21 16,-2 0-1-16,2-4-10 16,-1 0-3-16,-5 0-2 15,1 0-1-15,-6 0 1 16,1-4-4-16,-6-3-16 15,-2 4-1-15,1-1-6 16,-5 0-30-16,0 4-44 16,0 0-73-16,-11 0-59 0,-36 22-29 15,2 6 18-15,-2 4-295 16</inkml:trace>
  <inkml:trace contextRef="#ctx0" brushRef="#br0" timeOffset="167938.67">22084 3577 1000 0,'0'0'295'0,"0"0"-58"0,0 0 97 16,0 0-63-16,0 0-131 16,0 0-36-16,0 0-39 15,140 0-23-15,-114-2-17 16,-9 0-25-16,-5 0-9 16,-9 2-80-16,-3-2-84 15,0 0-171-15,-3-4-297 0</inkml:trace>
  <inkml:trace contextRef="#ctx0" brushRef="#br0" timeOffset="168744.41">22667 3124 605 0,'0'0'361'0,"0"0"-80"16,0 0 35-16,0 0-40 16,0 0-63-16,0 0-65 15,0 0-79-15,11-8-27 16,-2 8-25-16,2 0 6 15,7 0 21-15,5 2-20 16,2 6-9-16,3 2-5 16,-2-2-9-16,1 0 11 15,-4 2-12-15,-4-4 2 16,-3 2 5-16,-5 0-7 16,-4-2 0-16,-5 2-14 15,-2 4-12-15,0 4 8 16,0 4 18-16,-16 8 1 0,-6 7 12 15,-7 1-12 1,-2 1 13-16,3 0-8 0,-1-3-5 16,0-2 6-16,4-2-6 15,0-2-1-15,5-4 2 16,2-4-1-16,7-4-1 16,2-4 0-16,5-2-1 15,2-6-10-15,2 0 3 16,0-2 2-16,0-2 5 15,0 0-9-15,0 2 9 16,0-2-1-16,0 0 2 16,0 0 0-16,2 0 1 15,4 0 5-15,4 0 4 16,3 0-8-16,2 0 7 16,5 0 1-16,7 0-9 0,0 0 13 15,0 0-8-15,2 0-5 16,-2 0 7-16,-4 0-8 15,-2 0 7-15,-6 0 5 16,-1 0-2-16,-8-2 10 16,-3 2-8-16,-1 0-6 15,-2 0-1-15,0 0-5 16,0 0-10-16,0 0 4 16,0 0 5-16,0 0 1 15,0 0-1-15,0 0 1 0,0 0-12 16,0 0-22-1,0 0-27-15,-7-10-55 0,-6 0-79 16,-1-4-158-16</inkml:trace>
  <inkml:trace contextRef="#ctx0" brushRef="#br0" timeOffset="173774.28">16796 3334 380 0,'0'0'698'0,"0"0"-562"16,0 0-104-16,0 0-25 16,0 0 21-16,0 0-28 15,0 0 36-15,105 12 12 16,-50-6 4-16,8-2 12 0,1-4 8 16,-1 0-25-1,-1 0-27-15,-8-11-11 0,-10-7 1 16,-9-4-4-16,-10-5 6 15,-7-3 17-15,-5-4-29 16,-9-4-2-16,-4 0-7 16,0-2 9-16,-8 4 16 15,-19 4-5-15,-11 9-5 16,-15 14 2-16,-14 9-8 16,-14 14 7-16,-7 26-5 15,-1 14-1-15,2 6 0 16,13 4 1-16,19-3 9 15,14-7-9-15,19-7 3 0,15-7-5 16,7-5-9-16,18-7-3 16,26-8 12-16,17-12 6 15,13-8 23-15,7 0-5 16,2-22-13-16,-6-8 0 16,-17-4-4-16,-18 2 3 15,-18 1-10-15,-15 2 0 16,-9 0-35-16,0 0 10 15,-25-2 25-15,-6 3-1 16,-6 0 1-16,-8 8 6 16,-8 6 6-16,-10 14-11 15,-6 2-1-15,-3 32 1 0,6 14-1 16,8 11 1 0,16 1 12-16,19-4-13 0,19-8-8 15,4-12-11-15,27-14 6 16,23-16 13-16,16-6 0 15,11-26 0-15,6-20 1 16,-2-12 0-16,-18-4 11 16,-18 1-12-16,-20 3 2 15,-21 8-2-15,-4 6 0 16,-16 8 36-16,-17 12-7 16,-11 14-29-16,-10 10 1 15,-2 20-1-15,-1 28 0 16,8 14 1-16,8 8 9 15,22-1-9-15,19-11-1 16,2-15-34-16,42-16 18 0,20-21-9 16,59-24-8-16,-13-20-161 15,-15-7-882-15</inkml:trace>
  <inkml:trace contextRef="#ctx0" brushRef="#br0" timeOffset="174999.54">19801 3014 859 0,'0'0'675'16,"0"0"-499"-16,0 0-118 16,0 0-18-16,0 0 44 15,0 0 7-15,0 0-38 16,67 0-27-16,-39 0-11 15,2 0-9-15,-1 0-5 16,-6 0 29-16,-5 0-5 0,-3 2-2 16,-4-1-3-1,-2-1-10-15,-4 0-1 0,-1 3 10 16,-2-3-12-16,0 0-1 16,0 0-5-16,-2 0-1 15,3 0 0-15,-3 0 1 16,1 0-1-16,2 0 1 15,0 0 5-15,1 0 0 16,-1 0-4-16,1 0 0 16,-2 0 5-16,0 0-6 15,2 0-1-15,3 0 1 16,3 0 0-16,0 0 0 16,1 0 5-16,1-3 8 0,-6 2 3 15,1 1-3-15,-5 0 2 16,-2 0-4-16,0 0-11 15,0 0 1-15,0 0 14 16,-9 0-15-16,-9 0-2 16,-6 0-8-16,-15 0 8 15,-4 0-30-15,-5 0 9 16,9 0 13-16,10 1-3 16,11 2 12-16,10-2 0 15,8-1 0-15,0 0-2 16,6 0-32-16,11 0 34 15,8 0 9-15,4 0 6 16,2-1 1-16,-2-5-3 0,-6 2-11 16,-10 1 5-1,-5 2-6-15,-5 1-1 0,-3 0 1 16,0 0-1-16,0 0-13 16,0 0 12-16,-3 0-13 15,1 0 13-15,0 0-19 16,2 0-60-16,0 0-74 15,0 0-29-15,0-3-221 16,0-2-661-16</inkml:trace>
  <inkml:trace contextRef="#ctx0" brushRef="#br0" timeOffset="175772.17">20300 2793 1031 0,'0'0'600'0,"0"0"-516"16,0 0-56-16,0 0 29 15,0 0 44-15,0 0-12 16,0 0-32-16,0-6-20 15,3 6-5-15,-1 0-4 0,5 0-10 16,2 0 1 0,5 0 3-16,3 10-4 0,5 2-6 15,3 2-12-15,-3 0 12 16,-2-2-5-16,-4-2-7 16,-5 0 0-16,-7-4 0 15,-2 0-14-15,-2 0 0 16,0 2 3-16,0 2 1 15,0 6 10-15,-6 7 6 16,-8 3 10-16,-1 7-2 16,-6 3 0-16,2 3-3 15,-1-1-10 1,-1 2 6-16,2-2-7 0,1-4 8 16,2-2-8-16,3-4 7 15,2-3-7-15,2-6 2 0,0-2-1 16,4-6 0-1,1 0-1-15,2-5 0 0,2-2-1 16,0-4-7-16,0 0 8 16,0 0 1-16,0 0-1 15,0 0-1-15,0 0 1 16,4 0 14-16,9 0 68 16,5 0-47-16,7-3-17 15,4-2 3-15,4-1-9 16,3 2 6-16,1 0 1 15,-1 0 2-15,3 1 3 16,0 1-1-16,1 2-2 16,1-1 6-16,1 1 9 15,-2 0-18-15,-7 0-17 16,-8 0 1-16,-9 0-1 16,-10 0-1-16,-3 0-12 15,-3 0-1-15,0 0-7 0,0 0 14 16,0 0 6-16,0 0-8 15,0 0 2-15,0 0-39 16,0 0-38-16,0 0-45 16,-7-4-66-16,0-9-106 15,0 1-753-15</inkml:trace>
  <inkml:trace contextRef="#ctx0" brushRef="#br0" timeOffset="178051.6">20800 2753 694 0,'0'0'343'0,"0"0"-139"16,0 0-21-16,0 0-19 16,0 0-25-16,0 0-21 15,0 0-36-15,7-4-25 16,-7 4-12-16,0 0-3 0,0 0-23 15,0 0-10-15,0 0-9 16,0 0-1-16,0 0-11 16,0 10 6-16,0 6 6 15,0 4 0-15,0 4 0 16,0 8-152-16,-3-4-37 16,-3-8-481-16</inkml:trace>
  <inkml:trace contextRef="#ctx0" brushRef="#br0" timeOffset="178188.78">20726 3110 1250 0,'0'0'226'16,"0"0"-128"-16,0 0-18 15,0 0-35-15,0 106 5 16,0-84-36-16,0 0-14 16,0 0-64-16,0-4-279 15,0-8-535-15</inkml:trace>
  <inkml:trace contextRef="#ctx0" brushRef="#br0" timeOffset="178319.43">20690 3471 325 0,'0'0'960'0,"0"0"-819"15,0 0-95-15,0 0-23 16,0 0 6-16,-8 124-8 16,6-100-21-16,-1-4-153 15,1-8-332-15</inkml:trace>
  <inkml:trace contextRef="#ctx0" brushRef="#br0" timeOffset="178442.1">20684 3780 1298 0,'0'0'218'0,"0"0"-218"16,0 0 7-1,0 0 2-15,0 0-9 0,0 0-52 0,0 0-191 0</inkml:trace>
  <inkml:trace contextRef="#ctx0" brushRef="#br0" timeOffset="178595.69">20684 4000 1378 0,'0'0'687'16,"0"0"-687"-16,0 0-9 0,0 0 2 15,0 0 5-15,0 0-20 16,0 0-236-16,0 0-509 0</inkml:trace>
  <inkml:trace contextRef="#ctx0" brushRef="#br0" timeOffset="183354.19">20004 2962 12 0,'0'0'500'0,"0"0"-452"16,0 0 89-16,0 0-26 15,0 0-79-15,0 0-18 16,0 0-2-16,-35 30 5 15,35-30 41-15,0 0 16 16,0 0 34-16,0 0 41 0,0 0 25 16,0 0-17-16,0 0-58 15,0 0-52-15,0 0-45 16,0 2-2-16,13 2 0 16,7 0 36-16,7 0 21 15,4 0-23-15,5 0-18 16,-3-4-3-16,-4 0 7 15,-6 0-19-15,-8 0 5 16,-9 0 2-16,-4 0 8 16,-2 0 15-16,0 0-6 15,0 0 12-15,-6 0-14 16,-3 0-12-16,-5 0-11 0,-3 0-1 16,-5 0-31-16,-7-2 3 15,0 0 14-15,1-1-1 16,7 3 16-16,3 0 1 15,9 0-1-15,5 0 7 16,4 0-7-16,0 0 0 16,0 0-38-16,15 0 36 15,5 0-7-15,3 0 9 16,1 0 9-16,-4 0-2 16,-5 0-7-16,-7 0 0 15,-4 0-5-15,-2 0-26 16,-2 0-20-16,2 0-19 15,11 0-66-15,1-1-220 16,1-3-662-16</inkml:trace>
  <inkml:trace contextRef="#ctx0" brushRef="#br0" timeOffset="184121.5">20379 2849 166 0,'0'0'280'16,"0"0"33"-16,0 0-124 0,0 0-124 15,0 0 16-15,0 0 25 16,0 0 16-16,4-2-44 15,0 2-40-15,6 0-18 16,-4 8 9-16,5 4 22 16,1-2-3-16,-1 0-13 15,-1 1 4-15,2-6-7 16,-5-1 9-16,-3-2 7 16,-4 1-13-16,0-3-23 15,0 1-5-15,0 2 0 16,-2 2-7-16,-7 5-7 0,-3 8 7 15,0 7 16 1,-2 4 4-16,-2 4-14 0,3 1 2 16,-3-2-8-16,0 2 2 15,-1-2 5-15,-1 0-6 16,-2-2 0-16,2-2 1 16,5-6-1-16,-1-2 5 15,6-1-6-15,1-4 0 16,0 0 0-16,3-4-6 15,-1 0 4-15,3-4-11 16,2 0 12-16,0-3 1 16,0-4 2-16,0 0-2 15,0 0 6-15,0 0-6 16,0 0 0-16,4 0 20 16,10 0 31-16,4 0-25 15,11 0-11-15,4 0 1 0,8 0 4 16,1 0-4-16,-3 0-1 15,-1 0 1-15,-9 0 0 16,-6 0 2-16,-9 0 3 16,-6 0 2-16,-6 0-3 15,-2 0-7-15,0 0-13 16,0 0-6-16,0 0-8 16,0 0 14-16,0 0 7 15,0 0 0-15,0 0-7 16,0 0 0-16,0 0-8 15,0 0-16-15,-2 0-54 16,-16 0-89-16,1-4-54 0,-1-7-402 16</inkml:trace>
  <inkml:trace contextRef="#ctx0" brushRef="#br0" timeOffset="188754.72">20337 2757 469 0,'0'0'167'16,"0"0"-167"-16,0 0 0 16,0 0 275-16,0 0-21 15,0 0-57-15,0 0-92 16,4 0-30-16,-4 0-12 16,0 0-21-16,0 0-7 15,0 0-26-15,0 0-9 16,0 0-13-16,0 0 13 15,2 0 14-15,0 0 8 16,0 0-7-16,1 0-5 16,1 0 0-16,0 0-3 15,6 0-5-15,-2 8 5 16,1 2-6-16,5 2 6 16,1 2-5-16,1-2-1 15,1 0 1-15,0-2 7 0,-2-2-9 16,-4-2 1-16,-4-2 17 15,-3-4-7-15,-4 2 0 16,0-2 0-16,0 0-3 16,0 0 3-16,0 0-3 15,0 2-7-15,0-2 8 16,0 0-9-16,0 0 1 16,0 0-1-16,0 0-3 15,0 0 3-15,0 0 0 16,0 0 0-16,0 0 0 0,0 0-35 15,0 0-28 1,0 6-148-16,-4 0-55 0,-10 2-355 0</inkml:trace>
  <inkml:trace contextRef="#ctx0" brushRef="#br0" timeOffset="194143.86">4097 10397 668 0,'0'0'153'0,"0"0"71"16,0 0-46-16,0 0-40 16,0 0 24-16,0 0-4 15,0-4-81-15,8 4-36 16,-1 0 76-16,6 0-11 15,1 0-11-15,5-2-19 16,4-2-17-16,1 0-23 16,5-2-9-16,5 0-5 15,3-4 4-15,3-2-11 16,3 2 5-16,1-2-19 16,-3 2 0-16,-3 2 16 0,-5 2-17 15,-4 0-4-15,-10 3 4 16,-3 2 0-16,-5 1 0 15,-3 0 1-15,-2 0 0 16,3 0 0-16,-1 0 0 16,2 0-1-16,-1 0 8 15,-3 0-8-15,1 0 2 16,-3 0 1-16,-4 0-2 16,0 0-1-16,0 0 11 15,0 0-10-15,0 0 6 16,0 0-7-16,0 0-2 15,0 0-14-15,0 0-25 16,-9 0-44-16,-6 0-9 16,-30-6-88-16,3-2-303 15,-3-2-732-15</inkml:trace>
  <inkml:trace contextRef="#ctx0" brushRef="#br0" timeOffset="194949.64">2705 9727 1136 0,'0'0'362'0,"0"0"-206"15,0 0-91-15,0 0 4 16,0 0 19-16,0 0 9 15,0 0-45-15,12-4-36 16,-5 2 5-16,6 2-21 16,7-2 7-16,11-2 11 15,15 0 2-15,10-6 13 16,11-2-13-16,1 0-6 16,-4-2-4-16,-11 2-2 15,-12 4-8-15,-14 4-1 0,-14 2-4 16,-7 2 3-1,-4 0-2-15,-2 0-4 0,0 0-5 16,0 0-22-16,0 0 1 16,0 10 18-16,-6 8 5 15,-1 8 11-15,-1 4 9 16,-4 5 13-16,1-2-12 16,-1 2-2-16,2-3 5 15,1-6-11-15,-1-4 9 16,4-2-9-16,-1-6-2 15,-1 0 12-15,1-4-10 16,2-2 6-16,-2 0-8 16,3-4 11-16,-2 0-10 15,1 0 0-15,-2-2-1 0,3-2-12 16,-5 0 4-16,0 0-15 16,-5 0-59-16,-7-12-116 15,3-8-130-15,-1-2-159 0</inkml:trace>
  <inkml:trace contextRef="#ctx0" brushRef="#br0" timeOffset="195377.49">2888 9811 491 0,'0'0'47'15,"0"0"356"-15,0 0-219 16,0 0-64-16,0 0 60 16,0 0 22-16,-13 115-54 15,11-61-32-15,-6 6 6 16,0 2-58-16,-3 3-33 0,-1-6-5 15,0-2-15 1,3-11 3-16,-1-6-13 0,4-10 0 16,4-8 10-16,2-6-11 15,0-4-24-15,10-6 24 16,19-2 12-16,14-2 25 16,18-2-5-16,14 0-11 15,8-12-14-15,-2-6 7 16,-9-2-13-16,-16 4 0 15,-18 2 0-15,-13 4 12 16,-12 6-2-16,-7 0 1 16,-6 4 11-16,0 0-2 15,0 0-20-15,0 0-1 0,0 0-1 16,0 0 1 0,0 0 1-16,0 0 15 0,0 0 8 15,0 0-4-15,-4 0-6 16,-1-4-2-16,1-4-12 15,-4-8-40-15,-2-10-73 16,1-30-75-16,1 3-92 16,0 3-317-16</inkml:trace>
  <inkml:trace contextRef="#ctx0" brushRef="#br0" timeOffset="195809.5">3463 9553 227 0,'0'0'1094'0,"0"0"-818"15,0 0-158-15,0 0-67 16,0 0-9-16,0 0-10 16,0 0-30-16,20 2-1 15,-18 14 1-15,3 4 12 16,-3 4-5-16,-2 0-7 15,0 2 29-15,0 0-12 16,-7 2 2-16,-6-4-14 16,-2-2 8-16,1-6 1 15,5-1-16-15,3-8 12 16,4-3-4-16,2-4 2 0,0 0 8 16,0 0-16-16,13 0 52 15,9-10 2-15,12-9-34 16,8-6-13-16,5 1 6 15,-3 0-14-15,-4 4 8 16,-13 8-9-16,-9 6 1 16,-10 2-1-16,-8 4-16 15,0 0-40-15,-2 8-96 16,-19 14 11-16,-9 10 88 16,-34 26-101-16,10-5-190 15,-1-6-273-15</inkml:trace>
  <inkml:trace contextRef="#ctx0" brushRef="#br0" timeOffset="196012.99">3303 10056 312 0,'0'0'676'0,"0"0"-465"16,0 0-167-16,0 0 117 0,0 0-26 15,146-14 5-15,-71-2-63 16,0-4-11-16,-3 0-21 16,-13 2-8-16,-12 2-9 15,-15 4-17-15,-16 6-3 16,-10 2-1-16,-6 2-7 15,0 0-29-15,0 0-68 16,-16-4-33-16,-13-12-155 16,1 0-4-16,5-3-57 0</inkml:trace>
  <inkml:trace contextRef="#ctx0" brushRef="#br0" timeOffset="196358.36">3688 9825 191 0,'0'0'756'16,"0"0"-523"-16,0 0-92 15,0 0-67-15,0 0 24 0,0 0 11 16,-25 113-26-16,10-61-33 15,-5 2-15-15,-5 2-17 16,-2-6 2-16,1-6-18 16,2-7 24-16,3-10-9 15,4-6-16-15,3-9-1 16,1-9-11-16,1-3-57 16,6 0-41-16,2-21-180 15,4-5-272-15,0 0 334 16,0 5 227-16,13 10 269 15,3 8-15-15,6 3-77 16,9 14 48-16,5 19-75 0,6 7-51 16,1 6 5-16,-3 0-22 15,-5-6-47-15,-4-8-22 16,-8-8-6-16,-6-8 1 16,-5-8-8-16,-8-4 1 15,-2-4 0-15,1 0-1 16,-1-12-10-16,2-54-132 15,0 2-224-15,-4-8-338 0</inkml:trace>
  <inkml:trace contextRef="#ctx0" brushRef="#br0" timeOffset="196529.86">3848 9874 831 0,'0'0'347'0,"0"0"-143"0,0 0-50 16,0 0-61-16,54 108-55 15,-47-90-25-15,-4-6-13 16,-3-2-36-16,0-6-190 16,-6-4 41-16,-11-2 34 15,1-12-191-15</inkml:trace>
  <inkml:trace contextRef="#ctx0" brushRef="#br0" timeOffset="196826.08">3848 9874 692 0,'61'-37'523'15,"-45"37"-328"-15,2 0-9 16,6 0-32-16,0 6 14 16,-3 5-68-16,-6 3-55 15,-4 5-45-15,-8 10-16 0,-3 9-25 16,-8 8 41-16,-21 8 35 16,-8 0-14-16,1 0-20 15,3-9 12-15,8-9-12 16,12-12-1-16,9-12 0 15,4-4-19-15,4-6 19 16,19-2 65-16,9 0 4 16,9 0 20-16,3 0-18 15,-1-13-30-15,-8 2-22 16,-8 3-19-16,-12 2-13 16,-8 2-57-16,-5 4-62 0,-2-4-122 15,-2 0-86-15,-9-2-532 16</inkml:trace>
  <inkml:trace contextRef="#ctx0" brushRef="#br0" timeOffset="198942.2">4679 11887 424 0,'0'0'101'0,"0"0"421"15,0 0-376-15,0 0-88 16,0 0-31-16,0 0 6 16,0 0 31-16,-4-4 41 15,4 4 2-15,0 0 6 16,0 0-5-16,0 0 10 15,0 0-37-15,0 0-32 16,0-2 10-16,4 0 12 0,1 2-19 16,0-2-35-16,4 2-9 15,1-2 5-15,4-2 21 16,6 0 3-16,4-4 0 16,1 0-12-16,4-2-11 15,-2 0-5-15,-5 2-9 16,-2 0 1-16,-9 2 1 15,-2 2-2-15,-4 2 0 16,-1 0 0-16,0 2-12 16,1-3-6-16,-1 2-6 15,1-2 1-15,-3 2 2 16,-2 1-9-16,0-2-8 16,0 2-51-16,-26 0-72 15,-3 0-55-15,0 0-367 0</inkml:trace>
  <inkml:trace contextRef="#ctx0" brushRef="#br0" timeOffset="199043.93">4679 11887 636 0</inkml:trace>
  <inkml:trace contextRef="#ctx0" brushRef="#br0" timeOffset="199257.34">4679 11887 636 0,'7'34'313'0,"-14"-12"-145"0,1 8 27 0,-3 7 48 15,0 0-93-15,-2 3-55 0,-2 1-10 16,1-3-14-16,-1 0-35 15,2-2-13-15,-2-2-4 16,2-2-3-16,-1-2-15 16,1-4 0-16,3 0 7 15,-2-6-8-15,1-4 0 0,3-4 0 16,2-4 0 0,-3-2-1-16,4-3-18 0,1-2-29 15,0-1-5-15,-1 0-8 16,3 0 2-16,0 0 15 15,0 0-17-15,0-4-45 16,5-18-153-16,9 2-36 16,-1-2-98-16</inkml:trace>
  <inkml:trace contextRef="#ctx0" brushRef="#br0" timeOffset="199541.61">4833 11871 1443 0,'0'0'288'0,"0"0"-225"16,0 0-51-16,0 0 14 16,0 0 6-16,0 0 0 15,0 0-14-15,0 0-8 16,16 80-2-16,-16-62 3 15,-13 2 20-15,2 1-2 16,-9-3-15-16,6 0 3 16,-4 0-17-16,1-4-11 0,-8 1-114 15,5-3-46 1,4-6-310-16</inkml:trace>
  <inkml:trace contextRef="#ctx0" brushRef="#br0" timeOffset="199690.23">4713 12114 856 0,'0'0'587'0,"0"0"-505"16,0 0-17-16,0 0 56 15,0 0-57-15,0 0-36 16,0 0-28-16,33 62-7 16,-33-56-62-16,0-6-127 15,0 0-97-15,0-10-305 0</inkml:trace>
  <inkml:trace contextRef="#ctx0" brushRef="#br0" timeOffset="200059.76">4713 12114 720 0,'134'-131'341'15,"-123"131"-214"-15,7 0-51 16,1 0 112-16,2 0-35 16,-1 0-66-16,-5 0-28 15,-4 0-17-15,-3 0-17 16,-2 0 3-16,-2 0-12 15,1 0-6-15,-3 0 0 16,1 6-4-16,4 0-3 16,-5-2 6-16,-2 0-8 0,0 0 6 15,0 0-5 1,0 0-2-16,0 4 11 0,0 0 5 16,0 2 3-16,0 0 17 15,-2 4-5-15,-6 0-16 16,2 0-2-16,-1 3-7 15,-2-4 6-15,4 1-11 16,-1-1 0-16,4-1 7 16,-3-5-8-16,3 0 0 15,0-3-24-15,0-2-27 16,0-2-28-16,-5 0-31 16,-7 0-9-16,3-4-155 15,-5-8-535-15</inkml:trace>
  <inkml:trace contextRef="#ctx0" brushRef="#br0" timeOffset="200552.44">4836 12057 801 0,'0'0'555'0,"0"0"-446"0,0 0-46 16,0 0 7-16,0 0 52 16,0 0-10-16,0 0-52 15,73 0-33-15,-68 0-16 16,-3 0-11-16,-2 0-7 15,-2 4-74-15,-23 13-106 16,-10 9 101-16,-7 3-104 16,-4 4-63-16,9-1-12 15,8-8 219-15,15-6 46 0,14-6 179 16,0-8-46-16,25-4 58 16,15 0-9-16,9-10-63 15,2-8-61-15,-7 0-30 16,-5 2-12-16,-17 4-12 15,-13 6-4-15,-9 6-36 16,0 0-79-16,-16 0-28 16,-6 10 71-16,2 2 44 15,4 4 28-15,5 0 0 16,5 0 18-16,4 0 40 16,2 2 37-16,0 2-18 15,0-2 1-15,0 2-6 16,4-2-2-16,-2 2-25 15,0-2-16-15,-2 0 11 16,0 0-31-16,0-5 0 0,0-3 3 16,0-5-12-1,0-1 0-15,-2-4-25 0,-7 0-60 16,-11 0-18-16,0-12-130 16,-1-2-423-16</inkml:trace>
  <inkml:trace contextRef="#ctx0" brushRef="#br0" timeOffset="200707.03">4648 12370 1028 0,'0'0'542'16,"0"0"-433"-16,0 0-71 16,0 0-13-1,0 0-5-15,0 0-20 0,0 0-76 16,-17 65-130-16,34-65-54 16,1-9-425-16</inkml:trace>
  <inkml:trace contextRef="#ctx0" brushRef="#br0" timeOffset="200844.68">5132 12300 502 0,'0'0'1030'16,"0"0"-817"-16,0 0-45 15,0 0-26-15,0 0-35 16,6 106-46-16,-6-80-44 16,0-1-17-16,-8-7-59 15,1-7-33-15,-11-7-92 16,5-4 1-16,-1 0-204 0</inkml:trace>
  <inkml:trace contextRef="#ctx0" brushRef="#br0" timeOffset="-207435.83">5896 12208 1330 0,'0'0'295'15,"0"0"-198"-15,0 0-50 16,0 0 50-16,0 0-11 16,0 0-52-16,3 0-23 0,-1 0-10 15,2 0-1-15,0 0 0 16,1 0 0-16,2 0 30 15,0 8 9-15,1 2 8 16,3 2 1-16,1 0-20 16,-1 0-10-16,2 2 4 15,0 0-4-15,0-2-3 16,-1-2-15-16,-1-2 1 16,-2-2 5-16,0-4-6 15,-2 2 2-15,-1-4 4 16,1 0-5-16,7 0 7 0,2-4-6 15,3-12 4-15,4-6-6 16,3-4-1-16,-4 0-12 16,-2 0 13-16,-5 8-1 15,-3 6 1-15,-5 6 0 16,-5 3-1-16,2 3-8 16,0 0-3-16,4 11 11 15,1 7 1-15,1 2 8 16,2 2 2-16,1-2-4 15,1-4-5-15,-1-2 6 16,-1-4-7-16,1-4 1 16,-3-2 0-16,4-4 0 15,1 0 9-15,4 0-8 16,0-10-1-16,4-4 1 0,1-2-1 31,-4 2-1-31,-2 2 0 0,-2 4-1 16,-3 4 0-16,-2 4-8 0,1 0 2 15,-2 0 6-15,1 0-11 16,3 8 12-16,-1 4 0 16,3 2-1-16,-1 0 1 15,6-4 1-15,-3-2 0 16,3-2 1-16,2-4-1 16,2-2 6-16,-1 0-7 15,0-2-10-15,-1-10 10 16,-3 0-1-16,-5 2 0 15,-1 2 1-15,-5 6-1 16,-3 2 0-16,1 0-13 0,2 4 8 16,0 12 6-16,2 2 0 15,0 2 0 1,7-2 1-16,2-4-1 0,9-4 1 16,4-6 5-16,9-4 3 15,4 0 4-15,-2-12-13 16,-7-6 3-16,-9 2 3 15,-4 4-5-15,-10 2 17 16,-8 6 13-16,-4 2-5 16,-2 2-15-16,0 0-11 15,0 0-12-15,0 0-3 16,0 0-28-16,0 8-54 16,0-2-143-16,-6 0-39 0,-6-4-608 0</inkml:trace>
  <inkml:trace contextRef="#ctx0" brushRef="#br0" timeOffset="-205921.15">6680 10890 388 0,'0'0'110'15,"0"0"404"-15,0 0-327 16,0 0-31-16,0 0-25 0,0 0-15 15,0 0-40 1,0 0-31-16,0 0-7 16,0 0-19-16,0 0-8 0,0 13 3 15,-4 9 18-15,-3 7 12 16,1 6-7-16,-1 1-8 16,-2 0 5-16,2-2-22 15,3-4-6-15,2-6 3 16,2-6-9-16,0-6-19 15,0-6-1-15,0-4 14 16,15-2 6-16,3 0 9 0,7-2 4 16,1-14-1-1,1-4-5-15,-3-4-1 0,-1-2-6 16,-6-4-15-16,-3-2 14 16,-5-1-10-16,-5 1 6 15,-4 0 3-15,0 2-12 16,0 5 14-16,-4 4 22 15,-7 7 16-15,1 4 4 16,2 6-27-16,-1 4-15 16,-2 0-1-16,0 0-12 15,-4 2 13-15,-4 10-1 16,4 6-9-16,-3 0-11 16,5 4-69-16,-7 16-52 15,1-4-192-15,6-2-270 0</inkml:trace>
  <inkml:trace contextRef="#ctx0" brushRef="#br0" timeOffset="-195322.03">7052 11201 1065 0,'0'0'86'16,"0"0"-86"-16,0 0-138 16,0 0-133-16</inkml:trace>
  <inkml:trace contextRef="#ctx0" brushRef="#br0" timeOffset="-194996.47">7316 10804 314 0,'0'0'102'0,"0"0"-72"15,0 0 100-15,0 0-125 16,0 0-5-16,0 0 0 16,0 0 141-16,0-4 100 15,0 4-79-15,0 0-17 16,0 0-49-16,0 0-96 15,0 0-13-15,-21 18-115 16,-3 0-98-16,-6 2-720 0</inkml:trace>
  <inkml:trace contextRef="#ctx0" brushRef="#br0" timeOffset="-194698.68">7039 11141 884 0,'0'0'747'15,"0"0"-607"-15,0 0-105 16,0 0-6-16,0 0-6 16,0 0-15-16,0 0 0 15,2 20-7-15,1-12 5 16,-3-2-5-16,0 2 5 15,0-2 7-15,0 4 4 16,0-2 1-16,-5 0-7 16,1-2-11-16,2-2-25 0,0-4-73 15,2 0-20-15,0-4-124 16,0-12-94-16,0-2-352 0</inkml:trace>
  <inkml:trace contextRef="#ctx0" brushRef="#br0" timeOffset="-194461.31">7392 10756 424 0,'0'0'983'16,"0"0"-627"-16,0 0-204 0,0 0-81 15,0 0-36-15,0 0-16 16,0 0 9-16,0 96 17 15,-5-45-12-15,-2 0-20 16,1-2-13-16,4-9 0 16,-1-6-24-16,3-8-45 15,0-10-123-15,0-6-97 16,0-10-672-16</inkml:trace>
  <inkml:trace contextRef="#ctx0" brushRef="#br0" timeOffset="-186853.52">6291 11933 575 0,'0'0'0'0</inkml:trace>
  <inkml:trace contextRef="#ctx0" brushRef="#br0" timeOffset="-171400.31">6447 11590 103 0,'0'0'189'16,"0"0"-152"-16,0 0-37 15,0 0-19-15,0 0-2 0,0 0-170 0</inkml:trace>
  <inkml:trace contextRef="#ctx0" brushRef="#br0" timeOffset="-159285.86">9820 11989 396 0,'0'0'0'15,"0"0"-219"-15</inkml:trace>
  <inkml:trace contextRef="#ctx0" brushRef="#br0" timeOffset="-135161.08">16018 13226 441 0,'0'0'566'0,"0"0"-339"16,0 0-91-16,7 0-7 15,11-4-43-15,4-2 1 16,3 1-12-16,0 1-8 15,-4 1 6-15,-3 2 0 16,-5 1-15-16,-1 0-3 16,-3 0 4-16,-1 8-21 0,4 6-14 15,-1 1-11 1,1 3 5-16,5 3-5 16,-2-3-12-16,5 0 5 15,5-2-5-15,6-4-1 0,7-4 7 16,7-7-7-16,1-1 0 15,6 0-9-15,1-13-6 16,0-5-7-16,-1-6 7 16,2-1 1-16,-6 4 8 15,-1 0-6-15,-2 5 0 16,-3 9 11-16,-4 4-4 16,-5 3 5-16,-1 0 7 15,-3 8 2-15,-5 9-2 16,-1-2-6-16,1 3 1 15,0 0 8-15,5-1-4 0,5-5 4 16,8-5-8 0,7-7-1-16,9 0-1 0,9-11 6 15,2-14-6-15,3-2 0 16,-6-5 1-16,-5 0-1 16,-13 1 1-16,-7 7-1 15,-15 8 14-15,-10 8-3 16,-3 8-10-16,-2 0 0 15,5 2-1-15,4 12 13 16,7 2-4-16,2 0 3 16,8-2 0-16,5-4 5 15,8-3-3-15,6-7 0 16,6 0-14-16,3 0-10 16,-1-15-7-16,3-5-6 15,-3-2 0-15,-1-2 4 0,-5 0 19 16,-7 2 0-16,-13 4 0 15,-9 6 9-15,-9 8 2 16,-7 4-3-16,-2 0-1 16,3 0-6-16,1 14 14 15,10 4 7-15,4 0-7 16,8 0 1-16,9-2-15 16,8-4 1-16,14-8-2 15,5-4-2-15,6 0 2 16,-4-2 0-16,-3-12-3 15,-13-2-10-15,-11 0 1 16,-15 0 9-16,-13 2 3 16,-13 4 15-16,-7 0 15 0,0 4-14 15,-5 0-4-15,-6 4-3 16,2 0-9-16,5 2-8 16,2 0-38-16,2 0-75 15,0-2-83-15,26-2-141 16,8 0-626-16,3-2 279 15</inkml:trace>
  <inkml:trace contextRef="#ctx0" brushRef="#br0" timeOffset="-134726.25">20154 12757 1437 0,'0'0'321'15,"0"0"-174"-15,0 0-45 0,0 0 32 16,0 0 9-16,0 0-63 16,13 121-44-16,-5-94-16 15,0-6-18-15,-4-7 5 16,1-8-1-16,-3-2-6 15,0-4 0-15,4 0-18 16,6 0-60-16,8-9-23 16,6-10-32-16,28-27-98 15,4-7-67-15,-12 5-337 16</inkml:trace>
  <inkml:trace contextRef="#ctx0" brushRef="#br0" timeOffset="-134366.95">20528 12705 456 0,'0'0'40'0,"0"0"589"16,0 0-291-16,0 0-161 0,0 0-9 15,0 0 6 1,0 0-49-16,56 10-60 0,-52-6-39 16,-2 2-12-16,-2 0-13 15,-2 4-1-15,-27 6 7 16,-17 8-1-16,-22 6-5 16,-13 9-1-16,-14 2-9 15,-3 2 0-15,7-3-14 16,18-6-13-16,19-10 21 15,23-8-1-15,22-6-12 16,9-8-38-16,29-2-4 16,29 0 55-16,20-14 15 0,11-8 0 15,4-2 12-15,-8 0 32 16,-16 4 6-16,-15 4-5 16,-21 6-26-16,-15 6-11 15,-13 1-8-15,-5 3-14 16,0 0 1-16,0 0-41 15,-11 0-59-15,-5 0-21 16,2 0-84-16,3-5-60 16,5-22 13-16,-1 4-522 15</inkml:trace>
  <inkml:trace contextRef="#ctx0" brushRef="#br0" timeOffset="-134294.15">20528 12705 392 0</inkml:trace>
  <inkml:trace contextRef="#ctx0" brushRef="#br0" timeOffset="-133102.15">20528 12705 392 0,'-74'0'295'0,"72"0"211"0,2 0-289 0,-2 24-111 15,-3 14 75-15,-3 10 38 0,-6 9-113 16,-6 3-60-16,0-6-21 16,-3-4-24-16,4-8 11 15,3-10-12-15,1-8-1 16,3-8-13-16,1-8-7 16,3-4 3-16,-2-4-46 15,1 0-49-15,1-6 29 16,1-12-144-16,0-2-98 15,3 0 166-15,1 4 160 16,3 2 26-16,0 8 41 16,0 2 95-16,0 2 27 15,0 2-86-15,0 0-47 16,0 0-14-16,0 0-20 16,0 8 16-16,0 6-24 0,-10 0-12 15,-11 4 12-15,-6 2-12 16,-6-2 15-16,0-2-8 15,1-2 3-15,6-3 10 16,8-4 4-16,4-3-17 16,10-1 4-16,2-2-11 15,2-1 4-15,0 0-6 16,0 0-12-16,0 0-3 16,0 0-7-16,0 3-9 15,2-3 12-15,14 0 5 16,4 0-12-16,9 0-1 15,6-11-53-15,4-7-55 0,-4 2 20 16,-4-2-7-16,-6 6 118 16,-8 2 4-16,-5 2 87 15,-3 4 39-15,-1 0 8 16,3 0-44-16,5 2-23 16,-1 0-18-16,6 0-10 15,1 2-21-15,1-2-11 16,-2 0-7-16,4 0-18 15,-2 0-1-15,-1 0 4 16,-2 2-1-16,-4 0 16 16,-3 0 1-16,-5 0 14 15,2 0-3-15,-4 0-11 0,1 0 0 16,-3 0-1-16,-1 0-12 16,-3 0-16-16,0 0-16 15,0 0-16-15,-7 0-26 16,-10 0-48-16,-4 0-40 15,-3 2 96-15,-1 10 53 16,-2 4 25-16,-1 4 42 16,-6 8 107-16,-6 6-2 15,-2 7-64-15,-1-1-48 16,3 0-22-16,7-7 31 16,4 0 7-16,8-9-9 15,8-6-12-15,5-4 2 16,6-2-6-16,2-4-4 15,0 2-1-15,2-2 24 16,13 0 11-16,5 2-30 0,1-2 5 16,0 0-4-16,0 0-7 15,1-2-11-15,-5-2-9 16,2 0-13-16,-6-4-21 16,0 0-59-16,-2 0-65 15,0 0 22-15,3-12-71 16,1-10-63-16,5-8 43 15,3-8-7-15,-4-2 234 16,0 4 67-16,-6 8 201 16,-6 10 128-16,-5 10-112 15,-2 6-120-15,0 2-96 16,-7 6-45-16,-17 18-2 16,-9 8 1-16,-6 2-6 0,1-2-4 15,3-2-12-15,-1-8 0 16,5-6-34-16,-4-6-51 15,0-8-81-15,-2-2-37 16,-9-26-140-16,2-18-182 16,13-2-243-16,8 0 768 15,21 22 78-15,2 8 205 16,0 3 368-16,4 8-276 16,25-1-175-16,15 6-133 15,16 0 7-15,13 0 8 16,8 0-38-16,2-11-27 15,-6-3-17-15,-12-1-8 0,-14-3-63 16,-15 0-31-16,-12-3-90 16,1-17-35-16,-10 4-52 15,1 0-234-15</inkml:trace>
  <inkml:trace contextRef="#ctx0" brushRef="#br0" timeOffset="-132518.15">20989 12639 622 0,'0'0'733'0,"0"0"-554"16,0 0-40-16,-47 108-9 16,17-59-1-16,2-2-51 15,2-3-46-15,-1-3-15 16,3-7-17-16,-3-4 0 0,0-6 0 16,-2-6-1-1,4-6 0-15,3-4 0 0,6-6 1 16,10-2 6-16,6 0 9 15,2-20-15-15,31-8-44 16,15-4-39-16,10 2 10 16,-1 6 49-16,-6 11 24 15,-13 13 27-15,-11 0-1 16,-15 10 33-16,-12 19-36 16,0 7 19-16,-25 8 1 15,-11 6-11-15,-11 6-8 16,-4 3-2-16,-2-1 9 15,1 0 0-15,3-4 27 16,7-6-27-16,9-10-18 16,6-8-13-16,6-10 0 0,4-8-15 15,6-8-26 1,0-4-24-16,4-10-40 0,5-22-126 16,2-12-303-1,0-12-198-15,9-2 293 0,9 8 439 16,2 14 338-16,-3 15 222 15,-2 16 40-15,2 5-453 16,1 13-5-16,1 22 31 16,2 8-65-16,-1 8-27 15,-3 1-29-15,2 0-33 0,-4-4-4 16,3-8-15 0,-1-8 0-16,-1-8-31 0,-1-8-28 15,1-7-34-15,-1-9-41 16,22-17-64-1,-4-15-52-15,1-10-463 0</inkml:trace>
  <inkml:trace contextRef="#ctx0" brushRef="#br0" timeOffset="-132084.15">21403 12703 377 0,'0'0'701'0,"0"0"-188"16,0 0-357-16,0 0 16 15,0 0-33-15,0 0-30 0,0 0-16 16,-35 68-29-16,-12-30-26 16,-15 3-24-16,-6-1-10 15,-3-2-4-15,7-7-23 16,8-4-34-16,14-13-11 15,13-6-4-15,18-8-47 16,11 0-51-16,2 0-88 16,27 0 69-16,9 0 189 15,0 6 11-15,-1 20 152 16,-8 10-29-16,-6 4-21 16,-10 4 2-16,-6 3-26 15,-7-1-53-15,0-2-21 16,0-4-1-16,-3-4-5 0,-3-8-9 15,-1-10 0-15,5-8-15 16,0-6-10-16,-2-4-19 16,4 0-23-16,0-22-50 15,0-42-146-15,8 4-296 16,8-5-449-16</inkml:trace>
  <inkml:trace contextRef="#ctx0" brushRef="#br0" timeOffset="-131197.92">21274 12952 447 0,'0'0'702'15,"0"0"-192"-15,0 0-426 16,0 0-50-16,123-48 49 16,-67 30 33-16,8-7-55 15,5 0-42-15,-2-6-13 0,-7 4 2 16,-13 2-7-16,-16 5 10 16,-17 8-9-16,-5 8 21 15,-9 2-17 1,0 2-6-16,-2 0-23 0,-19 4 18 15,-3 10 5-15,-5 4 12 16,-5 2-12-16,-3 2 0 16,-6 0-17-16,1 2-72 15,0 2-46-15,3 5 61 16,6 1 27-16,2 4 34 16,7 4 5-16,1 2 8 15,5 2 1-15,5 0 9 16,5-4 0-16,2-3-8 15,4-8 4-15,2-3 1 0,-2-5-6 16,0-7 10-16,0-3 2 16,-1-4-5-16,1-3-2 15,2-4-6-15,0 0 1 16,0 0 5-16,0 0-6 16,0-14-10-16,0-12-31 15,21-13-9-15,10-11 8 16,9-6-43-16,9-2-48 15,2 4 82-15,0 8 51 16,-9 16 158-16,-11 14-12 16,-8 14-54-16,-8 2-19 0,-5 18-25 15,-8 16 4 1,-2 10-7-16,0 8-6 0,-14 2 16 16,-6 2 1-16,-2-2-6 15,-1-5 4-15,6-8-11 16,-1-6-26-16,5-7-5 15,1-8-12-15,6-8-19 16,-1-8-10-16,3-4-16 16,-6 0 4-16,2-16 0 15,-1-16-24-15,5-14-58 16,2-9 47-16,2 0 30 16,0 6 46-16,0 11 28 15,0 16 114-15,2 12-77 16,0 10-39-16,2 0-20 15,-2 16-5-15,1 11 5 0,-3 2-5 16,0 5 0-16,-9 1-1 16,-14-6-13-16,-6 0-16 15,-4-7 9-15,-5-4-6 16,3-4 24-16,4-6-8 16,10-4 10-16,10-2 16 15,9 0 21-15,2-2 5 16,0 2-8-16,18-2-13 15,15 2 4-15,8-2-6 16,5 0-13-16,6 0 3 16,0 0-8-16,0-4 4 15,-3-8-5-15,-2 2-49 0,-7-2-54 16,2-12-166 0,-10 4-282-16,-8-1-425 0</inkml:trace>
  <inkml:trace contextRef="#ctx0" brushRef="#br0" timeOffset="-130734.09">22400 12621 899 0,'0'0'661'0,"0"0"-444"15,0 0-142-15,0 0-9 16,0 0 41-16,0 0-22 0,0 0-54 15,-2 26-14 1,-27 10 69-16,-16 10 6 0,-16 6-36 16,-3 3-23-16,-3-5-7 15,5-8-8-15,6-6-10 16,7-8-8-16,9-8 0 16,9-6-6-16,11-6-41 15,10-6-36-15,10-2-19 16,0-6-15-16,17-14-132 15,16-4-50-15,5 4 135 16,-3 8 164-16,-2 12 187 16,-6 0-31-16,-6 22 17 15,-8 14-37-15,-4 10-38 0,-9 10-12 16,0 4-24 0,-6 2-17-16,-10-4-7 0,-3-5-22 15,4-9-15-15,1-12 3 16,6-10-4-16,1-10-38 15,5-8-10-15,2-4 0 16,0-4-1-16,7-28-31 16,53-59-171-16,-2 8-129 15,9-10-293-15</inkml:trace>
  <inkml:trace contextRef="#ctx0" brushRef="#br0" timeOffset="-130068.95">22801 12615 846 0,'0'0'705'0,"0"0"-499"15,0 0-146-15,0 0 91 0,0 0-6 16,-31 114-55 0,12-76-64-16,-1-6-14 15,-4-3-12-15,-5-6-5 0,-6-5-23 16,-10-4-13-16,-7-6-12 16,6-5 31-16,6-3 4 15,11 0 18-15,11 0 32 16,13 0-8-16,5 0-12 15,5 0-12-15,24 0-2 16,15-8-43-16,8 0-34 16,-1-1-23-16,-11 4 32 15,-13 0 35-15,-19 4 15 16,-8 1 6-16,-6 0-13 0,-32 15 14 16,-15 12 13-1,-12 10 34-15,-2 10 7 0,7 1 7 16,11 2 25-1,15-6-7-15,17-6-36 0,9-6-16 16,8-12-14-16,15-7-44 16,18-12-81-16,15-1 10 15,8-14-16-15,11-16-35 16,3-3 138-16,-6-6 28 16,-8 7 69-16,-18 8 80 15,-13 10 88-15,-17 12-97 16,-8 2-85-16,0 12-43 15,-22 18 30-15,-16 12-6 16,-16 8-23-16,-10 4-3 16,-7 0-10-16,-3-4-16 0,11-5-20 15,13-13-23-15,18-12 27 16,16-12 32-16,14-8 0 16,2 0 25-16,16-6 3 15,20-12-10-15,6 0 32 16,11 2-2-16,3 2-11 15,2 2-7-15,-1 6-18 16,-3 2 4-16,-11 0-16 16,-12 4-16-16,-11 0-27 15,-8 0-46-15,-6 0-60 16,-4 0-57-16,7-8-140 16,-1-2-264-16,6-2-209 0</inkml:trace>
  <inkml:trace contextRef="#ctx0" brushRef="#br0" timeOffset="-129683.96">23502 12519 540 0,'0'0'757'0,"0"0"-523"16,0 0-119-16,0 0 0 16,0 0 8-16,0 0-7 15,0 0-39-15,-15 40 25 0,-16 16-30 16,-7 16 11-16,-5 12-5 16,3 6-20-16,5 5 17 15,4-5-26-15,6-4-33 16,3-7-8-16,8-11-6 15,4-13-4-15,0-10 2 16,1-13-15-16,5-12 3 16,2-6-17-16,0-8-14 15,2-4-40-15,0-2-40 16,0 0 2-16,15-40-32 16,10-2-224-16,4-8-749 0</inkml:trace>
  <inkml:trace contextRef="#ctx0" brushRef="#br0" timeOffset="-129410.7">23828 12713 1843 0,'0'0'337'0,"0"0"-270"15,0 0-38-15,0 0 70 16,0 0 13-16,73 126-56 15,-48-65-26-15,1 3-20 16,1 0-4-16,0-6-5 16,-2-8-1-16,-6-10-1 15,-3-12-20-15,-7-10 5 0,-5-8-20 16,-2-6-7 0,-2-4-15-16,0 0-32 0,0 0-21 15,0-29-64-15,0-7-97 16,0-7-505-16</inkml:trace>
  <inkml:trace contextRef="#ctx0" brushRef="#br0" timeOffset="-129205.8">24233 12729 1207 0,'0'0'545'0,"0"0"-468"16,0 0 61-16,-140 104 17 15,68-46-52-15,-5 7-52 0,-6 1-8 16,6-2-26-16,7-4-11 15,9-6-6-15,17-11-39 16,11-14-23-16,13-10-11 16,9-12-24-16,4-7-68 15,7-14-27-15,0-13-153 16,11-8-945-16</inkml:trace>
  <inkml:trace contextRef="#ctx0" brushRef="#br0" timeOffset="-128978.24">24577 12615 1887 0,'0'0'210'0,"0"0"-174"0,0 0 41 16,11 154 49-16,-13-50-27 15,-25 29-35-15,-4-9-15 16,2-22-30-16,6-31-19 15,8-23-7-15,-5 6-81 16,-5 2-79-16,-24 14-72 16,6-19-66-16,6-15-899 0</inkml:trace>
  <inkml:trace contextRef="#ctx0" brushRef="#br0" timeOffset="-125986.33">22856 11911 462 0,'0'0'723'0,"0"0"-332"16,0 0-235-16,0 0-73 16,0 0 19-16,0 0-8 15,0 0-40-15,34-4-27 16,-6 4-5-16,9 0 6 16,0-4 1-16,-1-2-17 15,-7 0-2-15,-4-2-10 0,-7 2 0 16,-3 0 0-16,-2-2-26 15,1 0-10-15,-4 0-27 16,0-2-7-16,-6-2-2 16,-1-1-11-16,-3 2 15 15,0-3-21-15,0 0-20 16,0 3 38-16,0 2 35 16,0 3 33-16,0 3 3 15,0 3 26-15,0 0-20 16,-6 17 4-16,-2 16 81 15,-7 20 22-15,-8 11-2 16,0 6 16-16,4 0-44 16,3-6-40-16,5-3-24 0,2-11-6 15,4-6-12-15,3-10 1 16,0-8-2-16,0-12 0 16,0-6-1-16,-3-6 0 15,1-2 0-15,-5 0-12 16,-7-8 12-16,-2-10 1 15,-4-8 0-15,-4-2-10 16,1-2-14-16,2 2-5 16,6 2 0-16,3 8 28 15,8 4 1-15,4 6 9 16,2 2 3-16,0-1 15 16,4-1-9-16,12-3-7 15,3-3-10-15,6-4 9 0,8-4-10 16,5-5 0-1,7-3 0-15,6-2 0 0,2 0-13 16,-3 0-19-16,-6 4-4 16,-7 4 30-16,-16 10 5 15,-7 4 1-15,-10 8 1 16,-4 2 0-16,0 0-1 16,0 22 0-16,-16 16 2 15,-7 12 62-15,-2 6-18 16,0 0-27-16,5-6 0 15,7-5-18-15,4-13 1 16,4-10-1-16,0-8-1 16,5-6 1-16,0-6-1 15,0-2 6-15,0 0 1 0,0 0-5 16,0-4 14-16,0-16-16 16,14-12-18-16,14-14-6 15,13-15-2-15,9-7-16 16,0-8-22-16,4 2-41 15,-8 7 52-15,-7 16 38 16,-11 12 15-16,-12 17 16 16,-7 10 48-16,-6 10-15 15,0 2-45-15,0 0-4 16,-1 13-16-16,1 14 16 16,1 9 31-16,-2 9 18 15,0 3-9-15,-2 4 1 16,0 2-14-16,0-4-5 15,-6 0-2-15,-7-6-8 0,1-3 4 16,1-5-2-16,-1-8-14 16,4-6 1-16,1-8 0 15,3-4 0-15,2-6-1 16,-1-2-8-16,0-2-20 16,-1 0-6-16,0 0-8 15,-2-10 22-15,1-14-2 16,1-10-54-16,4-6-20 15,0-4 37-15,0 3 49 16,0 11 10-16,0 12 28 16,0 8 46-16,0 8-22 15,0 2-26-15,0 0-11 16,0 12-15-16,0 6 0 16,0 3 0-16,0-2 0 0,0-1 1 15,-2-4-1-15,-4-4 0 16,4-3 1-16,0-6 0 15,2 2 0-15,0-3-2 16,0 0-12-16,2-4 3 16,23-21-6-16,13-11-64 15,11-12 17-15,9-12 36 16,2-6 12-16,1 2-35 16,-9 3-11-16,-4 14 46 15,-13 12 15-15,-12 13 56 16,-10 14 29-16,-9 6-47 15,-4 2-28-15,0 8-10 16,0 16 37-16,0 7 57 0,-11 5-30 16,-2-3-37-16,3 0-13 15,2-9-13-15,4-8 0 16,4-8 8-16,-3-4-9 16,3-4 2-16,0 0 9 15,0 0-3-15,25-14-8 16,11-14-18-16,10-7-29 15,8-2 28-15,-1 1 7 16,-6 3 10-16,-12 12 2 16,-12 6 4-16,-9 7 33 15,-8 6-21-15,-6 2-10 16,2 0 0-16,-2 0-6 0,2 0-1 16,3 2 1-16,-1 6 0 15,-2 0 0-15,2-1 1 16,2-2 1-16,-4-1-1 15,-2-2-1-15,0 0-6 16,0 0-8-16,-2 2-23 16,-23 6-29-16,-10 2 51 15,-11 6 15-15,2 2 2 16,4 1-1-16,8-3-1 16,15-2-10-16,5-6-5 15,8-4-1-15,4-2-18 16,0-2 22-16,2 0 12 15,23-2 0-15,8 0 6 0,6 0-6 16,-6 0 1 0,-7 0 34-16,-12-2 15 0,-10 2-30 15,-4 0-20-15,0 18-22 16,-8 18 22-16,-17 14 49 16,-2 6-25-16,2 3-12 15,6-9-12-15,7-9 1 16,6-6 9-16,6-11-8 15,0-8-1-15,0-8 8 16,0-2-8-16,0-6 0 16,0 0 15-16,0 0 24 15,-2 0 7-15,-1 0-25 16,3 0-14-16,-2 0-8 0,2 0-6 16,-4 0-4-1,-8 0-23-15,-5 0-10 0,-10-3 43 16,-4-4 8-16,-2-4-7 15,4 2 4-15,8-1 2 16,8 4 2-16,5-1-3 16,4 6-5-16,4 1 23 15,0 0-12-15,0-3 16 16,4 2 25-16,6-5-29 16,5-2-24-16,8-2-3 15,0-2 2-15,3-2 0 16,-2 0-34-16,-1-3-4 15,-7 1 1-15,-3-2-39 16,-5-2-102-16,6-24-85 0,-1 6-129 16,1 0-855-16</inkml:trace>
  <inkml:trace contextRef="#ctx0" brushRef="#br0" timeOffset="-125404.89">24358 11618 789 0,'0'0'250'15,"0"0"91"-15,0 0-164 16,0 0-84-16,0 0 22 16,122 4 11-16,-77 0-57 15,4-2-24-15,-6 0-4 16,-8-2-7-16,-8 0 7 16,-14 0-3-16,-6 0-17 0,-7 0-7 15,0 0-14-15,0 0-25 16,-7 0-32-16,-18 0-56 15,-10 0 82-15,-14 16-3 16,-9 10-21-16,0 9 8 16,7 2 9-16,11 4 25 15,13-5 12-15,14-4 1 16,9-8 5-16,4-2-4 16,1-6 20-16,22-4 34 15,10-2 8-15,8-8-7 16,5-2-25-16,1 0-14 15,-5-14 8-15,-8-8-18 16,-10 0 0-16,-11-4-7 0,-5 2-55 16,-8 2-10-1,0 7 26-15,0 10 2 0,-12 5 27 16,-3 2 1-16,-6 26 9 16,1 10 57-16,-2 8 37 15,0 2-49-15,1 0-26 16,4-1-9-16,1-6 7 15,3 0-7-15,1-7 9 16,2-2-5-16,1-4-13 16,-2-2 6-16,6-6-7 15,1-2 0-15,-1-6 12 16,-1-4-2-16,-2-4 7 0,-5-2-12 16,-9 0 7-16,-14-2-10 15,-17 0-2-15,-18 0-18 16,-52 0-90-16,17 0-107 15,2-10-354-15</inkml:trace>
  <inkml:trace contextRef="#ctx0" brushRef="#br0" timeOffset="-124740.02">22676 11869 59 0,'0'0'1150'0,"0"0"-827"16,0 0-224-16,0 0-22 16,0 0 43-16,0 0-41 15,0 0-72-15,20 32-1 0,-2 8 24 16,4 14 51-1,2 8-10-15,8 10-24 0,1 7-20 16,5 3-8-16,2 2-18 16,4 0 8-16,1-5-9 15,-3-5 1-15,-1-8 5 16,-10-10-6-16,-5-10 0 16,-8-7 0-16,-5-10 0 15,-3-8 0-15,-4-6 0 16,-1-7-1-16,-5-2 0 15,2-3 2-15,-2-2-1 16,0-1 7-16,0 0 5 16,0 0 29-16,0-5 7 0,2-15 0 15,14-10-30 1,15-9-18-16,20-11 0 0,48-20-11 16,74-18-17-16,105-18-10 15,65-1-30-15,23 17 6 16,-26 28-5-16,-82 32 53 15,-76 22 14-15,-69 8 0 16,-28 6-106-16,-35 8-277 16,-13 0-791-16</inkml:trace>
  <inkml:trace contextRef="#ctx0" brushRef="#br0" timeOffset="-119113.93">24574 12635 462 0,'0'0'44'0,"0"0"181"15,0 0-14-15,0 0-126 16,0 0-39-16,0 0-4 16,0-2 13-16,-4 2-16 15,-7 0-4-15,-7 8 110 16,-6 8-7-16,-7 6-29 15,-4 0-36-15,2 2-35 16,2 0 3-16,4-2-9 16,10-6-10-16,3-2-12 15,7-6-4-15,3-3 1 0,4-5-5 16,0 0 9-16,0 0 20 16,0 0 17-16,0 0 1 15,0 0-8-15,0-3-11 16,2-11-30-16,16-5-1 15,7-6-23-15,3-1-1 16,3-2-40-16,-2 0 30 16,-6 4 26-16,-3 2-6 15,-7 4 15-15,-3 4 1 16,-6 4 9-16,-2 6 23 16,-2 2 0-16,0 2-15 15,0 0-18-15,-5 8 1 16,-14 16 11-16,-6 4 20 15,-4 4-9-15,4-2 1 16,4-2-17-16,2-8 10 0,6-6-17 16,6-6 0-16,3-2 1 15,1-3-1-15,3-3 1 16,0 0 12-16,0 0-7 16,0 0 9-16,0 0 0 15,0-3 4-15,10-9-5 16,3-4-14-16,0 2-1 15,-3 4 0-15,-8 4-4 16,-2 2-71-16,-16 2-213 16,-9 0-1135-16</inkml:trace>
</inkml:ink>
</file>

<file path=ppt/ink/ink5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44:20.658"/>
    </inkml:context>
    <inkml:brush xml:id="br0">
      <inkml:brushProperty name="width" value="0.05292" units="cm"/>
      <inkml:brushProperty name="height" value="0.05292" units="cm"/>
      <inkml:brushProperty name="color" value="#FF0000"/>
    </inkml:brush>
  </inkml:definitions>
  <inkml:trace contextRef="#ctx0" brushRef="#br0">9840 9296 580 0,'0'0'0'0,"0"0"0"16,0 0 68-16,0 0-32 15,0 0-26-15,0 0-3 16,15 4 1-16,-7-2-8 16,-2-2 0-16,3 2-51 0,-3 2-72 15,2-4-410-15</inkml:trace>
  <inkml:trace contextRef="#ctx0" brushRef="#br0" timeOffset="555.62">11326 9410 1069 0,'0'0'803'0,"0"0"-660"15,0 0-97-15,0 0-30 16,0 0 15-16,0 0 31 15,0 0-43-15,0 0-19 16,0 0-14-16,0 0-16 16,0 0-7-16,0 0-14 15,0 0-18-15,0 0-23 16,0 0 16-16,0 0 13 16,0 0-38-16,11-7-33 0,0-4-185 15,-2 1-404-15</inkml:trace>
  <inkml:trace contextRef="#ctx0" brushRef="#br0" timeOffset="1039.32">12003 9320 1053 0,'0'0'972'0,"0"0"-788"16,0 0-139-16,0 0-24 15,0 0 10-15,0 0 11 16,0 0-18-16,0 0-24 16,0 0 0-16,0 0 0 15,0 0 4-15,0 0-4 16,0 0 0-16,0 0 0 16,0 0 0-16,0 0-1 15,0 0 0-15,0 0-15 16,0 0-3-16,0 0-9 15,0 0-2-15,0 0 6 16,0 0-10-16,0 0-5 0,0 0 6 16,0 0-2-16,0 0-17 15,0 0-49-15,5-10-45 16,9-2-255-16,-4 0-321 0</inkml:trace>
  <inkml:trace contextRef="#ctx0" brushRef="#br0" timeOffset="2591.4">12565 9553 1154 0,'0'0'572'0,"0"0"-448"0,0 0-71 16,0 0 25-16,0 0-5 15,0 0-30-15,0 0-43 16,-11-2 0-16,11 18 0 15,-2 6 1-15,-1 4 6 16,3 2 0-16,0-4-6 16,0 0 17-16,0-6-18 15,0 0 6-15,7-2 4 16,-3-3 5-16,1-2-15 0,-1-3 1 16,3 0 1-1,2-2 5-15,2-3-7 0,7-3 1 16,4 0 4-16,10 0-5 15,3-14-21-15,1-1-17 16,-3 3 23-16,-8 3 15 16,-8 2 0-16,-5 5 6 15,-6 2 1-15,1 0 5 16,1 0 12-16,4 10-5 16,1 4-3-16,1 3-1 15,-1-2-8-15,3 3 9 16,1 0-15-16,8-1 17 15,4-1 7-15,4-2-2 16,3-3-14-16,5-2-3 0,-2-3-4 16,3-6-2-16,1 0 0 15,1 0-26-15,1 0 11 16,-5-8 4-16,-2 4 11 16,-7 1 0-16,-6 3-1 15,-6 0 1-15,0 17-5 16,-1 9 5-16,1 6 12 15,4 8 6-15,1 6 6 16,1 0-14-16,1 0-9 16,5-6 0-16,0-8 9 15,4-7-9-15,2-9 7 16,5-7-8-16,6-9-9 16,4 0-3-16,6-5-9 0,5-17-10 15,1-2-7 1,2 2-9-16,-11 5 26 0,-8 7 20 15,-14 8 1-15,-8 2 0 16,-8 6 1-16,-3 13-1 16,-3 4 10-16,0 4 4 15,3-1 12-15,3-2 1 16,5-2-2-16,10-2 16 16,5-4-2-16,11-6-24 15,7-6-4-15,10-4-10 16,4 0-1-16,5 0-20 15,1-12 6-15,-4-2-6 16,-7 0-10-16,-3 2 15 0,-7 2 14 16,-5 4-12-1,-5 4 13-15,-2 2 1 0,-1 0-1 16,-1 0 14-16,0 2-5 16,-2 7 10-16,2 4-1 15,-2-1 2-15,-3 0 1 16,4-2-9-16,-6-4-2 15,5-4-1-15,2-2-9 16,7 0-6-16,11-10-28 16,11-14-18-16,9-8-29 15,10-7-1-15,4-6-82 16,1-5 62-16,-6 1 64 16,-13 7 38-16,-14 12 174 15,-17 8-8-15,-14 12-75 16,-8 8-76-16,0 2-9 0,3 0 3 15,8 6 0-15,3 10 32 16,9-2 27-16,10 0-10 16,6-2 14-16,5-2-16 15,11-6-32-15,24-4-15 16,34 0-8-16,39 0 10 16,10-8-11-16,-12 2-16 15,-41 2-9-15,-46 2-23 16,-21 2 20-16,-18 0 10 15,-3 0 5-15,-4 0 7 16,-10 0 5-16,-14 0-8 16,-10 0 8-16,-4 0-5 0,0 0 6 15,0 0 21-15,0 0 1 16,0 0 0-16,0 0-7 16,0 0-6-16,0 0 1 15,0 0-8-15,0 0-2 16,0 0 0-16,0 0-28 15,0 0-15-15,0 0-32 16,-35-18-60-16,-5 0-73 16,-7 0-137-16</inkml:trace>
  <inkml:trace contextRef="#ctx0" brushRef="#br0" timeOffset="4860.88">16323 10377 352 0,'0'0'1225'16,"0"0"-983"-16,0 0-144 15,0 0 57-15,0 0-50 16,0 0-48-16,0 0-9 16,132-26 0-16,-83 18-8 15,5 0 0-15,1-2-11 16,-2 0 14-16,-3 0-6 16,-10 2 0-16,-12 0-19 15,-9 6-2-15,-9 0 1 16,-5 2-16-16,-5 0-1 0,0 0-9 15,0 0-57-15,0-4-54 16,-24-10-55-16,-3-2-170 16,-6 0-647-16</inkml:trace>
  <inkml:trace contextRef="#ctx0" brushRef="#br0" timeOffset="5113.18">16323 10437 952 0,'0'0'584'0,"0"0"-416"16,0 0 67-16,-21 124-79 16,5-70-37-16,-5 7-27 0,-3 9-21 15,-2 2-31-15,-1 0-28 16,2-4-11-16,0-7 5 16,6-9-6-16,3-10-1 15,1-8 0-15,4-10-5 16,6-10-25-16,0-6-27 15,5-6-9-15,0-2-2 16,0-4-5-16,2-36-127 16,12 2-56-16,-1-2-359 0</inkml:trace>
  <inkml:trace contextRef="#ctx0" brushRef="#br0" timeOffset="5321.62">16726 10483 591 0,'0'0'1300'0,"0"0"-1029"15,0 0-169-15,0 0-10 16,0 0-50-16,0 0-32 16,0 0-10-16,0 0-56 15,-13 4-32-15,-38 14-37 16,2-2-157-16,0-2-313 0</inkml:trace>
  <inkml:trace contextRef="#ctx0" brushRef="#br0" timeOffset="5454.96">16437 10716 1202 0,'0'0'370'0,"0"0"-184"16,0 0 9-16,0 0-76 0,0 0-52 15,52 110-28-15,-46-100-39 16,1-4-5-16,-5-6-64 15,-2 0-89-15,0-16 17 16,0-8-223-16</inkml:trace>
  <inkml:trace contextRef="#ctx0" brushRef="#br0" timeOffset="6300.95">16647 10560 1453 0,'0'0'353'0,"0"0"-257"15,0 0 4 1,122 0 10-16,-84 0-53 15,-3 0-40-15,-3 0-17 0,-5 0 0 16,-7 0-18-16,-7 0 16 16,-6 0-9-16,-6 5 11 15,-1 5 2-15,0 5 24 16,0 3-7-16,0 6 6 16,-1 4 4-16,-8 2-3 15,-2 0-25-15,-3 2 8 16,1-4-8-16,-1-2-1 15,1-6 0-15,0-4-25 16,-1-6-41-16,-1-8-11 16,-3-2-30-16,-7 0-48 15,-1-18-16-15,-5-4-171 0,1-6 37 16,6 0 30-16,6 4 275 16,12 4 78-16,6 8 165 15,0 4 81-15,4 2-98 16,14 6-169-16,2-2-5 15,2 2 1-15,-7 0 1 16,-3 0-38-16,-12 0-16 16,0 6-16-16,-16 10-13 15,-17 6 23-15,-7 2 6 16,0 0-18-16,9 0-2 16,11-6 20-16,15-6-2 15,5-6-7-15,20-6-23 16,16 0-7-16,4-2-53 15,0-8-82-15,-9 4 90 16,-6 6 84-16,-12 0 66 0,-4 14 87 16,-4 12-3-1,-3 4-68-15,0 5-9 0,0 1-19 16,-2 0-16-16,2-4 3 16,-2 0 3-16,0-8-3 15,0-4-10-15,0-6 4 16,0-8-14-16,0-2-11 15,-2-4-8-15,-11 0 16 16,-10-6-18-16,-6-10 0 16,-6 0-7-16,-5 2-4 15,-3 6 11-15,-3 8-9 16,3 0 9-16,3 8-1 16,11 6-8-16,9-4-56 15,15-6-124-15,5-4-11 0,19-4-103 16,18-20 73-16,11-4-3 15,2-2 233-15,4 5 220 16,2 6 158-16,-2 6-65 16,-6 5-107-16,-8 7-63 15,-6 1-41-15,-12 0-46 16,-6 4-36-16,-8 7-20 16,-3 4-38-16,-3-4-39 15,-2-1-74-15,0-2-133 16,0-8-449-16</inkml:trace>
  <inkml:trace contextRef="#ctx0" brushRef="#br0" timeOffset="7002.76">17208 10511 990 0,'0'0'754'0,"0"0"-577"16,0 0-122-16,0 0 40 16,0 0-51-16,116-26-30 15,-60 16-6-15,4 2-8 16,-9 2 0-16,-10-2 0 0,-16 6-1 16,-11 0 0-1,-11 2 1-15,-3 0 24 0,0 0-11 16,-7 0-5-16,-13 14-7 15,-9 8 12-15,-7 4-4 16,-6 6-8-16,-3 4 7 16,1 0-8-1,1 0 2-15,5-1-1 0,9-5-1 16,6-4 0-16,7-8 0 16,7-2-13-16,4-4-18 15,2 0-14-15,3 0 9 16,0-2 20-16,0 0-28 15,6-6-55-15,7-2-4 16,5-2 45-16,-1 0 2 16,4-4-116-16,0-6-25 15,2-2 159-15,-1 2 38 16,5 2 90-16,-2 4 89 0,4 2-16 16,-1 2-42-16,0 0-15 15,2 0-20-15,-1 4-24 16,-4 4-17-16,-7 0-11 15,-5 4-6-15,-13 0-14 16,0 6 29-16,-11 4-24 16,-24 6-6-16,-11 4 2 15,-5 3-15-15,0-5-21 16,8-6-2-16,11-8-7 16,16-6-3-16,12-8 11 0,4-2 22 15,6 0 15 1,23-2 21-16,11-12-13 0,9-2 16 15,4-2-2-15,-1-1-9 16,-7 3-21-16,-10 2-7 16,-10 4-19-16,-14 2-47 15,-11-2-63-15,0 5-160 16,-14-8-610-16</inkml:trace>
  <inkml:trace contextRef="#ctx0" brushRef="#br0" timeOffset="7319.03">17957 10399 1756 0,'0'0'294'16,"0"0"-215"-16,0 0-46 15,0 0-12-15,0 0-21 16,0 0 0-16,0 0-14 15,144-10 4-15,-108 6-1 16,-9 0 11-16,-9 2 6 16,-9 0-6-16,-9 2 22 15,0 0 23-15,-2 0-30 16,-19 18-7-16,-5 4 6 16,-8 6-5-16,1 2-9 0,-3-4-6 15,3-2-50 1,4-10-79-16,-5-14-126 15,10 0-274-15,3-11-522 0</inkml:trace>
  <inkml:trace contextRef="#ctx0" brushRef="#br0" timeOffset="7756.01">17957 10399 1020 0,'-87'111'401'0,"87"-88"-170"16,0 5-94-16,0 4-52 16,2-1-41-16,11-9-21 15,10-8-12-15,6-10-11 16,13-4-17-16,9-6-32 15,5-16-1-15,-3-3 50 0,-8 6 51 16,-14 6 95 0,-11 9-37-16,-8 4-31 0,-8 11-24 15,-4 17 3 1,0 12-31-16,-2 8-13 16,-12 4-13-16,1 4-9 15,0-4-3-15,5-4 11 0,2-9 2 16,2-8 7-16,2-7 11 15,-1-7 18-15,3-5-6 16,-2-8-16-16,0-2-5 16,-2-2-4-16,-8 0 0 15,-5-2-6-15,-14-18-6 16,-10-7-31-16,-3-6 1 16,1-3-29-16,7 3 10 15,12 9 55-15,8 6 2 0,14 10 42 16,2 2 14-1,13 2 10-15,21 0-43 16,13 0-23-16,9-4-2 0,2-2-5 16,-3 0-41-16,-17-6-67 15,-16 4-119-15,-17 2-506 0</inkml:trace>
  <inkml:trace contextRef="#ctx0" brushRef="#br0" timeOffset="44662.18">11396 13627 508 0,'0'0'30'15,"0"0"301"-15,0 0-155 16,0 0-96-16,0 0-22 15,3 0 34 1,0 0-6-16,2 0-47 0,1 0-20 0,5 0-18 16,1 0-1-16,0 0 12 15,7 0-12-15,-2 0 2 16,8 0 18-16,4 2 8 16,6 1 12-16,5-3 1 15,9 0 6-15,5 0 2 16,4 0-12-16,-1-5-8 15,2-3 6-15,-2 0-21 16,-1 1 13-16,-2 0-13 16,-3 1-8-16,0 2 9 15,3 0-14-15,4 3 9 16,9 1 5-16,6-3-9 0,7 3 8 16,3 0-12-16,-3 0-1 15,-2 0 6-15,-5 0-7 16,4 0 0-16,-4 0 1 15,0 0 16-15,3 0 21 16,-5 3-22-16,3 2-16 16,-3 1 10-16,5 1-10 15,2-3 1-15,-1-1 6 16,2 1-7-16,-6-1 10 16,-1-2-9-16,-7 2 0 15,-5-3 5-15,0 0-6 16,0 0 10-16,3 0-3 15,5 0-7-15,8 0 26 16,6 0-14-16,3 0 3 0,-2 0 10 16,-5 0-14-16,-12 0 9 15,-8 0-3-15,-8 0-9 16,-8 0 8-16,-5 0-3 16,3 0 3-16,-1 0 9 15,3-3-8-15,-3 2-1 16,7-2-9-16,-4 1-7 15,1 0 6-15,-6 0-6 16,-3 2 0-16,-5-1 0 16,-5 1 1-16,-4 0-1 15,-4 0 0-15,-3 0 1 16,-2 0-1-16,-4 0 0 0,2 0 0 16,-1 0 0-1,4 0 0-15,3 0 0 0,5 0 1 16,3 0-1-16,1 0 1 15,3 0-1-15,2 0 0 16,0 0 0-16,0 0 1 16,-5 0-1-16,-3 0 1 15,-8 0-1-15,-5 1 1 16,-3-1 1-16,-3 0-1 16,-2 0 21-16,3 0-7 15,1 0 7-15,5 0-4 16,0 0-8-16,4 0 20 0,0 0-9 15,1 0-3 1,-3 0 5-16,0 0-15 0,1 0 2 16,-4 0-5-16,1 0-5 15,1 0 0-15,0 0 0 16,3 0 0-16,-1 0-1 16,1 0 2-16,-2 0 0 15,-4 0 4-15,0 0-4 16,-3 0 9-16,-4 0-2 15,0 0 0-15,0 0 4 16,0 0-12-16,0 0 6 16,0 0-6-16,0 0 0 15,0 0 0-15,0 0-1 16,0 0-11-16,0 0-13 16,0-1-57-16,-11-6-63 0,-11-1-117 15,-7-2-414-15</inkml:trace>
  <inkml:trace contextRef="#ctx0" brushRef="#br0" timeOffset="53728.11">21713 11606 983 0,'0'0'337'0,"0"0"-199"0,0 0-96 15,0 0-30-15,0 0 52 16,0 0-2-16,0 0-30 16,0 0 0-16,0 0-8 15,0 0 9-15,0 0 26 16,0 0-7-16,0 0-2 15,0 0 5-15,0 0-11 16,7 0 24-16,11 0-46 16,11-6-20-16,9-10-1 15,17-2 0-15,8-4-1 16,-1 2 1-16,0 4 0 16,-4 0-1-16,-6 4 0 15,-6 2 1-15,-5 0 5 0,-8 2-5 16,-9 2-1-1,-4 2 7-15,-3-1-7 0,-5 2 0 16,5-1 0 0,-2 2 0-16,1-3 0 0,-3 4 0 15,-5-2 0-15,-3 3 0 16,-2 0-1-16,-1 0 1 16,-2 0 0-16,0 0 0 15,0 0-2-15,0 0-4 16,0 0 0-16,0 0-3 15,0 0-16-15,-10 0-5 16,-7 18-47-16,-12 17 77 16,-12 11 18-16,-9 14-17 0,-11 10 15 15,-3 7-6 1,2-4-10-16,6-2 10 0,6-7-9 16,8-12-1-1,11-8 7-15,6-9-7 0,8-12 0 16,3-6 0-16,8-7-3 15,4-5 3-15,-1-2 0 16,3-3 2-16,0 0 15 16,-2 0-16-16,2 0 14 15,0 0-1-15,0 0 11 16,-2 0 21-16,2 0-8 16,0-8 2-16,-2-9-18 15,-1-7-22-15,1-12 1 16,-1-14-1-16,3-26-9 15,0-6 0-15,0-8-38 0,0-7 4 16,0 17-10-16,12 0-6 16,-1 14 39-16,-2 19 10 15,-2 17 1-15,0 12 9 16,-5 12 0-16,0 6-16 16,2 0-9-16,-2 0-39 15,6 3-25-15,-2 12 54 16,3 6 30-16,2 1 5 15,5 2 2-15,-1 2 17 16,3 4 20-16,-2 4-4 16,6 10 11-16,-2 6-11 15,1 10 2-15,-2 3 8 0,1-1-20 16,-2-6-17 0,0-8 5-16,-5-12-12 0,-4-12 6 15,-4-10-7-15,-5-8 0 16,0-6 13-16,0 0-12 15,0 0 55-15,-14-8-12 16,-6-14-35-16,-13-6 0 16,-8-6-9-16,-9-2 1 15,-8 0-2-15,0 0 1 16,-3 4-6-16,5 4 4 16,5 3-11-16,11 10 12 15,11 2-8-15,14 8-7 16,5 2 16-16,8 3-12 15,2 0-10-15,0 0-19 16,0 0-51-16,14 0-27 0,30 0 21 16,-4 0-129-16,3 0-74 0</inkml:trace>
  <inkml:trace contextRef="#ctx0" brushRef="#br0" timeOffset="54658.98">22319 11494 1228 0,'0'0'391'0,"0"0"-229"16,0 0-110-16,0 0-19 0,154-80 16 15,-89 67 26 1,11 4-42-16,-1 0-22 0,0 2 6 15,-5 0-8-15,-5 2 18 16,-5-1-14-16,-11-1-13 16,-7 3 12-16,-10 0-12 15,-13 0 2-15,-7 2 15 16,-10 2-15-16,-2 0 16 16,0 0-18-16,0 0 0 15,-15 0-1-15,-10 9-11 16,-14 17 12-16,-9 6 6 15,-6 8-6-15,-2 6 0 16,8 0 0-16,1 4 1 16,3 0 4-16,3 3-5 0,1-3 0 15,4 0 1-15,3-4 0 16,6-6-1-16,5-8 0 16,2-8 0-16,6-8 5 15,4-4-5-15,3-8 0 16,1-2 0-16,5-2 1 15,1 0 0-15,-3 0 8 16,3 0 0-16,-2-6 13 16,0-16-21-16,0-8 8 15,2-10 6-15,0-8-14 16,0-13-1-16,0-4 0 16,0-10 0-16,9-1-6 15,7 2-1-15,3 2 5 0,2 12-4 16,-1 9-3-16,-3 17 9 15,-5 14 0-15,-3 12-15 16,-3 4 15-16,-2 4-11 16,4 0-1-16,0 4-4 15,3 14-1-15,5 8 17 16,4 8-6-16,4 12-2 16,3 7 8-16,4 7 6 15,1 2 18-15,1-2-4 16,-4-6-19-16,-2-8 6 15,-5-11-7-15,-6-12 1 16,-8-6 4-16,-3-12-4 16,-2 0 4-16,-3-5 19 0,0 0 1 15,0 0 24-15,-3 0-20 16,-8-2-8-16,-7-15-5 16,-8-2-15-16,-12-10 0 15,-9-3-1-15,-9-1 6 16,-4-2-5-16,-1 1-1 15,6 2 0-15,4 4-1 16,11 4 1-16,11 8 0 16,9 6 0-16,11 6-1 15,5 2 1-15,4 2-24 16,0 0-35-16,0 0-18 16,0 0-60-16,0 0-71 0,0 0-302 15,0 0-652-15</inkml:trace>
  <inkml:trace contextRef="#ctx0" brushRef="#br0" timeOffset="69816.88">17892 7099 538 0,'0'0'0'16,"0"0"0"-16,0 0 273 15,0 0-66-15,0 0-119 0,-2-3-24 16,2 3 18-16,-2 0 9 16,2 0-1-16,0 0-32 15,0 0-7-15,0 0-3 16,0 0-13-16,0 0 10 15,0 0 2-15,0 0-18 16,0 0-7-16,0 0-12 16,6 0-2-16,12 0 12 15,9 0-2-15,15 0 53 16,14 0 9-16,8 0-45 16,3 0-11-16,-4 0-8 15,-5 0-14-15,-7 0 14 0,-9 0-15 16,-9 0 6-16,-6 0-1 15,-11 0-5-15,-7 0-2 16,-7 0 1-16,-2 0-1 16,0 0 1-16,0 0-8 15,0 0 7-15,0 0 0 16,0 0-14-16,0 0 6 16,0 0-17-16,0 0-19 15,0 0-39-15,-11 0-17 16,-20 0-1-16,0-1-157 15,-5-8-360-15</inkml:trace>
  <inkml:trace contextRef="#ctx0" brushRef="#br0" timeOffset="70141.1">17861 7128 373 0,'0'0'528'15,"0"0"-239"-15,0 0-91 16,0 0-90-16,0 0-31 16,0 0-29-16,0 0-7 15,91 0-9-15,-33 0 14 16,4 0 14-16,3 0-44 16,-7 0 11-16,-4 3-11 15,-10 1-15-15,-5 0 7 16,-8-1-8-16,-10 0 2 15,-7-2 1-15,-5-1-3 0,-7 0-1 16,-2 0 0-16,0 0-31 16,0 0 8-16,0 0-17 15,-4 0-55-15,-36 0-60 16,0 0-134-16,-1-10-430 0</inkml:trace>
  <inkml:trace contextRef="#ctx0" brushRef="#br0" timeOffset="70326.61">17812 7110 543 0,'0'0'1'16,"0"0"499"-16,0 0-354 15,0 0-90-15,0 0 120 0,171 17 36 16,-84-17-103 0,7 0-37-16,-7 0-40 0,-13 0-4 15,-17 0-28-15,-19 0-10 16,-20 0-62-16,-14-3-131 15,-4-3-170-15</inkml:trace>
  <inkml:trace contextRef="#ctx0" brushRef="#br0" timeOffset="71494.59">17202 13465 595 0,'0'0'512'16,"0"0"-145"-16,0 0-223 0,0 0-96 15,0 0-25-15,0 0 34 16,0 0 21-16,33 54-8 16,-22-27-16-16,0-2-41 15,-2 4-1-15,-5 0 0 16,-1 0-12-16,-3 0 13 15,0 0-4-15,-3-1-8 16,-10 0 12-16,-3 0-13 16,-1-4 11-16,-3-2-10 0,-7-4-1 15,0-2 6-15,-4-4-6 16,4 0-32-16,5-10 4 16,6 0-10-16,8-2 22 15,6 0 16-15,2 0-25 16,0 0-21-16,0-2 19 15,0 2 19-15,6 0-3 16,3 8 11-16,0 17 10 16,0 7 23-16,-3 9-11 15,-1 8-7-15,-5 5-8 16,0 4 2-16,-5 4 4 16,-10 4-13-16,-3 2 2 15,1-1-2-15,-2-3-37 0,6-12 37 16,2-10 12-1,4-10-11-15,3-12 7 0,4-8-8 16,0-8-27-16,0-4-22 16,4 0-39-16,25-40-184 15,0-2-617-15,3-4 311 0</inkml:trace>
  <inkml:trace contextRef="#ctx0" brushRef="#br0" timeOffset="72028.17">17703 13519 45 0,'0'0'831'0,"0"0"-507"16,0 0-127-16,0 0-104 15,0 0-6-15,0 0 11 16,0 0-49-16,0 0-18 16,0 20 4-16,0 10 40 15,-5 6-2-15,-5 9-28 16,-4 3-15-16,5-2-3 15,5-2-27-15,4-8 10 0,0-10-10 16,10-6 0-16,17-10-10 16,11-8 5-16,7-2 5 15,1-12 3-15,2-18-3 16,-6-4 11-16,-9-12-2 16,-8-5 2-16,-7-3 9 15,-12-4-18-15,-4 7-1 16,-2 6 21-16,0 15-22 15,-8 12 1-15,-6 12 8 16,-3 6-9-16,-4 2 0 16,-1 18-5-16,1 4-11 15,4-2-19-15,6-2-99 16,2-4 22-16,4-6-141 0,3-2-156 16,2-8-530-16</inkml:trace>
  <inkml:trace contextRef="#ctx0" brushRef="#br0" timeOffset="72463.14">17723 14329 1622 0,'0'0'344'15,"0"0"-226"-15,0 0-38 16,0 0 28-16,0 0-9 16,0 0-77-16,0 0-1 15,0 86 7-15,0-47-28 16,-2 1 7-16,-6 0-7 15,2 0 1-15,2-8-1 16,-1-4 0-16,3-8 0 16,2-2-1-16,-2-10 2 0,2-4-1 15,0-2 2-15,0-2-2 16,0 0 12-16,0 0-10 16,0 0-2-16,0 0-9 15,0-4-50-15,0-10-39 16,0-2-68-16,0-20-124 15,0 6-453-15,0 0-216 0</inkml:trace>
  <inkml:trace contextRef="#ctx0" brushRef="#br0" timeOffset="73271.25">18636 13727 948 0,'0'0'586'16,"0"0"-333"-16,0 0-148 16,0 0-21-16,0 0 29 0,0 0 8 15,0 0-45-15,25 0-53 16,-14 7-6-16,0-1-14 15,2 0 5-15,-3 2-5 16,-2-2-3-16,1 0-20 16,-3-2-17-16,0-2-64 15,-4 0-87-15,-2-2-87 16,-8 0-373-16,-9-6-245 0</inkml:trace>
  <inkml:trace contextRef="#ctx0" brushRef="#br0" timeOffset="73393.92">18636 13727 1284 0,'7'123'177'0,"-7"-117"-91"15,0 2 23-15,0-6-63 0,0 0-46 16,0-2-240-16,-10 0-592 16,-2 0 327-16</inkml:trace>
  <inkml:trace contextRef="#ctx0" brushRef="#br0" timeOffset="75715.09">19568 13399 1348 0,'0'0'522'0,"0"0"-431"0,0 0-91 15,0 0 0-15,0 0 41 16,0 0-8-16,0 0 1 15,11 60-24-15,-5-42-1 16,2 0 7-16,0 0-4 16,-1-4 1-16,-1 0 2 15,0-4-15-15,-2-2 7 16,0-2-7-16,-2-2 0 16,0 0-1-16,-2-2-7 15,3-2-11-15,-3 2-19 0,4-2-84 16,0 0-26-16,4 0-158 15,5 0-45-15,-3-8-624 16,2-4 841-16</inkml:trace>
  <inkml:trace contextRef="#ctx0" brushRef="#br0" timeOffset="76130.98">20013 13439 833 0,'0'0'637'0,"0"0"-391"15,0 0-133-15,0 0 17 16,0 0-16-16,0 0-24 0,0 0-50 16,-67-2-23-1,17 18-17-15,-4 4-22 0,-6 4-38 16,2 2-21 0,8 0-52-16,11-2 19 0,10-1-24 15,10-5-44-15,11-6 47 16,6-2 86-16,2-2 49 15,0-2 81-15,0 2 54 16,0 2 1-16,0 2-39 16,0 6 20-16,0 2-18 15,0 6-32-15,0 2-11 16,-3 2 8-16,-3 2-37 0,2 0-6 16,-4-4-20-1,4 0-1-15,2-6 0 0,2-4-11 16,0-4-15-16,0-4-8 15,0-3-13 1,0-3-3-16,0-4-17 0,0 1-42 16,0-1 42-16,0 0-24 15,0-9-72-15,0-14-143 16,7-1-701 0</inkml:trace>
  <inkml:trace contextRef="#ctx0" brushRef="#br0" timeOffset="77075.17">20236 13569 358 0,'0'0'682'0,"0"0"-113"15,0 0-455-15,0 0-89 0,0 0 16 16,0 0 96-16,0 0-44 16,0-4-47-16,2 4-25 15,1 0-21-15,1 4 0 16,-2 2 18-16,3 5 15 16,-1 0 7-16,0 1-6 15,3 1 0-15,0 1 1 16,2 1-22-16,4 2 8 15,1-3-10-15,1-2-10 16,1-1 16-16,-1 0-17 0,-1-1 8 16,-1-6 6-1,-4 0-13-15,-2 0-1 16,-1-2 0-16,-3-2 0 0,-3 2 0 16,2-2 0-16,-2 0 0 15,0 0 3-15,0 0-2 16,0 0-1-16,0 0 0 15,0 0-6-15,0 0 5 16,0 0 1-16,0 0-1 16,0 0 0-16,0 0-9 15,0 0 9-15,0 0 1 16,0 0 0-16,0 0 0 16,0 0 0-16,0 0 0 0,0 0 0 15,0 0 1 1,0 0-1-16,0 0 0 15,0 0 1-15,0 0 2 0,0 0-3 16,0 0 0-16,0 0-1 16,0 0-3-16,0 0 4 15,0 0 0-15,0 0 0 16,0 0 1-16,0 0-1 16,0 0 1-16,0 0-1 15,0 0 0-15,0 0-1 16,0 4-5-16,-5 2-7 15,-15 8 13-15,-7-4 1 16,-4 6 5-16,-4 0 0 16,-1 0-6-16,-2 0 1 15,1 0-1-15,-2-2 0 16,4-2-1-16,1 0-5 0,5-2-13 16,7-2 1-16,4-4-25 15,10-2-9-15,0-2-20 16,8 0-19-16,0 0-57 15,6-4-44-15,9-10-374 16,1-2-254-16</inkml:trace>
  <inkml:trace contextRef="#ctx0" brushRef="#br0" timeOffset="77624.7">20755 13662 162 0,'0'0'244'0,"0"0"513"15,0 0-383-15,0 0-254 16,0 0-50-16,0 0 12 15,0 0-3-15,-4 2-47 16,-9 16 10-16,-6 4 24 16,-1 6-35-16,3 0-11 15,2 2 7-15,3-2-18 16,5-2 7-16,3-4-15 16,2-2-1-16,2-2 6 0,0-6-5 15,4-2 5-15,14-4 0 16,6-2-5-16,3-4 0 15,4 0-1-15,5 0-12 16,-1-12 11-16,1-8 1 16,0-2-8-16,-5-6 8 15,-2-2-8-15,-9-6 8 16,-6 0 0-16,-8 0 7 16,-6 4-7-16,0 6 6 15,0 5 4-15,-6 7-8 16,-10 6-2-16,-2 7 0 15,-6 1-1-15,-3 0-10 0,-2 0 11 16,0 9 0-16,4 4 1 16,6-3-2-16,0-2-36 15,-3-7-85-15,7-1-90 16,-1 0-379-16</inkml:trace>
  <inkml:trace contextRef="#ctx0" brushRef="#br0" timeOffset="81688.03">20499 13930 170 0,'0'0'198'0,"0"0"-48"16,0 0-33-16,0 0-117 15,0 0 65-15,0 0-64 0,0 0 333 16,-9 0-153-16,9 0-91 15,0 0-21-15,-2 0 62 16,2 0-25-16,0 0-52 16,-3 0-18-16,1 0-14 15,0 0-11-15,-3 0 10 16,-1 4-20-16,-7 2 17 16,-3 6 35-16,-7 0 17 15,-3 3 24-15,-2 0-20 16,-9-1-30-16,2 0-4 15,-3 1-24-15,0-4 11 16,5 2-18-16,6-9-8 16,9 2-1-16,5-2 0 0,3-2-5 15,6 0-2 1,-3-2-14-16,3 0 1 0,-2 0-7 16,4 0-23-16,-1 0 9 15,3 0-42-15,0 0-39 16,0-4-135-16,0-10-512 15,0-3-2-15</inkml:trace>
  <inkml:trace contextRef="#ctx0" brushRef="#br0" timeOffset="82234.5">19325 14305 477 0,'0'0'918'15,"0"0"-523"-15,0 0-258 16,0 0-66-16,0 0 35 15,0 0 15-15,0 0-30 16,11-4-59-16,-3 12-32 16,6 12 19-16,0 6-4 15,8-2 18-15,-2 5-24 16,0-5-3-16,-2-2 1 16,-3 0-7-16,1-10 1 15,-2-2-1-15,-5-2-41 16,-3-6-8-16,1-2-15 0,-5 0-28 15,2 0-3-15,-3-13-157 16,10-24-383-16,-3 2-196 16,-1 3 488-16</inkml:trace>
  <inkml:trace contextRef="#ctx0" brushRef="#br0" timeOffset="82603.47">19846 14325 1460 0,'0'0'385'16,"0"0"-273"-16,0 0-44 16,0 0 15-16,0 0 4 15,-132 34-59-15,77-16-28 16,-1 5-26-16,5-1-38 16,11 0-20-16,11 2-24 0,9-2-15 15,7 0 63-15,8 0 41 16,3 0 19-16,2 6 9 15,0 2 12-15,0 0 22 16,0 2 45-16,0 0-7 16,0-1-7-16,0 0-7 15,5-3-32-15,-1 3-1 16,-2-5-24-16,2-2-4 16,-4 2-6-16,2-8-81 15,-2-4 80-15,0-6-18 16,3-2-22-16,0-4-50 15,-3-2-6-15,1 0 27 16,2 0-3-16,6-2-205 0,-1-10-333 16,3-4 33-16</inkml:trace>
  <inkml:trace contextRef="#ctx0" brushRef="#br0" timeOffset="83186.95">20189 14498 347 0,'0'0'105'0,"0"0"827"15,0 0-639-15,0 0-182 16,0 0 9-16,0 0 11 16,0 0-37-16,5 0-27 15,-5 0-35-15,0 0-5 16,-2 0-15-16,-15 2-12 16,0 6 10-16,-5 2-9 15,-7 0-1-15,-5 0 12 16,-3 0-12-16,-8 0 0 15,0-2-16-15,1 0 5 16,6-2 5-16,6-2 2 16,11 4-11-16,7-8 15 15,8 4-14-15,1-2-5 0,5 0 10 16,0 2-3-16,0 6 10 16,0 0 1-16,13 8 1 15,8 4 10-15,5 4 5 16,3 0 9-16,-2-2-5 15,-1-2-6-15,-1-5 9 16,-7-3-13-16,-5-5-1 16,-1 0 0-16,-4-5-7 15,-1 0-1-15,-1-3 0 16,4-1-24-16,-1 0-8 16,1 0-20-16,7 0-13 0,-2-8-64 15,14-15-149 1,-5 0-334-16,-1-3-134 0</inkml:trace>
  <inkml:trace contextRef="#ctx0" brushRef="#br0" timeOffset="83539.11">20493 14604 1664 0,'0'0'312'0,"0"0"-234"16,0 0-63-16,0 0 6 15,0 0 83-15,0 0-46 16,-34 104-42-16,25-69-7 0,6-2-3 16,3-2-12-1,0-5 3-15,0-4-18 0,17-7 13 16,2-4-4-16,6-9 12 16,4-2 6-16,4-2 0 15,0-14 3-15,1-10-9 16,-7-2 0-16,-5-8 6 15,-6-5-5-15,-9-1 0 16,-7 0 11 0,0 2-3-16,-7 6 1 0,-15 10-10 15,-5 8-13-15,-4 10 12 16,-3 6-6-16,-1 0 0 16,1 0-43-16,3 10-70 0,-5-4-116 15,7 0-416 1,7-6-375-16</inkml:trace>
  <inkml:trace contextRef="#ctx0" brushRef="#br0" timeOffset="91496.77">17540 14981 23 0,'0'0'1537'0,"0"0"-1356"0,0 0-159 15,0 0-2-15,0 0 26 16,0 0-13-16,0-6-33 16,0 6 1-16,2 0 6 15,1 0 1-15,-1 0 15 16,2 0 8-16,0 0-10 16,4 0 5-16,3 0 29 15,1 6 0-15,5 4-1 16,3 2-29-16,4-2-7 15,3 2-2-15,4-6-15 16,4 0 11-16,6-6-5 16,1 0-7-16,5 0 0 15,4-4-6-15,3-8 6 0,-3-2-1 16,-5 2-7-16,-3 6 7 16,-5 2-7-16,-2 4 3 15,-3 0 4-15,-2 0 2 16,-4 10-1-16,0 2 13 15,-6-2-12-15,4 0 18 16,-2 0-18-16,-1 0 0 16,3-6 14-16,2 0-15 15,2-4 0-15,11 0 0 16,6 0 0-16,10-12-1 16,4-6 1-16,4 0 0 0,-1-4 0 15,-5 4 1 1,-7 4 7-16,-4 6-8 0,-7 4-9 15,-7 4 8-15,-2 0-1 16,-4 10 2-16,-2 8 23 16,-1 2-15-16,1 4-1 15,2-2-7-15,4-2 0 16,2-6 26-16,9-6-26 16,10-8 1-16,13 0 0 15,10-10-1-15,8-14 0 16,4-2-1-16,0-2-15 15,-10 6 9-15,-10 0 7 16,-11 4 0-16,-13 6-2 16,-15 8-2-16,-6 4 4 15,-3 0-6-15,-2 0 6 0,3 16 15 16,3 2-5 0,0-4-9-16,2 4 14 0,2-6-13 15,2 2-2 1,2-10 1-16,7-4-1 0,5 0 0 15,5 0-5-15,2 0 5 16,-4-8 0-16,-1 2-3 16,-9 4 3-16,-7 0 0 15,-7 2 0-15,-5 0-2 16,-3 0 4-16,-3 0 4 16,-1 0 10-16,-4 0-15 15,-2 0 14-15,-1 0-15 16,-1 0 9-16,-2 0-14 15,0 0 5-15,0 0 0 16,0 0-1-16,4 0-46 0,5 0-24 16,7-8-44-16,26-10-127 15,-2 0-289-15,0 2-347 0</inkml:trace>
  <inkml:trace contextRef="#ctx0" brushRef="#br0" timeOffset="91983.97">21580 14377 880 0,'0'0'737'0,"0"0"-449"16,0 0-218-16,0 0-49 15,0 0 60-15,0 0 36 0,-105 151-24 16,74-83-55 0,4 4-12-16,5-4 0 0,7-3-25 15,7-11 7-15,6-4-2 16,2-10 0-16,0-6-6 16,2-2 0-16,8-4 0 15,-4-2-62-15,3-8 61 16,-1-10 0-16,2-2-9 15,1-6-49-15,2 0-15 16,1 0-41-16,1-10-114 16,-1-4-344-16,-6-2-491 0</inkml:trace>
  <inkml:trace contextRef="#ctx0" brushRef="#br0" timeOffset="92370.9">21954 14528 447 0,'0'0'877'0,"0"0"-523"16,0 0-230-16,0 0-67 15,0 0 11 1,127-12 21-16,-55 2-47 0,7-2-31 16,0 0-1-16,-13-2-10 15,-12 0 7-15,-18 4-7 16,-17 2-18-16,-12 2 9 15,-7 2-72-15,0 1-4 16,-22 2 2-16,-5-2-123 16,-9-11-100-16,10 0-403 15,3 0 120-15</inkml:trace>
  <inkml:trace contextRef="#ctx0" brushRef="#br0" timeOffset="92649.09">22340 14257 317 0,'0'0'641'16,"0"0"38"-16,0 0-556 0,0 0-100 15,0 0-13-15,0 0 40 16,0 0 44-16,-19 116 23 16,6-49-46-16,-5 13 7 15,-5 10 18-15,0 4-33 16,-2 3-12-16,5-5-20 16,3-6-21-16,1-14-1 15,5-8-9-15,-1-10 0 16,3-5-9-16,1-13-22 15,-2-10 31-15,6-12 36 16,-1-10-36-16,3-4 15 0,-2 0-15 16,0-6-4-16,-3-18-32 15,-2-12-75-15,0-14-32 16,3-17-94-16,-3-39-273 16,5 12-435-16,-2 16 821 0</inkml:trace>
  <inkml:trace contextRef="#ctx0" brushRef="#br0" timeOffset="92820.27">22049 14726 730 0,'0'0'286'16,"0"0"307"-16,0 0-506 16,0 0-46-16,0 0 76 15,0 0 16-15,-33 121-54 16,16-85-26-16,-1-4-45 0,5-8-8 16,1-4-6-1,8-10-50-15,4-8-75 0,0-10-60 16,20-18-187-1,5-10-763-15</inkml:trace>
  <inkml:trace contextRef="#ctx0" brushRef="#br0" timeOffset="92981.36">22392 14708 1139 0,'0'0'784'0,"0"0"-688"16,0 0-51-16,0 0 22 15,0 0 34-15,0 0-61 16,21 121-28-16,-17-103-12 15,0-4-65-15,2-5-44 16,0-4-93-16,1-5-13 16,13-10-115-16,-5-14-404 0,3-2 444 15</inkml:trace>
  <inkml:trace contextRef="#ctx0" brushRef="#br0" timeOffset="93773.83">22984 14135 1352 0,'0'0'394'16,"0"0"-304"-16,0 0-33 15,0 0 56-15,-50 132-41 16,19-88-37-16,-4 0-23 16,-10-4-12-16,-4 1-17 15,0-11-8-15,7-6 3 0,8-6-1 16,14-10-3-1,9-2 11-15,11-6 14 0,0 0-3 16,17 0-3-16,19-4-14 16,11-8-64-16,7 0 44 15,-6-2 9-15,-7 6 19 16,-17 2-2-16,-10 4 8 16,-12 2 7-16,-2 0 7 15,-4 0 4-15,-25 13 37 16,-11 12 22-16,-10 7 6 15,1-2-39-15,5 2-12 16,10-6-3-16,16-8-22 16,12-6 12-16,6-6-12 0,20-6-27 15,24 0-12 1,14-4-31-16,9-16 1 0,-5 0 69 16,-10 0 3-16,-14 4 33 15,-14 8 25-15,-13 2-3 16,-9 6 1-16,-2 0-58 15,-2 10 11-15,-17 16-8 16,-8 10-2-16,-7 6 8 16,1 6 6-16,-6 1-15 15,2 1 44-15,-1-2-13 16,1 2-4-16,-2-6 9 16,3-4-28-16,3 0-8 15,0-10 7-15,4-2-8 16,0-4-24-16,4-8-53 0,6-7-86 15,-2-9-36-15,6 0-113 16,5-13-88-16,8-21-242 16,2-6 508-16,7-2 85 15,17 2 49-15,5 10 146 16,-2 10 578-16,-2 12-145 16,-6 8-397-1,0 0-65-15,1 6 30 0,0 14-4 16,2 6-39-16,5 2-34 15,-2 2-20 1,4-2-27-16,-2-4-4 0,-2-6-19 16,-2-2-16-16,0-3-36 15,-6-4-55-15,3-4-10 0,1-4 0 16,16-1-102 0,-3 0-158-16,-1-14-804 0</inkml:trace>
  <inkml:trace contextRef="#ctx0" brushRef="#br0" timeOffset="94415.26">23255 14508 1433 0,'0'0'618'15,"0"0"-590"-15,0 0-28 0,0 0 0 16,0 0 0-16,114-20 2 16,-67 20-2-16,-3 0 0 15,-6 0-1-15,-9 0 2 16,-9 0-2-16,-7 0 0 16,-9 0-9-16,-4 10 10 15,0 8 0-15,-6 10 0 16,-25 12 17-16,-13 10-17 15,-15 10 9-15,-5 8 2 16,-5 4-11-16,7 3 16 16,10-11 5-16,15-8 1 15,12-10 6-15,16-10-18 16,9-10 2-16,2-8-12 0,30-5-15 16,12-12 15-16,7-1-26 15,3-4 12-15,-1-16 4 16,-8-10-11-16,-8-2-4 15,-12-4-8-15,-16-4 18 16,-9 0 15-16,-4 4 10 16,-23 10-8-16,-5 2 11 15,3 12-13-15,5 0 0 16,9 7 14-16,8 5 2 16,7 0 21-16,0 0 4 15,0 0 8-15,24 0-40 16,11 0 2-16,15 0-2 15,8 0-4-15,2 0-4 0,-6 0 10 16,-8 0-9-16,-13-1 10 16,-12-3 24-16,-13 4-30 15,-3-4-6-15,-5 4-17 16,0 0-61-16,0-2-65 16,0-10-141-16,0-1-253 15,0-2-542-15</inkml:trace>
  <inkml:trace contextRef="#ctx0" brushRef="#br0" timeOffset="94730.33">24029 14205 1627 0,'0'0'284'0,"0"0"-205"0,0 0-12 15,0 0 8-15,0 0 28 16,0 0-30-16,98 146-35 15,-77-92 26-15,2 7-36 16,-3 3-6-16,-2 4 8 16,-3 6-22-16,-4-3 11 15,-8 1-15-15,-3 0-2 16,0-10 5-16,-9-4-7 16,-18-8 0-16,-11-6-6 15,-2-9 12-15,-3-6-4 16,6-7-2-16,8-5-15 0,8-8-17 15,8-4-63 1,7-5-16-16,2 0 32 0,4-28-159 16,4 1-347-1,13 0-328-15</inkml:trace>
  <inkml:trace contextRef="#ctx0" brushRef="#br0" timeOffset="95199.05">24829 14119 633 0,'0'0'1091'15,"0"0"-909"-15,-64 138 8 16,45-72 8-16,3 1-47 16,5-3-56-16,5-2-43 15,1-4-6-15,0 0-40 0,2-12 6 16,-3-2-12-16,2-8 6 16,-3-5-7-16,1-8 1 15,1-5-24-15,0-7-22 16,-5-9-110-16,1-2-115 15,-1 0-566-15</inkml:trace>
  <inkml:trace contextRef="#ctx0" brushRef="#br0" timeOffset="95358.9">24563 15145 1721 0,'0'0'1316'16,"0"0"-1316"-16,0 0 77 0,0 0-77 15,0 0 102 1,0 0-102-16,0 0-109 0,-45 23-205 16,28-22-312-16</inkml:trace>
  <inkml:trace contextRef="#ctx0" brushRef="#br0" timeOffset="112723.69">8284 13668 378 0,'0'0'114'0,"0"0"-103"16,0 0 1-16,0 0-12 16,0 0 11-16,0 0 38 15,-42-24-49-15,38 21-16 16,2-1 16-16,-2 3 197 15,-2-3-7-15,2 1-96 16,4 3-42-16,0-2-8 16,0 2 25-16,0-1 44 15,0-2-21-15,0 3-43 16,3 0-46-16,1 0-3 16,3 0-6-16,2 0 6 0,7 3 40 15,1 7 20 1,3 0-9-16,2-2-16 0,0 0 11 15,3-2-15-15,-2-5-15 16,-2-1-3-16,0 0-13 16,1 0 2-16,-2 0 1 15,0 0 6-15,3-1-9 16,-3-5 0-16,-3-1 7 16,4 3-7-16,-4 4-9 15,5 0 8-15,1 0-6 16,4 17 7-16,2-1 7 15,2 5-1-15,0 0-5 16,5-1 6-16,1-6-7 0,7-6 6 16,6-8-4-16,6 0-2 15,4-10-18-15,2-16 8 16,1-4 3-16,-3-3-11 16,-10 1-1-16,-7 6 9 15,-11 8 10-15,-10 12 15 16,-7 6-15-16,1 0 19 15,4 17-1-15,4 6 11 16,8 4-3-16,5 1 0 16,6-5-14-16,6-2-11 15,4-9 11-15,5-8-11 16,3-4-1-16,-1 0-13 16,-2-16-15-16,-3-6 7 0,-6 0 4 15,-5-1 8-15,-5 5 9 16,-12 4 7-16,-10 6 10 15,-3 8 1-15,-3 0-5 16,1 3 21-16,9 16-15 16,2 4 3-16,6 3-6 15,6 0-15-15,5-4 4 16,9-6-5-16,7-8-26 16,5-8-18-16,1 0-9 15,0-8 21-15,-5-12 6 16,-1-2-9-16,-8-4 7 15,-7 2 16-15,-2-1 12 16,-10 3 22-16,1 7 32 16,-5 2-3-16,-5 5-8 0,0 6-20 15,-2 2 15-15,7 0-1 16,2 2-19-16,4 8-5 16,7 1-6-16,3-2-5 15,9-3-2-15,4-3-8 16,6-3-14-16,4 0-19 15,1-7-22-15,-5-7 19 16,-12-1-1-16,-23-6-7 16,-18 6-228-16,-7-2-46 0</inkml:trace>
  <inkml:trace contextRef="#ctx0" brushRef="#br0" timeOffset="137482.94">11627 13156 902 0,'0'0'447'0,"0"0"-447"16,0 0-408 0,156-10-519-16,-76 4 913 0</inkml:trace>
  <inkml:trace contextRef="#ctx0" brushRef="#br0" timeOffset="147843.23">16856 7042 378 0,'0'0'58'0,"0"0"246"16,0 0-138-16,0 0-101 15,0 0-2-15,0 0-6 16,-47-34 7-16,43 32 23 16,2 0 6-16,0 2 27 15,2 0-5-15,0 0-31 16,0 0-17-16,0 0 8 0,0 0 4 16,0 0-25-16,0 0-32 15,0 0-12-15,4 0-10 16,11 0 1-16,10 6 13 15,9 6 12-15,6-4 3 16,4 0-14-16,3-2 1 16,-3-4-4-16,-5 0-10 15,-9-2 9-15,-7 0-2 16,-15 0 2-16,-2 0 7 16,-6 0 7-16,0 0 9 15,0 0 22-15,0 0-32 16,-5 0-13-16,-6 0-10 15,-12 0 5-15,-8-4 3 16,-9 0-9-16,-2 0-1 16,-1 0-18-16,3 2-5 0,5 0 14 15,4 0-7-15,8 0-3 16,10 2 19-16,6 0-1 16,7 0-17-16,0 0-10 15,11 0-7-15,21 0 14 16,12 0 22-16,7 2 7 15,7-2 3-15,-6 0-8 16,-10 0 4-16,-15 0 1 16,-12 0 5-16,-11 0 10 15,-4 0 0-15,0 0 34 16,-6 0-28-16,-19 0-28 16,-11 0 8-16,-10 0-8 15,-3 0-12-15,0 0 5 0,9 0 6 16,8 0-12-16,10 0 7 15,11 0 5-15,7 0-8 16,4 0-4-16,8 0-19 16,26 0 20-16,13 0 12 15,9-6 1-15,1 0 10 16,-3 0-10-16,-9 2 5 16,-16 2-5-16,-14 0-1 15,-9 2 0-15,-6 0 1 16,0 0 11-16,0 0 1 15,-17 0-6-15,-12 0-5 16,-6 0 8-16,-6 0-4 16,7 0-5-16,8 0 7 0,10 0-7 15,12 0 17-15,4 0-18 16,0 0 0-16,2 0-18 16,16 0 9-16,11 0 9 15,5-2 2-15,1-2 5 16,-1 0 2-16,-12 0-8 15,-2 2 4-15,-12 2-5 16,-6 0 0-16,-2 0-7 16,0 0 7-16,0 0-1 15,-15 0 1-15,-9 0-14 16,-8 0 12-16,-5 0 1 16,1 0-8-16,5 0 9 15,9 0 5-15,8 0-4 16,7 0 5-16,7 0-6 0,0 0-16 15,0 0 6-15,5 0-13 16,13 0-18-16,6 0 34 16,6 0 7-16,-1 0 6 15,-6 0-6-15,-7 0 1 16,-7 0 5-16,-7 0-6 16,-2 0-1-16,0 0 1 15,0 0 0-15,-17 0 13 16,-10 0-13-16,-4 0-9 15,-5 0 9-15,5 0 1 16,6 0 5-16,11 0-6 16,6 0 1-16,6 0 5 15,2 0-6-15,0 0-10 0,0 0-17 16,20 0-17 0,11 0 34-16,9 0 10 0,5 0 0 15,-3 0 6-15,-4 0-5 16,-11 0-1-16,-9 0 1 15,-9 0-1-15,-9 0-6 16,0 0 0-16,-5 0 6 16,-24 0 0-16,-8 0 0 15,-11 0-1-15,-1 0 1 16,9 0 0-16,11 0 9 16,14 0-2-16,7 0 12 15,8 0 6-15,0 0-25 16,0 0 0-16,25 0-36 0,11 0 15 15,13 0 21-15,9 0 8 16,2 0-8-16,-4 0 1 16,-12 0 0-16,-10 2 0 15,-16-2-1-15,-12 0 0 16,-6 0-25-16,-6 0 15 16,-25 0 10-16,-19 0 1 15,-10 0 0-15,-7 0 0 16,1 0-1-16,6 0 2 15,13 0 8-15,16-2 5 16,13 0-3-16,14-2 11 16,4 4-23-16,17-2-4 15,28 0-27-15,15 0 31 16,15-2 3-16,6 2-3 0,-6 0 0 16,-14 2 2-16,-16 0-2 15,-22 0 0-15,-17 0-12 16,-6 0-30-16,-23 0 24 15,-24 0 18-15,-15 0 1 16,-9 0 8-16,0 6-8 16,8-2 1-16,18-4 5 15,16 0 17-15,14 0 5 16,13 0 4-16,2 0-7 16,6 0-26-16,25 0-35 15,14 0 35-15,10 0 0 16,6 0 1-16,-8-2-1 15,-13 2-8-15,-13 0-48 0,-27 0-107 16,-4 0-380 0,-23 0-708-16</inkml:trace>
</inkml:ink>
</file>

<file path=ppt/ink/ink5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47:19.234"/>
    </inkml:context>
    <inkml:brush xml:id="br0">
      <inkml:brushProperty name="width" value="0.05292" units="cm"/>
      <inkml:brushProperty name="height" value="0.05292" units="cm"/>
      <inkml:brushProperty name="color" value="#FF0000"/>
    </inkml:brush>
  </inkml:definitions>
  <inkml:trace contextRef="#ctx0" brushRef="#br0">3096 12747 477 0,'0'0'65'0,"0"0"-55"16,0 0-10-16,0 0 0 16,0 0 1-16,-2 0 1 15,2 0 47-15,0 0 29 16,-3 0 34-16,3 0 8 15,-2 0-29-15,0 0-11 16,2 0-18-16,0 0 2 16,0 0 37-16,0 0 24 15,0 0-3-15,0 0-22 16,0 0-44-16,0 0-13 16,0 0 9-16,0 0-19 0,0 0 2 15,0 0 3-15,0 0 15 16,0 0 13-16,0 0-12 15,0 0-13 1,0 2-5-16,0 2-14 0,0 2-6 16,0 2 3-16,2 3-4 15,5 0 1-15,-1-1-10 16,1 0-6-16,2-1 5 16,0-2-4-16,-3 0 4 15,1-2-5-15,-1-1 0 16,0 1-1-16,-2-4 1 15,0 2 0-15,3-3 2 16,3 0-1-16,7 0-1 0,3 0 0 16,2 0-1-1,0-3-13-15,1-5 8 0,-6 2 6 16,-3 2 0-16,-3 3-1 16,-3 1 1-16,0 0-8 15,0 0 8-15,-1 0-1 16,5 0-1-16,-2 5 1 15,1 3-4-15,3 2 5 16,-1 0 19-16,1 1-9 16,-3-4-9-16,-1 1 7 15,0 1-8-15,-3-5 0 16,-1 0 9-16,0-4-7 16,4 0 6-16,3 0-7 0,7 0 5 15,9-10-6 1,7-6-5-16,2-4 4 0,-1 1-5 15,-8 5 6-15,-6 7 0 16,-10 3-3-16,-6 4-4 16,0 0-1-16,-1 4 8 15,1 11 0-15,-2 6 9 16,4 3-2-16,-3-5 12 16,3 2-18-16,-2-7 11 15,6-2-8-15,0-6-1 16,3-4 3-16,6-2-6 15,4 0 0 1,6-6-7-16,6-10 4 0,-2 0 3 16,-3-1 0-16,-6 7 0 0,-8 2 6 15,-5 7-6 1,-1 1 0-16,1 0 0 0,1 0 0 16,6 4 15-16,3 8 0 15,2 2 4-15,5-3-2 16,4 0-3-16,0-1-6 15,3-4 7-15,2-2-9 16,-3-4 1-16,0 0-6 16,-4 0 1-16,-2 0 6 15,-4-4-6-15,-3-5-2 16,-1 0 6-16,-5 0-5 16,-3 2 1-16,-6 3-1 15,-2 4 16-15,-3 0-16 16,1 0 7-16,-1 1-7 0,2 12 11 15,4-1 7-15,-1 2 1 16,-1-3-7-16,1 0-1 16,0-5-6-16,-2-2 0 15,-3-2 3-15,3-2 1 16,-2 0-2-16,-1 0-1 16,3 0 5-16,-1-4-12 15,-1-4-1-15,-5 0-14 16,0 2-25-16,0 0-36 15,-20 0-62-15,-5 2-87 16,-4 1-160-16</inkml:trace>
  <inkml:trace contextRef="#ctx0" brushRef="#br0" timeOffset="1531.29">3142 11436 747 0,'0'0'515'0,"0"0"-368"16,0 0-101-16,0 0-2 16,0 0 43-16,0 0-6 15,0 0-24-15,18 0-1 16,-18 0 15-16,0 0 33 16,0 0-22-16,0 0-38 15,0 0-20-15,5 6-17 16,5 6 1-16,6 6-7 15,7 4 10-15,1 4 10 0,0 0-9 16,-1-2-11-16,-1-2 5 16,0-6-5-16,1-4-1 15,1-6 6-15,3-4-5 16,2-2 10-16,5 0-11 16,1-16 0-16,1-4-1 15,-5 2-7-15,-9 2 8 16,-8 4 1-16,-1 6 1 15,-6 6-1-15,-1 0 4 16,3 0-5-16,7 6-1 16,4 8-1-16,3 6 2 15,3-2 0-15,0 0 1 16,1-2 1-16,0-2 5 0,0-4-5 16,0-4 7-1,2-4-8-15,-1-2 7 0,3 0-2 16,3-4-5-16,2-10 5 15,-1-2-4-15,1-2-1 16,-3 4 5-16,-4 2-6 16,-6 6 0-16,-4 4 4 15,-3 2-4-15,-1 0 0 16,4 4 0-16,-1 8 0 16,4 2 1-16,2 0 5 15,5-1-5-15,2-6-1 16,7-1 0-16,5-6 2 15,-1 0 3-15,5 0-5 16,-5 0-1-16,-2-8 1 0,-9 3-1 16,-4 0 1-16,-4 3 0 15,-3 2 1-15,-1 0 5 16,2 0-5-16,1 0 6 16,2 0 4-16,3 0-1 15,0 2 0-15,0-2-4 16,0 0-4-16,-3 0 5 15,-6 0-6-15,-2 0 7 16,-8 0-8-16,-6-4-28 16,-2-4-38-16,-2-2-86 15,-17 2-183-15</inkml:trace>
  <inkml:trace contextRef="#ctx0" brushRef="#br0" timeOffset="23191.85">5107 12651 297 0,'0'0'175'16,"0"0"-113"-16,0 0-7 15,0 0-5-15,-8-6 12 16,8 6-13-16,0 0-34 16,0 0-15-1,0 0-58-15,0 0 58 0,0 0 133 16,0 0-22-16,0 0-79 15,0 0-31-15,0 0 14 16,0 0-6-16,0 0-7 0,0 0-1 16,0 0 6-16,0 0 18 15,0 0 28-15,0 0 1 16,0 0-11-16,0 0-4 16,0 0-4-16,0 0 29 15,2 0 7-15,0 0-13 16,2 0-12-16,2 2-6 15,7 4-5-15,2 2-11 16,5-2 5-16,7 2 11 16,4-2 6-16,7-2-2 15,-1-2-6-15,-2 0 6 16,2 0 23-16,-5 0-8 0,-9 0-19 16,-2 0-5-16,-5 0-12 15,-5 2-8-15,-1 0-3 16,0 0-4-1,-1 0 0-15,1 0 4 0,-1 0-5 16,1 0 0-16,0-2 2 16,-3 0-3-16,2 0 4 15,-4-2-10-15,-1 2 9 16,-2-2 0-16,0 0 3 16,-2 0-3-16,0 0 1 15,0 0 11-15,0 0 7 16,0 0-2-16,0 0-6 15,0 0 0-15,0 0-14 16,0 0 6-16,0 0-12 16,0 0-16-16,0 0-15 0,0 0-28 15,0 0-33 1,-8 0-118-16,-4 0-28 0,-3 0-322 0</inkml:trace>
  <inkml:trace contextRef="#ctx0" brushRef="#br0" timeOffset="23750.35">5049 12763 362 0,'0'0'685'0,"0"0"-444"15,0 0-129-15,0 0-19 16,0 0 17-16,0 0-21 15,0 0-17-15,5-8-9 16,4 8 14-16,2 0 26 16,3 10-17-16,3 8-11 15,4 4-13-15,0 2-14 0,-1 5-16 16,3-1-19-16,-4 2-12 16,2-2 4-16,-5-2 1 15,-1-4-6-15,-1-4 0 16,-5-2 1-16,-3-6 6 15,1-2-7-15,-6-2-1 16,-1-2 0-16,3-4-4 16,-3 0 5-16,0 0 0 15,0 0-7-15,0 0-8 16,0 0-19-16,0 0-7 16,0 0-5-16,0 0-16 0,0 0-35 15,0 0-26 1,0-4 29-16,0-14-15 0,-4 4-143 15,-3-4-308-15</inkml:trace>
  <inkml:trace contextRef="#ctx0" brushRef="#br0" timeOffset="23960.82">5321 12607 1083 0,'0'0'528'0,"0"0"-409"15,0 0-79-15,0 0 47 0,0 0 79 16,-116 144-81-16,24-49-85 16,15-13-43-16,6-14-242 0</inkml:trace>
  <inkml:trace contextRef="#ctx0" brushRef="#br0" timeOffset="25616.28">5054 11909 605 0,'0'0'206'0,"0"0"-138"0,0 0-20 15,0 0 50-15,0 0 12 16,0 0-13-16,0 0-9 15,-5-16 30-15,5 16-30 16,0 0-44-16,8 0-27 16,5 8-4-16,9 18 33 15,5 12 16-15,9 12-11 16,1 13-5-16,1 3-17 0,2 4-10 16,-2-2-6-16,-2-2-12 15,-3-4 0-15,-2-6 9 16,-4-6-10-16,-7-7 1 15,-2-9 0-15,-7-6 0 16,-4-6 0-16,0-4-1 16,-5-6 0-16,-2-2-1 15,2-4-5-15,-2-2 6 16,0-2-1-16,0-2-15 16,0 0-1-16,0 0-7 15,0 0 4-15,0 0-12 16,0 0-53-16,-7-10-47 15,-4-6-93-15,-2 0-318 0</inkml:trace>
  <inkml:trace contextRef="#ctx0" brushRef="#br0" timeOffset="25802.78">5473 11937 1224 0,'0'0'489'16,"-21"112"-425"-16,-25 19-52 16,-16 25-11-16,-12 12 18 15,-4-11-19-15,22-51-82 16,8-22-520-16</inkml:trace>
  <inkml:trace contextRef="#ctx0" brushRef="#br0" timeOffset="27868.93">5843 12625 814 0,'0'0'271'16,"0"0"-163"-16,0 0-22 16,0 0 46-16,0 0-9 15,0 0-49-15,0 0-29 16,0 0-7-16,0 0 2 15,0 0-1-15,0 0 11 16,0 0-5-16,0 0 5 16,0 2-13-16,4 6-24 0,5 6-12 15,2 6 47 1,2 6 19-16,1 0-14 0,-1 2-25 16,1-4-16-16,-3-6-10 15,-2-4-1-15,-3-5 0 16,1-8-1-16,-4-1-7 15,1 0-2-15,0 0 9 16,1-4 12-16,2-14 4 16,-1-2-15-16,1-2 8 15,-3 0-9-15,1 2 0 16,-3 8 0-16,0 4 0 16,0 6-1-16,2 2 1 15,0 0-18-15,2 0-10 16,3 6 10-16,-1 4 18 15,6 0 28-15,-1 2-17 0,1 0 5 16,-3-4-4-16,1 0-12 16,-2-2 6-16,-1-2-6 15,-3-2-2-15,0-2 2 16,0 0 0-16,-1 0 0 16,1 0 1-16,5 0 8 15,3-10-2-15,1-4 0 16,3-2-7-16,-3 2-7 15,-1 2 6-15,-3 6 1 16,-3 2-1-16,2 4-19 16,-3 0 15-16,1 0 5 15,-1 10 8-15,2 4 9 16,2 0-8-16,-1-2 0 16,-2-2-8-16,3-2-1 15,-1-4 0-15,5-2-8 0,0-2 8 16,3 0-6-16,3 0-7 15,2-14 13-15,0-4 1 16,-1 0 6-16,-7 0 2 16,-3 6 6-16,-5 4 2 15,-5 6-2-15,-2 2-6 16,2 0 4-16,0 0-12 16,6 0 1-16,2 6 10 15,3 2-6-15,3-2 2 16,0-4-8-16,4 0 0 15,-1-2-8-15,6 0-10 16,0 0-7-16,-1-10 4 16,3-4 3-16,-5 0 17 0,-4 2-7 15,-3 2 8-15,-5 4 5 16,-6 6-4-16,-4 0-1 16,2 0 9-16,0 0-7 15,5 4 18-15,-1 8 1 16,6 2-8-16,-1-2-7 15,5-2-6-15,-1-2 0 16,6-2 0-16,-1-6-6 16,2 0-25-16,2 0 6 15,-1-6 13-15,-1-4-4 16,-4-2 14-16,-2 2 2 16,-8 4 1-16,-1 2 13 0,-5 2 4 15,-2 2-5-15,0 0 5 16,2 0-8-16,3 0-9 15,2 0 0-15,4 10 17 16,4-2-17-16,3 0 0 16,2-2 6-16,5-4-7 15,3-2-9-15,3 0-6 16,0 0-1-16,6 0-5 16,-4-8 2-16,-2 0 13 15,-1 0 5-15,-7 2-1 16,-2 2 2-16,-5 2-1 15,-6 2 1-15,1 0 14 16,1 0-3-16,1 0 4 16,3 0-3-16,-1 0-5 15,6 0-5-15,-2 0-2 0,4 0 0 16,-3 0-14 0,-5 0 3-16,-3 0 10 0,-6 0-8 15,-6 0 9-15,0 0 4 16,0 0-4-16,-20 0-21 15,-8 6-76-15,3-2-188 0</inkml:trace>
  <inkml:trace contextRef="#ctx0" brushRef="#br0" timeOffset="30834.56">23204 5765 588 0,'0'0'49'16,"0"0"206"-16,0 0-36 15,0 0-88-15,0 0 51 16,0 0-69-16,-42 22-39 16,35-16-27-16,0 2-6 15,1-2-21-15,-4 4-7 16,1 0 54-16,-3 8-11 15,-7 4 7-15,-1 8 1 16,3 7-16-16,-4 3-26 0,6 3 14 16,-1 1-1-1,5-3-23-15,3-3 6 0,1-8-5 16,2-4-3-16,3-6 5 16,2-2-8-16,0-2 5 15,0 4-3-15,0 2 12 16,0 0-10-16,0 5 1 15,7-4 8-15,2-1-10 16,2-1-3-16,-3-3 0 16,0-7-7-16,-2-2 0 15,-2-5 0-15,-4-4 1 16,3 1 5-16,-3-1-6 16,0 0-81-16,8 0-61 15,-1-5-73-15,4-11-324 0</inkml:trace>
  <inkml:trace contextRef="#ctx0" brushRef="#br0" timeOffset="31896.89">25022 5779 588 0,'0'0'43'0,"0"0"-42"16,0 0 0-16,0 0 20 0,0 0 62 15,0 0 1 1,0 0-6-16,0-2 26 0,0 2 5 15,0 0-24-15,0 0 16 16,0 0 34-16,0 0-21 16,0 0-26-16,0 0-29 15,0 0-23-15,2 0-2 16,-2 0-11-16,2 0 9 16,-2 0-10-16,3 0-6 15,-1 0 5-15,4 0 5 16,2 0 21-16,0 8-7 0,3 4-4 15,1 2 4 1,-1 2-4-16,2 2-9 0,-2 2 17 16,0-2-4-16,2 2-12 15,-1-2 2-15,-4 0-11 16,1-4-6-16,1 0-5 16,-6-2-7-16,0 1 0 15,1 1 8-15,-5 1-9 16,0 3 6-16,0 7 0 15,0 4 9-15,0 6 6 16,-11 1-2-16,-3 0-1 16,-1-2-9-16,1-2-8 15,-1-2 7-15,1-4-2 16,-1-2 1-16,2 0-7 16,-1-2 0-16,1-1 2 15,1-2-2-15,4-2 1 16,-1-3 0-16,5 0-1 0,-4-4-15 15,6 0-67-15,-2 2-76 16,2-4-114-16,2-4-433 0</inkml:trace>
  <inkml:trace contextRef="#ctx0" brushRef="#br0" timeOffset="32759.62">23358 5731 561 0,'0'0'305'16,"0"0"38"-16,0 0-142 15,0 0-85-15,0 0 17 16,0 0-9-16,0 0-29 16,-4-2 18-16,4 2 4 15,0 0-9-15,2 0-32 0,-2 0-34 16,2 10-20-16,4 2 14 15,1 4 4-15,-2 2-11 16,6-2-18-16,-3-2-5 16,-1-4-6-16,-3-2-1 15,4-4-5-15,-6 0-3 16,0-4 3-16,0 2 5 16,0-2-12-16,0 0-11 15,-2 2-24-15,3-2-6 16,1 2-37-16,0-2-65 15,8 0-33-15,-3 0-154 16,-1 0-321-16</inkml:trace>
  <inkml:trace contextRef="#ctx0" brushRef="#br0" timeOffset="33166.97">23828 5618 1003 0,'0'0'673'0,"0"0"-530"15,0 0-52-15,0 0 20 16,0 0-35-16,0 0-36 16,0 0 14-16,-42 64-18 15,8-31-18-15,-11 1-8 16,-9-2-10-16,-6 0-25 16,3-6-3-16,1-4-6 15,11-6 3-15,12-4 1 16,7-2-5-16,10 2 16 0,4 4-2 15,6 4 0 1,4 7 19-16,2 5 2 0,0 4 22 16,0 1 24-16,0 4-14 15,0-3 13-15,0-2 11 16,0-4-11-16,0 0-2 16,0-6-6-16,-5 0-9 15,-1-6-7-15,-1-1-15 16,2-8-4-16,4-3-2 15,1-4-2-15,-3-2-14 16,3-2-18-16,0 0-11 16,0 0-9-16,0 0-20 0,0-15-82 15,7-10-75-15,6 0-412 0</inkml:trace>
  <inkml:trace contextRef="#ctx0" brushRef="#br0" timeOffset="33931.44">24129 5564 1092 0,'0'0'735'16,"0"0"-600"-16,0 0-97 15,0 0-11-15,0 0 10 0,0 0-31 16,0 0 7-1,4 28 1-15,-24-7-4 0,-16 5-4 16,-8 2-6-16,-10-2-23 16,3-2-29-16,7-8-16 15,12-4 22-15,12-4 33 16,14-4-2-16,6-2-17 16,4-2-26-16,27 0 1 15,9 0 49-15,9 0 8 16,-1 0 9-16,-13 0 26 15,-11 0 0-15,-12 0 9 16,-12 0-6-16,0 2 25 16,-30 14 5-16,-11 6-25 15,-13 8-19-15,-2 2-11 16,2-2-13-16,8-4 0 0,5-6-16 16,12-4-17-16,7-6-4 15,9-2-12-15,6-2 6 16,5 2 23-16,2 4 5 15,0 5 15-15,0 7 7 16,2 6 15-16,2 4 19 16,0 2-2-16,-4 0-17 15,3-6 1-15,-3-4-3 16,3-8-12-16,-1-6-2 16,-2-6-5-16,2-4 0 15,3-2 5-15,-1 0-5 16,7 0 6-16,3-14-4 15,3-8-3-15,3-6-11 0,3-8-1 16,-4-4 11-16,0 2-5 16,-9 4 6-16,0 10 0 15,-8 8 9-15,-2 7 10 16,0 9-12-16,0 0-7 16,0 7-14-16,0 11 4 15,0 4 9-15,0-2 0 16,0-4-16-16,0-4 3 15,11-4 14-15,0-4-1 16,5-4-21-16,1 0-44 16,3 0-20-16,5-18-33 15,11-21-186-15,-3 3-40 0,-4-1-650 16</inkml:trace>
  <inkml:trace contextRef="#ctx0" brushRef="#br0" timeOffset="34264.08">24237 5682 772 0,'0'0'743'15,"0"0"-446"-15,0 0-182 0,0 0-101 0,0 0 60 16,-50 135 28-16,16-57-25 16,-2 6-20-16,0 3-30 15,5-7-14-15,5-8-2 16,6-14-10-16,2-7 2 16,7-14-3-16,-1-10-37 15,6-9-25-15,4-10-65 16,2-8-53-16,0-10 95 15,0-27-94-15,13-17-110 16,9-8 161-16,5-6 128 0,0 10 98 16,-7 16 216-16,-5 17-22 15,-8 16-115-15,0 9-94 16,0 0-42-16,-1 18 18 16,5 5-25-16,1 2-16 15,-4-1-12-15,-1-4-6 16,0-4-36-16,-2-4-19 15,-3-6-11-15,0-4-44 16,2-2-94-16,1-2-124 16,1-10-472-16</inkml:trace>
  <inkml:trace contextRef="#ctx0" brushRef="#br0" timeOffset="34810.85">24499 5773 1840 0,'0'0'265'0,"0"0"-182"16,0 0-5-16,0 0-41 15,0 0-20-15,122-2-17 16,-91-2-9-16,-6 2-28 16,-10-2 6-16,-4 2 20 15,-8 0 11-15,-3 2-10 16,0 0 10-16,-12 0 0 15,-15 14-2-15,-6 12 2 0,-5 4 0 16,-4 4 0 0,5 0-2-16,-2-2-9 0,2 0 4 47,1-2 6-47,1-3 1 0,1-4 0 0,3-5-1 0,6-1-5 0,5-3-3 15,9-6 0-15,0-4-23 16,10-2-14-16,1-2 6 15,0 0 15-15,21-2 7 16,8-12-42-16,6-2 20 16,1 2 40-16,-3 1 34 15,-1 5 24-15,-4 7 11 16,-7 1-6-16,-6 0-7 0,-3 0 9 16,-8 9-39-1,-4 4-19-15,0 3 0 0,0 4 14 16,-9 2-11-16,-9 0-2 15,-2-2-8-15,2-4-9 16,0-4-4-16,3-4-7 16,1-6-18-16,1-2-3 15,5 0-10-15,1-18-61 16,4-4-65-16,3-2-324 0</inkml:trace>
  <inkml:trace contextRef="#ctx0" brushRef="#br0" timeOffset="35446.33">24857 5775 1676 0,'0'0'473'16,"0"0"-385"-16,0 0-33 15,0 0-6-15,0 0-14 16,0 0-24-16,130-10-4 15,-117 10-7-15,-5 0-7 16,-8 0-17-16,0 0 0 16,0 0 5-16,-15 10 14 15,-10 10 5-15,-4 4 0 0,-4 2-13 16,-2 2-38 0,6-4 15-16,2-4 19 0,8-2 0 15,9-6 2 1,7-4-6-16,3-2-26 15,13-4 6-15,24-2 25 0,7 0 10 16,8 0 5-16,-6 0 1 16,-7 0 2-16,-14 0 7 15,-11 0-8-15,-12 0 0 16,-2 14 22-16,0 11-2 16,-18 5-7-16,-5 6-2 15,-6 4 3-15,4 2 0 16,0-2 8-16,7-4 5 15,3-2-3-15,4-3-5 16,3-8-9-16,2-5 10 0,2-4-19 16,2-8 11-16,-1-2-4 15,1-4 0-15,-4 0 10 16,-6 0-1-16,-7-4 4 16,-10-14-22-16,-9-4-5 15,1-6-7-15,0-2-3 16,8 2-16-16,8 6 14 15,13 10 17-15,6 6 6 16,2 2-6-16,10 4-11 16,19-4 11-16,14-2 7 15,4-2-7-15,0-2-36 16,-7 0-37-16,-16 0-95 16,-11 2-101-16,-13 2-708 0</inkml:trace>
  <inkml:trace contextRef="#ctx0" brushRef="#br0" timeOffset="35794.96">23636 6439 1147 0,'0'0'583'15,"0"0"-440"-15,0 0-18 16,0 0-23-16,0 0-45 15,0 0-37-15,0 0-19 16,5 24 9-16,-26-4-10 16,-8 0-100-16,-17 4-111 15,8-6-287-15,7-8-321 0</inkml:trace>
  <inkml:trace contextRef="#ctx0" brushRef="#br0" timeOffset="36460.08">23456 6609 447 0,'0'0'630'0,"0"0"-392"16,0 0-29-1,0 0-74-15,29 106-69 0,-25-82-28 16,-4-3-18-16,0-7-19 16,0-3 5-16,0-4-5 15,0-6 6-15,0-1-6 16,0 0 5-16,0 0 27 16,0 0 5-16,0-9-38 15,6-5-26-15,13-7 26 16,8-3 1-16,6-2-1 15,7 0 1-15,5 0-1 16,-1 6 29-16,-2 4 37 16,-11 6 9-16,-10 8-6 0,-11 2-68 15,-8 4 37 1,-2 18-19-16,-2 10 21 0,-19 10 0 16,-8 2-18-16,-5 2-6 15,1-3-2-15,2-7-6 16,2-6-7-16,6-10-1 15,3-8 0-15,7-8-8 16,1-4-18-16,6 0 4 16,4-18-19-16,2-16-2 15,6-8-10-15,21-10-24 16,11 2-4-16,7 5 46 16,6 11 35-16,2 10 48 15,-1 14-7-15,-3 8-14 16,-9 2-10-16,-9 6 2 15,-4 16-1-15,-8 4-8 0,-1 2-1 16,-4 2 2-16,-3-1-5 16,-2 0 15-16,-5-2 17 15,-4 0 4-15,0 0 17 16,0-1-15-16,-13-2-19 16,-9 0-8-16,-3-6-10 15,-4-2-2-15,2-8-5 16,3-8-14-16,2 0 13 15,6-6 1-15,5-14-2 16,7-4-10-16,4 0 3 16,0 4 8-16,17 0-9 15,10 0 8-15,4 0-14 0,4-1-2 16,2-1-19 0,7-10-69-16,-6 6-142 0,-9 0-711 0</inkml:trace>
  <inkml:trace contextRef="#ctx0" brushRef="#br0" timeOffset="36638.32">24395 6523 2043 0,'0'0'307'15,"0"0"-258"-15,0 0-49 16,0 0 0-16,0 0-65 15,0 0-87-15,0 0-124 16,39 86-206-16,-14-86-46 0</inkml:trace>
  <inkml:trace contextRef="#ctx0" brushRef="#br0" timeOffset="37276.65">24650 6523 1279 0,'0'0'514'0,"0"0"-383"15,0 0-26-15,0 0-34 16,0 0-26-16,0 0-2 15,-139 102-21-15,91-56-13 16,1 4-8-16,7 0-1 16,9-1 0-16,6-5 8 15,10-2 5-15,5-4-11 16,8-6 8-16,2-4-10 16,0-4-7-16,12-8-7 0,7-6-30 15,10-10 9 1,5 0-20-16,2-14-50 0,8-14-16 15,-6-10 37-15,-9 0 44 16,-14 0 20-16,-10 8 20 16,-5 8 88-16,-11 12 51 15,-27 10-97-15,-11 0-23 16,-12 11-8-16,-5 12-10 16,-1 3 5-16,7 0-6 15,14-6 1-15,14-6-1 16,14-6 0-16,16-8-6 15,2 0-3-15,20-16 8 0,25-14-20 16,15-4-33-16,13-7 45 16,12 4 8-16,4 1 1 15,-2 5 0-15,-9 7 8 16,-20 11-7-16,-23 6-2 16,-17 7 1-16,-16 2 0 15,-2 21 16-15,-4 9 40 16,-15 8-2-16,-2 2-4 15,-3 2-16-15,1-4 0 16,1-2-2-16,0-6-17 16,4-6-8-16,3-8-5 15,1-6-2-15,1-6-3 16,0-4-14-16,5-2-12 0,2-2 1 16,4-16 16-1,2-2-4-15,0-2-12 0,0 2 28 16,13 4 15-16,3 4-15 15,-1 0 0-15,1 4-10 16,1-2-58-16,10-6-90 16,-4 2-166-16,-1 0-645 0</inkml:trace>
  <inkml:trace contextRef="#ctx0" brushRef="#br0" timeOffset="37493.08">24946 6595 1744 0,'0'0'402'0,"0"0"-293"0,0 0-97 16,0 0-12 0,0 0 0-16,0 0 39 0,-42 108-26 15,9-62-13-15,-5-2-32 16,-3-3-27-16,6-11-14 16,8-10 14-16,10-12 3 15,10-8-52-15,7-10-14 16,17-14-110-16,10-2-142 0</inkml:trace>
  <inkml:trace contextRef="#ctx0" brushRef="#br0" timeOffset="37633.21">24883 6824 980 0,'0'0'575'15,"0"0"-387"1,0 0-9-16,-33 116-48 0,8-72-41 16,0-2-35-16,-2-2-33 15,6-6-18-15,8-10-4 0,5-9-31 16,8-9-57-16,0-6-110 15,0 0 75-15,13-43-27 16,4 1-371-16,1-4-450 16</inkml:trace>
  <inkml:trace contextRef="#ctx0" brushRef="#br0" timeOffset="38606.93">25080 6669 1064 0,'24'-6'573'15,"7"0"-478"-15,10 0-63 16,5-2 3-16,-3 0 22 15,-1 0-29-15,-9 0-21 16,-10 0-5-16,-10 4 7 16,-13 0-8-16,0 4 9 15,-15 0-8-15,-19 0 4 0,-8 18 8 16,-7 8 3-16,-2 6-10 16,1 0-7-16,12-1-37 15,9-9-40-15,14-7-2 16,7-2 22-16,5-2 20 15,-2 10 37-15,3 7 35 16,-2 6 16-16,-1 6-10 16,1 0 0-16,2-2-23 15,2-6-12-15,-2-6-6 16,0-8-9-16,2-6-6 16,-2-8 1-16,2-4-7 0,0 0 5 15,0-6 7 1,0-18 8-16,0-12-35 15,17-8 26-15,5-8 9 0,5-2-22 16,2 6 23-16,-3 9 33 16,-1 16 4-16,-5 13 7 15,-7 10-27-15,-1 0 2 16,-6 18 82-16,-1 7-26 16,-3 4-25-16,-2 1-19 15,0 0-15-15,0-2-15 16,0 2 8-16,0-2-8 15,0-2 7-15,0 2-1 16,-7-4-7-16,-1-3 0 16,-6-6 0-16,-1-3-1 15,-4-6-11-15,-1-3-4 16,-1-3-3-16,-4-3-2 0,2-17-2 16,6-6-1-16,1-6 7 15,7-6-9-15,9 2-55 16,0 4-10-16,0 10 87 15,11 6 4-15,7 10 13 16,5 4-3-16,-2 2-9 16,0 0 2-16,-6 4 6 15,-3 8 0-15,-6 2-7 16,-6 0-2-16,0 0-12 16,0 0-10-16,-11 0 6 15,-13 4 6-15,-7-2-9 16,-9 4-3-16,-5 0 15 0,-5 2 7 15,6 2 6-15,4-4 4 16,11-4-1 0,9-6 4-16,11-3 0 0,9-6-3 15,0-1 8-15,11 0 43 16,20 0 23-16,14 0-45 16,13-4-24-16,11-4-8 15,2 4 14-15,-4 0 4 16,-7 4 11-16,-11 0-6 15,-15 0-17-15,-14 0-1 16,-11 0-10-16,-7 0 0 16,-2 0 0-16,0 0-2 15,0 0-1-15,0 0 1 0,0 0-7 16,0 0-8-16,0 0-26 16,-4 0-28-16,-8 0-51 15,-8-6 25-15,0-2-75 16,0 1-351-16</inkml:trace>
  <inkml:trace contextRef="#ctx0" brushRef="#br0" timeOffset="39196.35">23690 7154 1285 0,'0'0'511'16,"0"0"-449"-16,0 0-39 16,0 0 112-16,0 0-18 15,0 0-53-15,0 0-10 16,-25 115-17-16,-2-87-16 0,-4-2-13 15,-2-4 0-15,0-4-8 16,4-2-13-16,2-8-29 16,4-4-17-16,10-4-43 15,7 0-82-15,6-22-12 16,19 0-426-16,8 2 81 0</inkml:trace>
  <inkml:trace contextRef="#ctx0" brushRef="#br0" timeOffset="39356.64">23643 7319 459 0,'0'0'667'0,"0"0"-405"15,0 0-31-15,0 0-71 16,27 114-2-16,-27-82-41 16,0-4-58-16,0 0-28 15,-5-3-12-15,1-7-11 16,-1-7-7-16,2-4-1 16,3-3-9-16,0-4-38 0,0 0-37 15,0-21-69 1,3-2-146-16,4-6-370 0</inkml:trace>
  <inkml:trace contextRef="#ctx0" brushRef="#br0" timeOffset="39675.78">24210 7145 1676 0,'0'0'291'0,"0"0"-247"16,0 0-11-16,0 0 67 15,0 0-29-15,0 0-34 16,0 0-37-16,-119 73-61 16,67-52-31-16,1-9-40 15,7-2 39-15,10-8 51 0,14 0 29 16,14-2 13-16,6 0 15 16,13 0 29-16,22 0 0 15,14-7-36-15,12 2-7 16,5-1 5-16,-1-2-6 15,-9 0-20-15,-12 2 19 16,-15-1 0-16,-15 4-15 16,-14 1-28-16,0 2-11 15,-29 0-20-15,-31 0-188 16,4 5-258-16,4 8-241 0</inkml:trace>
  <inkml:trace contextRef="#ctx0" brushRef="#br0" timeOffset="39798.93">23998 7313 697 0,'0'0'512'0,"0"0"-295"0,0 0-89 15,0 0-41-15,0 0-23 16,0 0-42-16,0 0-22 16,-8 104-61-16,28-104-77 15,-4 0-83-15,4 0-304 0</inkml:trace>
  <inkml:trace contextRef="#ctx0" brushRef="#br0" timeOffset="40172.96">24293 7305 986 0,'0'0'743'0,"0"0"-575"16,0 0-128-16,0 0 35 16,0 0 13-16,0 0-31 0,0 0-45 15,-164 126-4 1,108-92-8-16,2-4-20 0,6-5-40 16,7-7 33-16,8-10 26 15,11-4 2-15,8-2-1 16,5-2 0-16,7 0 1 15,2 0 6-15,0 1 3 16,20-1 11-16,13 3 1 16,10-3 10-16,11 0-7 15,3 0 8-15,1 0-1 16,0 0 16-16,-9 0-14 16,-7 0-12-16,-13 0 0 15,-8 0-14-15,-13 0-8 0,-6 0-17 16,-2 0 13-16,0 0 4 15,0 0 9-15,0 0-2 16,0 0-7-16,0 0-26 16,0 0-27-16,3-4-58 15,2-6-121-15,-1 0-126 0</inkml:trace>
  <inkml:trace contextRef="#ctx0" brushRef="#br0" timeOffset="40345.5">24659 7656 2663 0,'0'0'514'16,"0"0"-514"-16,0 0-28 0,0 0 14 16,0 0-122-16,0 0-216 15,0 0-355-15</inkml:trace>
  <inkml:trace contextRef="#ctx0" brushRef="#br0" timeOffset="72824.22">21408 5843 461 0,'0'0'503'15,"0"0"-327"-15,0 0-66 16,0 0-29-16,-11 26 19 0,11-14 2 16,-2 4-26-16,-1 3-22 15,-1-1 7-15,2 3-4 16,-2 5 7-16,-2 3 18 16,2 3-10-16,-2 0-11 15,-1 2-18-15,-1 0-8 16,0 0-11-16,-3-2-9 15,3-2 1-15,-2-2-7 16,-1 0-2-16,3 0 6 16,-4 0-4-16,1 4-7 15,-2 3 10-15,1 5-12 16,2 4 12-16,-1 0-6 16,1 2-5-16,4-2 1 0,-1-2-2 15,3-2 6-15,0-1-6 16,-2-3 0-16,4-4 2 15,-2 0-2-15,2 0-1 16,-3-2 1-16,-1 0 0 16,2 0 1-16,-4-2-1 15,2 0 1-15,-3-2 3 16,3-2-4-16,-2-2 0 16,4-1 4-16,-3-2-4 15,3 2 0-15,0-2 0 16,-1 4-1-16,-3-1 1 15,5 0 1-15,-2-2 0 16,-1 0-1-16,2 0 0 16,-1 0 0-16,3 0 0 15,-4 2 0-15,5 0 0 16,-6 0 0-16,3 2 0 0,-1 0 0 16,1-2 0-16,0 2 2 15,0-4-2 1,0 0-2-16,2-1 1 0,2-3 0 15,-2 2-5-15,2 0 6 16,-2 0 0-16,2 2 1 16,0-2-1-16,-2 0 0 15,0 0 0-15,-1-2 0 16,3 0 0-16,-2-4-1 0,2 0 1 16,0-4 0-1,0 0-6-15,0-2-5 0,0 0 10 16,0-2-14-16,0-2 2 15,0-2-3-15,0 2-2 16,0-2 8-16,7 0 10 16,5 0 10-16,3 0 15 15,2 0-14-15,5 0-1 16,1-4 0-16,2-2-9 16,-2 0 11-16,2 2-11 15,0 0-1-15,-5 2 0 16,2 2 0-16,-2-2 0 15,3 2 7-15,-1-2-7 16,0 0 6-16,0 2-5 16,1-2 9-16,2 2-4 0,-4 0-5 15,2 0 9-15,-8 0-8 16,-1 0-2-16,-3 0 0 16,0 0 1-16,-2 0 0 15,0 0 0-15,-1 0-1 16,4 0 8-16,1 0-6 15,-1 0-1-15,-1 0 0 16,0 2-1-16,-2 0-7 16,-5-2 6-16,1 2-14 15,-3 0 0-15,2 0 15 16,-2 0 9-16,3 0-8 16,2 2 7-16,-3-2-8 15,1 2-2-15,-1-2 1 0,-2 2-1 16,0 0 2-16,-2 0 2 15,2 0 13-15,1 2-7 16,1 0-8-16,-1 2 2 16,1 2-2-16,3 2 1 15,-5 0 1-15,2 0-2 16,-4 2 1-16,2 0-1 16,-2 3 0-16,0-4 1 15,3 1-1-15,-3-1 1 16,2-1 0-16,-2-1 0 15,0 2-1-15,0-3 0 16,0 2 1-16,0 0-1 0,0 0 1 16,0 2-1-16,0-2 6 15,0 0-6-15,0 0 1 16,0-2-1-16,0 0 1 16,0-2 1-16,0 2-2 15,-2 0 1-15,2 0 0 16,0 0-1-16,-3 0 1 15,3 0 1-15,0-2-2 16,0 2 1-16,0-4-1 16,-2 3 0-16,2-4 1 15,0 3 0-15,-2-2-1 16,2 0 0-16,0 0 0 16,0 3 0-16,-2-4 0 15,2 1 0-15,0 1 1 16,0 0-1-16,0 0 1 0,0 1-1 15,0-2 1-15,0-1-1 16,0 2 0-16,0 0-1 16,0 0 0-16,0 1 1 15,0-2 2-15,0 2-2 16,0-1 1-16,0 4 0 16,0-3 1-16,0 0-2 15,0 0 1-15,0 0 0 16,0-2 0-16,0 2 0 15,0-2-1-15,0 2 0 16,0-2 0-16,0 0 1 16,0 0 0-16,0 2-1 15,0-2 0-15,0 2 0 0,0 0 0 16,0 2 1 0,0-2-1-16,0 0 0 0,0 2 1 15,0 0-1 1,0-2 1-16,0 0-1 0,0 0 0 15,0-2 1-15,0 0-1 16,0 0 0-16,0 0 0 16,0 0 0-16,0 0 0 15,0 3 0-15,0-2 0 16,0 4 0-16,0-2 1 16,-2 1 0-16,0 0-1 15,2-2 0-15,-3 0 0 16,3 1 0-16,-2-1 0 15,2-2 0-15,-2-1 0 0,2 2 1 16,0-4 0-16,-2 4-1 16,2 1 0-16,0-1 0 15,-3 1 0-15,3 1 0 16,0-1 1-16,0 2 4 16,0-5-5-16,-2 4 0 15,2-3-1-15,0-3 1 16,-2 4 0-16,2-5 0 15,0 2-1-15,0 0 1 16,-3-2 0-16,3 2 0 16,-2 2 0-16,0-2 0 0,2 2 1 15,-2-2 5-15,2 2-6 16,0-2 1-16,-2 0-1 16,0 0 0-16,-1 2 0 15,1 0 1-15,0 0-1 16,2 2 6-16,-2-2-6 15,0 0 6-15,2 0-6 16,-3-2 0 0,3 0 0-16,-2 0 1 0,2-2-1 15,0 0 1-15,0-2-1 16,0 0 2-16,0 0 0 16,0 0-2-16,0 0 6 15,0 0-5-15,0 0 0 16,0 0 0-16,0 0 0 15,0 0 0-15,0 0 0 16,0 0-1-16,0 0 0 0,0 0 0 16,0 0 0-16,0 0 1 15,0 0 0-15,0 0-1 16,0 0 0-16,0 0 0 16,0 0-1-16,0 2 0 15,0 0 0-15,0 2 0 16,0 0 0-16,0 0 0 15,0-2 0-15,0-2-4 16,0 2 4-16,0-2 0 16,0 0 1-16,0 2-1 15,0 0 1-15,0 0 0 16,0 0 0-16,0 0 0 0,0 0-1 16,0 0-10-16,0 0-3 15,0-2 13-15,0 2-7 16,0 2 8-16,0 0 0 15,0 0 1-15,0 0 0 16,0 2 0-16,0-2-1 16,0 2 0-16,0-2 0 15,0 2-2-15,0 0 2 16,0 3-2-16,0 0 1 16,0 1 0-16,0 0 1 15,0 1 0-15,2-4 0 16,-2 1 0-16,3-2 1 15,-3 1-1-15,0-2 2 0,2 1-2 16,-2-2 0-16,0 3 0 16,0-3 0-16,0 2 0 15,0-2 0-15,0 1 0 16,0 2 0-16,0 0 1 16,0 2 5-16,0-1-6 15,0 2 0-15,0-1 0 16,0 4-1-16,0-1 2 15,0 2-1-15,0 0 1 16,0 2 0-16,0 0 1 16,0 2-1-16,0 2 0 15,-2 0-1-15,2 2-1 16,0-2 0-16,0 0 0 16,0 0 0-16,0-2 1 0,0 1 0 15,0-4-1-15,2 3 0 16,-2-3 0-16,0 0 1 15,0-1 1-15,0-1-1 16,0-3 1-16,0-2-1 16,0-4 1-16,0 2-1 15,0 0 0-15,0 4 0 16,0 0 1-16,0 4 0 16,-2 0 0-16,-1 2 0 15,-2 0-1-15,1-2 0 16,0 2-1-16,2 0 1 15,2-2 0-15,0 0-6 16,0 2 0-16,0-2-2 0,0 4 8 16,0-1-16-16,0 1-1 15,0-3 10-15,0-1-24 16,0 1 4-16,0-4 11 16,0 2 4-16,0-4 12 15,0 4-2-15,2-1-3 16,-2-1 4-16,0 2 1 15,2 1-1-15,-2 0 0 16,2 0-5-16,0-2-5 16,0 2-4-16,3-2-4 15,0-2 2-15,-3 2 4 16,2-2 6-16,-1 0-1 0,-3-2-3 16,0 0 10-1,0-2 0-15,0 0 0 0,0-4 1 16,2-2-1-16,2 2-7 15,0-2 5-15,3 0 3 16,0 0 11-16,2 0-10 16,2 0 10-16,1 0-3 15,-2 0-8-15,1 0 0 16,1 0 0-16,1 0 0 16,3 0 0-16,-1 0 1 15,3 0 0-15,2 0 8 16,0 0-8-16,3 0 0 15,1 0 0-15,0 0 0 16,-1 0 1-16,-1 0-1 16,1 0-1-16,-6 0 2 0,1 0 0 15,-1 0-1 1,-3 0 0-16,-5-2 0 0,-3 2 6 16,-1 0-6-16,-5 0 5 15,0 0 6-15,0 0-9 16,0 0 4-16,0 0 2 15,0 0-9-15,0 0 2 16,0 0-1-16,0 0-1 16,0 0 2-16,0 0-1 15,0 0 0-15,0 0-1 16,0 6 0-16,0 2 11 16,0 0-1-16,0 2-9 15,-5 0-1-15,1 0 7 0,0 3-5 16,-1-4-1-1,3 1 0-15,0 0 1 0,0 2-1 16,0 2 1-16,0 3 0 16,-1 1-2-16,0 0 0 15,1 1 2-15,0-1-1 16,0 3 6-16,0-3-6 16,0-2 0-16,-1-2 1 15,1 0-2-15,0-4 1 16,2 0 1-16,-2-2-2 15,0 2 2-15,0-2-2 16,-5 0 19-16,6 0 1 0,-3 2-10 16,2 0-3-1,0 2-7-15,2-2-11 0,0 2 9 16,0 0 2-16,0-2 0 16,0 2 10-16,0-2-4 15,0 2-6-15,0-1-1 16,-5 0 1-16,1 0 18 15,0 0-12-15,1-1-4 16,0 1-2-16,3-3-5 16,0 2 4-16,0-5 1 15,0 4 19 1,6-1-6-16,-2-2 1 0,-2-1-14 16,-2 2 0-16,0 1-6 0,0-2 6 15,0 0 11 1,0 2-4-16,0-2 3 0,0 0-4 15,0-2-6 1,0 0 0-16,0 0-1 0,0 0 0 16,2 0 1-16,-2 0 0 15,2 2 5-15,1-2-4 16,-1 2 7-16,0 0-8 16,-2-2-2-16,2 2 1 15,-2 2 1-15,2-2 0 16,3 0-1-16,-2 0-6 15,1 0 0-15,0-2 7 16,-2 2 0-16,1-2 0 16,-1 0 0-16,0 0 0 15,0 2 0-15,-2-2 1 0,2 2-2 16,0 0 1-16,1 0-1 16,0 0 0-16,-1 2 0 15,0-2 0-15,0 2 1 16,0 0 0-16,0 0 0 15,1 0 2-15,-3 2-2 16,2 0-1-16,-2 0-5 16,2 0 6-16,0 1 0 15,-2 0 0-15,2 0 0 16,4-1 0-16,-5-2 1 16,2 2-1-16,-1-1 1 15,2 0 0-15,1 1 0 16,-3-1-1-16,2 2 1 15,-2-1-1-15,0 2 0 16,-2-2-1-16,3 2 0 0,-3 0 0 16,3 0 1-16,-3 0 0 15,1-2 0-15,-1 2 1 16,3-2-1-16,-3 0 6 16,2 0-6-16,-2 0-1 15,0 0 0-15,0 0-1 16,0 0 2-16,0 0 0 15,0 2 0-15,0 0 2 16,0 0 4-16,-2 0-6 16,2 0 0-16,0 0 1 15,-3 0 0-15,3 0 0 16,-1-2-1-16,-2 2 2 0,-2 1 7 16,1-3-8-16,2 2 0 15,-2 2 0-15,-1-3 0 16,1 2-1-16,1-4 0 15,3 4-1-15,0-4-7 16,0 0 8-16,0-1 2 16,-1 0-2-16,1 0 1 15,-4 2 5-15,0 0-6 16,0 4 6-16,2 0-5 16,-3 0-1-16,3 0 2 15,-2-2-2-15,2 0 1 16,-1-2-1-16,0 0 0 15,1 0 0-15,-2 0 1 0,0 2-1 16,-1 2 0-16,-1 0 0 16,-3 3 6-16,4 1-5 15,1 0-1-15,-1-3 0 16,1 3 1-16,0-4-1 16,1 1 6-16,0-5-6 15,0-2 0 1,3-2 0-16,-1-1 0 0,1 2 1 15,-2-1 0-15,0 2-1 16,0 0 1-16,-1 2 0 16,1 0 1-16,0 0 4 15,0 2-6-15,-2 0 5 16,-1-2-5-16,2 2 0 0,-1 0 10 16,0-2 0-1,-1 2-10-15,1 0 0 0,0-2 1 16,1 2-1-16,-1-2 1 15,0 2 0-15,1-2 4 16,-2 2-4-16,3-2-1 16,-2 2 1-16,2-2-1 15,2-2 0-15,-2 2-1 16,-1-2 1-16,1 2 0 16,0 0 2-16,-3 1-1 15,3-1 5-15,-1 2-6 16,1-2 0-16,0 1-1 0,0 4 0 15,0-1 1-15,0 0 0 16,-3 1 0-16,1 2 0 16,2 1 0-16,-3-2 0 15,0 0 0-15,3-4-14 16,0 0 4-16,2-4-2 16,0-2-5-16,0-2 16 15,0 2-4-15,0-2 5 16,0 2 16-16,0 2 2 15,0-4-3-15,0 2-15 16,0-4 1-16,-2-2 4 16,0 0-5-16,2 0-9 15,0 0-18-15,0 0-7 16,0-16-22-16,4-18-88 16,10 0-197-16,-3 4-864 0</inkml:trace>
  <inkml:trace contextRef="#ctx0" brushRef="#br0" timeOffset="77418.84">13871 8329 575 0,'0'0'104'0,"0"0"231"0,0 0-143 16,0 0-95-16,0 0-16 15,0 0 17-15,-8 4-5 16,8-4-15 0,0 0-2-16,0 0-7 0,0 0 14 15,0 0 5-15,0 0-5 16,0 0-10-16,0 0-17 16,0 0 3-16,10 0-8 15,3 0-3-15,12-8-10 16,6-2-23-16,2 1-9 15,3-4-4-15,-3 2-2 16,-4 0 0-16,-2 3 1 16,-7 2 0-16,-5 2 1 15,-5 0 0-15,-4 4-1 16,1-2-1-16,-3 2 0 0,0 0-1 16,1 0 1-1,2 0-15-15,2 0 0 0,-3 0 5 16,1 4 1-16,2 5 8 15,-2-2 0-15,-1 5 0 16,-1 1 1-16,-1 1 0 16,1-2 4-16,-5-1 5 15,0 2-8-15,0-4 14 16,0 5-14-16,0 3 17 16,-11 2-9-16,-5 8-8 15,-4-1 9-15,-5 4-10 16,1-2 0-16,0 0 9 0,-1-2-9 15,3-4 0-15,1-2 0 16,4-2 1 0,1-6 4-16,3-1-4 0,4-7 0 15,2 0 8-15,3-4-8 16,1 1 9-16,1-1 8 16,0 0-6-16,-2 0 1 15,-1 0-2-15,-1-5-11 16,-4-8 9-16,4-5-9 15,-3-4 0-15,-3-4 0 16,4-6 0-16,-3-2 0 0,1-2-2 16,4 0 1-1,0 0 0-15,3 1 0 0,1 6-6 16,2 0-15-16,0 5-1 16,0-2 16-16,9 2 7 15,5 0-8-15,-1 2 8 16,1 2 0-16,-4 6 1 15,-3 6 0-15,-3 2 1 16,-2 2-1-16,-2 4 0 16,2 0 0-16,-2 0 0 15,0 0-1-15,0 0 0 16,3 0-7-16,2 0-10 16,4 6 5-16,4 10 4 15,3 6 8-15,6 4 10 16,2 4-9-16,3 5 9 15,2-4-9-15,0 1-1 16,-2-4 0-16,-3-3 0 0,-4-7 6 16,-6-4-5-16,-6-4 1 15,-1-4 5-15,-7-2-7 16,0-4 0-16,0 2 6 16,0-2-6-16,0 0 9 15,0 2 1-15,0 0-10 16,0 2 1-16,-2 0 12 15,-11 4-7-15,-1 0 2 16,-3 2 0-16,-4-2-2 16,2 2-6-16,-2 0 0 15,1-2 7-15,3 0-7 16,1-2 0-16,-2 0-1 16,0 0 1-16,-2-2 6 0,2 2 0 15,0-4-6-15,-1 0 0 16,1-2 2-16,-3 0 8 15,0 0-9-15,-2 0 7 16,-4 0-7-16,-2-10-1 16,-2-2 2-16,0-4 7 15,0 2-9-15,2-2-4 16,2 0 4-16,7 2 9 16,2 2-8-16,7 2 1 15,0 0 7-15,2-2-3 16,2 1-6-16,1-2-1 15,3-3 1-15,2 0-6 0,1-4-9 16,0 2 3-16,0-3 4 16,4 3 7-16,9 0 1 15,2 0-1-15,5 2 1 16,5 4 0-16,4 8 0 16,7 4-1-16,3 0-8 15,4 9 8-15,2 10-9 16,-8 3 4-16,-6 0 5 15,-8-2 1-15,-7-3 0 16,-5-8 0-16,-5 0-1 16,-4-7-25-16,-2 0-50 15,0-2-35-15,0 0-81 16,0 0-125-16</inkml:trace>
  <inkml:trace contextRef="#ctx0" brushRef="#br0" timeOffset="78467.25">14945 653 421 0,'0'0'1201'15,"0"0"-915"-15,0 0-154 16,0 0-47-16,0 0-11 16,0 0 0-16,-5-2-36 15,5 2-38-15,18 0-4 16,6 0 4-16,12 0 32 16,10-2 39-16,6-3-10 15,4-4-4-15,0-3-5 16,-4-2-8-16,-4 0-8 15,-9-2-9-15,-5 4-9 16,-7 0-12-16,-11 6-6 16,-6 2 0-16,-5 0 0 15,-5 4 0-15,0 0-24 0,0 0-24 16,0 0-29-16,0 0-36 16,-2-2-37-16,-21-8-56 15,4-2-43-15,-4 2-558 0</inkml:trace>
  <inkml:trace contextRef="#ctx0" brushRef="#br0" timeOffset="79101.1">15303 445 1196 0,'0'0'506'15,"0"0"-421"-15,0 0-66 16,0 0-12-16,0 0 62 16,0 0 38-16,-4 114-9 15,-17-64-27-15,-8 7-15 16,-4-2-13-16,-5-2-21 0,3-3-4 15,1-6-6-15,5-2-3 16,0-6-1-16,5-2-6 16,2-6-1-16,2-6 6 15,3-4-7-15,5-3-5 16,3-8-26-16,2-3-25 16,4-1-3-16,3-3-43 15,0 0-38-15,0 0 42 16,0-12 11-16,12-5-130 15,1-3 58-15,3 0 159 16,4 0 167-16,4 0-47 16,7-4-45-16,5-2-11 15,5 0 33-15,3-2 1 16,5 2-15-16,-2 0-28 0,0 2-12 16,-5 2-11-16,-5 4-14 15,-5 4-8-15,-10 4-8 16,-7 3 14-16,-5 3-16 15,-6 4 0-15,-4 0 0 16,0 0 0-16,0 0-2 16,0 0 2-16,0 0 0 15,-2 0 0-15,-2 0 0 16,2 0 0-16,2 0-2 16,0 0-4-16,-3 0-1 15,3 0 7-15,-3 7-6 16,-1 1 6-16,-3 2-2 15,1 1 1-15,0 2-5 0,-2-4-3 16,4 2-3 0,-1-5 3-16,3 0-22 0,2 0-25 15,-2-2 2-15,2-2-6 16,-4-2-10-16,-3 2 4 16,-9 0-28-16,-6 0-123 15,-29 4-54-15,4 0-260 16,5-2-181-16</inkml:trace>
  <inkml:trace contextRef="#ctx0" brushRef="#br0" timeOffset="79299.6">15147 844 590 0,'0'0'323'0,"0"0"-57"16,0 0-69-16,0 0 7 15,0 0-43-15,0 0-47 0,0 0-18 16,14 121-1-16,-10-102-16 16,1-2-32-16,-5-2-16 15,0-1-10-15,0 1-9 16,0-4-3-16,0-1-9 15,0 1 1-15,0-4-1 16,0-3-6-16,0 0-43 16,0-4-91-16,0 0-31 15,8-5-160-15,4-12 0 0</inkml:trace>
  <inkml:trace contextRef="#ctx0" brushRef="#br0" timeOffset="79681.6">15367 840 1175 0,'0'0'502'0,"0"0"-416"16,0 0-16-16,0 0 67 16,0 0-13-16,123-8-58 15,-100 8-40-15,-11 0-16 16,-2 0-9-16,-6 0 8 16,-4 6-8-16,0 6 0 15,-6 6 14-15,-17 6 3 16,-6 8 2-16,-4 6-8 15,-2 1-11-15,-3-3-1 16,7-4-7-16,4-6-18 16,6-8 10-16,11-8 3 15,4-5 11-15,6-5 0 16,0 0-10-16,3 0 11 16,17 0 31-16,7 0 25 0,6 0 17 15,5 0-36-15,-2-4-12 16,-5 1-19-16,-5-1-6 15,-7 2 0-15,-8 2-22 16,-4 0-4-16,-5 0-51 16,0 0-13-16,0-2-33 15,7-15-64-15,2 2-117 16,0-6-1087-16</inkml:trace>
  <inkml:trace contextRef="#ctx0" brushRef="#br0" timeOffset="81120.7">16034 485 1295 0,'0'0'684'0,"0"0"-583"15,0 0-72-15,0 0 5 16,0 0-15-16,0 0-5 16,0 0-1-16,74 0-7 15,-44 0 9-15,-3 0 16 16,-2 0 10-16,-5 0 2 16,-2 0-21-16,-7 0-4 15,-4-4-9-15,-5 2-9 0,-2 2-8 16,0 0-33-16,-7 0-57 15,-17 0-20-15,-12 16-41 16,-9 4-1-16,-1 4-73 16,5 2 98-16,13-6 122 15,12-2 13-15,12-4 81 16,4-1 11-16,6-6-27 16,21 0 15-16,11-6 1 15,5-1-30-15,1 0-7 16,-7-1-22-16,-5-10-21 15,-12 4-1-15,-9 0 0 16,-9 5-16-16,-2 2 1 16,0 0 13-16,-9 0 2 0,-4 14 0 15,-5 14 0-15,3 12 14 16,1 10 3-16,5 7-1 16,5-1 0-16,4-2 36 15,0-8 39-15,0-3-35 16,7-11-18-16,1-6-17 15,-2-8-20-15,0-7 8 16,-4-7-8-16,-2-1 10 16,0-3 11-16,0 0 9 15,-18-3 24-15,-7-12-33 16,-6-7-22-16,-5-7-9 16,3-3 3-16,6 0-9 0,10 4 8 15,5 8 7-15,8 6 12 16,4 8-3-16,0 2 0 15,2 2-1-15,16-2-8 16,3-2 0-16,10-4 0 16,11-2 0-16,4-6-16 15,8-8-32-15,8-8-24 16,7-6-11-16,-2-7-5 16,-3 0 44-16,-8 2 44 15,-13 3 0-15,-14 8 41 16,-14 10 4-16,-8 8-3 15,-7 8-14-15,0 8-3 16,0 0-25-16,-11 6-12 16,-9 14 6-16,0 6-1 15,2-2-4-15,7-2-21 0,9-6 5 16,2-6 5 0,0-4-3-16,19-6-3 0,6 0 26 15,4 0-5-15,0 0 7 16,-4 0 2-16,-6 0 10 15,-5 0 0-15,-5 0-12 16,-5 0-15-16,-4 4 4 16,0 10 11-16,0 3 0 15,-19 2 9-15,-8 3-9 16,-4 3-20-16,-1-5-9 16,3-2 3-16,7-8-5 15,9-2 7-15,9-4 16 16,4-3-1-16,0 2-21 0,10 1 19 15,15 4 11-15,2 2 1 16,4 4 9-16,0 0 21 16,-3 0-8-16,0 0 2 15,-8 0 6-15,-7-2-15 16,-6 0-16-16,-7 4 46 16,0 0 6-16,-9 2-17 15,-13 2-1-15,-3-4-6 16,-4 0-16-16,-2-3-2 15,-2-3-5-15,1-6-5 16,1-4-16-16,4 0-20 16,5-3 13-16,9-8-27 15,6-2 8-15,7 4 42 0,0 2 33 16,0 7 58-16,13 0-60 16,8 0-16-16,0 7 2 15,6 6 16-15,2 3 0 16,-2 2-2-16,2-2-17 15,-4-2 3-15,-6-1-7 16,-3-3-8-16,-5-5 5 16,-7-1-6-16,0-4-1 15,-4 0-9-15,0 0-4 16,0 0-1-16,0 0-3 16,0-15-16-16,0-3-16 15,0-4-27-15,0 0-48 16,-5 1-28-16,-2 1-153 0,0 2-9 15,3 6-586-15</inkml:trace>
  <inkml:trace contextRef="#ctx0" brushRef="#br0" timeOffset="81411.08">17260 617 1337 0,'0'0'898'0,"0"0"-711"0,0 0-103 15,0 0 12-15,0 0-19 16,0 0-43-16,0 0-17 16,42-2-16-16,-28 2 7 15,-4 0-2-15,1 0-6 16,-3 4-1-16,-6-2-11 15,0 0-35-15,-2 1-28 16,0-2-51-16,-18 9-64 16,-9 1-131-16,-2-1-381 0</inkml:trace>
  <inkml:trace contextRef="#ctx0" brushRef="#br0" timeOffset="81572.2">17177 820 363 0,'0'0'1358'0,"0"0"-1124"15,0 0-102-15,0 0 37 0,0 0-38 16,0 0-42-16,0 0-46 16,69 22-36-16,-51-22-7 15,-4 0-56-15,1 0-58 16,-2 0-48-16,-1 0-96 16,-4-6-309-16</inkml:trace>
  <inkml:trace contextRef="#ctx0" brushRef="#br0" timeOffset="82067.64">17995 283 948 0,'0'0'741'16,"0"0"-522"-16,0 0-95 16,0 0-18-16,0 0 21 15,0 0-22-15,0 0-44 16,6 50-24-16,1-30-35 15,-5-4 5-15,2 0 2 16,-1-5-9-16,-3 2-17 16,2-5-31-16,-2 0-30 15,0-4-41-15,7-4-110 16,2 0-14-16,2 0-348 0</inkml:trace>
  <inkml:trace contextRef="#ctx0" brushRef="#br0" timeOffset="82467.12">18315 270 1043 0,'0'0'678'0,"0"0"-558"16,0 0-57-16,0 0 80 15,0 0-2-15,0 0-56 16,0 0-41-16,0 31-25 16,-8-12-8-16,-15 6-11 15,-10 4-13-15,-12 6-20 16,-8 1-17-16,-7 0-5 15,0-4 17-15,6-4 20 0,8-6 4 16,9-6 8-16,13-5 5 16,11-8 1-16,8-1 0 15,5-2 10 1,0 0-3-16,0 0 5 0,2 0 21 16,17 0-4-16,7 0-7 15,12 0-3-15,6-8-4 16,10-2 6-16,2-2 6 15,2-2-1-15,-5 0-11 16,-6 0-15-16,-12 4 7 16,-6 0-12-16,-10 4 5 15,-6 0-14-15,-7 2-12 16,-3-2-13-16,-3 2-10 16,0-2-38-16,0-4-131 15,-18-4-16-15,-5 0-43 0,-3 0-399 0</inkml:trace>
  <inkml:trace contextRef="#ctx0" brushRef="#br0" timeOffset="82538.92">18315 270 766 0</inkml:trace>
  <inkml:trace contextRef="#ctx0" brushRef="#br0" timeOffset="82756.02">18315 270 766 0,'-160'68'494'0,"160"-68"-366"0,0 17 36 0,9 5-8 16,-2 8-16-16,2 4 14 15,-5 4-37-15,-4-2-46 16,0 0-46-16,0-2-17 15,0-6-7-15,0-4-2 16,-9-3-6-16,0-6-24 16,-2-4-12-16,-2-4-16 0,-1-3-62 15,-2-1 24-15,1-3-2 16,-1 0-49-16,5 0-20 16,3 0 152-16,1 0 16 15,4 0 110-15,1 0-1 16,2 0-30-16,-2 0-47 15,2 0-32-15,-2 0-23 16,-1 0-148-16,-1 0-158 0</inkml:trace>
  <inkml:trace contextRef="#ctx0" brushRef="#br0" timeOffset="83041.25">18048 577 1422 0,'0'0'571'15,"0"0"-485"-15,0 0-32 16,0 0 7-16,0 0-18 16,0 0-29-16,-123 111-14 15,90-87-14-15,-5-2-29 16,5-3-13-16,2-4-21 15,4-7-47-15,12-6 35 16,15-2-44-16,0-18-137 0,8-2-350 16</inkml:trace>
  <inkml:trace contextRef="#ctx0" brushRef="#br0" timeOffset="83179.23">18291 627 1365 0,'0'0'535'0,"0"0"-418"0,0 0-22 15,0 0-24-15,0 0-21 16,0 0-21-16,0 0-29 16,89-24-60-16,-89 24-133 15,-29 0-31-15,-4 2-114 16,-1 4-459-16</inkml:trace>
  <inkml:trace contextRef="#ctx0" brushRef="#br0" timeOffset="84261.93">17894 378 1272 0,'0'0'537'0,"0"0"-438"16,0 0-18-16,0 0 30 15,0 0-18-15,0 0-46 16,0 0-26-16,16 51 11 16,-12-17 2-16,-1 4-17 15,-3-2-8-15,0 0-8 16,0-6 9-16,0-3-10 15,0-9-35-15,-5-4-29 16,3-6-23-16,0-7-93 16,0-1 55-16,2 0 34 15,0-4 2-15,0-18-90 16,4-10 102-16,16-8-156 16,2-6 198-16,5-2 35 0,4 0 129 15,-2 8 3-15,2 5 38 16,-4 12-32-16,-2 5-34 15,-8 9 10-15,-3 9-50 16,-5 0-64-16,-5 4 11 16,-2 17-4-16,-2 4 34 15,0 6-10-15,0 1-10 16,0 0-14-16,-4-4 1 16,4-6-8-16,0-6-12 15,0-4 1-15,0-8-20 16,2-2 3-16,7-2-17 15,7 0 15-15,4-18-24 0,7-8-11 16,1-8 11-16,6-8 24 16,0-4 12-16,-3 0 18 15,0 3 10-15,-8 11 37 16,-10 17 47-16,-9 8-40 16,-4 7-54-1,0 7-3-15,0 16 3 0,-2 8 49 16,-7 2-7-16,-1 3-23 15,2-5-19-15,3-7-12 16,5-8-28-16,0-10-19 16,0-4 13-16,17-2 27 15,4-4 18-15,6-14 1 16,2-4 0-16,-2-2 6 16,-8 2 5-16,-3 5 5 0,-7 8-7 15,-9 5-9-15,0 4-13 16,0 0-35-16,-19 5 15 15,-10 16 19 1,-40 19-61-16,3-2-226 0,2-2-336 0</inkml:trace>
  <inkml:trace contextRef="#ctx0" brushRef="#br0" timeOffset="85213.88">17999 670 573 0,'0'0'587'16,"0"0"-419"-16,0 0-2 15,-62 140-2-15,55-104-72 16,7-6-57-16,0-8-20 15,0-4-9-15,0-6-5 16,0-6-1-16,0-2-14 0,5-4-3 16,-1 0-8-16,5-8 13 15,7-14-40-15,5-12-113 16,11-8-15-16,6-12 62 16,6-8-3-16,8-5 39 15,1 5 82-15,0 6 101 16,-5 16 72-16,-11 16 2 15,-6 14-50-15,-10 10-30 16,-8 0-30-16,-5 8-2 16,-3 10-29-16,-2 4-2 15,-3 6 9-15,0 4 0 16,0 4-11-16,-3 0-8 16,-6 0-4-16,0 1 26 0,1-1-1 15,-2-4-12-15,4-2-16 16,-1-4-14-16,3-4 6 15,0-6-7-15,1-4-46 16,3-4-33-16,-4-8-25 16,1 0 38-16,-1 0 31 15,-7-14 15-15,-2-10-61 16,-3-4-178-16,-4-6 115 16,-3 0 95-16,4 2 49 15,0 1 12-15,6 12 54 16,7 6 68-16,3 9 30 15,3 4-54-15,0 0-56 16,0 0-32-16,0 11-21 16,5 0 0-16,8 2 11 0,3-5-11 15,4-4 13-15,-4-2 6 16,-3-2 18-16,-9 0-17 16,-4 0-7-16,0 2 7 15,-4 1-21-15,-16 4 0 16,-5 1-8-16,-6 2-20 15,2 4 14-15,2-2 13 16,9 0-8-16,9-2-7 16,9-2-5-16,0-4-14 15,13-2 12-15,12-2 17 16,2 0-4-16,4 0 1 0,-6-2-6 16,-5-4 5-1,-11 2-6-15,-9 4-21 0,-4 0-63 16,-32 8-91-16,-20 16 104 15,-35 16 38-15,-61 24-31 16,-6 6-88-16,15-9-240 16,41-17 363-16,69-28 45 15,23-10 548-15,8-3-250 16,2-3-148-16,20 0-77 16,53 0 3-16,58-23-22 15,53-15-38-15,26-6 0 16,-12 1 15-16,-46 11 85 15,-57 10-67-15,-37 8-33 16,-24 8-8-16,-8 0-8 16,-10 2-6-16,-12 0-34 15,-4 4 14-15,-20 0 26 16,-15 0 1-16,-8 0-1 16,-1 0 0-16,-3 0-59 0,-14 0-28 15,13 0-122-15,5-8-287 16</inkml:trace>
  <inkml:trace contextRef="#ctx0" brushRef="#br0" timeOffset="85632.5">18012 920 914 0,'0'0'695'16,"0"0"-590"-16,0 0-29 16,0 0 5-16,-2 128 6 15,2-102-27-15,0-4-31 16,0-3-16-16,0-7-11 0,0-4-2 15,0-4-42-15,4-4-41 16,6 0 25-16,1 0 2 16,4-15-40-16,10-10-41 15,1-11-78-15,8-8-56 16,1-3-77-16,1 3 348 16,-7 10 138-16,-4 10 123 15,-9 12 47-15,-6 10-56 16,-3 2-106-16,-4 8 2 15,1 20-41-15,-4 8-43 16,0 12-7-16,0 4-1 0,-4 7-32 16,-12 0-2-16,2 4 20 15,3-5-30-15,0-4-5 16,5-8-5-16,1-5-2 16,0-11 0-16,3-10-14 15,2-8-9-15,-2-6-18 16,2-4-26-16,0-2 25 15,0 0 3-15,2-34-37 16,12-2-105-16,1-3-1065 0</inkml:trace>
  <inkml:trace contextRef="#ctx0" brushRef="#br0" timeOffset="86002.54">19200 455 1400 0,'0'0'598'15,"0"0"-479"-15,0 0-57 0,0 0 32 16,0 0-23-16,0 0-49 16,0 0-17-16,11 58-5 15,-11-48-58-15,2-2-45 16,-2-4-76-16,9-4-8 15,3 0-182-15,1-14-273 0</inkml:trace>
  <inkml:trace contextRef="#ctx0" brushRef="#br0" timeOffset="86378.59">19628 256 1448 0,'0'0'290'0,"0"0"-107"0,0 0 12 15,0 0-65-15,-47 115-54 16,22-83-36-16,-2 2-29 0,-5 2-11 16,-7-2-6-16,-5 0-31 15,-7 0-12-15,-5-4 8 16,-7-2-1-16,-1-2 22 16,4-4 9-16,8-5 11 15,12-3 1-15,13-6-1 16,12-4 2-16,11-2 4 15,4-2-6-15,0 0 0 16,27 0 10-16,13-2 7 16,18-9-6-16,15-3 8 15,5-4 22-15,4 0 5 16,-6-1-9-16,-11 1-15 0,-14 3-16 16,-15 3-1-16,-16 4-5 15,-7 4-27-15,-11 0-26 16,-2 2-27-16,-4-2-67 15,-29-4-19-15,-1 0-140 16,5 0-273-16</inkml:trace>
  <inkml:trace contextRef="#ctx0" brushRef="#br0" timeOffset="87114.1">19321 403 975 0,'0'0'537'15,"0"0"-395"-15,0 0-40 0,0 0 40 16,0 0 18-16,0 138-56 16,0-88-19-16,0 3-22 15,0-6-30-15,-3-3-21 16,-2-5-12-16,1-9 1 16,2-6-1-16,0-10-1 15,-1-4-17-15,1-8-12 16,-2-2-35-16,0 0-15 15,-3 0-30-15,-5-4-25 16,2-10 20-16,-2 0 43 16,-1 0 72-16,2 8 26 15,-3 4 39-15,-1 2 45 16,-5 0-10-16,-7 6-57 0,-4 12-27 16,-3 0-14-1,3 4-2-15,4-4-20 0,8-6-90 16,7-4 9-16,12-6-10 15,0-2-82-15,20 0 116 16,20-16-1-16,14-4 78 16,13-2 20-16,8 2 82 15,6 0-3-15,1 2 12 16,-6 0 38-16,-14 4-41 16,-19 2-50-16,-19 6-39 15,-17 2-19-15,-7 1-55 16,-18 3-57-16,-18 0 51 15,-12 0-30-15,3 15 56 16,-2 1 35-16,5 4 14 0,6 2 11 16,5 2 16-16,6 4-9 15,1 2-13-15,1 2-7 16,1 0 2-16,0 2 4 16,-1-2-2-16,6 0 16 15,1-2 12-15,7-5 18 16,5-5-12-16,4-4-12 15,0-4 21-15,15 0-15 16,14 0-10-16,4-4-1 16,8 0-14-16,-1-4-4 15,-2 0-14-15,-7 0-1 16,-11 0-5-16,-7-2-37 16,-8 0-23-16,-5 0-36 0,0 0-25 15,0-2 20-15,0 0 5 16,-11 0-22-16,2 0-140 15,3-4-497-15</inkml:trace>
  <inkml:trace contextRef="#ctx0" brushRef="#br0" timeOffset="87479.56">19498 950 172 0,'0'0'1507'0,"0"0"-1201"15,0 0-229-15,0 0-46 16,0 0 44-16,0 0 17 15,0 0-43-15,-73 105-27 16,42-76-12-16,-3-3-9 0,-1-3-1 16,-8-1-1-1,-3-4-26-15,-10-4-31 0,-4 0-15 16,-3-4-39-16,-1-6-38 16,6-4-28-16,6 0-141 15,12-4 35-15,13-16 116 16,19-2 168-16,8-1 52 15,8 1 165-15,26 3-89 16,17-2 88-16,16 2-44 16,31-5-71-16,1 2-52 15,7-5-16-15,4 0-11 16,-24 0 5-16,3-3-26 0,-17 2-1 16,-21 2-92-16,-19 4-47 15,-13-6-165-15,-12 6 63 16,-5 2-533-16</inkml:trace>
  <inkml:trace contextRef="#ctx0" brushRef="#br0" timeOffset="88091.83">20133 242 1332 0,'0'0'494'0,"0"0"-417"16,0 0-45-16,0 0 14 15,0 0 39-15,0 0-13 0,0 0-25 16,-31 129-16 0,7-87-16-16,-5 4-5 0,-5 0-9 15,-8 2-1 1,-3-2 11-16,-1-1-9 0,1-5 7 16,7-7-8-16,9-8 0 15,10-9 1-15,9-6-2 16,10-8 0-16,0-2-6 15,8 0-18-15,21-4 23 16,13-16-4-16,11-6-12 16,4-9 16-16,4-1-1 15,-6 0 2-15,-7 4 0 16,-13 6 0-16,-14 10 1 16,-11 8 11-16,-7 4-6 15,-3 4 9-15,0 0-15 0,0 0-1 16,0 0-10-1,0 0-5-15,0 0-11 0,0 0 4 16,0 4 12-16,0 8 4 16,0 6-21-16,-13 11 28 15,-12 8 9-15,-8 12 6 16,-10 9 14-16,-6 6-2 16,0-2-10-16,5-2 12 15,1-6-3-15,5-5-1 16,3-7-13-16,5-4-3 15,4-8 1-15,5-4-10 16,6-6 0-16,4-4 0 0,2-6 0 16,4-4-1-1,3-4-5-15,2-2-10 16,-2 0 1-16,0 0-13 0,-2-6 0 16,1-10-28-16,-1-14-135 15,2 0-63-15,-2 4-406 16</inkml:trace>
  <inkml:trace contextRef="#ctx0" brushRef="#br0" timeOffset="88449.39">19697 872 1750 0,'0'0'291'16,"0"0"-221"-16,0 0-49 0,0 0 53 15,0 0 34 1,0 0-27-16,83 106-22 0,-62-69-7 15,4-1-13-15,2-3-20 16,2 2-13-16,2-8 0 16,0 2-4-16,-2-5-1 15,2-4 16-15,1-2 14 16,-3-4 2-16,-2-2 2 16,-1-2 25-16,-6-2-33 15,-2 0-15-15,-5-2-12 16,-3-4 2-16,-6 0-2 15,-2-2 1-15,-2 0 5 16,0 0-5-16,0 0 0 16,2 0-1-16,-2 0-16 15,0 0-13-15,0 0-31 0,0 0-40 16,0-8-34 0,-6-8-36-16,-4 0-152 0,-1 0-513 0</inkml:trace>
  <inkml:trace contextRef="#ctx0" brushRef="#br0" timeOffset="97976.09">19247 269 612 0,'0'0'100'15,"0"0"31"-15,0 0 24 16,0 0-67-16,0 0-1 16,0 0-15-16,91 4 27 0,-66-3-14 15,4-1-29-15,0 0-14 16,0 0-6-16,2 0-5 15,4 0 17-15,3 0 3 16,3 0-3-16,5 0-22 16,1-4-5-16,2-1 3 15,0-2-16-15,-3 4 12 16,0-1-4-16,-9 0-15 16,-6 4 17-16,-8 0-17 15,-8 0 6-15,-8 0-7 16,-7 0-10-16,0 0-5 15,0 0-21-15,-5 4-30 0,-12 5 54 16,-14 7 12 0,-16 6 21-16,-14 3-7 0,-12 1-7 15,-7-2-6-15,2-1-2 16,4-4-5-16,12-3 5 16,11-4-15-16,8-2-34 15,12-4 11-15,11-2 24 16,9-2 15-16,9-2 0 15,2 2 1-15,0-2-1 16,7 0-31-16,19 2 17 16,19-2 14-16,15 0 18 15,13 0 3-15,8 0 14 16,2 0-7-16,-4 0-4 16,-6 0 6-16,-10 0-14 15,-14 0-15-15,-13 0 6 0,-18 2-6 16,-12 0-1-16,-6 2-19 15,-6 2 1-15,-27 6 18 16,-17 4 25-16,-19 6-4 16,-16 2-14-16,-8 2-1 15,-3 0-6-15,5-2-1 16,12-4 1-16,17-2-16 16,18-4-2-16,17-4 2 15,16-3 15-15,11-6-5 16,0-1-35-16,31 0 41 15,11 0 19-15,19 0-6 16,7 0 2-16,9-1-8 16,0-3-6-16,0 1 8 0,-7-1-7 15,-11 3 4-15,-14 1 13 16,-14 0 0-16,-14 0-10 16,-15 0-9-16,-2 0-18 15,-20 4-14-15,-22 8 32 16,-20 8 16-16,-18 3-1 15,-7 6-6-15,-2-1-9 16,8-2-1-16,21-2-5 16,18-6 6-16,17-6-8 15,19-4-5-15,6-4-9 0,13-4-26 16,24 0 48 0,19 0 25-16,15 0-25 0,8 0 1 15,1-2 1-15,-2-4 7 16,-10 4 2-16,-14 0 11 15,-18 2 15-15,-20 0-34 16,-16 0-3-16,-5 0-40 16,-31 12 40-16,-17 8 13 15,-17 4 1-15,-9 2-7 16,-6 0-6-16,7 0-1 16,11-1-8-16,12-5 6 15,14-2-4-15,19-6-4 16,13-4 1-16,21-2-77 15,27-6 86 1,13 0 15-16,6 0-2 0,-2 0-3 16,-5 0 3-1,-18 0-3-15,-22 0-10 0,-11 0-19 16,-18 0-31-16,-29 8 50 16,-22 6 18-16,-18 6-9 15,-6 0-9-15,1 0-6 16,13-2 5-16,19-4 0 15,21-4 0-15,22-4-8 16,17-2 0-16,2-4-37 16,35 0 46-16,21 0 45 15,38 0-18-15,34-16 0 16,30-4 4-16,-11 0-5 16,-35 6 40-16,-43 4-13 15,-40 6-38-15,-6 2-4 16,-9 0-11-16,-10 2-29 0,-6 0 14 15,0 0-41-15,-22 0 56 16,-7 9 10-16,-7 2 5 16,-4-1-15-16,3 0-10 15,0-4-31-15,6-4 4 16,9-2-4-16,6 0-11 16,12 0-30-16,4-8-5 15,4-8 87-15,23 1 3 16,4 0 27-16,5-1 7 15,-3 2 9-15,-2 0 16 16,-10 5-1-16,-11 1-27 16,-7 4 8-16,-3 3-35 15,-9-1-7-15,-22 2-23 0,-15 0-17 16,-19 0 14 0,-15 0-54-16,-12 0-64 0,3 7 38 15,4-3 39-15,18 0 28 16,21-4 24-16,21 3 15 15,23-3 31-15,4 0 73 16,40 0 56-16,23 0-93 16,31-12-25-16,2-2-12 15,5 0 0-15,-6-3-12 16,-32 5-11-16,-9 2-7 16,-27 5 0-16,-25 2-23 15,-6 3-149-15,-38 0 23 0,-20 0 33 16,-16 0-37-16,-6 0-15 15,-5 0 71-15,8 0 0 16,15 0 97-16,18-6 54 16,19-2 87-16,22 0 60 15,5 1-50-15,36-2 26 16,24 1-139-16,18 0-25 16,16 0-5-16,13 2-8 15,-3-2-18-15,24-4-143 16,-24 2-87-16,-22 0-295 0</inkml:trace>
  <inkml:trace contextRef="#ctx0" brushRef="#br0" timeOffset="98390.98">20474 740 560 0,'0'0'58'15,"0"0"558"-15,0 0-360 16,0 0-100-16,0 0-60 15,0 0-28-15,0 0-14 0,96-19-29 16,-38 11 21 0,9-2-6-16,7-3 4 0,-1-1-11 15,-6 0-6-15,-11 1-6 16,-11 1 4-16,-12 2-11 16,-14 2 0-16,-7 4-7 15,-10 2-7-15,-2 0-2 16,0 2-65-16,0 0-55 15,-14-2 5-15,-15-8-35 16,3 1-200-16,2-4-606 0</inkml:trace>
  <inkml:trace contextRef="#ctx0" brushRef="#br0" timeOffset="98668.57">20902 240 633 0,'0'0'725'16,"0"0"-665"-16,0 0-9 15,0 116 109-15,0-45-36 16,0 9 0-16,-11 8-2 16,-5-2-35-16,6-1-50 15,1-11-21-15,5-6-4 16,0-8 1-16,2-8 4 16,0-6-6-16,-2-7-5 15,0-9 2-15,-1-8-7 16,1-4 14-16,-1-8-11 0,2-4-2 15,1-6-2-15,-2 0 0 16,0 0-26-16,-5-14-35 16,-11-35-157-16,1 4-271 15,4-4-194-15</inkml:trace>
  <inkml:trace contextRef="#ctx0" brushRef="#br0" timeOffset="98844.65">20767 822 920 0,'0'0'694'0,"0"0"-531"16,0 0-135-16,0 0 48 16,0 0 82-16,0 0-46 15,-99 108-65-15,61-76-38 16,1-2-4-16,1-2-5 16,7-3-92-16,7-14-97 0,6-4-76 15,11-7-238-15</inkml:trace>
  <inkml:trace contextRef="#ctx0" brushRef="#br0" timeOffset="99021.22">21038 872 1242 0,'0'0'651'16,"0"0"-582"0,0 0-19-16,0 0 60 0,0 0 2 15,0 0-40-15,0 0-38 16,91 108-28-16,-79-92-6 15,3 0-9-15,-1-2-72 16,11-7-84-16,-4-3-68 0,-3-4-285 16</inkml:trace>
  <inkml:trace contextRef="#ctx0" brushRef="#br0" timeOffset="99231.7">21223 535 1343 0,'0'0'713'0,"0"0"-551"15,0 0-108-15,0 0-48 16,0 0-6-16,0 0-25 0,0 0 13 16,43 40 11-1,-21-12-106-15,-5-5-151 0,-1-8-409 16</inkml:trace>
  <inkml:trace contextRef="#ctx0" brushRef="#br0" timeOffset="99471.22">21715 645 1884 0,'0'0'332'0,"0"0"-246"16,0 0-68-16,130-5-10 0,-65 5 9 15,10-3-16-15,1 1 9 16,-3 0-10-16,-10-4-37 16,-16-2-28-16,-16 0-55 15,-31-6-73-15,0 2-164 16,-14 2-210-16</inkml:trace>
  <inkml:trace contextRef="#ctx0" brushRef="#br0" timeOffset="99760.46">22124 469 880 0,'0'0'206'0,"0"0"-111"15,0 0 69-15,0 0 43 0,0 0-64 16,-63 132-38-16,45-93-32 15,-2 2-5-15,-2 2-7 16,-5 1-5-16,-2 2-25 16,-2 0-15-16,0-2-10 15,-3-2 6-15,1 0-11 16,2-4 9-16,2-4-4 16,2-6-6-16,7-6 8 15,2-5-8-15,7-7 0 16,2-2 0-16,5-4-8 15,1-2-55-15,3-2-56 16,0 0 12-16,0 0-65 0,0-12-358 16</inkml:trace>
  <inkml:trace contextRef="#ctx0" brushRef="#br0" timeOffset="100095.07">22010 902 97 0,'0'0'513'0,"0"0"-345"16,0 0 4-16,0 0 92 15,0 0 89-15,0 0-111 16,0 0-75-16,4-16-79 0,-4 16-85 15,0 14 13-15,0 8-1 16,0 6 27-16,0 0-15 16,-7 2-15-16,3-1-12 15,-2-7 10-15,-1-4-10 16,6-7-15-16,-3 0-40 16,2-7-96-16,-5-2-3 15,3-2-194-15,0 0-241 0</inkml:trace>
  <inkml:trace contextRef="#ctx0" brushRef="#br0" timeOffset="100449.99">22124 936 504 0,'0'0'836'0,"0"0"-624"16,0 0-107-16,115-32-16 0,-77 28-9 15,-4 2-23-15,-7 2-1 16,-10 0-28-16,-9 0-28 15,-4 0-8-15,-4 4-5 16,0 8 12-16,-14 6-1 16,-11 6 2-16,-11 3 7 15,-6 2 4-15,-3 1-11 16,3-2-12-16,5-2 5 16,8-5-6-16,8-5 12 15,8-6-11-15,11-4 1 0,2-4 0 16,7 0 11-16,24-2 43 15,9 0 14-15,11 0-22 16,7 0-19-16,-5 0-9 16,-10 0-6-16,-12-2-1 15,-18 0-13-15,-11-1-67 16,-4 0-37-16,-19 1-15 16,-4-2-230-16</inkml:trace>
  <inkml:trace contextRef="#ctx0" brushRef="#br0" timeOffset="100813.1">22892 425 232 0,'0'0'1208'16,"0"0"-884"-16,0 0-240 16,0 0-73-16,0 0 16 15,0 0 12-15,0 0-5 16,107-62-25-16,-80 52 2 16,2-2 10-16,-2 2 26 15,-1 2-8-15,-2 0-11 16,-6 3-13-16,-5 1-15 15,-5 3-2-15,-6 1 1 0,-2 0-97 16,0 0-49-16,-4 4-65 16,-21 15-43-16,-37 30 150 15,3-3-37-15,1-2-370 16</inkml:trace>
  <inkml:trace contextRef="#ctx0" brushRef="#br0" timeOffset="101468.45">22812 633 575 0,'0'0'245'0,"0"0"5"16,0 0-102-16,0 0-22 15,0 0 87-15,0 0-17 16,0 0-55-16,156 73-86 16,-105-76-30-16,0-10-8 15,-8-4-4-15,-10 2-1 16,-13-2-12-16,-9 2-7 16,-6-3-130-16,-5-3 0 0,0 1 4 15,-3 0-102-15,-5 6 6 16,-1 6 132-16,2 8 97 15,0 0 2-15,3 10 99 16,-3 18 19-16,1 8 35 16,-4 10 7-16,2 7-55 15,-4 2-35-15,3 6-8 16,3-1-13-16,2-4 14 16,1-3-21-16,3-8-21 15,0-4-3-15,0-9-18 16,0-6-1-16,0-8 1 0,-2-6-2 15,0-6-10-15,2-5-5 16,-3-1 15-16,-1 0 2 16,-3-9-2-16,-2-13-70 15,-2-5-3-15,-4-2 13 16,-1 3 17-16,3 3 39 16,0 10 4-16,1 3 16 15,3 3 7-15,3 5 30 16,-1 2 22-16,3 0-28 15,-1 0-9-15,-2 0-6 16,-1 0-15-16,-4 10-5 16,-1-1-11-16,-1 0-1 15,1-3-20-15,0-2-72 16,-1-4 10-16,6 0 25 16,-1-6 19-16,7-12 3 0,2-8-20 15,0-2-65-15,26-4-19 16,12 4 81-16,6 6-8 15,8 8 66-15,-1 6 38 16,-4 6 94-16,-2 2-8 16,-5 0 3-16,-9 0 1 15,-2 0-19-15,-6 0-22 16,-6 2-28-16,1-2-32 16,-5 0-27-16,1 0-47 15,-3-10-148-15,-5-2-310 0</inkml:trace>
  <inkml:trace contextRef="#ctx0" brushRef="#br0" timeOffset="102284.39">23767 184 1013 0,'0'0'805'16,"0"0"-670"-16,0 0-125 15,0 0-1-15,0 0 40 16,0 0-16-16,-77 111-23 16,48-79-8-16,-2-3-2 15,0 0-5-15,2-7-47 16,8-8 9-16,8-6 26 0,7-4 17 16,6-4 7-1,8 0-7-15,24-6-22 0,10-10-60 16,7 1 9-16,-1 8 71 15,-8 5 2 1,-11 2 9-16,-13 0 10 0,-9 14 5 16,-7 2 12-16,0 4 2 15,-9 6-6-15,-16 6 17 16,-6 2 8-16,-4 2-26 16,-3-2-8-16,0-3-14 15,-2-6 4-15,2-4 3 16,3-7-8-16,1-6-1 15,7-4 2-15,5-4-9 16,9 0 0-16,5-7-6 16,8-8-36-16,0-2-24 0,19 3-24 15,16 0 41-15,12 6 27 16,4 2 22-16,7 4 0 16,0 2 2-16,-4 0 24 15,-10 0 44-15,-11 0-30 16,-10 4-21-16,-15 4-19 15,-8 2-19-15,0 7 19 16,0 1 13-16,-15 1 9 16,-1 7-6-16,3 1-6 15,-1 1 2-15,4 0-3 16,-1 0-8-16,-3 0 5 16,3 2-5-16,-2 0 0 15,-3-4 0-15,3-2 7 0,-5-6 5 16,0-4 3-1,-4-4-10-15,-3-3-6 0,-1-7-11 16,-1 0-27-16,4-9-45 16,6-11-1-16,6-2 30 15,4 0 54-15,7 6 0 16,0 6 111-16,0 6-13 16,11 4-39-16,7 0-6 15,6 10-29-15,5 10 4 16,7 2 6-16,1 0-22 15,2-2 7-15,-1-2 2 16,-3-5-14-16,-8-3-7 16,-6-6-7-16,-4-4-85 15,-3 0-149-15,-6 0-344 0</inkml:trace>
  <inkml:trace contextRef="#ctx0" brushRef="#br0" timeOffset="102452.5">24017 1279 2076 0,'0'0'266'16,"0"0"-149"-16,0 0 44 15,0 0-48-15,0 0-58 16,0 0-55-16,0 0-70 16,0-30-183-16,-11 12-346 0</inkml:trace>
  <inkml:trace contextRef="#ctx0" brushRef="#br0" timeOffset="115585.54">17482 8707 317 0,'0'0'107'0,"0"0"-60"16,0 0-16-16,0 0 6 16,0 0 18-16,0 0 11 0,104 6-14 15,-98-6-13-15,-6 0-39 16,0 0-8-16,0 2-36 16,-12 0-16-16,-3-2-93 15</inkml:trace>
  <inkml:trace contextRef="#ctx0" brushRef="#br0" timeOffset="127942.66">17114 10247 314 0,'0'0'210'0,"0"0"-159"15,0 0-28-15,0 0-22 0,0 0 13 16,0 0 57-16,0-3-13 16,0 2-19-16,0 1 37 15,0 0 11-15,0 0-10 16,0-3-8-16,0 3-23 16,0 0 11-16,0-1-2 15,0 1-9-15,0 0-2 16,0 0-8-16,0 0-1 15,0 0 4-15,0 0-4 16,0 0-3-16,0 0 5 16,0 0 7-16,0 0 3 15,0 0-8-15,0 0-8 0,0 0-4 16,0 0-5 0,3 0 12-16,-3 0-8 0,0 0-11 15,0 0-6-15,0 0-9 16,0 0 0-16,0 1 0 15,0 8 1-15,0-1 9 16,0-3-9-16,0-2 1 16,0-1 5-16,0-2-6 15,2 0 2-15,0 4 5 16,0 0-7-16,-1 2 4 16,2 0 2-16,1 1-7 15,-2 2 2-15,-2-3-1 16,2-2 7-16,-2 0-7 15,2-2 0-15,0-2-1 0,-2 2 0 16,2-2 0-16,1 2-2 16,-1 0 1-16,-2 0 0 15,2 0 0-15,0-2 1 16,-2 2-1-16,2-2 1 16,-2 0 0-16,3 0 0 15,4 0 0-15,-1 0 8 16,7 0 2-16,1 0-4 15,1-6 3-15,-1-2-9 16,-3 2 0-16,-2 0 2 16,-3 4-1-16,-1 0-1 15,-3 0 0-15,3 2 0 16,-1 0 1-16,0 0-1 0,1 0 0 16,-2 0 0-16,5 0 0 15,-1 0-1-15,-1 6 0 16,3 4-1-16,-1 2 2 15,0 0 0-15,-1 0 0 16,-1-2 0-16,-2-2 0 16,0-4 0-16,-2-2 0 15,-2-2 2-15,4 0 8 16,0 0-8-16,5 0 5 16,5-6 8-16,1-6-14 15,1-2 12-15,-5 2-5 16,-3 2-7-16,-4 4 0 15,-1 2 0-15,0 4-1 0,-1 0 0 16,3 0-8-16,-1 0 2 16,4 0 6-16,1 0-8 15,3 2 8-15,-1 4-1 16,0 0-3-16,0 0 4 16,2 0 1-16,-1 0-1 15,-1-2 1-15,-1 0 0 16,0 0-1-16,-1-4 2 15,-1 0-1-15,2 0 9 16,-1 0-4-16,-1 0 1 16,1-4 0-16,-2 0 7 15,-5 2 7-15,3 2-3 16,-3 0-17-16,0 0-1 16,5 0-4-16,-1 4 4 15,6 4 0-15,-4 2 0 0,1 0 2 16,-1-4-1-16,-6-2-1 15,0-2 12-15,0-2-10 16,-2 0 12-16,0 0 8 16,0 0 14-16,0 0-4 15,0 0-16-15,0 0-16 16,0 0-40-16,-18-22-162 16,-2 4-95-16,-2-2-382 0</inkml:trace>
  <inkml:trace contextRef="#ctx0" brushRef="#br0" timeOffset="137243.6">17462 1959 553 0,'0'0'1012'0,"0"0"-676"16,0 0-217-16,0 0-73 15,0 0-9-15,0 0 22 16,0-18-35-16,18 16-22 16,9 0 5-16,8 0 11 0,7-2 31 15,8 2 25 1,4-4-3-16,-2 0-6 0,0-6-13 16,-5 2-26-16,-7-4-7 15,-9 4-18-15,-6-1-1 16,-8 2-4-16,-5 3-48 15,-8 2-30-15,-4 0-13 16,0-5-26-16,-11 0-89 16,-9-9-46-16,-7-5-134 15,0 0 73-15,3 1 133 16,4 5 184-16,6 7 106 16,8 6 108-16,4 2 45 15,2 2-54-15,0 0-107 16,2 0-46-16,8 6-30 15,2 14-1-15,-3 10 2 16,-3 10 29-16,-3 9 41 0,-3 9-20 16,0 4-11-16,0 8 14 15,0 6-23-15,-7 1-16 16,3-3-18-16,2-4-6 16,-1-6-1-16,3-6-12 15,0-11 1-15,0-11 0 16,0-10-1-16,0-11 0 15,0-6 2-15,0-4-1 16,0-5 9-16,0 0 3 16,-4 0 7-16,-3 0 3 15,-6-14 10-15,-8-13-33 0,0-12-31 16,-6-11 3 0,-2-2-4-16,0 0-16 0,4 6 41 15,7 12 7 1,7 9 6-16,7 11 17 0,4 9 16 15,0 2-21-15,0 3 17 16,8 0-35-16,13 0-4 16,6-1 4-16,6-5 8 15,5-2-1-15,1-6 3 16,0-3-2-16,-3-1-8 16,-7 0-8-16,-8-1-33 15,-3 0-30-15,-2-1-36 16,-3 0-46-16,5-14-52 0,-4 4-302 15,-4 0-581-15</inkml:trace>
  <inkml:trace contextRef="#ctx0" brushRef="#br0" timeOffset="138079.07">18271 1718 827 0,'0'0'802'16,"0"0"-535"-16,0 0-170 15,0 0-61-15,0 0 1 16,0 0-11-16,0 0-26 16,102-8-9-16,-86 8-80 15,-7 0-19-15,-5 0-9 16,-4 4-130-16,0 2-28 16,-8 2 55-16,-15 2 49 0,-4 3 10 15,-2 0 51 1,-4 6 110-16,0 0 137 0,2 6 68 15,-1 4-13-15,8 2-66 16,4 1-13-16,8-2-15 16,8-6-29-16,4-4-8 15,0-8 5-15,21-6-41 16,10-6-8-16,11 0 1 16,9-24-18-16,3-8-37 15,-3-2 18-15,-12 2 19 16,-12 7 21-16,-13 10 43 15,-9 7 21-15,-5 8 0 0,0 0-85 16,0 8 11-16,-17 20 7 16,-4 14 7-16,-6 10 6 15,0 10-12-15,5 2-2 16,0-2 0-16,8-1 16 16,8-7-4-16,3-8-1 15,3-8-20-15,0-6 8 16,11-10 22-16,10-6-16 15,0-8-2-15,8-6-20 16,0-2-5-16,-2-8-26 16,0-14-10-16,-4-8 13 15,-8-4 16-15,-4-3 12 16,-6 4 9-16,-3 5 1 0,-2 10 24 16,0 7 12-1,0 10-17-15,-4 1-29 0,-6 0-8 16,-5 4 8-16,-10 14 1 15,-6 8 8-15,-7 4-9 16,-9 0 1-16,-4 0 5 16,0-6-6-16,-1-4-25 15,6-8-53-15,8-10-16 16,9-2 46-16,13-14 18 16,10-16 2-16,6-8 27 15,11-4 1-15,22-2 54 16,12-1-1-16,13 3-6 15,7 2-2-15,1 6-8 16,-3 6-9-16,-12 6-4 16,-13 8-11-16,-11 6-6 0,-12 4-7 15,-3 2-10-15,-8 2-51 16,0 0-121-16,13-8-4 16,0 2-164-16,3-4-383 0</inkml:trace>
  <inkml:trace contextRef="#ctx0" brushRef="#br0" timeOffset="138474.97">19093 1560 763 0,'0'0'874'16,"0"0"-718"-16,0 0-114 15,0 0 46-15,0 0 20 16,0 0-55-16,-15 124-22 0,15-102-31 16,0-4 0-16,0-2-1 15,0-8-71-15,0-1-67 16,0-7-21-16,0 0-23 16,2-15 40-16,15-29-7 15,6-6-452-15</inkml:trace>
  <inkml:trace contextRef="#ctx0" brushRef="#br0" timeOffset="138809.59">19093 1560 401 0,'107'-36'308'0,"-82"18"74"16,6 4-82-16,11 0-54 16,3 6-122-16,4 4-64 15,0 4 1-15,-5 0 17 16,-8 0-21-16,-7 0-24 16,-9 4-15-16,-11 6-8 15,-7 2-10-15,-2 8 6 16,-4 6 0-16,-19 6 53 0,-5 4-18 15,-4 0-7-15,-4 0-16 16,-3-4-18-16,-4-2-21 16,1-4-42-16,2-9-39 15,9-12 3-15,8-5 27 16,12-1 52-16,11-22 14 16,0-3 6-16,5 2 41 15,19 0-13-15,5 4-12 16,7 4 9-16,1 0-24 15,1 4 10-15,-2 4-5 16,-12 0-6-16,-8 4-8 16,-11 4-58-16,-5 0-8 15,-21 0-136-15,-66 34-13 0,3 0 25 16,-5 2-636-16</inkml:trace>
  <inkml:trace contextRef="#ctx0" brushRef="#br0" timeOffset="139004.07">18770 1937 591 0,'0'0'689'0,"0"0"-329"16,0 0-255-16,129-8-14 16,-15-10 72-16,-1 0-26 15,-5-1-30-15,-17 5-45 16,-29 3-31-16,1 0-19 16,-5 1-5-16,-21 2-7 15,-16 7-18-15,-15-2-60 0,-6 3-74 16,-18 0-97-1,-13 0-146-15,-5 0-269 0</inkml:trace>
  <inkml:trace contextRef="#ctx0" brushRef="#br0" timeOffset="139711.37">19124 1965 728 0,'0'0'536'16,"0"0"-298"-16,0 0-94 15,-67 140-13-15,59-101-49 16,3-10-40-16,5-7-21 15,0-5-21-15,0-9-54 16,0-8-50-16,7 0 25 16,6-13-1-16,5-18-75 15,7-14 14-15,4-7 50 16,2-4 89-16,0 4 2 0,-4 12 132 16,-5 16 90-16,-6 16-80 15,-1 8-103-15,-1 8-27 16,-4 20 1-16,-3 12-3 15,-4 10 19-15,-3 6 20 16,0 4 3-16,-12 1 19 16,-3-6-3-16,1-8-16 15,3-11 23-15,2-8-48 16,5-10-16-16,-1-6-11 16,-1-6-23-16,-1-6-21 15,-5 0 4-15,0-12 24 0,-4-12-12 16,3-6-14-1,6-2 21-15,7 0 21 16,0 2 49-16,17-1-27 0,26-1-22 16,15-1-11-16,15-6 11 15,12-1 2-15,2 0 8 16,-9 4 5-16,-14 8 11 16,-18 8 7-16,-24 7-14 15,-11 12-18-15,-11 1-1 16,0 8-24-16,-8 22 24 15,-13 12 44-15,-8 14 7 16,-9 7-11-16,-3 1-20 16,-1-9-9-16,5-6-11 15,1-11-1-15,2-12 1 0,8-8-31 16,1-10-27-16,5-8-7 16,9 0 6-16,9-26-13 15,2-6-45 1,2-2 70-16,18 4 47 0,6 10 81 15,3 8 6-15,3 12-28 16,1 0-21-16,2 14 8 16,4 12-13-16,-3 4-23 15,-3 4 14-15,-2-2-16 16,-2-2-8-16,-4-4-27 16,-6-4-101-16,2-12-71 15,-5-6-199-15,-3-4-288 0</inkml:trace>
  <inkml:trace contextRef="#ctx0" brushRef="#br0" timeOffset="140782.79">20450 1399 1075 0,'0'0'685'15,"0"0"-571"-15,0 0-89 16,0 0 3-16,0 0 8 16,0 0-28-16,-47 115 3 15,27-91-11-15,-13 2-7 16,-12-2-68-16,-6-4-5 16,-1-4 5-16,8-6 37 0,9-6 37 15,14-2 1 1,17 0 35-16,4-2 4 0,17 2-23 15,22-2-16-15,11 0 6 16,13 0 9-16,5 0-6 16,-6-10-2-16,-12 2 3 15,-14 0 0-15,-18 4-9 16,-13 2-1-16,-5 2-16 16,-21 0-25-16,-19 18 41 15,-18 10 22-15,-8 8-7 16,-3 4-15-16,6-4 0 15,14-4-7-15,20-10 6 16,18-9 1-16,11-8-27 16,15-5-95-16,26 0 101 15,15-8 21-15,8-12 10 0,1-3 28 16,-7-2 3-16,-12 5-12 16,-17 8-17-16,-15 6-12 15,-14 6-9-15,-3 5-64 16,-35 24 73-16,-14 14 5 15,-20 15 17-15,-6 8-9 16,-2 8-6-16,7 0 0 16,12-2 53-16,14-5-6 15,14-7-1-15,10-8 10 16,12-10-38-16,7-12-25 0,4-8 0 16,0-12 28-1,0-8-9-15,4-2-12 16,17-10-7-16,8-22-26 0,11-14-15 15,9-18-7-15,16-27 9 16,-1 3 7-16,7-6 10 16,2 8 11-16,-15 26 11 15,-2 7 20-15,-14 27 6 16,-13 20-9-16,-8 6-17 16,-5 16 13-16,-6 21 25 15,-3 9 20-15,-3 12-13 16,-4 10 14-16,0 10-5 15,0 3-23-15,-8-1-15 16,-1-6-1-16,2-12-14 16,4-12 0-16,2-14 9 0,-2-12-10 15,1-10-1 1,-5-10-28-16,-3-4-33 0,-6-12 61 16,-9-24-34-16,-4-14-55 15,-2-18 18-15,0-10 40 16,5-4 20-16,5 7-20 15,7 15 32-15,10 20 9 16,4 20 45-16,0 18-17 16,14 2-37-16,11 4-11 15,3 16 11-15,3 2 9 16,-2 0-8-16,-7 0 8 16,-6-4 7-16,-9-4 13 15,-7-4 11-15,0-2-24 0,-9 2 24 16,-11 1 45-16,-5-2-46 15,-2-3-39-15,1-6-19 16,4 0-91-16,10-26-99 16,6-6-353-16,6 0-608 0</inkml:trace>
  <inkml:trace contextRef="#ctx0" brushRef="#br0" timeOffset="141495.84">21254 1584 1122 0,'0'0'910'16,"0"0"-663"-16,0 0-167 15,0 0-69-15,0 0-11 16,0 0-32-16,0 0 17 16,-57 94 15-16,39-56-62 15,-1-6-32-15,11-10-12 16,1-9 21-16,7-9 53 15,0-4 24-15,9-3 7 16,18-17 1-16,15-6-44 16,7-2 17-16,5 2 27 15,0 4 8-15,-10 4 35 16,-11 8-5-16,-8 4-10 16,-12 6-4-16,-7 0-24 0,-3 0-1 15,-3 0-19-15,0 0 1 16,0 0 10-16,0 6 9 15,5-2-7-15,3 0-6 16,7-2 0-16,4 0 0 16,1-2 1-16,-3 0-1 15,-1 0 12-15,-9 0 0 16,-5 0-8-16,-2 0-1 16,0 0 10-16,-2 4-19 15,-13 2 9-15,-6 4 10 16,-6 4 7-16,-10 8-6 15,-11 4 6-15,-14 10 3 16,-11 6 15-16,-14 7 22 16,-4-1-6-16,3-2 6 15,11-8 3-15,17-8-14 16,18-8-9-16,15-8-18 0,15-8-9 16,12-4-62-16,4-2-105 15,31-2 56 1,13-16-99-16,8-2-8 0,0 4 218 15,-5 6 7-15,-14 10 146 16,-12 0-21-16,-13 18-58 16,-12 14 13-16,0 10 56 15,-12 10-49-15,-13 7-44 16,2-4-18-16,2-1-19 0,6-7-3 16,5-13-10-1,8-12-33-15,2-12-59 0,0-10-27 16,12-2 44-16,16-54-53 15,1 0-195-15,-4-6-668 0</inkml:trace>
  <inkml:trace contextRef="#ctx0" brushRef="#br0" timeOffset="141880.91">21343 1871 879 0,'0'0'928'16,"0"0"-707"-16,0 0-162 16,134-40-37-16,-76 28-7 15,3 2-1-15,-9 2-14 16,-6-1-30-16,-15 4-9 15,-14 2-14-15,-13 3 46 16,-4 0 7-16,0 0 33 16,-1 22-18-16,-15 17 16 15,0 15 53-15,-3 12-18 16,-2 10-23-16,3 4 9 0,1-3-30 16,3-8-22-16,5-12-6 15,5-17-6-15,2-14-1 16,-1-12-6-16,-1-10 8 15,-2-4 11-15,-8-4 1 16,-1-22-1-16,-6-12-37 16,-3-13 0-16,3-3 21 15,4 4 1-15,8 10 15 16,7 14 6-16,2 12 33 16,0 10-10-16,0 4-2 15,11 0-27-15,2 0 0 16,7 0-7-16,1 0-17 15,2 0-75-15,12-20-109 16,-9 0-170-16,3-4-862 0</inkml:trace>
  <inkml:trace contextRef="#ctx0" brushRef="#br0" timeOffset="142525.76">22217 1564 1746 0,'0'0'282'0,"0"0"-229"16,0 0-31-16,0 0-16 16,0 0-4-16,0 0-2 15,-87 120-145-15,87-106-89 16,0-10-146-16,23-4 174 16,10-6 63-16,5-12 123 0,4-2 20 15,-2 4 117-15,0 4 21 16,-4 4 83-16,-7 4-26 15,-7 2-62-15,-9 2-41 16,-7 0-51-16,-6 2-41 16,-4 14-17-16,-33 10 17 15,-19 10 2-15,-17 8 6 16,-4 0-8-16,6-1-19 16,21-11-3-16,19-13 15 15,19-6 6-15,12-8-27 16,22-5 4-16,25 0 24 0,15 0 6 15,8-11-5 1,-1 0-1-16,-11 1 1 0,-19 6 0 16,-18 4-1-16,-21 0-12 15,0 0-73-15,-37 18 77 16,-11 7 8-16,-6 4 8 16,6 2-2-16,9-3-5 15,20-4-1-15,17-6-19 16,2-2 13-16,31-4 6 15,13 2 9-15,7 2-7 16,2 2 5-16,-1 4-6 16,-7 2 5-16,-14 2-6 15,-12 0 1-15,-10 2-1 16,-9 1 1-16,-9-1 55 16,-20 0 68-16,-4 0-29 0,-2-6-48 15,1-2-19-15,7-8-3 16,1-8 1-16,0-4-5 15,3 0-21-15,1-20-43 16,1-40-118-16,6 1-149 16,9-5-567-16</inkml:trace>
  <inkml:trace contextRef="#ctx0" brushRef="#br0" timeOffset="142913.72">23375 1514 1528 0,'0'0'598'16,"0"0"-548"-16,0 0-23 15,-120 56-2-15,53-22 0 16,-8 4-10 0,-4 2-14-16,8 0 0 0,11-7-1 15,16-10-27-15,15-9-7 16,13-12-4-16,9-2-86 15,7 0-9-15,0-11-102 16,25-3-78-16,8 5 207 16,7 7 106-16,1 2 86 15,-1 12 105-15,-9 14-1 16,-7 9-62-16,-10 7-15 0,-12 6-47 16,-2 4 9-1,-2 2 18-15,-19 0-49 0,0-2-20 16,0-5-11-16,1-7 2 15,9-12-11-15,2-9-4 16,7-8-62-16,2-11-29 16,0-21-26-16,11-15-44 15,5-8-363-15</inkml:trace>
  <inkml:trace contextRef="#ctx0" brushRef="#br0" timeOffset="143308.62">23628 1586 1107 0,'0'0'641'0,"0"0"-508"16,0 0-100-16,0 0-15 0,0 0 42 15,0 0-9-15,0 0-49 16,-56 44 21-16,-4-14 7 16,-7 2-30-16,-2-4-40 15,20-6 11-15,17-8 6 16,19-6 14-16,13-3-9 15,4-5 10-15,27 0 8 16,18 0 8-16,9 0-2 16,7-5-6-16,-3-4-20 15,-12 0-31-15,-19 1-12 16,-18 4-23-16,-13 4-60 16,-7 0-63-16,-26 8 117 15,-12 19 92-15,-8 6 3 0,0 7 22 16,3 5 44-16,10-3 48 15,13-2 37-15,12-8-59 16,13-6-66-16,2-6 16 16,13-6-45-16,18-10 0 15,34-4-76-15,-7-14-243 16,-2-6-693-16</inkml:trace>
  <inkml:trace contextRef="#ctx0" brushRef="#br0" timeOffset="143576.9">23803 1911 1363 0,'0'0'348'0,"0"0"-256"16,0 0-50-16,0 0 97 0,-123 124-47 16,59-72-36-1,-11 5-19-15,-6-2-23 0,6-2-1 16,12-13-13-16,16-14-18 16,22-12 12-16,17-8 4 15,8-6-8-15,2 0 10 16,27 0 31-16,15 0-16 15,14-6-3-15,14-2 12 16,6 0-13-16,2-1-10 16,-9 4-1-16,-15 1-13 15,-21 0-1-15,-16 2 3 16,-17 2-31-16,-2-3-73 16,-25 0-68-16,-6-1 14 15,2-2-166-15</inkml:trace>
  <inkml:trace contextRef="#ctx0" brushRef="#br0" timeOffset="144277.37">24505 1385 1482 0,'0'0'545'0,"0"0"-459"16,0 0-14-16,0 0 18 15,0 0-37-15,0 0-40 16,0 0-12-16,-78 46-2 16,21-15-4-16,-13 1-18 15,1-2-11-15,9-6 8 0,13-6 18 16,21-8 8-16,14-6 1 16,12-2-1-16,7-2-53 15,29 0-19-15,14 0-12 16,13 0-8-16,0 0 44 15,-8 0 35-15,-14 0 13 16,-19 0 0-16,-13 0 7 16,-9 6-7-16,-21 10 0 15,-20 6 69-15,-15 8-12 16,-7 4-28-16,7 0-20 16,12-6-9-16,12-2 0 15,13-3-17-15,3 0-72 16,3 8 77-16,2 5 12 15,-3 5 1-15,3 10 16 16,0 5 59-16,4-2-12 0,3 1-20 16,4-8-16-16,0-4-19 15,2-14-9-15,16-7-1 16,6-11-29-16,7-11 5 16,12 0-3-16,8-26-58 15,5-13 27-15,4-8 52 16,-5-11 7-16,-7-7 51 15,-13-1-3-15,-10 4 24 16,-14 10-11-16,-11 18 7 16,0 14 6-16,-5 16-52 15,-15 4-22-15,-7 10-14 16,-1 17-6-16,8 8 9 0,4-2 1 16,11 2-2-16,5-7-16 15,0-4 21-15,19-4 7 16,3-6 1-16,8-8-1 15,7-6-11-15,-2 0-38 16,3-4-69-16,10-30-50 16,-7 4-236-16,-5-2-820 0</inkml:trace>
  <inkml:trace contextRef="#ctx0" brushRef="#br0" timeOffset="144542.94">25111 1331 1109 0,'0'0'1053'15,"0"0"-867"-15,0 0-164 0,0 0-7 16,0 0-15-16,-66 132 57 16,23-35-4-16,-11 29-23 15,10-6-23-15,6-9-7 16,16-17-7-16,15-22-6 16,5 7 12-16,2 3 1 15,0-10 7-15,0-14-1 16,0-12-6-16,0-12 0 15,0-14-14-15,2-10-21 16,0-8-5-16,1-2-2 16,-1-16-23-16,8-50-99 15,0 4-149-15,1-6-448 0</inkml:trace>
  <inkml:trace contextRef="#ctx0" brushRef="#br0" timeOffset="144685.84">25049 1975 1877 0,'0'0'373'15,"0"0"-285"-15,0 0-11 16,0 0 42-16,0 0-51 16,0 0-37-16,0 0-31 15,104 78-96-15,-95-64-116 16,-7-2-306-16</inkml:trace>
  <inkml:trace contextRef="#ctx0" brushRef="#br0" timeOffset="144847.41">25225 2584 2143 0,'0'0'497'15,"0"0"-401"-15,0 0-19 16,0 0-20-16,0 0-26 16,0 0-31-16,0 0-119 15,0-11-206-15,0-3-562 0</inkml:trace>
  <inkml:trace contextRef="#ctx0" brushRef="#br0" timeOffset="167705.47">17124 11113 55 0,'0'0'361'16,"0"0"-260"-16,0 0 24 16,0 0 92-16,0 0-103 15,0-2-52-15,0 2-30 16,3 0-2-16,-3 0-7 15,0 0-5-15,0 0 3 16,0 0-3-16,0 0-7 16,0 0 8-16,0 0-4 15,0 0 9-15,0 0 7 16,0 0 27-16,0 0 14 0,4 0-1 16,0 0 2-16,2 0-9 15,7 0-17-15,6 0-4 16,1 0-15-16,1 0-10 15,4 0-4-15,4 0-12 16,2 0 5 0,3 0-1-16,1 0-6 15,4 0 1-15,-6-2-1 0,3-2 0 16,-5 2 0-16,-2-2 1 16,-2 2 0-16,-4 0 4 15,-2 0-4-15,-5 0-1 16,-5 0 1-16,-3 2-1 15,-1 0 1-15,-2 0-1 16,2-2 2-16,-3 2 7 16,2 0-8-16,-1 0 6 0,-3 0 11 15,0 0-2-15,0 0 11 16,-2 0 3-16,0 0-5 16,0 0-5-16,0 0-14 15,0 0 1-15,0 0-1 16,0 0-6-16,0 0 8 15,0 0-7-15,0 0 11 16,0 0 4-16,0 0-15 16,0 0 15-16,0 0 0 15,0 0-10-15,0 0-3 16,0 0-3-16,0 0 0 16,0 0-12-16,0-2-67 15,0 0-60-15,-8-2-225 0</inkml:trace>
  <inkml:trace contextRef="#ctx0" brushRef="#br0" timeOffset="173573.68">21878 6450 9 0,'0'0'303'0,"0"0"-129"0,0 0-93 15,0 0-45-15,0 0-21 16,0 0 15-16,0 0-1 16,0 0 5-16,0 0-34 15,0 0-72-15,0 0 43 16,0 0 9-16,0 0 20 16,-2 0 113-16,2 0-32 15,0 0-37-15,0 0-16 16,0 0-5-16,0 0-16 15,0 0 2-15,0 0-8 16,-2 0 1-16,2 0 6 16,-2 0 17-16,-1 0 14 15,1 0 22-15,2 0 2 0,0 0-6 16,0 0 2-16,0 0 5 16,0 0-3-16,0 0 17 15,0 0-13-15,0 0 5 16,0 0-12-16,0 0-27 15,2 0-9-15,5 0-3 16,0 0 0-16,-1 0-11 16,-1 0-8-16,1 0 2 15,-1 0 5-15,0 0-7 16,1 0 1-16,1 0-2 16,0 0 2-16,-1 0 0 15,-1 0 6-15,-3 0-6 16,-2 0-1-16,0 0 1 15,0 0-6-15,0 0 11 16,0 0-6-16,0 0 0 0,0 0 2 16,0 0 1-16,0 0-3 15,0 0-9-15,0 0-26 16,0 4-199-16,0-1-53 16,0 1-293-16</inkml:trace>
  <inkml:trace contextRef="#ctx0" brushRef="#br0" timeOffset="174145.16">14457 12324 492 0,'0'0'52'16,"0"0"-52"-16,0 0-359 0</inkml:trace>
  <inkml:trace contextRef="#ctx0" brushRef="#br0" timeOffset="175701.39">15315 11979 62 0,'0'0'84'16,"0"0"-45"-16,0 0-19 15,0 0 0-15,0 0 12 16,0 0 7-16,0 0 13 16,0 0-19-16,0 0-14 15,0 0-18-15,0 0 8 16,0 0-8-16,0 0 12 15,0 0 0-15,0 0-12 0,0 0-1 16,0 0-9-16,0 0 8 16,0 0 0-16,0 0 1 15,0 0 0-15,0 0 13 16,0 0-13-16,0 2-29 16,0-2-167-16</inkml:trace>
  <inkml:trace contextRef="#ctx0" brushRef="#br0" timeOffset="176448.98">15082 12653 78 0,'0'0'136'0,"0"0"-136"16,0 0-59-16,0 0-89 16</inkml:trace>
  <inkml:trace contextRef="#ctx0" brushRef="#br0" timeOffset="176545.73">15082 12653 126 0,'0'0'121'0,"0"0"-72"16,0 0-29-16,0 0-13 16,0 0-6-16,0 0-1 15,0 0-12-15,0 0-60 16,-2 0-75-16</inkml:trace>
  <inkml:trace contextRef="#ctx0" brushRef="#br0" timeOffset="176724.25">15078 12653 204 0,'0'0'63'15,"0"0"-63"-15,0 0-20 16,0 0 12-16,0 0 8 16,0 0 0-16,0 0-24 15,-16-4-54-15,10 4-23 0</inkml:trace>
  <inkml:trace contextRef="#ctx0" brushRef="#br0" timeOffset="178869.33">17214 12731 479 0,'0'0'51'0,"0"0"-34"0,0 0-1 15,0 0-9-15,0 0 5 16,0 0 35-16,0 0 40 16,-2 0 2-16,2-2-1 15,-2 2 3-15,2-2 15 16,-2 2-28-16,2 0-14 15,0 0-19-15,0 0 13 16,0 0 0-16,0 0-26 16,0 0 20-16,0 0 7 15,0 0 7-15,4 0-46 16,10 0-12-16,6 0 2 16,2-4 3-16,5 0-12 15,-2 0 6-15,-6 0-6 0,-1-2-1 16,-5 2 9-16,1-2-9 15,-1 0 6-15,1-2-6 16,1 2-1-16,4-2 1 16,-2 0-9-16,1 2-11 15,-1 2-15-15,-3 2-4 16,-5 2 5-16,-3 0-41 16,0 0-14-16,-6 0 31 15,0 0 6-15,0 0-19 16,-10 0-4-16,-17 8-54 15,3 2-145-15</inkml:trace>
  <inkml:trace contextRef="#ctx0" brushRef="#br0" timeOffset="179047.86">17247 12725 479 0,'0'0'553'16,"0"0"-306"-16,0 0-121 15,0 0-120-15,0 0-4 16,0 0 5-16,0 0-7 16,104-12-53-16,-73 8-56 15,-9 0-165-15,-6 2-623 0</inkml:trace>
  <inkml:trace contextRef="#ctx0" brushRef="#br0" timeOffset="179780.49">17154 13461 162 0,'0'0'297'0,"0"0"-225"15,0 0-59-15,0 0 23 16,0 0 71-16,0 0-107 15,0 0-23-15,0 0 23 16,0 0 92-16,0 0 125 0,0 0-96 16,0 0-79-1,0 0-26-15,0 0 4 0,8 0-1 16,5 0 3-16,3 2-3 16,3-2-18-16,4 2 12 15,-3-2-13-15,2 0-17 16,0 0-7-16,1 0-34 15,2 0-25-15,-2 0-15 16,6 0-48-16,-4 0-8 16,-7 0-128-16</inkml:trace>
  <inkml:trace contextRef="#ctx0" brushRef="#br0" timeOffset="180007.87">17253 13493 497 0,'0'0'338'16,"0"0"32"-16,0 0-295 16,0 0-75-16,0 0-22 15,0 0 21-15,146-2-20 16,-110 2-92-16,-5 0-71 15,-11 0-118-15,-9 0-310 16</inkml:trace>
  <inkml:trace contextRef="#ctx0" brushRef="#br0" timeOffset="185263.73">21831 12430 423 0,'0'0'68'16,"0"0"258"-16,0 0-86 16,0 0-152-16,0 0-63 15,0 0-1-15,-2 0 18 16,2 0-32-16,0 0 3 0,0 0 32 16,0 0-3-1,0 0-1-15,0 0-5 0,0 0 0 16,0 0 14-16,0 0 2 15,0 0-18-15,0 0-5 16,0 0-9-16,14 0 18 16,5 0 7-16,6-2-11 15,4 2-14-15,4 0-8 16,3-2-6-16,2 0 3 16,0 0-9-16,0-2 1 15,-3 2 11-15,-6-2 7 16,-4 2 11-16,-2-2-15 15,-6 2-5-15,1 1-1 16,-1-2-8-16,2 1 0 16,-3 0-1-16,3 0 0 0,2 0 1 15,-4 0-1 1,1-2 0-16,-1 2 1 0,-1 0-1 16,-3 0 1-16,1 0 0 15,-5 0-1-15,-1 0 1 16,0 0-1-16,-4 2 0 15,1-2 2-15,-1 2-1 16,0 0-1-16,0 0 0 16,3 0 0-16,-2 0 0 15,0 0 0-15,-1 0 0 16,-2 0 0-16,-2 0 0 16,0 0 0-16,0 0 0 15,0 0 1-15,0 0-2 0,0 0 1 16,0 0-7-16,0 0 1 15,0 0-7-15,0 2 13 16,0 8 0-16,0 2 0 16,0 2 0-16,0 0 0 15,0 0 0-15,0-2 0 16,0 2 1-16,-2-1-1 16,0 1 0-16,0 0 0 15,-1-1 2-15,1 1-2 16,0 0 1-16,-1 1 5 15,3-1-5-15,-3-2 7 16,3 0-8-16,-1 0 0 0,-2 0 0 16,-1-2 11-16,2 0-5 15,-2 0 19-15,-1 2-6 16,1-2-3-16,-1 0 9 16,2 2-23-16,1 0 19 15,0 0-14-15,2 0-6 16,0 0 1-16,0-2-2 15,0 0 0-15,0-4 0 16,0 3 0-16,0-4 5 16,-2 3-3-16,2-2-2 15,-4 4 7-15,0 1 4 16,-1 0 0-16,1 1 0 16,-4 1-10-16,4-2 5 15,0 3-5-15,-1-3 0 16,1 0 8-16,2 0-8 0,2-4-1 15,-2 2 1-15,0-1-1 16,0-3 2-16,2 4-1 16,-4-1 0-16,4 2 6 15,0 0-7-15,0 2 2 16,0 2-1-16,0-2-1 16,0 2 1-16,0-2 0 15,0 0 0-15,0-2 5 16,0 0-5-16,0-2-1 15,0 0 0-15,0 0 0 16,0 0 6-16,0 2-5 16,0 2-1-16,0 0 5 15,0 2-4-15,0 0-1 16,0-2 1-16,0 2-1 16,0-1 8-16,0-2-6 0,0 0 5 15,0-4 3-15,0 1-10 16,0 1 0-16,0-1 1 15,0 0-1-15,0-1 1 16,0 6-1-16,0 1 1 16,0 2 6-16,0 2 3 15,0-3-3-15,0 4-5 16,0-5-2-16,0-4 1 16,0 0-1-16,0-4 0 15,0 0 2-15,0 0-2 16,0 0 6-16,0 2-5 0,0 0 0 15,0 4 9 1,0 2-8-16,0 2 5 0,0 0 1 16,0 2-7-16,0 0 1 15,-2-2 4-15,-2 0-6 16,2 0 0-16,-3-2 0 16,3 0 1-16,0-2-1 15,0 1 1-15,2 1-1 16,-2 0 0-16,0-5 0 15,0 5 1-15,-2-1-1 16,2-1 8-16,-2-1-8 16,4 2-4-16,-2 1 4 0,0 2 0 15,-1-2 0-15,-1 2 8 16,2-2-8-16,0 0 0 16,2-2 8-16,0 0-8 15,0 0 0-15,0-4-4 16,0 2 4-16,0-2 6 15,0 2-6-15,0-2 0 16,0 2 1-16,0 0 0 16,0 1 0-16,0-2 12 15,0 0-4-15,0-2-2 16,0 1-6-16,0-1-1 16,-2-2 2-16,2 4 5 15,0 0-5-15,-2 1-1 16,-1 4 1-16,0 3 8 15,0-3-4-15,2 2 0 0,-1 2-4 16,-3-2-2-16,3 0 1 16,0 2 1-16,2-4-2 15,-2 4 2-15,2-2-2 16,-2 0 0-16,2 2 1 16,-2 0-1-16,-1 2 2 15,1 2-1-15,0 0-1 16,-1 0 0-16,0 2-4 15,2-2 4-15,-1 0 0 16,-1-3 0-16,3-7 0 16,-2-1 0-16,2 0 0 15,0-1 0-15,-2-2 0 16,2 2 1-16,0-4-1 16,-2 2 1-16,2-3-1 15,-2 2 1-15,2 3-1 0,-2-6 1 16,-1 4-1-1,1-2 0-15,0 2 0 0,0 0 1 16,-1 0-2-16,0 0 1 16,2 0 0-16,-2 0 0 15,1 2 0-15,2 0 0 16,-2 2 0-16,0-6 2 16,2 2 3-16,-2 0-5 15,2-2 0-15,-2 0-7 16,2 0 8-16,-3 0-1 15,3 2 0-15,-2 0 3 16,0 0-5-16,2 2 2 0,-2-6 0 16,2 4-1-1,0-2-7-15,0-2 8 0,0 0-1 16,0-2-4-16,0 2 4 16,0 0 1-16,0-4 0 15,0 4 0-15,0-4 0 16,0 2 0-16,0 0 0 15,0 0-1-15,-2 2 1 16,2 0-1-16,0 0 1 16,-3 0 0-16,3 5-5 15,-3 0 5-15,-1 0 1 0,2 1-1 16,-2 2-1 0,2-2-11-16,-1-1-2 0,-1 0 8 15,2 1-3-15,0-2 8 16,0 0 0-16,-2 2-6 15,2-2 7-15,0 0 0 16,-2 4 0-16,2 0 2 16,0 2-2-16,-1 0 0 15,3 2-2-15,0-2-26 16,0 0 7-16,0-2 12 16,0-4 9-16,0 2 0 15,0-10-6-15,0 2 6 16,0-2 0-16,0 0 1 15,0 0 0-15,0 0 0 16,9 0-1-16,3 0 9 0,-1-6-9 16,1 0 2-16,-2 0 4 15,-1 4-6-15,-5-2 1 16,3 0-1-16,-3 2 1 16,5 0 0-16,2-2 1 15,5 0 5-15,6 2-7 16,9-2 1-16,10-4-1 15,3 4 1-15,3 2 12 16,2-2-8-16,-2 0-5 16,-5 2-8-16,-4 0 7 15,-9 0-8-15,-5 0 9 16,-3 0 1-16,-6 0-1 16,1 0 8-16,4-2-7 15,2 4 11-15,3-6 2 0,1 2-13 16,1 0 0-16,-1 0 0 15,-1 4-1-15,-5-4-2 16,-5 4-12-16,-5 0 13 16,-6 0-5-16,-2 0 6 15,-2 0 1-15,0 0 8 16,0 0-2-16,0 0 6 16,0 0-12-16,0 0 1 15,0 0-2-15,0 0 0 16,0 0 0-16,0 0 0 15,0 0 2-15,0 0 13 16,0 0-7-16,0 0 0 16,0 0-7-16,0 0 1 0,0 4 4 15,0 6 0-15,0 8 28 16,0 2-18-16,0 2-15 16,0 6 6-16,0-2-6 15,0 2-1-15,0 2 1 16,0-2-1-16,3 2-11 15,1-7 11-15,-2-1 13 16,3 1-13-16,-3 0 17 16,-2 4-7-16,0 4 2 15,0 7-6-15,0 4-6 16,0 6 5-16,0 2-5 16,0-6 0-16,-5-8-1 15,3-4 0-15,2-5 1 0,0-5 0 16,0-4 1-16,0 4 0 15,5-4-1-15,8 0 8 16,0 4-8-16,1 0-1 16,1 0 1-16,1 2 0 15,-3 2 0-15,1 0 2 16,-3-2-2-16,-2-2 1 16,0-1-1-16,0-3 0 15,-3 0 0-15,-1-4 0 16,2-5 2-16,-3 4-2 15,3-3 6-15,-3 2-6 16,1-2 1-16,-1 2-1 16,-4 2 0-16,0 0 0 15,0 4 0-15,0 4 9 16,0 0-9-16,-2 0 1 0,-5-4 0 16,3 4-1-1,2-8 1-15,2 4 7 16,0-4-7-16,0 2 11 0,0-6-11 15,0 2 7-15,0 2-7 16,0 0 5-16,0-1-1 16,0 5-4-16,0 4-1 15,-5 6 7-15,-4 2-6 16,0 2 4-16,-2 0-5 16,2-2 0-16,2-2 0 15,3-2 0-15,2-8 1 16,2-4-1-16,0-2 1 0,0-2 0 15,0-2 1 1,0-2-2-16,0 2 2 0,0 0-2 16,0 2 1-16,0 2 0 15,0 2-1-15,0-4 1 16,0 2-1-16,0 2 1 16,0 4 6-16,0-5-6 15,2 5-1-15,2-4 1 16,-2-4 0-16,3 2 4 15,-2-6-4-15,-3 2 5 16,1 0 0-16,-1-2-5 0,3 2 0 16,-3 0 7-1,0-2-7-15,0 6 8 0,0-2-8 16,0 2-1 0,0-2 5-16,0 4-4 0,0 0-1 15,0 2 0-15,0-2 0 16,0-4 0-16,0 2 1 15,0 2-1-15,0-6 6 16,0 2-5-16,-3 2-1 16,2-2 1-16,1-2-1 15,-3 2 6-15,1-6-6 16,2 4 0-16,-3-2 4 16,3-2-4-16,0 0 0 15,0-4 0-15,0 0-6 16,0 0-3-16,-2 0-33 15,2 0-44-15,-8-14-49 16,-1-8-172-16,-1-8-456 0</inkml:trace>
  <inkml:trace contextRef="#ctx0" brushRef="#br0" timeOffset="191729.74">9433 6164 611 0,'0'0'16'16,"0"0"-16"-16,0 0-42 0,0 0 42 15,0 0 169-15,0 0-33 16,0 2-26-16,0-2-58 15,0 0-12-15,0 0-3 16,2 0 0-16,6 0-25 16,7 0-11-16,8 6 7 15,8 2-8-15,5 2 2 16,2 0-2-16,2-2 0 16,0-2 12-16,3-2-10 15,-1-4 5-15,0 0-7 16,3 0 7-16,1-14-1 15,1-8-5-15,4-6-1 16,-2-4 13-16,-7 3-13 16,-7 6 0-16,-14 7 0 0,-9 8 0 15,-8 5-2-15,3 3-14 16,1 0-10-16,9 17 20 16,2 5 6-16,6 0 0 15,4 4 6-15,2 0-5 16,0-4 10-16,0-2-5 15,-2-6-4-15,-2-6 5 16,0-6 3-16,0-2-4 16,2 0 9-16,6-16-14 15,5-4 10-15,0-4-10 16,1 4-1-16,-6 6 8 16,3 10-8-16,0 4-8 0,5 18-4 15,5 16-5 1,4 10 16-16,3 4 0 0,-4-2 0 15,-2-6 1-15,-3-8 1 16,-7-15 8-16,-5-17 5 16,-5 0-1-16,-5-33-1 15,-6-13 13-15,-10-8 9 16,-5-4 51-16,-3 2-69 16,-6 6-16-16,-19 12-61 15,-49 20-13-15,7 11-58 16,-1 7-215-16</inkml:trace>
  <inkml:trace contextRef="#ctx0" brushRef="#br0" timeOffset="192648.96">9722 4814 552 0,'0'0'183'16,"0"0"-60"-16,0 0 4 0,0 0-11 15,0 0-28 1,0 0-16-16,0 0-24 0,-7-8-38 16,7 8-10-16,0 0-19 15,5 8 19-15,3 12 2 16,4 6-2-16,-3 5 1 15,-1-1 9-15,1-1-9 16,-4 0 12-16,0-5-13 16,-1-4 0-16,-4-6 0 15,2-2 1-15,-2-6 5 16,0-2 1-16,0-2-7 16,0-2 22-16,0 0 4 15,0 0 21-15,0 0 33 16,0-2-5-16,0-14-41 15,4-8-34-15,10-8-35 0,8-6-18 16,7-4-21 0,8-2-27-16,2 1 18 0,-6 5 37 15,-4 10 46-15,-11 8 16 16,-9 10-6-16,-4 4 2 16,-5 4-12-16,0 2 0 15,0 0-7-15,0 0 7 16,0 8-20-16,2 10 5 15,0 6 8-15,0 6 7 16,0 2 9-16,0 4-2 16,3 0 2-16,-1 0-8 15,4 1 0-15,-2-1 6 0,5 0-6 16,3 0 12 0,-1-4-12-16,3-2-1 0,-3-4 19 15,-1-8-12-15,-2-3-7 16,-5-8 1-16,-3-5 1 15,-2-2 15-15,0 0 2 16,0 0-19-16,2-4-9 16,0-12-91-16,0-4-410 0</inkml:trace>
  <inkml:trace contextRef="#ctx0" brushRef="#br0" timeOffset="192932.77">10310 4786 649 0,'0'0'518'15,"0"0"-437"-15,0 0 35 16,0 0-88-16,0 0-28 16,0 0-48-16,0 0-18 15,35-2 66-15,-6 2 23 16,3 0-12-16,-1 4-10 15,-2-4 19-15,-2 0-10 16,-3 0-10-16,-4 0-7 16,-4 0-20-16,-3 0-31 15,-8 8-29-15,-5 5-150 0,0 1-29 16</inkml:trace>
  <inkml:trace contextRef="#ctx0" brushRef="#br0" timeOffset="193114.29">10250 5067 727 0,'0'0'283'0,"0"0"-137"16,0 0-72-16,0 0-73 0,0 0 28 15,0 0 9-15,145-16-22 16,-108 10-11-16,-8 2-5 16,-8 2-1-16,-10 0-39 15,-3 2-44-15,4-4-119 16,-3 2-31-16,1-6-44 0</inkml:trace>
  <inkml:trace contextRef="#ctx0" brushRef="#br0" timeOffset="193677.79">11124 4413 347 0,'0'0'154'16,"0"0"-108"-16,0 0-2 15,0 0 3-15,0 0 47 16,0 0 19-16,-29 125-42 15,8-88 5-15,-1 8-12 16,-5 3-2-16,0 4-35 16,-4 4-8-16,3-1-10 15,-1-1 0-15,2-4-8 16,7-8 8-16,4-10-8 16,5-10-1-16,9-8 0 15,2-8 7-15,0-6 16 16,2 0 2-16,25 0 49 15,13-12-11-15,17-8-34 16,8-4-11-16,3 0-17 16,-9 3 5-16,-8 3-6 0,-6 7 0 15,-9 3 0 1,-3 2-20-16,-6 2 7 0,-3 1-21 16,-6-1-6-16,-5 3 2 15,-3-2 18-15,-4 2 20 16,-2-1 11-16,-4-2-11 15,0 0-10-15,0-3-13 16,0 0-6-16,0-5-12 16,0-2 6-1,0-7-43-15,-2-1 0 0,-4-18-110 16,2 6 4-16,1 0-171 0</inkml:trace>
  <inkml:trace contextRef="#ctx0" brushRef="#br0" timeOffset="193881.76">11395 4510 32 0,'0'0'345'15,"0"0"-195"-15,0 0 24 0,0 0-51 16,0 0-49-16,0 0-44 16,0 0-11-16,-69 1 29 15,49 36 4-15,2 9-6 16,2 10-16-16,1 6-7 16,0 10-2-16,5 7-13 15,-3 21-6-15,-11 26 8 16,-14 27-10-16,-11 3 0 15,9-38-47-15,7-38-182 0</inkml:trace>
  <inkml:trace contextRef="#ctx0" brushRef="#br0" timeOffset="195376.84">13314 6483 667 0,'0'0'80'15,"0"0"-30"-15,0 0 134 16,0 0-128-16,0 0-26 15,0 0-14-15,0 24 15 0,0-12 19 16,0 6 2-16,0 2 31 16,0 2 31-16,6 4-22 15,3 2-5-15,2 8-45 16,-2 2-18-16,-2 4 25 16,-3 2-28-16,-2 1-15 15,-2-3 5-15,0-2-9 16,0-2 12-16,-8 0-5 15,-3 0-8-15,-5 0 2 16,-2 4 16-16,-2 1 4 16,-5-1 1-16,-4-2-13 15,0-4-5-15,-4-2 12 0,0-6-17 16,1-6-1 0,3-6-15-16,9-4 15 0,3-8 1 15,5-4 7-15,3 0 7 16,5-12 1-16,0-8-14 15,2 0-1-15,2 2-1 16,0 8-1-16,0 4 0 16,0 6-5-16,10 0-19 15,1 14 25-15,3 10-6 16,-3 4 5-16,-1 2 2 16,-6 4-1-16,-2 2 0 15,-2 4 1-15,0 5 0 16,0 3-1-16,0 8 1 15,0 2 9-15,0 4-10 16,0-2 13-16,-2-1-4 0,-2-5 0 16,-2-8 1-16,4-8-3 15,0-10-6-15,0-10 12 16,2-6-13-16,0-8 6 16,0-2 10-16,0-2 30 15,-2 0 8-15,-3-8-35 16,-1-14-19-16,-6-10-108 15,-12-24-84-15,2 5-371 16,-3 5-572-16</inkml:trace>
  <inkml:trace contextRef="#ctx0" brushRef="#br0" timeOffset="195779.78">12558 7020 373 0,'0'0'951'0,"0"0"-750"16,0 0-173-1,0 0-16-15,0 0 56 0,-11 112 8 16,2-62-19-16,2-1-19 16,-1-5-11-16,-1-4-18 15,-1-8-3-15,4-6 8 16,-1-4-13-16,3-4-2 15,-2-4-15-15,-2-2-85 16,-11 1-190-16,0-6-63 16,-1-7-308-16</inkml:trace>
  <inkml:trace contextRef="#ctx0" brushRef="#br0" timeOffset="196240.65">12280 7401 393 0,'0'0'754'0,"0"0"-673"15,0 0-62-15,0 0 83 16,0 0 25-16,0 0-41 16,26 119-41-16,-1-97-24 15,4-4-4-15,5-10-16 16,5-8 9-16,11 0 26 16,8-26 18-16,6-10-11 15,3-11-14-15,-7-5-4 16,-11-2-9-16,-11-4-16 15,-12-2-1-15,-3-7 0 0,-7-1-21 16,-5-2 12 0,-3 4 9-16,-6 4 0 0,-2 10-5 15,0 5 6-15,0 9 0 16,-13 7-1-16,-11 6-16 16,-8 7 17-16,-9 8 18 15,-7 8-17-15,-4 2 10 16,-4 14-9-16,-5 18 12 15,3 13 0-15,0 13 8 16,5 10-4-16,6 10 8 16,4 7-10-16,10 2-5 15,8-2-2-15,10-7-8 16,7-6 7-16,5-8-7 16,3-10-2-16,0-7-10 15,-2-10-26-15,-1-2-23 0,-10 5-127 16,0-8-135-1,-3-6-434-15</inkml:trace>
  <inkml:trace contextRef="#ctx0" brushRef="#br0" timeOffset="197226.87">12754 8973 454 0,'0'0'95'16,"0"0"135"-16,0 0 34 15,0 0-6-15,0 0-36 16,0 0-78-16,0 0-77 15,0-2-45-15,0 2-22 16,3 12 25-16,8 11 28 16,-1 6-8-16,7 7 20 15,-2 4-34-15,1 3 8 0,-3-1-11 16,-2 2-18-16,-4-4-1 16,-1 0-8-16,-3-2-1 15,-3-2 5-15,0-2-4 16,0 3 0-16,0 1 0 15,-9 6 1-15,-3 4 8 16,-3 2-10-16,-5 0 0 16,-2-2 9-16,-3-4-9 15,1-3 1-15,-1-9 0 16,0-9-1-16,6-8 0 16,-4-7 1-16,1-6-1 15,0-2 0-15,-3 0-3 0,3-12 1 16,7-2-4-1,5 4 6-15,6 3-1 0,4 6 1 16,0 1-48-16,0 0-5 16,16 14 37-16,1 8 16 15,6 6 8-15,-1 4-7 16,2 2 0-16,-4 6 0 16,1 6 1-16,-6 9 6 15,-1 9-8-15,-6 4 6 16,-3 2-5-16,-5-4-1 15,0-10 16-15,0-4-4 16,0-10 24-16,0-5-20 16,0-9-4-16,0-9-6 15,0-8-6-15,0-8 0 16,0-3 11-16,0 0-2 0,0 0 9 16,0-11-18-16,-5-28-132 15,-11 6-235-15,-1-2-123 0</inkml:trace>
  <inkml:trace contextRef="#ctx0" brushRef="#br0" timeOffset="197710.62">11891 9711 398 0,'0'0'112'16,"0"0"529"-16,0 0-299 15,0 0-192-15,0 0-47 16,0 0 1-16,0 0-54 15,8-12-33-15,14 12 1 16,9 0 7-16,5 0 9 16,0 0-21-16,-5 8-7 15,-6-2-6-15,-10 2 0 16,-7-4 0-16,-3 2-1 0,-5 2-29 16,0 6 30-16,-11 7 8 15,-11 2 8-15,0 5-7 16,-1 1-8-16,7-5 1 15,7-6-2-15,9-6-5 16,0-4-12-16,5-2 6 16,17-6 11-16,7 0 22 15,2 0-11-15,3 0-11 16,-5-8-8-16,-2-5-93 16,-3-10-123-16,-8 3-90 15,-8 2-806-15</inkml:trace>
  <inkml:trace contextRef="#ctx0" brushRef="#br0" timeOffset="198159.16">11758 10000 1219 0,'0'0'355'0,"0"0"-212"16,0 0-95-16,0 0-30 16,0 0-18-16,0 0 0 15,127 74 30-15,-65-68 10 16,4-6-5-16,-7 0-7 15,-5 0-16-15,-12 0-4 16,-11 0 4-16,-8-4 3 16,-10-2 11-16,-2-2 15 15,-2-6-15-15,0-6-6 16,0-10-20-16,-5-8-16 0,1-14 0 16,-5-13-16-1,0-22-6-15,-18-2-29 0,-16-5 18 16,-10 4 49-16,-5 25 0 15,-6 11 53-15,-1 24 45 16,2 26-41-16,0 8-26 16,4 40-4-16,-6 32 9 15,6 33-3-15,11-3-14 16,7-6-1-16,14-11-11 16,10-19-7-16,-1 4 0 15,7 6-5-15,2-9 4 16,0-9-7-16,19-8-8 15,12-6 1-15,10-10 4 16,3-6-37-16,14-4-88 0,-8-8-120 16,-13-6-585-16</inkml:trace>
  <inkml:trace contextRef="#ctx0" brushRef="#br0" timeOffset="199026.27">13358 11149 1344 0,'0'0'173'16,"0"0"-144"-16,0 0-20 16,0 0 16-16,0 0 63 15,45 108-31-15,-45-69-32 16,0 2 0-16,0 0-10 16,0 0 18-16,-14 0-5 15,-1-3 6-15,-3-2 2 0,-5-4-12 16,-1-2-18-1,-5-4 9-15,3-6-15 0,1-4-6 16,5-3-3-16,7-8 8 16,6-1-5-16,7-2 4 15,0 2-15-15,0 4 6 16,0 2 7-16,0 8 4 16,0 3 8-16,0 5-7 15,0-1 5-15,0 8-4 16,0 1 5-16,2 4 11 15,0 2 8-15,3 6 17 16,-1 2-7 0,0 5 15-16,5 1-14 15,1 4-12-15,3 2 3 0,5-2-15 32,-1-2-13-32,3-10 0 0,5-6 0 0,0-9 0 0,-1-9 0 15,0-7 1-15,-3-6 18 16,-8-5 5-16,-4-2-24 15,-4-2 0-15,-3 0-10 16,-2-4-27-16,0-18-120 16,-10 1-180-16,-9 3-467 0</inkml:trace>
  <inkml:trace contextRef="#ctx0" brushRef="#br0" timeOffset="199571.86">12257 11841 1311 0,'0'0'502'15,"0"0"-443"-15,0 0-30 16,0 0 103-16,0 0-35 0,0 0-45 16,0 0-33-16,49-24-2 15,-20 24 9-15,-2 6-12 16,-6 8-14-16,-10 0-19 15,-11 4 0-15,0 4 12 16,-11 2-2-16,-19 0 8 16,2-2-17-16,1-2-17 15,6-8 15-15,11-4 7 16,7-2-12-16,3 0-15 16,0 4 0-16,18 4 40 15,4 4 13-15,3 2 0 16,-2 1 7-16,-6-2-5 0,-6-2 1 15,-7-3 11 1,-4-5-8-16,0 2 27 0,-1-4 11 16,-20 2-12-16,-6-1-22 15,-4 0-23-15,-4-6-26 16,-23-4-104-16,10-16-148 16,4-7-843-16</inkml:trace>
  <inkml:trace contextRef="#ctx0" brushRef="#br0" timeOffset="199938.58">11939 12186 1670 0,'0'0'210'0,"0"0"-85"0,78 108-8 15,-27-68-3-15,11-4 7 16,7-12-42-16,3-6-41 16,-3-8-38-16,-7-8-7 15,-6-2-11-15,-4-14 2 16,-8-18 4-16,-7-12 12 15,-8-14-9-15,-8-12-4 16,-13-32-8-16,-8-33-20 16,-20-23-29-16,-18 15 29 15,-4 37 23-15,7 50 9 16,4 42 9-16,-10 12 0 16,-7 2 26-16,-15 32 2 15,-15 48 8-15,-14 43 31 16,1 45-23-16,13 4 5 15,27-29-18-15,26-45-30 0,21-46-1 16,4-14-6 0,0 5 6-16,14-3-18 0,10-3-53 15,9-9-43-15,28-13 0 16,-10-8-50-16,-7-7-206 16</inkml:trace>
  <inkml:trace contextRef="#ctx0" brushRef="#br0" timeOffset="201370.77">13441 13239 403 0,'0'0'129'15,"0"0"533"-15,0 0-271 16,0 0-191-16,0 0-64 16,0 0-14-16,0 0-52 0,-10 0-36 15,10 0-18-15,0 0-9 16,0 14-7-16,8 12 0 15,-2 10 22-15,3 10 19 16,-4 4-16-16,1 2 6 16,1 0-14-16,-3-3-8 15,3-6-1-15,-5-3-7 16,-2-5 1-16,0-5-2 16,0-6-1-16,-2-2-8 15,-11 0 9-15,-8 0 0 16,-3 0 0-16,-2 0 8 15,-4 0-8-15,4-4 6 16,3-4-5-16,7-4-1 16,5-4-1-16,5 0 1 15,4-6 4-15,0 0 4 0,2 0-2 16,0 0-5-16,0 0 0 16,0 0-1-16,0 0-14 15,0 0 5-15,0 0 9 16,0 2 2-16,2 4-2 15,2 4-1-15,3 7 1 16,1 2 1-16,2 7-1 16,-2-2 1-16,1 7-2 15,-2 5 1-15,-5 8 0 16,-2 8 3-16,0 4 3 16,-2 8 3-16,-14 4-9 15,-1 3 11-15,1 1 2 0,-2-4-7 16,5-6 1-1,4-10 1-15,5-10-2 0,4-11 2 16,0-9-2-16,0-8-5 16,0-6 7-16,0-2-8 15,0-6 8-15,0 0-2 16,0 0-5-16,0 0-1 16,0 0-3-16,0 0-32 15,4 0-11-15,1 0-17 16,10-24-13-16,1-2-162 15,-1-1-358-15</inkml:trace>
  <inkml:trace contextRef="#ctx0" brushRef="#br0" timeOffset="202872.18">12535 13942 707 0,'0'0'69'0,"0"0"515"16,0 0-367-16,0 0-117 15,0 0-27-15,0 0 34 16,0 0 4-16,6 0-44 16,-6 0-39-16,0 10-13 15,0 14 47-15,-14 11 22 16,-9 9-34-16,0 3-22 16,-2 2-10-16,2-5-8 15,10-8-4-15,5-8-6 16,8-4-8-16,0-6-2 15,13-4-11-15,18-6 21 16,11-6 10-16,9-2 15 16,7 0-11-16,-3-18 2 0,-7 0 2 15,-15 4-12-15,-10 2-5 16,-15 6-1-16,-6 6 0 16,-2 0-22-16,0 0-37 15,-2 0-24-15,-9 0-54 16,-5-6-36-16,-8-18-212 15,2 2-255-15,2-6-214 0</inkml:trace>
  <inkml:trace contextRef="#ctx0" brushRef="#br0" timeOffset="203032.83">12627 14052 325 0,'0'0'925'15,"0"0"-405"-15,0 0-323 16,0 0-128-16,0 0-62 0,0 0 36 16,-46 121 50-1,31-51-46-15,1 2-29 0,3-10-1 16,3-7-17-16,6-15-8 15,2-10-18-15,0-12-80 16,0-8-83-16,0-10-108 16,2 0-111-16,-2-14-431 0</inkml:trace>
  <inkml:trace contextRef="#ctx0" brushRef="#br0" timeOffset="203521.75">12273 14448 553 0,'0'0'592'16,"0"0"-364"-16,0 0-48 0,0 0-34 16,0 0-50-1,-16 104-26-15,43-82 34 0,8-4-7 16,10-6-28-16,3-2-37 16,4-8-7-16,2-2-16 15,-6 0 16-15,-2-6 9 16,-9-10 2-16,-5-2 8 15,-6-4-30-15,-1-4 3 16,-3-2 0-16,-2-8-17 16,1-5 0-16,-2-5-11 15,-1-10-21-15,-3-6-13 16,-3-6-4-16,-8-3 33 16,-4 2-4-16,0 7 20 0,0 7 39 15,-13 13 10-15,-3 8-9 16,3 12-17-16,-3 6-22 15,1 8 12-15,-7 4-3 16,-10 4-10-16,-9 0 0 16,-13 16 0-16,-6 8 0 15,-5 8 7-15,1 10-7 16,1 4 13-16,5 7 12 16,7 5 0-16,9 6-5 15,10 6-19-15,16 4 0 16,14-2-1-16,2 1-10 15,16-10 2-15,18-2-4 16,5-7-78-16,24-4-56 16,-12-12-106-16,-9-10-348 0</inkml:trace>
  <inkml:trace contextRef="#ctx0" brushRef="#br0" timeOffset="204249.34">13235 14736 398 0,'0'0'854'15,"0"0"-580"1,0 0-182-16,0 0-21 16,0 0 10-16,-22 105-29 0,22-65-20 15,0 2-5-15,0 4 17 16,0-4 3-16,0-2-11 16,0-2-8-16,0-4 0 15,2-2-12-15,1-1-3 16,-3-8-4-16,2-2 0 0,-2-7-8 15,0-6 9-15,2-2 11 16,-2-6 16-16,0 0 1 16,3 0-4-16,-3 0-13 15,0 0-5-15,0 0-16 16,0 0 1-16,0 4-2 16,2-4 1-16,-2 1-1 15,4 2-8-15,0-1-43 16,10-2-157-16,-3 0-145 15,0-10-141-15</inkml:trace>
  <inkml:trace contextRef="#ctx0" brushRef="#br0" timeOffset="210133.87">12533 16226 124 0,'0'0'1319'0,"0"0"-953"16,0 0-196-16,0 0-47 0,0 0-7 16,0 0-31-16,-46-16-22 15,46 16-18-15,0 0-1 16,9 0-6-16,5 0-37 16,3 0 7-16,14 0 25 15,11 4 13-15,14 0 11 16,16-4-26-16,12 0-13 15,7 0-9-15,5-18-9 16,-4 4 1-16,-14-4-1 16,-16 6-19-16,-20 6 18 15,-17-2-7-15,-11 8 7 16,-10 0 0-16,-4 0-1 16,0 0 1-16,0 0-14 15,0 0-11-15,0 0-11 0,0 0-21 16,0 0-22-16,-7 0-10 15,0 0-32-15,-8 0-117 16,1 0-163-16,1 0-414 0</inkml:trace>
  <inkml:trace contextRef="#ctx0" brushRef="#br0" timeOffset="210450.62">13240 16048 912 0,'0'0'976'0,"0"0"-699"16,0 0-181-16,0 0-10 16,0 0 57-16,0 0-48 0,0 0-71 15,65 0-13-15,-27 0-10 16,-1 6-1-16,1 6-19 16,-7-2-1-16,-4-2 5 15,-10 2 1-15,-5-2-4 16,-7-4 10-16,-5 4-21 15,-3 6-9-15,-21 8 38 16,-10 10 9-16,-8 4 13 16,-3 8-16-16,3 0-4 15,2 2-2-15,5-1-39 16,3-11-86-16,-2-2-92 16,8-8-171-16,6-8-1046 0</inkml:trace>
  <inkml:trace contextRef="#ctx0" brushRef="#br0" timeOffset="211232.16">10758 16447 952 0,'0'0'872'15,"0"0"-610"-15,0 0-196 16,0 0-38-16,144-56 68 0,-63 30 2 15,8-5-40-15,-4 8-15 16,-12-4 0-16,-17 9-10 16,-16 4-23-16,-15 6-9 15,-12 0-1-15,-9 6 0 16,-1 2-16-16,-3 0-22 16,0-2-21-16,0 0-6 15,-12-2-20-15,-5-8-24 16,-8-6-141-16,-4-10-1 15,-2-6-34-15,0-4-103 16,6 0 60-16,4 10 328 16,9 6 507-16,5 9-27 15,3 12-254-15,4 1-88 16,0 0-78-16,0 14-53 16,4 22 27-16,5 12 46 0,-3 16-3 15,-2 28-21-15,-1-2-1 16,-3 9 4-16,0-1-11 15,0-18-24-15,0 4-5 16,0-7 5-16,0-15-11 16,-3-8 2-16,2-14-13 15,1-12 8-15,0-8-3 16,0-6-7-16,0-10-1 16,0-4-10-16,-3 0-36 15,1-4-27-15,-6-18-34 0,-17-44-111 16,0 2-140-1,-4-2-305-15</inkml:trace>
  <inkml:trace contextRef="#ctx0" brushRef="#br0" timeOffset="211405.69">10972 16543 396 0,'0'0'1343'0,"0"0"-1085"16,0 0-189-16,0 0-24 16,0 0 32-16,-31 134-24 15,24-102-29-15,0-5-17 16,1-9-7-16,3-10-3 15,3-8-53-15,0 0-84 16,5-31-55-16,11-5-136 16,3-8-1133-16</inkml:trace>
  <inkml:trace contextRef="#ctx0" brushRef="#br0" timeOffset="211530.36">11272 16547 1483 0,'0'0'475'0,"0"0"-384"16,0 0-22-16,0 0 18 0,0 0-28 15,0 0-45-15,0 0-14 16,70 90-93-16,-59-90-148 16,-3 0-145-16,2-18-363 0</inkml:trace>
  <inkml:trace contextRef="#ctx0" brushRef="#br0" timeOffset="212048.06">11627 15915 1907 0,'0'0'234'16,"0"0"-185"-16,0 0-15 16,0 0 55-16,0 0-29 15,0 0-33-15,-2 141-25 16,-21-87 0-16,-8 0-2 16,-2-10-36-16,4-8 10 15,6-10 26-15,12-16-16 16,9-6 7-16,2-4-32 15,23 0-33-15,19-18 53 16,11-8-8-16,5-4 6 16,-5 2 21-16,-10 6-4 15,-12 8 6-15,-16 2 27 16,-12 12-1-16,-3 0-7 0,-11 8-2 16,-18 18-4-1,-9 10-4-15,-3 4-8 0,4-4 4 16,10-4 5-16,12-10-10 15,15-8-12-15,0-10-49 16,29-4 4-16,11 0 56 16,5-4-36-16,-1-6 18 15,-9 2 19-15,-8 8 10 16,-12 0 25-16,-9 4-4 16,-6 23 3-16,0 9 49 15,-25 8-28-15,-6 2-15 16,-5 6-17-16,-2-4-11 15,0-2 0-15,0-10-3 0,5-6 0 16,0-6-9-16,6-7-66 16,4-13-38-16,2-8-61 15,5-23-154-15,7-5-544 16</inkml:trace>
  <inkml:trace contextRef="#ctx0" brushRef="#br0" timeOffset="212192.67">11480 16605 743 0,'0'0'884'15,"0"0"-617"-15,0 0-120 16,0 0-24-16,118 54-30 15,-83-14-41-15,1 1-9 16,-5 3 13-16,-2-8-56 16,-4-4-1-16,-3-14-79 15,-7-6-63-15,2-12-89 16,-9-4-83-16,-1-14-402 0</inkml:trace>
  <inkml:trace contextRef="#ctx0" brushRef="#br0" timeOffset="212762.34">12086 15950 1465 0,'0'0'760'0,"0"0"-600"15,0 0-126-15,0 0-7 16,0 0 42-16,0 0-49 15,133 8-14-15,-106 2-6 16,-4-1-1-16,-10 4-5 0,-7 5-6 16,-6 8-29-16,-6 10 35 15,-25 10 6-15,-14 14 10 16,-6 12 6-16,-3 0-14 16,8 5 8-16,8-7-2 15,16-12-8-15,12-8-1 16,10-14-13-16,10-10 7 15,21-8 7-15,13-14 2 16,10-4 10-16,6 0-12 16,0-22-9-16,-8 0-5 15,-17 0-1-15,-14 0 9 16,-20 4 6-16,-1-8-4 0,-15 2 4 16,-17-2 1-1,-3 0 0-15,-1 2 7 0,5 6-8 16,9 2 8-16,8 10-7 15,9 2-1-15,5 0 1 16,0 4 7-16,17 0 15 16,9 0-12-16,12 0-4 15,4 0 17-15,5 0-3 16,-3 0-12-16,-6 0-1 16,-7 0-8-16,-10 0 0 15,-11 0 0-15,-4 0-6 16,-6 0 0-16,0 0-15 15,0 0-65-15,-27 0-55 0,0 4-168 16,0-4-503-16</inkml:trace>
  <inkml:trace contextRef="#ctx0" brushRef="#br0" timeOffset="212927.64">12697 16637 182 0,'0'0'2339'0,"0"0"-2012"16,0 0-296-16,0 0 18 16,0 0-49-16,0 0-3 15,0 0-192-15,-37 0-150 16,20 8-527-16</inkml:trace>
  <inkml:trace contextRef="#ctx0" brushRef="#br0" timeOffset="214216.01">14193 16575 514 0,'0'0'362'16,"0"0"-141"-16,0 0-221 16,0 0-43-16,0 0-204 0</inkml:trace>
  <inkml:trace contextRef="#ctx0" brushRef="#br0" timeOffset="214472.34">15437 16527 525 0,'0'0'0'0,"0"0"-489"0</inkml:trace>
  <inkml:trace contextRef="#ctx0" brushRef="#br0" timeOffset="-214076.8">14597 16699 514 0,'0'0'0'0</inkml:trace>
  <inkml:trace contextRef="#ctx0" brushRef="#br0" timeOffset="-205255.01">17268 17391 613 0,'0'0'5'16,"0"0"-4"-16,0 0 190 0,0 0 13 16,0 0-81-16,0 0-77 15,-40-26-8-15,36 26 36 16,-1 0 42-16,4 0-22 15,-5-4-13-15,2 4 10 16,-2 0-34-16,-1 0-18 16,0 0-11-16,-2 0-17 15,0 0-2-15,-1 0-7 16,-6 0-1-16,-1 8 12 16,2-2-12-16,-4 2 5 15,3-4-5-15,3 0 21 0,-1-4 4 16,5 2-25-1,2-2 5-15,3 4 1 0,1-4-6 16,3 0 8-16,0 0 50 16,0 0 26-16,0 0-4 15,0 0-53-15,0 4-19 16,0-4-2-16,10 0-5 16,9 4 13-16,13 0 46 15,7 2-5-15,9-6-7 16,-1 0-19-16,-1 0 2 15,-5 0-5-15,-1-6-3 16,-9-2 2-16,-7-2-3 16,-6 2-13-16,-9 0 14 15,-5 8-5-15,-4 0-1 0,0 0 0 16,0 0-12-16,0 0 3 16,0 0-9-16,0 0-10 15,-3 0-6-15,-11 0-6 16,-5 0 5-16,-4 0-8 15,-4 0-15-15,-4 0 1 16,-6 8-4-16,0-4 6 16,-3 0 21-16,2 2 1 15,5-2 6-15,6 0 9 16,9-4-6-16,9 4 6 16,7-4 0-16,2 0-22 15,0 0 16-15,4 0-2 16,19 0 8-16,10 0 0 0,5 0 7 15,9 0 15 1,4 0-1-16,-2-8-9 0,-3-2 3 16,-7 2-3-16,-14 0 1 15,-6 2 12-15,-8 2 0 16,-7 4-4-16,-1 0-7 16,-3 0-14-16,0 0 0 15,0 0 0-15,0 0-6 16,0 0-6-16,-3 0-4 15,-14 0-8-15,-12 4 3 16,-5 6-17-16,-3 2 5 16,-3-2 4-16,8-2 5 15,8-2 23-15,6-6-4 16,7 4 5-16,11-4 0 16,0 0 0-16,7 0 0 0,24 0 1 15,9 0-1-15,11-10 16 16,3 2 1-16,-4-6 5 15,-4 6-10-15,-13 2-11 16,-14 2 10-16,-7 4-10 16,-5 0-1-16,-7 0 5 15,2 0-5-15,-2 0 0 16,0 0 0-16,0-4-1 16,2 4 1-16,-2 0 0 15,0 0 0-15,0 0 6 0,0 0-6 16,0 0 0-1,2 0 0-15,2 0-1 0,1-4 1 16,6 4-6-16,0-4 6 16,1-2 6-1,-1-2-6-15,-3 4 1 0,-3 4-1 16,-3-4 0-16,-2 4-2 16,0 0-33-16,0 0-24 15,-22 0-102-15,-29 0-189 16,1 4-438-16,2 0 19 0</inkml:trace>
  <inkml:trace contextRef="#ctx0" brushRef="#br0" timeOffset="-204856.86">17027 17495 940 0,'0'0'680'0,"0"0"-295"0,0 0-218 16,0 0-87-16,0 0 10 15,0 0-48-15,0 0-26 16,-133 53-16-16,86-25 1 15,1 2 9-15,-4-2-10 16,-4 2 0-16,-3 2 11 16,-7-2-11-16,-10 2 1 0,-9 8 5 15,1-4-6 1,4 0 0-16,11-5 0 0,19-9 0 16,19-8 1-16,12-4-1 15,15-10-24-15,2 0-38 16,0 0 17-16,11 0-18 15,10 0-1-15,-3-6-88 16,-1-16 24-16,-5 4-85 16,-8 4-349-16</inkml:trace>
  <inkml:trace contextRef="#ctx0" brushRef="#br0" timeOffset="-204473.88">16130 17642 1573 0,'0'0'543'0,"0"0"-486"16,0 0-41-16,0 0 41 15,-9 146-13-15,-1-92-35 16,0 5-9-16,-8-5-37 16,-4-6-11-16,-3-6 18 15,-4-8 3-15,0-6 11 16,4-10 16-16,6-2 1 15,7-10-1-15,10-2 6 16,2 0-6-16,16-4 1 0,26 0 14 16,16-4 19-16,17-10-11 15,10-8-3-15,0-4 11 16,-9-2 0-16,-16 2-16 16,-19 8-1-16,-20 10-3 15,-11 4 4-15,-10 4 29 16,0 0-10-16,0 0-34 15,0 0-11-15,-16 0-43 16,-4 0-52-16,-23 4-93 16,6 0-142-16,1-4-706 0</inkml:trace>
  <inkml:trace contextRef="#ctx0" brushRef="#br0" timeOffset="-203741.14">13399 17044 818 0,'0'0'269'0,"0"0"313"15,0 0-333-15,0 0-73 16,0 0-72-16,0 0-21 16,0 0-19-16,0-6-18 15,0 6-9-15,0 0 12 0,0 2-3 16,-16 20-46-16,-16 13 0 15,-14 11 0-15,-8 8 0 16,-6-2-75-16,-2-8-39 16,6-12 5-16,4-14 19 15,10-10 12-15,9-8 20 16,13 0 39-16,9 0 19 16,11 0 30-16,0 6-21 15,2 12-1-15,13 8 4 16,-1 14 54-16,-1 14 3 15,-2 5-17-15,-4 3-9 16,-5 0-11-16,-2-8-14 16,0-2 0-16,0-6 3 0,-4-6-5 15,-8-4 3 1,4-5-18-16,1-1 5 16,5-6-6-16,2-6-8 0,0-4-29 15,0-6-30-15,4-8-40 16,14 0-59-16,22-26-4 15,-4-10-154-15,-3-8-86 0</inkml:trace>
  <inkml:trace contextRef="#ctx0" brushRef="#br0" timeOffset="-203376.05">13186 17387 603 0,'0'0'954'15,"0"0"-778"-15,0 0-123 16,0 0 26-16,0 0 38 15,103-102-47-15,-88 92-30 0,-1 2-24 16,-3 8-9-16,3 0-6 16,-1 4 0-16,0 10 12 15,3 4-7-15,-2 0 0 16,-3 0 2-16,-3-6-8 16,-4 6 0-16,-4 0-6 15,0 14 6-15,0 12 54 16,-6 15 16-16,-10 13-5 15,3 4 12-15,2 8-37 16,2-4-6-16,4-8-15 16,3-9-18-16,2-9-1 15,0-16-1-15,0-14 0 0,0-6-14 16,0-14-16 0,0 0 3-16,0-4 1 0,0 0-13 15,0 0-22-15,-2-14-34 16,-13-38-150-16,1 2-274 15,-3-4-749-15</inkml:trace>
  <inkml:trace contextRef="#ctx0" brushRef="#br0" timeOffset="-202936.19">13171 17454 1051 0,'0'0'613'15,"0"0"-422"-15,0 0-150 16,0 0-29-16,0 0 92 15,0 0 3-15,0 0-60 0,100 76-29 16,-80-62-17-16,-7-4-1 16,-8 2-20-16,-5-2 1 15,-4 2-13-15,-16 6 17 16,-9 10 15-16,-2 2-34 16,2-2-26-16,6-2 6 15,10-4 20-15,8-4 5 16,5-4-24-16,0-6 24 15,9-4 23-15,4-4 6 16,-1 0 1-16,-1 0 18 16,-7 0 15-16,1 0 8 15,-3 0-1-15,-2 6-30 16,2 12-11-16,-2 4-8 16,0 13 8-16,0-3 2 0,0 0-2 15,0-10 1-15,-2-6 5 16,0-10-4-16,2-6 39 15,0 0 2-15,2 0-25 16,16-14 14-16,4-8 26 16,3-4-27-16,-3 2-31 15,-4-2-31-15,-1-1-104 16,1-17 1-16,-5 8-172 16,-1-4-243-16</inkml:trace>
  <inkml:trace contextRef="#ctx0" brushRef="#br0" timeOffset="-201510.85">13719 16976 424 0,'0'0'798'16,"0"0"-457"-16,0 0-194 16,0 0-94-16,0 0-17 15,0 0 4-15,0 0 32 16,0 46 27-16,-6-10-39 15,-15 8-32-15,-6 1-15 16,-6-1-7-16,-2 0-5 16,1-8 12-16,7-8-12 15,9-10-1-15,14-14-12 16,4-4-66-16,12-4-53 0,23-24 49 16,11-12 41-16,6 0 41 15,-6 8 3-15,-7 6 73 16,-16 13 4-1,-4 12-61-15,-11 1-13 0,-1 10-5 16,-7 20 42-16,0 16 19 16,-3 8-3-16,-11 8 2 15,-9 0-15-15,4 0-6 16,-2-8-11-16,3-9-10 16,5-13-4-16,5-6-7 15,0-12-8-15,4-6-2 16,2-4-29-16,-1-4-22 15,-3 0-11-15,-1-8-23 16,-2-18-86-16,0-6-151 16,1-4 139-16,3 5 185 0,3 8 28 15,2 6 100-15,0 11-16 16,0-2-61-16,0 8-31 16,0-4-9-16,0 4 0 15,0 0-9-15,0 0-2 16,0 0-8-16,0 0 8 15,0 0 6-15,0 0 3 16,4 0 1-16,14 0-4 16,13 0 35-16,16 0 21 15,11-18 10-15,11-6-20 16,2-10-15-16,1 2-8 16,-13-4 4-16,-9 6-22 15,-17 8-2-15,-13 8-9 0,-11 4-5 16,-7 6 5-1,-2-4-10-15,0 4-29 0,-6 4-57 16,-7 0 35-16,-3 0 44 16,-3 0 7-16,0 16 10 15,-8 12 8-15,-6 8 6 16,-3 12-1-16,-7-2 3 16,1 2-16-16,3-8 0 15,5-8-12-15,7-15-16 16,9-7 2-16,10-6 16 15,8-4 10-15,0 0 4 16,16 0-3-16,15 0 14 0,9-4 39 16,4 4-10-1,1 0-9-15,-3 0-23 0,-9 0-12 16,-8 0-10-16,-10 0-52 16,-5 0-4-16,-4 0 32 15,-2-10 0-15,5-21-23 16,1-14-130-16,-2-16 43 15,-3-7 120-15,-5 0 24 16,0 2 144-16,0 12-6 16,-7 15 45-16,1 25-7 15,0 14-100-15,0 9-74 16,-1 35 17-16,-7 16 22 16,-5 18 5-16,-4 8-28 15,-8 2-18-15,-4 3 0 16,-9-11-9-16,-8-8-15 0,-6-14 23 15,-2-6-6-15,0-7 6 16,10-13 0-16,10-10-8 16,17-8 9-16,13-10 0 15,10 0-35-15,0-2-21 16,27-2 56-16,8 2 7 16,7-2 17-16,1 2-11 15,-7-2-13-15,-7 4-3 16,-11 0-49-16,-9 0-78 15,-5-4 7-15,0 0-27 16,1 0-39-16,1 0 10 16,8 0-5-16,3-4 53 15,6-4 131-15,-1-2 104 0,-1-3 131 16,0 8 0-16,-2 1-124 16,-5 4-75-16,-2 0-21 15,-3 0-15-15,-2 0-22 16,-3 0-85-16,1-9-79 15,-1 0 55-15,5-9-80 16,2 4-80-16,3-3 291 16,-1 7 103-16,-1 10 246 15,-2 0-37-15,-1 0-156 16,3 14-58-16,1 4-51 16,0 0-31-16,3 0-9 15,2-5-7-15,1-13-44 0,10-13-102 16,-4-19-189-16,-5-8-474 15</inkml:trace>
  <inkml:trace contextRef="#ctx0" brushRef="#br0" timeOffset="-201125.32">14380 17133 575 0,'0'0'697'0,"0"0"-498"16,0 0 23-16,0 0 8 15,117-18-41-15,-77 5-76 16,4 4-46-16,-4-5-43 16,-4 5-16-16,-3 1-7 0,-8-2-1 15,-5 6 0 1,-7 0-10-16,-6-2-7 0,-4 6-3 16,-3 0-20-1,0 2-30-15,-27 20-116 0,-13 13 29 16,-9 6-105-16,-12 8-58 15,-1 1 83-15,6-6 237 16,11-8 54-16,19-10 148 16,17-12 56-16,9-6-65 15,14-4-110-15,23-4 2 16,15-8 29-16,8-14-39 16,2-2-42-16,-7-2-18 15,-10 4-15-15,-16 4-26 16,-18 10-49-16,-11 4-20 15,-13 4-30-15,-20 0-175 0,-6 0-1015 0</inkml:trace>
  <inkml:trace contextRef="#ctx0" brushRef="#br0" timeOffset="-200994.7">14423 17473 527 0,'0'0'571'16,"0"0"-345"-16,-60 121-4 16,51-85-30-16,9-10-88 15,2-18-62-15,27-8-42 16,12-8-68-16,30-46-212 15,-9 0-17-15,-6 0-314 0</inkml:trace>
  <inkml:trace contextRef="#ctx0" brushRef="#br0" timeOffset="-200815.18">14717 17311 178 0,'0'0'347'15,"0"0"-143"-15,0 0 82 16,0 0 222-16,0 0-324 0,0 0-140 16,0 0-21-1,-11 24 41-15,-1 46 12 0,-1 6 4 16,1 1-12-16,-5-5-40 15,7-10-15-15,3-18-7 16,4-14-6-16,3-12-16 16,0-12-79-16,0-2-21 15,0-4-42-15,0 0-72 16,0-14-27-16,7 2-706 0</inkml:trace>
  <inkml:trace contextRef="#ctx0" brushRef="#br0" timeOffset="-200277.09">15043 16960 1776 0,'0'0'506'0,"0"0"-422"0,0 0-84 16,0 0 0-16,0 0 2 16,-29 137 13-16,6-69-15 15,-4 2-10-15,0-6-40 16,4-12-8-16,-2-16 21 15,7-14 14-15,5-8 15 16,6-14-1-16,7 0 7 16,0-14-15-16,24-20-67 15,15-8 19-15,7-6 50 16,3 0 15-16,0 8 80 16,-8 8 15-16,-12 5 2 15,-14 13-23-15,-13 10-31 0,-2 4-43 16,-11 4-25-16,-22 27 3 15,-15 5 7-15,-3 10-15 16,2 2-19-16,10-4-4 16,14-12 5-16,15-10 18 15,10-4-52-15,8-10 53 16,25-2 29-16,7-2 12 16,5-4 24-16,1 4 11 15,-8 4-22-15,-7 2-7 16,-8 8-3-16,-17 9-9 15,-6 9 26-15,-6 12 8 16,-23 2 28-16,-7 8-35 0,-1 0-13 16,-5-10-5-1,7-3-13-15,2-13-1 0,4-5 5 16,6-14-6-16,8-8-38 16,4-5-53-16,11-23-56 15,0-13-379-15,0-5-458 0</inkml:trace>
  <inkml:trace contextRef="#ctx0" brushRef="#br0" timeOffset="-199595.4">15336 17303 409 0,'0'0'1712'15,"0"0"-1465"-15,0 0-189 16,101-102-15-16,-61 74 3 15,0 6-46-15,-5 4-2 16,-6 4-53-16,-10 1-22 16,-11 9-32-16,-8 4-11 15,-4 0 4-15,-23 0 38 16,-6 17 78-16,-7 15 5 16,-7 18 66-16,-11 34 12 15,3 0-30-15,-3 14-15 16,6 1-22-16,14-27-8 15,5-2-7-15,13-28-1 16,11-20 0-16,9-14-31 16,0-8-25-16,17-18 27 0,19-22-5 31,11-12-32-31,11-6 32 0,0 4 34 0,-9 9 8 16,-9 22 94-16,-16 10-28 15,-10 13-58-15,-10 4-6 16,-4 23 38-16,0 13 29 15,-10 10-20-15,-9-2-26 16,-1-2-7-16,5-8-23 16,4-14 0-16,4-10-1 15,2-10-15-15,3-4-5 16,2-4-19-16,0-28-26 0,0-18-55 16,0-26-79-1,0-35-65-15,0-27-251 16,0-10 15-16,4 28 371 15,-4 35 129-15,0 49 204 0,0 22 391 16,0 6-112-16,0 8-282 16,5 8-148-16,4 34-41 15,9 37 102-15,0 3-12 16,4 10-28-16,4 2-21 16,-1-14-33-16,6 1-14 15,3-13-6-15,-1-10 0 16,-4-18 0-16,-2-10-24 15,-5-12-31-15,-3-8-19 16,-7-10-13-16,0-36-48 0,1-14-65 16,-4-8-560-16</inkml:trace>
  <inkml:trace contextRef="#ctx0" brushRef="#br0" timeOffset="-199383.85">15762 17259 352 0,'0'0'1258'0,"0"0"-963"16,0 0-119-1,-111 156-12-15,75-85-39 0,2 5-39 16,3-4-50-16,5-6-33 16,2-12-3-16,3-10-39 15,3-13-24-15,-1-12 5 16,-4-6-12-16,-4-9-26 16,-13-8-84-16,5-15-57 0,6-11-309 15</inkml:trace>
  <inkml:trace contextRef="#ctx0" brushRef="#br0" timeOffset="-199200.31">15500 16856 1877 0,'0'0'393'16,"0"0"-272"-16,0 0-69 15,0 0 21-15,0 0-46 16,0 0-14-16,0 0-6 15,60 72-7-15,-45-54-13 16,-2-6-45-16,-6-6-39 16,-2-2-33-16,-5 0-78 15,0-4-32-15,0 0-436 0</inkml:trace>
  <inkml:trace contextRef="#ctx0" brushRef="#br0" timeOffset="-81602.59">5464 16798 240 0,'0'0'92'0,"0"0"10"16,0 0-50-16,0 0-52 16,0 0 35-16,0 0-15 15,-14-22 61-15,14 22 26 16,0 0-6-16,-2 0-19 16,-2 0 11-16,-1 0 8 15,1 0-19-15,-2 0-21 16,0 0 1-16,2 0 1 15,2 0-14-15,0 0 3 16,0 0 2-16,2 0 9 16,0 0-2-16,-3 0 0 0,3 0 14 15,0 0-8-15,-2 0-16 16,0 0-5-16,0 0-5 16,0 0-7-16,-2 0-17 15,-2 0-7-15,0 0-9 16,-1 0 5-16,1 4-5 15,2-4 0-15,1 4 14 16,0-4 6-16,3 0 1 16,0 0 6-16,0 0-3 15,8 0-11-15,0 0-8 16,7 0-6-16,4 0 8 16,3 0 1-16,5 0 4 0,2-4-6 15,2 0 4-15,3 0 9 16,-3 4 19-16,0 0 8 15,-4 0-8-15,-3 0-5 16,-4 0-6-16,-2 0-10 16,-3 0-8-16,-1 0-4 15,-1 4-6-15,-4-4-1 16,-3 0-17-16,0 0-5 16,-4 0 8-16,-2 4 0 15,0-4 3-15,0 0 0 16,-8 0-7-16,-5 0 0 15,-9 0-14-15,-7 0-17 16,-7 0 4-16,-8 0-4 0,-7 0-15 16,-3 0 10-16,1 4 18 15,1 2 19-15,11 6 5 16,9-6 12-16,10-2 1 16,8 0 7-16,10 0 11 15,4-4 6-15,0 0 10 16,1 0 10-16,16 0-4 15,5 0-12-15,10 0 6 16,1 0 43-16,4 0 3 16,1 0-27-16,-2 0-30 15,-3 0-3-15,-2 0-11 16,0 0-3-16,-4 6-4 16,-2-6-2-16,-3 4 2 15,-9-4 4-15,-1 0-6 16,-5 0 1-16,-7 0 0 15,0 0-1-15,0 0-1 0,0 0-11 16,-19 0 11-16,-5 0 1 16,-9 0-8-16,-12 0-10 15,-8 0-10-15,-1-8 5 16,3 6 14-16,6-2 3 16,7 4 5-16,12 0 0 15,8 0 1-15,11 0 7 16,7 0-7-16,0 4 0 15,14-4-5-15,13 0 3 16,12 0 2-16,13 0 14 16,4 0-1-16,1-4 3 15,-1-10 15-15,-7 6-2 0,-11-2 0 16,-13 6-11-16,-12 4 7 16,-9 0-1-16,-4 0-7 15,0 0-14-15,-13 0-3 16,-14 10-20-16,-11 2-7 15,-11 2-2-15,-7 0-13 16,1-10-2-16,4 0 5 16,13-4 15-16,9 0 5 15,15 0 19-15,12 0 14 16,2 0 9-16,10 0 6 16,21 0-9-16,15 0-9 15,16-12 1-15,9-2 6 0,-1 0-4 16,-10 0-1-16,-13 2-7 15,-16 8-5-15,-15-1-1 16,-12 5 0-16,-4 0 9 16,0 0-9-16,-20 0-10 15,-14 5-9-15,-14-1-5 16,-12 0-39-16,-10 0-8 16,-1-4 9-16,6 0 19 15,14 0 11-15,13 0 32 16,16 0 7-16,15 0 10 15,7 0-3-15,8 0-1 16,32 10-3-16,12-2 24 16,18-4-17-16,10-4 2 0,-2 0-6 15,-5-4-2 1,-13-14 2-16,-14 6-7 16,-23 6 0-16,-15 2 12 0,-8 4 10 15,-12 0-21-15,-26 0-7 16,-18 0-24-16,-17 0-26 15,-12 0-33-15,0 0 24 16,12 0 29-16,17 0 13 16,23 0 17-16,24 0 7 15,9 4 15-15,34 6 9 16,24 2 43-16,19-2-6 16,15-6-17-16,-1-4-23 15,-8 0-12-15,-19-4-16 0,-20-6-19 16,-17 2-29-1,-15 8-52-15,-12-4-55 0,-7-6-159 16,-17-3-343 0,-3 0-393-16</inkml:trace>
</inkml:ink>
</file>

<file path=ppt/ink/ink5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1T03:53:44.723"/>
    </inkml:context>
    <inkml:brush xml:id="br0">
      <inkml:brushProperty name="width" value="0.05292" units="cm"/>
      <inkml:brushProperty name="height" value="0.05292" units="cm"/>
      <inkml:brushProperty name="color" value="#FF0000"/>
    </inkml:brush>
  </inkml:definitions>
  <inkml:trace contextRef="#ctx0" brushRef="#br0">15642 2799 1046 0,'0'0'351'16,"-107"-106"-254"-16,11 50-91 15,-51 1-6-15,-36 19-34 16,-12 13-37-16,10 14 45 0,21 7 3 16,27 2 23-1,-2 0 6-15,8 0-5 0,4 26 28 16,-4 14-29-16,29-4-113 15,17 1-531-15</inkml:trace>
  <inkml:trace contextRef="#ctx0" brushRef="#br0" timeOffset="6731.86">12477 5649 494 0,'0'0'12'0,"0"0"112"15,0 0 86-15,0 0-64 0,0 0-40 16,0 0-12-16,6 1 7 16,-4-1-15-16,-2 0-15 15,0 0-16-15,0 0-8 16,2 0-14-16,-2 0-2 16,2 0-5-16,-2 0-1 15,5 0 4-15,-1 0-9 16,0-1 1-16,6-3 5 15,-2 0 0-15,3-2-7 16,1-1-6-16,-1 3-4 16,0 0 3-16,-2 1-11 15,2-1 5-15,1 0 1 16,3-1-7-16,0 1 1 0,5 0 0 16,1 0-1-16,0 0 1 15,4 0 0-15,2-2 17 16,2 1-3-16,4-4-2 15,7 1 7-15,7-2 35 16,7 0-23 0,-1-2 10-16,7 2-14 0,2 2 3 15,1-2-24-15,0 2-6 16,-4 0 5-16,-1 2-5 16,-2-2-1-16,-2 0 1 15,2-2 0-15,-3 2-1 16,-4 0 2-16,-7 0-2 0,-9 2 3 15,-6 2-3 1,-6 0 1-16,-1 0 5 0,-5 2-6 16,1-2 0-16,-3 0 1 15,-1 0 0 1,3 0 1-16,0-2-1 0,5 2 0 16,9-2 0-16,7 2-1 15,6-2 9-15,-1 4-2 16,-6-2-7-16,-8 2 0 15,-10 2 0-15,-7 0 0 16,-6-2 0-16,-4 2-1 16,0 0 1-16,0 0-1 15,0 0-15-15,0 0 7 0,0-2-1 16,0 2-22 0,0 0-72-16,-4-2-116 0,-8 0-294 15,1-4-329-15</inkml:trace>
  <inkml:trace contextRef="#ctx0" brushRef="#br0" timeOffset="7010.94">14100 5125 1023 0,'0'0'507'0,"0"0"-412"16,0 0-69-16,0 0-19 15,0 0 65-15,0 0-37 16,0 0-22-16,93 38-4 0,-66-20-8 16,-6-4 1-1,-4 0 6-15,-3-2-8 0,-10-2 0 16,-2 1-2-16,-2 0-14 16,0 6 2-16,-14 2-13 15,-12 8 14-15,-10 5 13 16,-4 0 8-16,-2 4-8 15,-7 6-5-15,11-6-234 16,9-10-352-16</inkml:trace>
  <inkml:trace contextRef="#ctx0" brushRef="#br0" timeOffset="8092">15041 4570 1355 0,'0'0'524'16,"0"0"-515"-16,0 0-9 15,0 0 0-15,0 0 16 16,0 0 6-16,0 0-7 15,-12 26-14-15,7-18-1 16,-3 4-13-16,-9 0-21 16,-4 2-29-16,-14 2-35 0,-6 2 22 15,-3 0-1-15,3-4 33 16,10-2 29-16,14-4 14 16,10-4 2-16,7-2 5 15,4-2 6-15,25 0 23 16,20 0-5-16,11-6-5 15,12-8-9-15,-5-4 4 16,-7 4 40-16,-18 2 7 16,-13 4-31-16,-16 4-20 15,-8 4-16-15,-5 0-6 16,0 0-38-16,-27 12-4 16,-14 12 48-16,-9 6 19 15,-8 4 11-15,-5 2-18 16,1-3 3-1,4-4-5-15,6-4-4 0,6-3 6 16,11-8-12-16,12-6-42 0,9-2-43 16,13-6-29-16,1 0 1 15,4 0-3-15,18 0 105 16,3 1 11-16,1 8 115 16,-3 3-20-16,-6 8-21 15,-3 8-14-15,-9 6 30 16,-5 4 4-16,0 4-37 15,0 2-26-15,-12 3-22 16,-1-4 5-16,2-3-3 16,-1-5-11-16,6-5 11 15,-1-8-10-15,5-6-1 16,0-4-9-16,2-6-54 16,0-4-25-16,4-2-36 0,9-8-77 15,6-10-290-15</inkml:trace>
  <inkml:trace contextRef="#ctx0" brushRef="#br0" timeOffset="8383.7">15209 4931 1400 0,'0'0'313'0,"0"0"-170"16,0 0-93-16,0 0-14 15,0 0-15-15,-118 8-21 16,57 18-5-16,2 4-116 0,8-2-22 15,16-4 51-15,14-4 48 16,15-6 11-16,6-2 33 16,0 0 84-16,15 0-23 15,10-2 39-15,6 2 18 16,6-4-30-16,-1-2-28 16,-2 0-32-16,-10-2-12 15,-8-1-16-15,-7 0-1 16,-5-1-46-16,-4 0-112 15,0-2-12-15,0 0-195 16,-2-10-152-16</inkml:trace>
  <inkml:trace contextRef="#ctx0" brushRef="#br0" timeOffset="8663.64">15352 4760 333 0,'0'0'1302'0,"0"0"-1075"0,0 0-186 15,0 0-40-15,0 0 59 16,0 0 12-16,-11 126-43 16,-13-76-14-16,-1 5 4 15,-2-1-12-15,3-2 5 16,-1-4-6-16,3-4-5 16,4-6 0-16,1-4 0 15,1-3-1-15,5-5-1 16,3-8-42-16,4-4-66 0,2-8-36 15,2-6-60-15,2-12-14 16,16-18 74 0,0-9-342-16</inkml:trace>
  <inkml:trace contextRef="#ctx0" brushRef="#br0" timeOffset="8909.24">15483 4698 649 0,'0'0'575'15,"0"0"-338"-15,0 0-64 16,117-114 13-16,-82 96-82 15,-2 8-46-15,3 2-11 16,-3 6-16-16,-2 2-15 16,-2 0-6-16,-8 0-10 15,-6 2-1-15,-5 10-7 16,-8 2-9-16,-2 6-1 0,0 4-8 16,-5 2 26-1,-11 0 2-15,3 2-2 0,-3-4 0 16,3-4 0-16,2-4 0 15,0-4 0-15,2-6-124 16,-7-6-61-16,3-4-58 16,0-14-47-16</inkml:trace>
  <inkml:trace contextRef="#ctx0" brushRef="#br0" timeOffset="9500.03">15724 4395 901 0,'0'0'676'0,"0"0"-586"15,0 0-71-15,0 0 21 16,-33 125 56-16,6-70-31 16,-4 4-27-16,-2 1-20 0,-3-4-17 15,3-8 16-15,4-8-5 16,8-11-11-16,13-14-1 16,8-8 0-16,0-7-10 15,24 0 10-15,16-8-30 16,9-10-18-16,2-4 25 15,-1 4 23-15,-11 1 24 16,-12 7 9-16,-12 8-6 16,-10 2-10-16,-5 0-17 15,-5 24-4-15,-18 10 4 16,-6 10 22-16,-8 7 7 16,4-1-3-16,2 0-7 0,4-4-2 15,10-6-4-15,1-7-4 16,5-8 13-16,2-3-16 15,-1-6-6-15,0-3-1 16,-5-6-36-16,-4-4-34 16,-3-3-67-16,-5 0 25 15,-2-4-24-15,3-13-120 16,3-5-89-16,10 2-155 16,6-2 396-16,7 4 105 15,0 4 326-15,10 4 52 16,13 4-21-16,9 6-167 15,8 0 8-15,4 6-49 16,8 16-40-16,-1 6-18 0,2 4-13 16,-1 3 28-1,-6-3-56-15,-5 0-38 0,-5-2-6 16,-10-4-6-16,-6-4-21 16,-4-4-46-16,-7-2-38 15,-3-8-37-15,1-4-53 16,11-4 15-16,0-14-37 15,4-10-1057-15</inkml:trace>
  <inkml:trace contextRef="#ctx0" brushRef="#br0" timeOffset="9996.12">16395 4369 1217 0,'0'0'526'15,"0"0"-412"-15,0 0-31 16,0 0 24-16,0 0 3 15,0 0-42-15,123 0-25 16,-70 0-28-16,-2 0-7 16,-4 0-8-16,-13-2-51 0,-19-2-29 15,-15 4-16-15,-13 0-85 16,-54 10-31-16,-40 30 117 16,-2 6 49-16,8 1 15 15,24-5 8-15,31-10-9 16,9-2 25-16,12-4-6 15,25-6 13-15,4-4 97 16,42-6 20-16,36-4 20 16,35-6-57-16,0 0-24 15,-15-12-18-15,-24-2-6 16,-38 6-1-16,-11 0-22 16,-8 4-9-16,-21 2-4 15,0 2-143-15,-27 0-37 0,-27 0 62 16,8 0-161-16,1 0-92 15</inkml:trace>
  <inkml:trace contextRef="#ctx0" brushRef="#br0" timeOffset="10224.03">16537 4588 998 0,'0'0'574'15,"0"0"-440"-15,0 0-99 16,0 0 17-16,0 0 92 16,16 118-11-16,-16-60-50 15,0 10-13-15,0 7-30 16,-4-1-20-16,-6-2-4 15,0-4-16-15,1-2 1 16,-1-4 6-16,2-5-7 16,-3-5 0-16,-1-8 0 0,3-12-2 15,3-12-7 1,0-10-31-16,1-10-25 0,-2-4-14 16,0-64-16-16,1 1-230 15,2-9-530-15</inkml:trace>
  <inkml:trace contextRef="#ctx0" brushRef="#br0" timeOffset="10394.58">16388 4712 459 0,'0'0'1016'15,"0"0"-862"-15,0 0-139 16,0 0 39-16,0 0-14 16,0 0-15-16,0 0-13 15,0 98-12-15,-3-81-12 16,-1-3-61-16,-9-6-117 15,-22-2-38-15,-2-5-28 0,2 3-114 16</inkml:trace>
  <inkml:trace contextRef="#ctx0" brushRef="#br0" timeOffset="10647.9">16165 4882 18 0,'0'0'506'0,"0"0"-374"0,0 0-96 16,0 0-36-16,141-36-26 15,-85 17-77-15,-6-2 103 16,-9 7 124-16,-10 4 64 15,-15 4 36-15,-14 6-43 16,-2 0-140-16,-9 2-28 16,-22 18-13-16,-7 10 23 15,-7 6 9-15,-1 7-13 0,5-1-19 16,6-2-1 0,8-6-28-16,12-8-9 0,6-8-23 15,9-8 28-15,0-6 33 16,2-4 45-16,21 0 10 15,14-8-55-15,39-26-57 16,-8 4-60-16,1-2-443 0</inkml:trace>
  <inkml:trace contextRef="#ctx0" brushRef="#br0" timeOffset="10834.14">16832 4800 620 0,'0'0'382'16,"0"0"-179"-16,0 0-76 15,0 0-8-15,0 0-19 0,0 0-27 16,-87 113-42-16,87-94-31 16,0-1-43-16,0-1-47 15,0-7-45-15,4-2-23 16,14-8-16-16,-1 0-37 16,4 0-5-16</inkml:trace>
  <inkml:trace contextRef="#ctx0" brushRef="#br0" timeOffset="11224.58">16923 4903 660 0,'0'0'282'0,"0"0"-61"16,0 0-27-16,0 0-134 16,0 0-47-16,0 0-9 15,0 0 21-15,-110 24-13 16,66-1-2-16,-3 4-2 16,-9 3-6-16,-6 2 43 0,-5 2 26 15,-2 4-14-15,-2 0-25 16,7-2-14-16,6-1-5 15,14-7-13-15,13-9 0 16,17-7-18-16,7-7-55 16,7-5-55-16,0 0 17 15,13-9-11-15,14-9 80 16,8-1 42-16,10 1 130 16,8 1-2-16,7 7-35 15,1 4-26-15,-1 4 12 16,-6 2-6-16,-10 0-34 15,-11 8-21-15,-6 2 11 0,-9 0 3 16,-7-2-30-16,-1-2 7 16,-8-2-9-16,2-1 0 15,-4-2-1-15,2 2-5 16,0-3-19-16,3 0-43 16,13 0-9-16,-1 0-91 15,4-3-480-15</inkml:trace>
  <inkml:trace contextRef="#ctx0" brushRef="#br0" timeOffset="11487.56">17378 4434 1260 0,'0'0'577'0,"0"0"-420"0,0 0-28 16,0 0-64-16,0 0-64 16,0 0 7-16,0 0 21 15,33 47-9-15,-24-30-10 16,-3-4-5-16,-1-3-5 16,2-1-7-16,0-1-55 15,5-7-68-15,5 2-152 16,-2-3-505-16</inkml:trace>
  <inkml:trace contextRef="#ctx0" brushRef="#br0" timeOffset="11857.09">17952 4363 1677 0,'0'0'297'15,"0"0"-218"-15,0 0-23 0,0 0-15 16,0 0-19-16,0 0-11 15,0 0-11-15,-93 96-15 16,32-56-13-16,-12 4-52 16,-10-1 26-16,-4-3-31 15,6-4 16-15,8-6 26 16,13-6 31-16,18-10 11 16,18-4-10-16,11-4 11 0,11-4 14 15,2 0 7-15,6-2 30 16,25 0-36-16,11 0 18 15,16 0 29-15,7-10-14 16,9-2-23-16,-3-2-2 16,-4-2 5-16,-9 0-11 15,-13 4-3-15,-17 2-5 16,-12 2-9-16,-14 4-20 16,-2 2-70-16,-15-2-109 15,-14-2-99-15,-2 0-79 0</inkml:trace>
  <inkml:trace contextRef="#ctx0" brushRef="#br0" timeOffset="12494.4">17656 4373 461 0,'0'0'1133'0,"0"0"-972"16,0 0-140-16,0 0 49 16,-5 107 66-16,-1-52-39 15,-3 4-38-15,0-1-13 16,-1-4-32-16,4-6-2 15,0-8-12-15,-1-11-38 16,3-7-52-16,-6-8-121 16,0-9-66-16,-7-5-102 15,-2 0 40-15,-3-12 80 16,-1-12 219-16,6 1 40 16,3 2 190-16,3 7 154 0,7 8 39 15,-3 6-223 1,-2 0-105-16,-6 2-8 0,-8 16-13 15,-6 7-17-15,-4-2-5 16,-1 4-11-16,3-8-1 16,11-2-32-16,13-9-36 15,7-6-50-15,18-2 28 16,27 0-64-16,15-6 153 16,18-7 1-16,8 1 17 15,4 1 1-15,-6-3 15 16,-10-1 21-16,-19 4 11 15,-21 0 24-15,-20 8-41 16,-14 3-48-16,-7 0-45 16,-29 3 22-16,-15 17 23 15,-11 11 25-15,-5 5-9 0,2 4-3 16,10 0 8-16,5 0 8 16,15-2-6-16,6-4-4 15,10-6 0-15,7-2-3 16,5-2-10-16,7-2-4 15,0 3 14-15,0-3 31 16,13 1 51-16,8 1-21 16,1 1-39-16,0-6 4 15,-2 0-21-15,-3-3-20 16,-5-2 6-16,-3-4-7 16,-3-4 0-16,-4-2-5 15,0-4-53-15,-2 0-81 16,10-16-23-16,-3-10-147 0,3-10-658 15</inkml:trace>
  <inkml:trace contextRef="#ctx0" brushRef="#br0" timeOffset="12654.78">17694 5017 1631 0,'0'0'298'0,"0"0"-235"16,0 0-5-16,0 0 17 15,0 0-35-15,-137 116-27 16,93-76-7-16,-6-2-6 15,3-4-74-15,-30-4-131 16,16-12-102-16,7-9-260 0</inkml:trace>
  <inkml:trace contextRef="#ctx0" brushRef="#br0" timeOffset="12802.39">17070 5169 901 0,'0'0'775'0,"0"0"-591"15,0 0-70-15,183-30 3 16,-97 20-37-16,6-2-49 15,3-2-11-15,-8-2-20 16,-10-2-8-16,-15 0-41 16,-11-12-111-16,-15 6-126 15,-10-2-377-15</inkml:trace>
  <inkml:trace contextRef="#ctx0" brushRef="#br0" timeOffset="13206.84">18351 4267 1333 0,'0'0'529'16,"0"0"-456"-16,0 0-73 16,0 0 0-16,0 0 84 15,-46 134 14-15,3-69-60 16,-8-1-13-16,-3 0-3 16,3-8-11-16,7-12-10 15,12-12-1-15,10-12-9 16,13-8-7-16,9-12 4 15,0 0 12-15,25-4-36 16,21-20-68-16,10-4-70 16,7-2 105-16,-8 4 50 15,-10 8 18-15,-19 10 1 0,-9 8 15 16,-17 0-15-16,0 20 0 16,-10 14 18-16,-16 10 22 15,-5 8 12-15,-6 6 19 16,4 3-10-16,4-5-16 15,5-4-8-15,2-4 15 16,1-6-12-16,-3-2-27 16,-1-4-3-16,-1-4-10 15,-3-6-12-15,-4-5-59 16,-4-14-129-16,-16-11-66 16,8-21-216-16,8-11-413 0</inkml:trace>
  <inkml:trace contextRef="#ctx0" brushRef="#br0" timeOffset="13381.34">17885 4936 1607 0,'0'0'302'0,"0"0"-181"16,0 0-25-16,141 63-13 15,-103-31-5-15,-3 0-8 16,-1 0-33-16,-7-2-23 16,-3-2-14-16,-4-4-36 15,-4-3-67-15,-1-8-48 16,19-8-132-16,-6-5-212 15,0 0-26-15</inkml:trace>
  <inkml:trace contextRef="#ctx0" brushRef="#br0" timeOffset="13592.28">19184 4377 1245 0,'0'0'806'15,"0"0"-694"-15,0 0-103 16,0 0 16-16,0 0 23 16,0 0-17-16,-129 108-30 15,69-69-1-15,-7-3-134 16,-20-6-165-16,18-12-222 16,13-10-99-16</inkml:trace>
  <inkml:trace contextRef="#ctx0" brushRef="#br0" timeOffset="14289.06">18623 4680 603 0,'0'0'408'0,"0"0"-67"0,0 0-65 16,20 144-103 0,-9-95-44-16,-2-5-45 0,-2-6-39 15,-5-4-17-15,-2-6-15 16,0-4-11-16,0-6 0 16,-5-6-2-16,-4-6-37 15,-1-2-31-15,-2-4-44 16,3 0 16-1,3-10 52-15,4-10 22 0,2-8 9 16,4-8-57-16,23-4 10 16,13-4 50-16,15-3-13 15,12 0 23-15,12 2 42 16,2 3 10-16,2 6 5 0,-12 8 0 16,-13 10 54-1,-15 10 5-15,-17 8-59 0,-12 0-32 16,-10 10-24-16,-4 18 9 15,0 8 39-15,-20 10 1 16,-9 7 0-16,-2 1 18 16,3-3-16-16,-1 0-6 15,4-9-9-15,4-4-6 16,6-6-10-16,1-8-19 16,6-6-1-16,4-10 6 15,-1-6-6-15,0-2-1 16,1-6 0-16,-1-22 15 15,1-12-15-15,4-8-14 0,0-8 12 16,20 0-25 0,14 6-8-16,12 5 27 0,10 7 7 15,8 6-6-15,8 6 7 16,-1 8 0-16,-6 8 11 16,-9 10 1-16,-12 0-11 15,-11 8 11-15,-6 18-12 16,-9 8 0-16,-7 8 11 15,-4 4 7-15,-7 4 7 16,0 1-6-16,-3-3-13 16,-12-4 2-16,-7-6-7 15,-1-8 0-15,-5-8-1 16,6-6-11-16,-3-10 11 16,2-6-11-16,6 0 11 15,3-22 18-15,6-6 1 0,8-4-19 16,0 0-6-16,0 8-18 15,18 4-7-15,8 4-62 16,5 2-32-16,23-2-15 16,-7 1-127-16,-7 1-493 0</inkml:trace>
  <inkml:trace contextRef="#ctx0" brushRef="#br0" timeOffset="14875.71">20912 4375 1086 0,'0'0'741'0,"0"0"-602"16,0 0-90-16,0 0 22 16,0 0-9-16,0 0-35 15,0 0-27-15,-8-4-8 16,-25 22-18-16,-36 16 26 16,-40 13 12-16,-8 0 4 15,9 0-16-15,14-5-34 16,34-12-4-16,6 2-8 15,10-4 8-15,28-8-9 16,16-8 34-16,23-6 13 0,33-6 54 16,39 0-3-1,34-12-36-15,-4-12-5 16,-15 2-4-16,-31 2 2 0,-36 8-8 16,-14 2 0-16,-11 2-1 15,-18 4-84-15,-16 2-94 16,-48 2 47-16,4-2-7 15,4-2-221-15</inkml:trace>
  <inkml:trace contextRef="#ctx0" brushRef="#br0" timeOffset="15272.65">20551 4237 1001 0,'0'0'632'0,"0"0"-569"15,0 0-38-15,-45 150 93 0,22-66 27 16,-10 20-55-16,-1-7 1 15,-3-3-26-15,-1-5-42 16,11-27-11-16,7-4-12 16,9-16 0-16,11-14 0 15,0-10-5-15,0-8-4 16,6-8-16-16,10-2-5 16,4 0 11-16,2-20-25 15,3-10-73-15,2-10-46 16,2-9-30-16,-3-2-135 15,-1-2 27-15,-5 7 301 16,-5 12 82-16,-5 14 275 16,-4 14-52-16,-4 6-138 15,1 8-99-15,-1 24 8 16,2 8 28-16,0 9-37 0,6-1-9 16,3-2-7-16,3-6-28 15,3-4-10-15,4-6 2 16,-1-6-15-16,-2-6-18 15,-2-8-58-15,3-10-61 16,-9 0-143-16,-1-4-217 0</inkml:trace>
  <inkml:trace contextRef="#ctx0" brushRef="#br0" timeOffset="15803.74">21762 4118 1290 0,'0'0'864'15,"0"0"-773"-15,0 0-90 16,0 0 6-16,0 0-7 16,0 0 0-16,-8 105-1 15,-31-65-94-15,-14 0 23 16,-13-4 22-16,-2-4-18 15,10-8 40-15,18-8 21 16,18-8 7-16,17-6 26 16,5-2 60-16,29 0-17 15,25 0-41-15,19-12-28 0,14-4-1 16,-2 0-24-16,-14 0-3 16,-15 4-18-1,-25 4-31-15,-15 2 23 0,-16 2 27 16,0 4-49-16,-22 0-3 15,-12 0 56-15,-3 12 23 16,-11 8 2-16,-1 10 7 16,-2 8 31-16,-9 8 61 15,-4 11 18-15,-8 11-28 16,-4 6-19-16,0 8-15 16,3 2-30-16,4-1-14 15,9-5-4-15,8-4-9 16,10-8 0-16,7-10-1 0,8-7-8 15,7-15-22 1,7-12-19-16,6-12-21 0,7-10-12 16,5-25-1-16,15-15-87 15,8-7-323-15</inkml:trace>
  <inkml:trace contextRef="#ctx0" brushRef="#br0" timeOffset="15975.28">21567 4722 1374 0,'0'0'241'15,"0"0"-95"-15,131-16 35 16,-84 14-71-16,-3-4-29 16,-2 0-35-16,-9 0-46 15,-8-4-11-15,-14 0-51 16,-8-2-74-16,-3-2-121 16,-7-16-89-16,-11 4 86 0,0-2-250 15</inkml:trace>
  <inkml:trace contextRef="#ctx0" brushRef="#br0" timeOffset="16104.61">21794 4453 664 0,'0'0'367'16,"0"0"-163"0,0 0 81-16,0 0-119 0,-134 127-100 15,101-81-35-15,6-2-1 16,4-4-16-16,7-8-14 16,12-12-15-16,4-12-68 15,31-10-152-15,12-18 29 16,6-8-341-16</inkml:trace>
  <inkml:trace contextRef="#ctx0" brushRef="#br0" timeOffset="16456.66">21941 4492 894 0,'0'0'661'0,"0"0"-500"15,0 0-122-15,0 0-24 0,0 0 96 16,-103 164-12-16,54-82-36 16,0 0-25-16,13-3-17 15,14-11-12-15,17-12-8 16,5-8 13-16,5-4-13 15,15-6 8-15,1 0-9 16,-6-5 0-16,-1-4-6 16,-10-7 6-16,-4-5-7 15,0-5 6-15,-7-5-9 16,-17-4-21-16,-12-3 31 0,-11 0 25 16,-7-14-25-16,-4-15 30 15,3-4-15-15,6-2-2 16,11 5-12-1,11 8 5-15,17 10-6 0,10 8-8 16,0 4-3-16,23 0-12 16,20 4 23-16,15 6 6 15,11-4-6-15,6-2-25 16,26-4-77-16,-19 0-71 16,-20-4-173-16</inkml:trace>
  <inkml:trace contextRef="#ctx0" brushRef="#br0" timeOffset="16631.07">22059 5541 2158 0,'0'0'389'16,"0"0"-299"-16,0 0-66 15,0 0-24-15,0 0-223 16,36-103-312-16,-24 65-1007 0</inkml:trace>
  <inkml:trace contextRef="#ctx0" brushRef="#br0" timeOffset="19338.08">16827 431 479 0,'0'0'823'0,"0"0"-576"16,0 0-134-16,0 0-50 0,0 0-25 15,0 0-15-15,7-2-23 16,-7 2-1-16,0 0 1 16,2 0 34-16,-2 0 61 15,0 0 25-15,0 0-25 16,0 0-22-16,6 0-32 15,6 2-19-15,6 12 12 16,4 4 15-16,5 2-10 16,2 2-26-16,2 2-12 15,-2 0 2-15,0 2-2 16,0 0-1-16,-4 2 0 16,1-2 1-16,-6 3 0 15,-5-5-1-15,-1-2 1 0,-3-4 0 16,-5-4-1-16,0-4 0 15,-2-2 0-15,-2 0 0 16,0-4 1-16,-2 0-1 16,3-4-5-16,-3 2-20 15,0-2-10-15,0 0-5 16,0 0-18-16,0 0-54 16,-7-8-104-16,-9-6-58 15,3-4-726-15</inkml:trace>
  <inkml:trace contextRef="#ctx0" brushRef="#br0" timeOffset="19638.75">17262 309 945 0,'0'0'946'0,"0"0"-775"16,0 0-135-16,0 0-36 15,0 0-17-15,0 0 17 16,0 0 18-16,-79 130-4 16,40-74 2-16,-3 0-8 15,-4-4-8-15,4-2 1 16,0-5 10-16,2-8 5 16,6-4-6-16,10-7-9 15,4-8-1-15,8-6 0 0,8-6-43 16,4-4-46-16,0-2-87 15,0-6-2-15,9-8-309 0</inkml:trace>
  <inkml:trace contextRef="#ctx0" brushRef="#br0" timeOffset="20888.06">16662 396 403 0,'0'0'349'0,"0"0"-87"16,0 0-109-16,0 0 27 0,0 0 14 15,0 0-47-15,0 0 1 16,33-68-18-16,-33 68-49 16,0 0-33-16,0 0-5 15,0 0-11-15,0 0-32 16,0 7-1-16,0 14-18 16,6 14 11-16,-2 11 8 15,0 8 9-15,0 0 2 16,-1-2 0-16,-3-4-4 15,0-9-6-15,0-6 6 0,0-6-7 16,0-5 2-16,0-6 8 16,-3-4-9-16,1-4 8 15,-2-2-8-15,2-2 0 16,2 0 9-16,0-2-10 16,0-2 0-16,0 2-18 15,0-2-13-15,0 0-1 16,0 0-33-16,0 0-58 15,15-2-7-15,10-10-130 16,2-2-520-16</inkml:trace>
  <inkml:trace contextRef="#ctx0" brushRef="#br0" timeOffset="21996.48">16516 327 525 0,'0'0'0'16,"0"0"-111"-16</inkml:trace>
  <inkml:trace contextRef="#ctx0" brushRef="#br0" timeOffset="22502.89">16697 315 421 0,'0'0'348'0,"0"0"-106"16,0 0-119-16,0 0-30 15,0 0-6-15,0 0-6 16,0 0-42-16,0 0-8 16,4-2-15-16,-2 2-16 15,2-3-28-15,-2 3-26 0,0-1-29 16,0-2-15 0,-2 3 14-16,0 0 19 0,0 0 65 15,0 0 10-15,0 0 25 16,0 0 2-16,0 0 1 15,0 0 7-15,0 0 27 16,0 0 40-16,0 0-13 16,0-1-22-16,0 1-9 15,0-3-14-15,0 3-20 16,0-1-28-16,0 1-6 16,0 0-1-16,0 0-13 15,0 0-37-15,0 0-72 16,-2 0-74-16,-4 0 49 15,-6 0-193-15</inkml:trace>
  <inkml:trace contextRef="#ctx0" brushRef="#br0" timeOffset="23123.49">16215 381 537 0,'0'0'950'0,"0"0"-651"16,0 0-113-16,0 0-87 16,0 0-2-16,0 0-14 15,0 0-43-15,13-4-40 16,-10 4 0-16,3 0-18 0,3 0 0 16,-1 0-23-16,1 0-61 15,-2 0-107-15,-4 4-51 16,-3 4-360-16</inkml:trace>
  <inkml:trace contextRef="#ctx0" brushRef="#br0" timeOffset="23305">16167 579 598 0,'0'0'672'0,"0"0"-457"16,0 0-55-16,10 131-64 16,-4-92-24-16,3-2 3 15,-3-5 5-15,2-4-40 16,-6-2-19-16,0-4-15 15,-2-4-4-15,0-4-2 0,0-6 0 16,0-4-47 0,0-2-58-16,0-2 8 0,9-6-36 15,0-12-185-15,4-2-697 0</inkml:trace>
  <inkml:trace contextRef="#ctx0" brushRef="#br0" timeOffset="23753.31">16869 120 879 0,'0'0'668'0,"0"0"-589"15,0 0-50 1,0 0-6-16,0 0-4 0,0 0-1 15,0 0-17-15,-37-36 0 16,30 36-1-16,-5 12-1 16,2 12 1-16,-6 14 26 15,1 8-6-15,-1 10 1 16,5 7 4-16,2 1 4 16,5 0 9-16,4 2 1 15,0 2-2-15,-2 2-8 16,2 1-17-16,-5-1 7 15,-2-2 1-15,-2-4-2 16,1-6-6-16,-2-7 11 0,-1-7-4 16,2-10-13-16,0-6 9 15,0-7 6-15,3-4-15 16,1-5 1-16,1-4-7 16,1-4 0-16,-1-4-16 15,-5 0-33-15,-2 0-34 16,-20-14-49-16,4-4-86 15,0-4-339-15</inkml:trace>
  <inkml:trace contextRef="#ctx0" brushRef="#br0" timeOffset="24001.65">16638 507 1390 0,'0'0'757'0,"0"0"-621"16,0 0-106-16,0 0-30 16,0 0-22-16,0 0 22 15,125 0 10-15,-72 0-10 16,-2 0-10-16,-13 0-24 16,-13 0-25-16,-17-2-29 15,-19 2-54-15,-22 0-120 16,-9 0-303-16</inkml:trace>
  <inkml:trace contextRef="#ctx0" brushRef="#br0" timeOffset="24316.85">16219 393 633 0,'0'0'493'0,"0"0"-172"16,0 0-162-16,0 0-72 15,0 0-15-15,0 0-4 0,0 0-66 16,-4 0-1-16,14 14 9 16,9 0-10-16,-2 0-8 15,21-2-69-15,-6-4-139 16,-1-6-288-16</inkml:trace>
  <inkml:trace contextRef="#ctx0" brushRef="#br0" timeOffset="25005.4">17964 233 694 0,'0'0'313'0,"0"0"-12"16,0 0-93-16,0 0-88 15,0 0-16-15,0 0 54 0,0 0-38 16,84 1-45-16,-43 3-31 15,0 0-15-15,-1-2-11 16,-11-2-9-16,-13 0-9 16,-16 3-30-16,0 5 2 15,-33 6-98-15,-19 9 86 16,-12 8-14-16,-5 5-18 16,5-2 18-16,16-2 18 15,19-8 18-15,21-2 8 16,8-2 8-16,13 0 2 15,20-4 1-15,10 0 9 16,-1 0-7-16,0-2 17 16,-8 0-4-16,-10 2-1 15,-14 2 1-15,-10 5-14 0,-5 3 5 16,-31 2 44-16,-13 2 3 16,-7-2-17-16,1-4-22 15,6-6-14-15,10-6 9 16,10-8-10-16,14-4 0 15,7 0 15-15,8 0-2 16,0 0 6-16,2-6-6 16,19 2 31-16,13 0-20 15,9 2-11-15,10 2 14 16,5 0-10-16,4 0-11 16,-2 0-5-16,-4 8-1 15,-9-2-29-15,-7 0-62 16,-9 0-63-16,-10-2-31 15,-8 0-415-15</inkml:trace>
  <inkml:trace contextRef="#ctx0" brushRef="#br0" timeOffset="25580.86">18614 256 1803 0,'0'0'312'0,"0"0"-309"16,0 0-3-16,0 0-20 0,0 0 20 16,163-1 0-16,-103 16 13 15,-2 3-11 1,-14 3-2-16,-15-6-5 0,-13 3-23 15,-16 0 27-15,0 7 0 16,-25 5 1-16,-22 12 10 16,-8 8 5-16,-7 4-3 15,0 4-11-15,6-6-1 16,15-3 0-16,13-7-1 16,16-10 1-16,12-8-1 15,0-8-6-15,33-8-7 16,15-8 14-16,12 0 0 15,9-2 13-15,-3-16-7 0,-8-4-5 16,-18 2 6-16,-15 2-7 16,-23 0-33-16,-2-2-17 15,-19-1 10-15,-18-1-6 16,-3 0 40-16,5 4 6 16,8 4 22-16,9 4 39 15,11 6 17-15,7 2 1 16,0 2-23-16,2-2-56 15,19 1 10-15,8-4 8 16,9-1 14-16,3-1-17 16,2-2-3-16,-7 1-12 15,-11 4-20-15,-12 2-48 16,-9 2-63-16,-4 0-112 0,0 0-280 16,-11 6-761-16</inkml:trace>
  <inkml:trace contextRef="#ctx0" brushRef="#br0" timeOffset="25945.4">19587 218 768 0,'0'0'729'16,"0"0"-486"-16,0 0-142 16,0 0-75-16,0 0 9 15,0 0 41-15,0 0-25 16,0 115-26-16,0-88-17 15,0-4-8-15,10-10-68 16,9-2-91-16,24-11-64 16,-3 0-160-16,-4-8-549 0</inkml:trace>
  <inkml:trace contextRef="#ctx0" brushRef="#br0" timeOffset="26598.6">19786 333 965 0,'0'0'661'0,"0"0"-467"0,0 0-93 0,0 0-59 0,0 0-42 16,0 0-24-16,0 0 24 15,-54 86 0-15,21-40 1 16,0 2-1-16,-1 0 1 16,8 0-1-16,3-2 2 15,8-6-1-15,11-4 5 16,4-7-4-16,6-7-2 16,25-10-36-16,9-10-60 15,10-2 24-15,4-10-103 16,0-18-89-16,-7-4 58 15,-11-3 186-15,-16 2 20 16,-15 2 145-16,-5 5 45 0,-14 8 31 16,-22 10-163-16,-6 8-45 15,-7 0-11-15,-6 20-2 16,3 6-1-16,-1 2 0 16,-1 3 1-16,-4-3 0 15,3-5-2-15,3-5-36 16,8-5 2-16,10-11 11 15,14-2 18-15,13-4 7 16,7-21 12-16,12-4-12 16,28-11-22-16,13-3 14 15,16-1 8-15,16 0 21 16,9 4-7-16,6 2-12 16,-1 4-2-16,-9 7 0 0,-18 9 32 15,-19 11 40 1,-18 7 10-16,-10 0-18 0,-9 7 9 15,-5 16 4-15,-5 5-49 16,-2 10-17-16,-4 6-4 16,0 6-1-16,0 4 15 15,0 1 2-15,-10-5-10 16,-1-6-11-16,-3-8-1 16,1-6 5-16,-3-12-5 15,1-6-1-15,1-8-16 16,-1-4 16-16,4 0 1 15,1-22 18-15,6-6-4 16,4-2-15-16,0-1 23 16,9 6 31-16,7 7-9 0,2 7-36 15,-1 6-9-15,4 1-11 16,-2 4-41-16,1 0-72 16,5 0-81-16,-8 5-141 15,2-1-580-15</inkml:trace>
  <inkml:trace contextRef="#ctx0" brushRef="#br0" timeOffset="30333.37">13042 1024 538 0,'0'0'113'0,"0"0"-113"16,0 0 7-16,0 0 140 15,0 0 126-15,0 0-40 16,0 0-37-16,0 0-95 16,0 0-43-16,0 0-16 15,0 0-2-15,0 0 12 16,0 0 13-16,0 0-13 15,0 0-8-15,0 0-13 0,0 0 10 16,0 0 6-16,0 0-3 16,0 0 11-16,0 0-7 15,2 0-2-15,9-4 19 16,3-10-34-16,-1-2-17 16,5-2-13-16,-5-2 5 15,1 2 6-15,-3 2-10 16,-1 2 0-16,-3 0-1 15,2-2 5-15,-4 4-5 16,1-2 0-16,-4 2 17 16,3 2 5-16,-3 0-3 15,0 2-5-15,1 0-9 16,-3 0-6-16,2 0 0 16,3 0 1-16,-3 0-1 0,0-2 1 15,2-2-1-15,1-3 0 16,4 0 0-16,0-3-6 15,-1 0 6-15,2-3-7 16,-1 6-3-16,-1-2 9 16,-3 7-9-16,-1 2 4 15,-2 2-17-15,1 4-26 16,1 2-14-16,12-2-50 16,0 2-150-16,3-2-266 0</inkml:trace>
  <inkml:trace contextRef="#ctx0" brushRef="#br0" timeOffset="40799.96">20671 788 183 0,'0'0'260'16,"0"0"43"-16,0 0 31 16,0 0-136-16,0 0-82 15,0 0-23-15,0 0-9 16,0 0-8-16,0 2 10 15,0-2 22-15,0 2 1 16,0 0-39-16,0 6-17 0,0 0-2 16,-3 8 18-16,-8 2-23 15,-4 2-19-15,-1 0-9 16,1 0-5-16,-1-2-7 16,1-2-5-16,3-4 0 15,5-4-1-15,1-1-7 16,4-6-2-16,2-1-7 15,-2 0-1-15,-1 0-12 16,-1-6-30-16,-3-10-135 16,-6-8-190-16,-1 2-182 15,3 6 15-15</inkml:trace>
  <inkml:trace contextRef="#ctx0" brushRef="#br0" timeOffset="42303.82">21143 573 438 0,'0'0'50'16,"0"0"-40"-16,0 0 48 15,0 0 120-15,0 0-33 16,0 0 7-16,0 0 38 16,4 0 63-16,-4 0-69 15,0 0-62-15,0 0-15 16,0 0-6-16,0 0-28 15,0 0-27-15,0 0-20 16,0 0-14-16,0 0-3 16,0 0-8-16,0 0 11 15,0 0 1-15,0 0 0 0,0 0 4 16,0 0 5-16,0 0 3 16,0 0-4-16,0 0-11 15,0 2-4-15,0 8-6 16,-10 6 0-16,-13 6 1 15,-6 6 9-15,-2 2-8 16,0-1-1-16,4-5 1 16,6-6-1-16,11-6 0 15,3-6-1-15,5-5-14 16,2 2 7-16,0-3 6 16,0 0 0-16,6 0-9 15,13 0 8-15,7-8-19 0,8-6 2 16,6 2 12-1,4 0 7-15,1 1-1 0,-5 6-5 16,-7 1 4-16,-8-1 2 16,-10 5 9-16,-8 0 0 15,-5 0 6-15,-2 0-10 16,0 0-5-16,0 0 0 16,-4 0-6-16,-10 5 6 15,1 8 0-15,-7 1 6 16,-1 3-4-16,-2-1-2 15,-2-2-9-15,-6 0-25 16,-5-2-40-16,-4 2-99 16,-2-4-74-16,2-2-114 15,6-2-37-15,10-4 154 0,8 2 244 16,9 0 100 0,5 4 70-16,2 6-21 0,0 2 84 15,0 6-6-15,9 2-106 16,5 2-57-16,-1-4-24 15,0-2-8-15,-2-2-16 16,-4-6-16-16,-3-2-16 16,-2-3-75-16,-2-7-142 15,0 0 2-15,0-7 0 16,0-18-285-16,0-10 358 16,8-7 99-16,9 2 59 15,3 4 67-15,3 8 541 16,1 12-293-16,0 10-152 0,1 6-98 15,2 0-9 1,2 6-11-16,-2 6-28 0,-8 0-17 16,-3 0-11-16,-7-4-18 15,-5-4-16-15,-4 0 17 16,0 0 28-16,0 2 26 16,-11 4 1-16,-7 4 18 15,-3 2 3-15,-6 4-16 16,-4 2-19-16,-1 0-6 15,1 2-7-15,-2-3-14 16,2-2-21-16,4-5-60 16,4-3-74-16,6-5 39 15,14-5 66-15,3-1 64 0,0 0 6 16,16 0 62-16,9 0-3 16,4 0-7-16,2 0 67 15,0 0-30-15,0 0-43 16,-5 4-8-16,-3 0-19 15,-5 1-16-15,-7-3-9 16,-1-2 0-16,0 0-31 16,1 0-35-16,7-8-187 15,-3-10-113-15,1-4-248 0</inkml:trace>
  <inkml:trace contextRef="#ctx0" brushRef="#br0" timeOffset="42792.02">21564 688 550 0,'0'0'1075'0,"0"0"-952"16,0 0-96-16,0 0 55 15,0 0 5-15,-96 122-59 16,83-86-24-16,11-4-4 16,2-4-63-16,0-8 0 15,20-6 10-15,8-8-37 16,6-6-158-16,2-2 5 15,2-18-264-15,-3-6 314 16,-8 0 193-16,-9 4 114 16,-9 4 156-16,-7 8 127 15,-2 6-83-15,0 4-196 16,-2 0-64-16,-12 4-32 0,-8 16-13 16,-5 10-3-1,-4 4-5-15,-2 2 5 0,2 0-5 16,4 1 6-16,2-7-1 15,3-5-6-15,7-3 6 16,1-8-5-16,3-3-1 16,4-7 0-16,5-2-8 15,0-2-6-15,2 0 3 16,0 0 11-16,0 0 0 16,0 0 10-16,2 0-9 15,11-6-1-15,5-6-9 16,7-2-20-16,3-3 1 15,6-1-20-15,0 0-70 16,-3-4-100-16,2-10-75 16,-11 4-276-16,-4 2 295 0</inkml:trace>
  <inkml:trace contextRef="#ctx0" brushRef="#br0" timeOffset="43288.86">21945 567 1320 0,'0'0'372'15,"0"0"-239"-15,0 0-86 16,0 0-47-16,0 0-10 16,0 0 10-16,0 0 22 15,-22 91 3-15,13-59-17 16,2-2-6-16,3-1-2 16,-3 0 0-16,2 3 1 0,-3 4 1 15,1 2-1-15,-2 0 7 16,2 2-7-16,1-1-2 15,-1-6 1-15,3-1 0 16,-1-3 1 0,0-5-1-16,1-4 2 0,0-6 11 15,-1-3-3-15,-1-4 1 16,-4-3 0-16,0-4 7 16,-8 0 14-16,-4 0-10 15,-1-18-15-15,3-8-7 16,5-10-19-16,8-8 9 15,7-1-5-15,0 5 15 16,13 8 60-16,8 10-17 16,1 8-2-16,2 10-13 0,5 4-18 15,2 0-9-15,-2 0 8 16,0 10 0-16,-2 4 0 16,-2-2-9-16,-8-2 0 15,-1-2 0-15,-7 0-8 16,-1-4 7-16,-3 1-13 15,0-2-21-15,-1 3-24 16,-2-2-73-16,0 2-9 16,-2 0-246-16,0-2-338 15,-2-2 56-15</inkml:trace>
  <inkml:trace contextRef="#ctx0" brushRef="#br0" timeOffset="43710.52">21486 571 909 0,'0'0'635'16,"0"0"-417"-16,0 0-159 16,0 0-45-16,0 0-13 15,0 0 42-15,0 0 46 16,33 82-40-16,-20-59-31 15,1-8-12-15,-5-4-6 16,-3-5-31-16,0-2-26 16,-4-4-2-16,2 0-8 15,5 0-31-15,5-6-69 16,14-29-170-16,1 4-385 16,-2 0 376-16</inkml:trace>
  <inkml:trace contextRef="#ctx0" brushRef="#br0" timeOffset="43953.95">21777 559 595 0,'0'0'411'0,"0"0"-7"15,0 0-208-15,0 0-114 16,0 0-30-16,0 0 7 16,0 0-11-16,-37 50-20 15,3-19-7-15,-12 2-21 16,-5 4-70-16,-3-5-25 16,8-8-62-16,10-8 26 15,16-6 131-15,15-8 33 16,5-2 88-16,9 0 23 15,26-6-41-15,13-11-89 16,10-2-13-16,4-3 1 16,1 0-2-16,-9 2-8 15,-13 3-28-15,-21 5-62 0,-20 8-186 16,-18 2-409-16,-15 2 287 16</inkml:trace>
  <inkml:trace contextRef="#ctx0" brushRef="#br0" timeOffset="44322.36">21528 776 927 0,'0'0'411'0,"0"0"-253"16,0 0-94-16,0 0 9 15,0 0-22-15,0 0-31 16,0 0-20-16,-27 46-5 16,23-38-73-16,-1 0-42 0,3-4 22 15,2-2 10-15,0 0-6 16,0-2 33-16,0 0 61 15,0 0 40-15,0 0 60 16,0 0 32-16,0 0-31 16,0 0 3-16,-2 0-54 15,0 0-28-15,2 0-18 16,-2 0-4-16,-2 0-17 16,-3 0-18-16,-7 8 17 15,-1 4 12-15,-3 2 5 16,5-4 0-16,1 0 1 15,8-6-1-15,2-2 1 16,2-2-29-16,0 0-77 16,20 0-21-16,22-24-190 15,-7 2-265-15,-1 4 230 0</inkml:trace>
  <inkml:trace contextRef="#ctx0" brushRef="#br0" timeOffset="44353.28">21528 776 476 0</inkml:trace>
  <inkml:trace contextRef="#ctx0" brushRef="#br0" timeOffset="44514.37">21528 776 476 0,'116'26'241'0,"-116"-26"98"0,0 0-107 0,0 0-121 15,0 0-2-15,0 4-42 16,0 4-48-16,0 2-1 16,0 6 31-16,0 0-8 15,0 0-24-15,0-2-9 16,0-2-2-16,2-4-5 16,-2-2-1-16,0-4-24 15,0-2-88-15,0 0-110 16,0 0 106-16,-15-8-165 15,3-8-252-15,-1 0 157 0</inkml:trace>
  <inkml:trace contextRef="#ctx0" brushRef="#br0" timeOffset="44668.94">21535 790 861 0,'0'0'527'0,"0"0"-415"15,0 0-33-15,0 0 5 16,0 0-27-16,0 0-38 15,0 0-19-15,0 0-48 16,-111 76-173-16,140-76 14 16,2-16-90-16,2-4-445 0</inkml:trace>
  <inkml:trace contextRef="#ctx0" brushRef="#br0" timeOffset="44800.59">21713 800 443 0,'16'0'602'0,"-3"0"-265"15,1 0-154 1,-1 2-55-16,-5 2-8 0,-2 2-40 15,-2-2-56-15,-2 2-24 16,-2 2-84-16,0 0-76 16,0-2-170-16,-8-2-422 0</inkml:trace>
  <inkml:trace contextRef="#ctx0" brushRef="#br0" timeOffset="45138.74">22319 1171 937 0,'0'0'787'15,"0"0"-563"-15,0 0-139 16,0 0 9-16,0 0-1 0,0 0-49 16,0 0-44-1,-15 18-10-15,8-12-42 0,0 0-64 16,5-6-123-16,2 0-305 15,0-12-672-15</inkml:trace>
  <inkml:trace contextRef="#ctx0" brushRef="#br0" timeOffset="45568.88">22997 790 383 0,'0'0'147'0,"0"0"32"16,0 0 90-16,0 0 45 15,0 0-44-15,0 0-84 16,0 0-34-16,0-6-74 15,11 6-44-15,7 0 12 16,8 2 3-16,10 4 7 16,8-2-31-16,1-2-25 15,-5-2-28-15,-11 0-17 0,-15 0 8 16,-12 2-21 0,-2 10 3-16,-18 8 46 0,-18 12 9 15,-9 10 59-15,-3 8-5 16,-6 4-24-1,3 1-16-15,9-7-12 16,8-8-1-16,12-10-1 0,9-12-18 16,1-8-67-16,1-10-89 15,-4-10-218-15,1-14-366 16,3-4 89-16</inkml:trace>
  <inkml:trace contextRef="#ctx0" brushRef="#br0" timeOffset="45705.03">22865 992 48 0,'0'0'1626'0,"0"0"-1375"0,0 0-191 15,0 0 41 1,0 0-29-16,123 68-29 0,-90-45-13 16,-4-5-30-1,0-2 0-15,-4-5-73 0,-1-11-125 16,-4 0-129-16,-6 0-201 0</inkml:trace>
  <inkml:trace contextRef="#ctx0" brushRef="#br0" timeOffset="46085.01">23416 874 819 0,'0'0'853'0,"0"0"-727"15,0 0-117-15,0 0 2 16,122-16-10-16,-100 12-1 16,-6 2-88-16,-9-2-104 0,-7 2 55 15,0 0 124 1,0 2 13-16,0 0 86 0,-3 0-47 15,-5 20-14-15,-6 12 75 16,1 10-11-16,-2 6-38 16,3 4-23-16,1-2 4 15,-1-7-10-15,4-7-1 16,1-10-8-16,1-10-7 16,-2-6-6-16,-4-6 0 15,-5-4 1-15,-4-2 12 16,-2-20-13-16,3-4 2 15,5-4 20-15,5 2 47 16,10 5 36-16,0 12 4 16,0 3-30-16,6 4-42 0,6 1-37 15,7 2 0-15,2-4-33 16,4 1-41 0,6-6-81-16,-4-2-111 0,-2 1-307 0</inkml:trace>
  <inkml:trace contextRef="#ctx0" brushRef="#br0" timeOffset="46624.36">23846 617 535 0,'0'0'717'0,"0"0"-595"15,0 0 4-15,0 0-31 0,-37 127-59 16,33-97-36-16,4-6-9 15,0-10-155-15,21-8 4 16,10-6 37-16,6 0-270 16,-1-6 311-16,-5-4 82 15,-8 4 297-15,-15 4 77 16,-6 2-114-16,-2 0-101 16,0 0-103-16,-17 0-56 15,-10 12-8-15,-4 10 7 16,-4 6-39-16,1 0-103 15,12-2-107-15,15-4 74 16,7-2 26-16,5-4 31 16,21 0 62-16,8-2 41 15,-3 0 16-15,0 0 94 16,-8-3 44-16,-13-3-39 0,-7-2 34 16,-3-2 4-16,-7 1-46 15,-22 1-33-15,-11 5 14 16,-9 0-42-16,-3 0-18 15,8-4-12-15,13 0-34 16,15-5 11-16,12 0 15 16,4 0 8-16,14 2 48 15,15-3-6-15,8 3 18 16,5-1-13-16,5-1-22 16,-5-2-10-16,-6 0-15 15,-9 0-27-15,-7 0-52 16,0-5-276-16,-2-2-407 15,0-4 125-15</inkml:trace>
  <inkml:trace contextRef="#ctx0" brushRef="#br0" timeOffset="47185.13">24401 731 1684 0,'0'0'481'0,"0"0"-417"15,0 0-49-15,0 0-1 16,145-7-14-16,-97 7-1 16,-14 0-54-16,-14 0-23 15,-14 0-6-15,-6 0-17 0,-16 6 57 16,-17 4 44-16,-9 6 58 16,0 4-1-16,-1 2-17 15,6 2-6-15,5-2-22 16,8 0 0-16,2-4-12 15,6-2-9-15,1-2-21 16,1-6-25-16,1 0-23 16,3-6-11-16,6 0-12 15,4-2-70-15,0 0 0 16,2 4 79-16,19 0 40 16,3 4 52-16,1 0 12 15,-3 2 95-15,-4-4 75 16,-7 0-47-16,-7-2-62 0,-4-4-38 15,0 0-33 1,0 0-2-16,0 0-1 0,0 0-35 16,0 0 8-16,0 0-10 15,0-4-124-15,5-2 85 16,19 0 77-16,5-2 98 16,4 2-24-16,10 0 3 15,4-2-26-15,2-2-11 16,-3-2-21-16,-1 2-19 15,-13 0 0-15,-13 4-18 16,-19 2-7-16,0 4-80 16,-33 0-167-16,-47 0 51 15,6 12-313-15,5 6 402 0</inkml:trace>
  <inkml:trace contextRef="#ctx0" brushRef="#br0" timeOffset="47470.02">24327 1078 188 0,'0'0'254'0,"0"0"314"0,0 0-375 16,0 0-40-16,0 0 6 15,0 0-40-15,0 0-40 16,-7 79-33-16,7-79-19 16,4 0-8-16,10 0 1 15,6-6-9-15,9-4-11 16,6 2 0-16,13 2 15 16,3 2 7-16,2 2 37 15,-2 2 15-15,-5 0-8 16,-14 0 8-16,-10 0-21 15,-10 0-28-15,-12 0-9 0,0 3-8 16,-14 1-6-16,-15 7-2 16,-8 1 11-16,-5 0-8 15,-3-2-3-15,3-6-53 16,8-4-42-16,10 0-53 16,13-13-111-16,5-8-427 15,6 1 8-15</inkml:trace>
  <inkml:trace contextRef="#ctx0" brushRef="#br0" timeOffset="48188.21">17729 1654 1060 0,'0'0'850'0,"0"0"-629"16,0 0-117-16,0 0-60 15,0 0-17-15,0 0-18 16,0 0-9-16,94-16-60 0,-47 0-86 16,20-20-155-16,-11 0-348 15,-10-2-386-15</inkml:trace>
  <inkml:trace contextRef="#ctx0" brushRef="#br0" timeOffset="48316.87">18432 1376 1121 0,'0'0'590'15,"0"0"-498"-15,0 0-91 16,0 0 10-16,0 0 10 16,0 0 2-16,118 32-23 15,-49-32-39-15,-7 0-302 16,0-19-474-16</inkml:trace>
  <inkml:trace contextRef="#ctx0" brushRef="#br0" timeOffset="48464.47">19383 1434 408 0,'0'0'889'0,"0"0"-786"16,0 0-12-16,0 0 49 15,0 0-45-15,0 0-70 16,0 0-25-16,143-29-101 16,-68 0-217-16,-2-2-757 0</inkml:trace>
  <inkml:trace contextRef="#ctx0" brushRef="#br0" timeOffset="48608.09">20312 1327 715 0,'0'0'409'15,"0"0"-70"-15,0 0-247 0,0 0-62 16,0 0 0-16,118 14-30 16,-65-16-56-16,9-10-250 0</inkml:trace>
  <inkml:trace contextRef="#ctx0" brushRef="#br0" timeOffset="48735.75">21567 1408 765 0,'0'0'1221'16,"0"0"-1221"-16,0 0-40 0,0 0 40 16,0 0 0-1,0 0-17-15,0 0-235 0,6 66-966 16</inkml:trace>
  <inkml:trace contextRef="#ctx0" brushRef="#br0" timeOffset="51330.75">17131 2320 671 0,'0'0'1228'0,"0"0"-959"15,0 0-197-15,0 0-54 0,0 0-8 16,0 0-8-1,0 0-2-15,33 58-1 0,-20-26-7 16,1 2-24-16,-1-4-43 16,-3-3-52-16,7-16-57 15,-9-7-146-15,0-4-216 0</inkml:trace>
  <inkml:trace contextRef="#ctx0" brushRef="#br0" timeOffset="51717.32">17424 2207 168 0,'0'0'1354'0,"0"0"-1091"16,0 0-187-16,0 0-46 0,118 0 79 15,-89 0-9 1,-8 9-63-16,-8 5-37 0,-13 5-34 16,0 14-42-16,-29 9 13 15,-19 8 43-15,-9 6-30 16,-1-6-29-16,7-6 7 15,15-13 53-15,18-13 9 16,18-13 10-16,0-5 63 16,29 0 39-16,18 0 1 15,9-15-48-15,1-4-34 16,-7 1-17-16,-15 6-4 16,-14 4-46-16,-21 8-78 15,0 0-33-15,-19 6 17 16,-12 16 140-16,-9 8 94 15,-4 5-2-15,-3 3-11 0,5 4 8 16,-1 2-27-16,5 2-38 16,5 2-6-16,4-4-18 15,6-4-14-15,6-10-49 16,8-9-54-16,6-14-23 16,3-21-128-16,14-18 85 15,9-6-632-15</inkml:trace>
  <inkml:trace contextRef="#ctx0" brushRef="#br0" timeOffset="51881.88">17516 2735 795 0,'0'0'653'16,"0"0"-440"-16,0 0-105 15,0 0 23-15,0 0-35 16,0 0-22-16,0 0-27 0,91 108-25 16,-82-90-22-16,2-4-28 15,9-10-142-15,4-4-150 16,-1-10-67-16</inkml:trace>
  <inkml:trace contextRef="#ctx0" brushRef="#br0" timeOffset="52335.16">18097 1997 1733 0,'0'0'475'15,"0"0"-394"-15,0 0-72 16,0 0-9-16,0 0-1 16,0 0 1-16,150 10 0 15,-84-6 8-15,1-4-8 16,-5 0 14-16,-12-8-4 15,-15-4 2-15,-14 2-5 16,-15 4-7-16,-6 2-3 16,-6 4-40-16,-29 0-45 15,-15 4-105-15,-15 18-22 0,-9 6-13 16,1 6 20 0,13-2 85-16,18-6 123 0,19-6 5 15,21-4 61 1,2-6 84-16,23 0 10 0,19-2-63 15,9-4-34-15,6-4-15 16,1 0-14-16,-8-9-25 16,-13-5-9-16,-14 5-47 15,-23 7-55-15,-9 2-147 16,-38 4 20-16,-57 36-113 16,8-5-1-16,9 1 122 0</inkml:trace>
  <inkml:trace contextRef="#ctx0" brushRef="#br0" timeOffset="52483.8">17988 2390 418 0,'0'0'686'0,"0"0"-280"16,0 0-181-16,124 2-75 0,-47-2-5 16,10-4-66-16,0-12-33 15,-12 2-6-15,-17 2-40 16,-18 6-9-16,-20 2-57 16,-18 2-104-16,-2-8-162 15,-22 0-61-15,-4-4-403 0</inkml:trace>
  <inkml:trace contextRef="#ctx0" brushRef="#br0" timeOffset="52814.91">18396 2167 758 0,'0'0'988'0,"0"0"-663"15,0 0-238-15,0 0-87 16,0 0 0-16,0 0 13 0,-74 133-3 16,34-77 3-16,-9 0-12 15,-6-4-1-15,-5-6-1 16,-1-10-15-16,3-9-14 15,7-12-55-15,11-7-59 16,13-8-78-16,16 0-137 16,11-9-362-16,15-1 538 15,23 2 130-15,9 8 53 16,0 0 494-16,-4 9-202 16,-8 16-39-16,-10 4-59 15,-10 6-69-15,-7 3-2 16,-2-2-15-16,-4 2-47 15,-2-6-25-15,0-4-23 16,0-8-13-16,0-6-42 16,0-10-77-16,0-4 4 0,-2 0 5 15,-5-48-198-15,2 2-649 16,3-2 615-16</inkml:trace>
  <inkml:trace contextRef="#ctx0" brushRef="#br0" timeOffset="53098.33">18396 2486 484 0,'0'0'503'15,"0"0"-224"-15,0 0-102 16,129-26-29-16,-106 26-41 16,-4 0-52-16,-3 12 5 15,-3 4-31-15,1 2-19 16,-5 2-8-16,-3 0 5 0,-4 3 15 16,-2 3 38-1,0 2 26-15,0 4-16 0,-11 6-9 16,-5 4-19-16,3 4-19 15,-1 2-6 1,4-4-16-16,5-5-1 0,3-10-16 16,2-8-18-16,0-8-5 15,0-8-13-15,0-5-74 16,-12-3 53-16,-5-22-88 16,-20-38-378-16,1 5-178 15,2-4 456-15</inkml:trace>
  <inkml:trace contextRef="#ctx0" brushRef="#br0" timeOffset="53448.41">18356 2574 182 0,'0'0'1092'16,"0"0"-608"-16,0 0-425 16,0 0-52-16,0 0-4 0,0 0 26 15,0 0-29-15,69 117-6 16,-58-99-74-16,-7-6-136 16,-4-8-22-16,0-4 85 15,0 0 56-15,-11-10-90 16,1-6-25-16,-2 4 72 15,7 2 80-15,1 8 24 16,4 2-29-16,0 0 39 16,0 6 26-16,-4 8 20 15,-8 2 42-15,-7 2-43 16,-10 2-18-16,-5 0 2 16,-4 2-3-16,4-2 0 0,10-2 112 15,11-4 201 1,13-2-90-16,0-6 97 0,27 0-73 15,15-6-94-15,13 0-60 16,6 0-57-16,-1-10-36 16,-6-4-14-16,-17 0-60 15,-12-4-139-15,-12 2-164 16,-7 2-623-16</inkml:trace>
  <inkml:trace contextRef="#ctx0" brushRef="#br0" timeOffset="54030.78">19207 1997 1363 0,'0'0'531'0,"0"0"-451"16,0 0-35-16,0 0 31 15,-42 136-36-15,40-85-21 16,2-1-16-16,2-8-3 15,13-8-10-15,3-12-8 16,1-12 8-16,2-8-3 16,1-2 11-16,3-10 2 15,3-20-11-15,3-10-42 16,4-11-17-16,-2-11-61 16,-4-2-15-16,-4 0-20 15,-8 10 136-15,-6 16 30 16,-7 18 192-16,-1 20-59 15,-3 2-95-15,0 30-18 0,0 14 108 16,0 12-33-16,0 6-51 16,0 4-1-16,0 3-14 15,0 1 11-15,0 0-7 16,-9 0-8-16,-2 1-4 16,0-4 0-16,-3-2-4 15,-1-7-6-15,-1-8-11 16,-2-10-3-16,-4-8-24 15,-7-14-3-15,-6-10 4 16,-10-10-27-16,-2 0-36 16,0-26-27-16,12-6 63 0,10-2 53 15,18 4 19 1,7 4 69-16,11 8 15 0,26 2-67 16,7 0-27-16,9 1-2 15,5 2 0-15,0 1-7 16,-5 0-28-16,-8 2-70 15,-9-4-64-15,-5-16-153 16,-8 2-318-16,-8-1-152 0</inkml:trace>
  <inkml:trace contextRef="#ctx0" brushRef="#br0" timeOffset="54815.66">20372 2051 1483 0,'0'0'790'16,"0"0"-790"0,0 0 3-16,0 0-3 0,0 0 0 15,0 0-10-15,0 0-139 16,-160 82-137-16,104-60-248 16,9-6-235-16,11-2 580 15,13 3 189-15,11 5 95 16,7 10 510-16,5 8-369 15,0 8 33-15,5 6-89 16,7 0-88-16,1-2-48 16,-5-4-3-16,-4-8-1 15,-4-8-24-15,0-10-9 16,0-5-7-16,0-9-26 0,0-8 10 16,0 0 11-1,0-12 4-15,-2-16-65 0,2-7-29 16,0-6 67-16,11-6 21 15,20 1-13-15,17 0 19 16,12 4 1-16,6 8 22 16,1 12 51-16,-11 16-10 15,-14 6-16-15,-17 12 1 16,-11 20 11-16,-14 8-17 16,0 8 14-16,-17 6 9 15,-12 0-18-15,-4 0-28 16,-2-5-4-16,-1-11-9 15,5-12-6-15,2-12 0 16,4-14-13-16,3 0-11 0,4-26-15 16,10-20-53-16,8-16-26 15,11-13-20-15,31-9-10 16,20 0-25-16,16 10 173 16,14 16 156-16,1 19-6 15,-1 21-77-15,-14 18-45 16,-9 13 47-16,-18 27 1 15,-17 11-26-15,-8 10-23 16,-10 1 7-16,-12-2 4 16,-4-4-4-16,0-10 9 15,-15-6-6-15,-1-9-2 16,-2-12-9-16,-4-4-16 16,-3-9-4-16,-1-6-6 0,-3 0-19 15,-1-21 2-15,6-6-15 16,11-5 14-16,9-3 17 15,4 3 0-15,12 2-16 16,20 0 5-16,7 2-40 16,11-4-17-16,4-2-51 15,25-22-140-15,-12 6-421 16,-5 2 24-16</inkml:trace>
  <inkml:trace contextRef="#ctx0" brushRef="#br0" timeOffset="55496.35">21437 1863 1746 0,'0'0'378'16,"0"0"-341"-16,0 0-21 0,0 0-1 16,0 106 31-16,0-52-8 15,-3 2-23-15,-5-4-15 16,1-10-28-16,3-12-30 16,4-16-35-16,0-14-2 15,7-1 42-15,19-35-8 16,12-21-274-16,11-13 90 15,12-12 126-15,5 0 18 16,3 9 101-16,-4 19 136 16,-12 22 240-16,-8 22-145 15,-14 10-120-15,-9 18-61 16,-10 18-21-16,1 6-13 0,-2 1-10 16,3-7-6-16,7-8-26 15,14-12-4-15,9-14 28 16,6-2-7-16,6-16-35 15,-6-13 10-15,-13 0 19 16,-14 0 14-16,-15 7-18 16,-8 7 19-16,0 8 13 15,-15 7-13-15,-9 0-6 16,-8 20 6-16,-3 12 7 16,-2 7 3-16,0 1 11 15,-3 0-10-15,-4 0-2 16,-6-2-3-16,-10 0 10 15,-9 2 33-15,-9 1 6 16,-7 0-6-16,-1 2 2 16,1-3-9-16,9-4-20 0,16-6-16 15,15-8-2-15,19-6-4 16,15-8-52-16,11-8-55 16,11 0-31-16,26-4 11 15,17-12-237-15,6 0 188 16,-2 4 176-16,-12 10 206 15,-9 2-30-15,-18 10-49 16,-9 20 43-16,-10 6-63 16,0 10-32-16,-3 4-31 15,-12 0-16-15,-3 1-12 16,5-11-15-16,2-8-1 16,5-12 0-16,5-10-27 15,1-10-29-15,0 0-38 16,5-59 2-16,8 4-272 0,0-10-556 15</inkml:trace>
  <inkml:trace contextRef="#ctx0" brushRef="#br0" timeOffset="55896.45">21923 2266 1005 0,'0'0'940'0,"0"0"-805"16,122 0-135-16,-62 0-2 16,-6 0 2-16,-10-4 5 15,-15-2-5-15,-13-2-22 16,-16-5-10-16,0-1-50 15,-9-4 57-15,-9 0 20 16,0 4 5-16,7 5 33 16,3 9 8-16,2 0-41 0,2 18 9 15,0 22 14-15,-5 16 49 16,-5 16-37 0,-1 10 8-16,-5 4-9 15,5-7-12-15,2-11-15 0,3-14-6 16,6-14-1-16,-3-14-13 15,-2-12-43-15,-2-12-47 16,-9-2 63-16,-4-16 13 16,-7-20-29-16,-3-10 25 15,5-4 31-15,7 5 26 16,13 13 105-16,9 13 25 16,0 8-47-16,2 11-54 0,13 0-21 15,6 0-26 1,6 0-8-16,2 0-14 0,2 2-48 15,-2-2-37 1,13-5-100-16,-7-16-202 0,-1-7-684 0</inkml:trace>
  <inkml:trace contextRef="#ctx0" brushRef="#br0" timeOffset="56544.83">22705 1939 1160 0,'0'0'912'0,"0"0"-862"16,0 0-33-16,0 0 10 16,0 0 23-16,-12 116-25 15,12-92-25-15,0-2-65 0,0-10-131 16,0-10-149-16,7-2 103 16,11-20 10-16,7-14-397 15,8-6 607-15,9 2 22 16,5 6 312-16,2 12-55 15,0 8 14-15,-4 10-47 16,-9 2-54-16,-10 0-51 16,-12 12-75-16,-12 6-41 15,-2 8-3-15,-29 8-11 16,-18 6 11-16,-13 4 0 16,-3-2-11-16,12-8-38 15,16-10-8-15,19-9 35 16,16-9-19-16,20-6 17 15,29 0 16-15,13 0 13 0,6 0-5 16,-8 0 32-16,-12 0 9 16,-19 0-2-1,-19 0-8-15,-10 9-31 0,-18 8 1 16,-25 5 4-16,-10 6-2 16,-7 2-3-16,-3 2-48 15,10-2-3-15,11-4-79 16,17-6-10-16,19-2 50 15,6-2-1-15,25 2 84 16,25 0 7-16,14 2 11 16,11 2 4-16,2 3 12 0,-1 0 17 15,-7 1-6 1,-11 5 37-16,-18-3-33 0,-15 0-30 16,-17-2 0-16,-8-2 66 15,-8-4 70-15,-21-6 76 16,-11-4-42-16,-10-4-46 15,-10-6-29-15,-11 0-48 16,-12-6-59-16,-46-30-28 16,20 2-259-16,9 0-1298 0</inkml:trace>
  <inkml:trace contextRef="#ctx0" brushRef="#br0" timeOffset="57813.71">15109 2171 750 0,'0'0'377'0,"0"0"35"15,0 0-207-15,0 0-116 16,0 0 12-16,0 0 53 15,0 0-24-15,152-27 8 16,-96 2-33-16,-3 1-32 16,-6-2-26-16,-12 6-21 15,-6 4-13-15,-13 4-13 16,-7 6-18-16,-7 2-37 16,-2 4-53-16,0 0-33 0,-2 0-76 15,-10-6-38 1,-1-6-244-16,-5-8-249 0,1-6 553 15,-1 0 195-15,3 0 85 16,3 8 460-16,3 4-4 16,5 7-280-16,2 7-69 15,2 4-138-15,0 45-40 16,-3 45-14-16,-3 36 115 16,-4 1-27-16,0-19-40 15,1-38-19-15,2-23-15 16,0-1-3-16,-2 0-4 15,3-2-1-15,0-10-6 16,-2-10 0-16,4-10-14 16,-1-8-44-16,1-8-54 0,-2-2-59 15,-2-38 24 1,2-8-372-16,1-9-381 0</inkml:trace>
  <inkml:trace contextRef="#ctx0" brushRef="#br0" timeOffset="58077.63">15252 2378 339 0,'0'0'1221'16,"0"0"-936"-16,0 0-173 15,0 0-84-15,0 0-28 16,0 0-12-16,0 0-13 16,-120 94-19-16,97-65 13 15,9-11-7-15,8-9-45 16,6-9-59-16,0-4-6 16,22-24-6-16,12-10-131 15,5 0 104-15,7 8 181 0,-4 8 258 16,-1 14-2-1,-8 8-72-15,-7 2-54 0,-6 16-47 16,-6 4-39-16,-5 0-19 16,-5 0-24-16,2-6-1 15,-1-4-39-15,2-10-234 16,17-8-96-16,-2-18-302 16,3-6 428-16</inkml:trace>
  <inkml:trace contextRef="#ctx0" brushRef="#br0" timeOffset="58567.03">15856 1740 1540 0,'0'0'397'0,"0"0"-248"0,0 0-102 15,0 0-47 1,0 0-10-16,0 0 1 0,-7 105 0 16,-20-47-1-16,-4 0 10 15,0-6-11-15,4-10-9 16,10-14-17-16,10-12-21 15,7-14-36-15,11-2 27 16,24-10 52-16,12-18-8 16,7 0 5-16,-5 2 17 15,-7 8 1-15,-17 12 7 16,-17 6 3-16,-8 12-1 16,-19 26-8-16,-28 14 18 0,-16 12 0 15,-6 6-1 1,5-3-9-16,8-9-4 0,18-16-5 15,18-16-2-15,20-14 1 16,6-12-38-16,35 0 18 16,14-16 4-16,5-6-11 15,3 0 16-15,-10 4 12 16,-15 10 37-16,-13 6-20 16,-19 2-16-16,-6 10 7 15,-2 16 18-15,-21 8 28 16,-2 6-4-16,-4 2 7 15,0 0-26-15,0-5 3 16,0-3-20-16,-1-5 0 16,-3-2-14-16,0-4-65 15,-5-6-78-15,-16-17-223 0,9 0-404 16,8-10 140-16</inkml:trace>
  <inkml:trace contextRef="#ctx0" brushRef="#br0" timeOffset="58734.84">15550 2601 449 0,'0'0'1197'15,"0"0"-1002"-15,0 0-34 16,143 56-45-16,-98-24-4 16,-1 4-44-16,-6-2-29 15,-7-2-39-15,-6-2-8 16,-9-6-45-16,-3-4-33 16,-9-8-74-16,-4-12-57 15,0-4-279-15,0-18-610 0</inkml:trace>
  <inkml:trace contextRef="#ctx0" brushRef="#br0" timeOffset="59313.35">16228 2007 1859 0,'0'0'470'15,"0"0"-425"-15,0 0-39 16,122-6-5-16,-62 6 25 16,-2 0-1-16,-2 0-25 0,-12 8-1 15,-15 0 0-15,-10-2-15 16,-15 2 10-16,-4 2-6 16,-11 10-1-16,-25 14 13 15,-13 20 6 1,-13 18 5-16,-7 11-11 15,5 1-11-15,10-4 1 0,16-14 4 16,18-12-1-16,13-11 6 16,7-13-8-16,13-10 9 15,23-8 6-15,13-8 0 16,9-4-5-16,9 0-1 16,0-6-10-16,-12-8 10 15,-13 1-9-15,-17 4-25 0,-18 0 4 16,-7 4-1-1,-16-4-13-15,-19-2-46 0,-8-4 53 16,-3-4 37-16,-2-4 25 16,11 1 37-16,12 3 27 15,12 2 9-15,13 7-1 16,0 4-10-16,22 0-16 16,16-2-47-16,11 0-24 15,9 2 17 1,2 0-1-16,-6 2-5 0,-8 2-4 15,-13 2-7-15,-8 0 0 16,-11 0 0-16,-12 0-24 16,-2 0-27-16,0 0-19 15,0 0-37-15,-25-8-37 16,1-8-125-16,-5-2-657 0</inkml:trace>
  <inkml:trace contextRef="#ctx0" brushRef="#br0" timeOffset="59484.89">17170 2709 2092 0,'0'0'259'0,"0"0"-259"16,0 0-126-16,0 0-8 15,-136-96-172-15,105 74-1202 0</inkml:trace>
  <inkml:trace contextRef="#ctx0" brushRef="#br0" timeOffset="61162.71">23928 1805 418 0,'0'0'1386'16,"0"0"-1107"-16,0 0-190 16,0 0-11-16,0 0 11 15,0 0-14-15,0 0 23 0,2 126-22 16,-2-60-28 0,0 8-11-16,-20 4-4 0,-4 1-11 15,-3-7-14-15,0-8-2 16,4-10-6-16,4-10-11 15,5-14-13-15,5-8-38 16,3-12-80-16,2-6-102 16,-4-4-477-16</inkml:trace>
  <inkml:trace contextRef="#ctx0" brushRef="#br0" timeOffset="61336.8">23641 2827 905 0,'0'0'1618'16,"0"0"-1441"-16,0 0-140 0,0 0 54 16,0 0-28-16,0 0-63 15,0 0-22-15,6-4-138 16,0-10-297-16,-6-4-721 0</inkml:trace>
  <inkml:trace contextRef="#ctx0" brushRef="#br0" timeOffset="66805.14">12014 6228 557 0,'0'0'40'0,"0"0"-1"16,0 0 111-16,0 0 125 16,0 0-97-16,0 0-73 0,0 0-28 15,0 0-22 1,0 0-7-16,0 0-7 0,0 0-10 15,0 0-5-15,0 0 20 16,0 0 19-16,0 0-4 16,0 0-10-16,3 0-10 15,12 0-4-15,12 0 29 16,6 0 4-16,9-6-13 16,6 0-20-16,0 0-10 15,6-2-10-15,-3 0-9 16,3 4-8-16,-1 0 1 15,5 0-1-15,4 4 0 16,7 0 1-16,7 0 0 16,5 0 5-16,5 0-6 15,6-2 0-15,6-2 2 0,2-2-2 16,-2-2 9-16,-2 0-8 16,-11 2 0-16,-7 2 4 15,-2 2-5-15,-3-4-6 16,1 0 6-16,3-4 0 15,2-4 1-15,0-2 0 16,-2 0-1-16,-4-1 1 16,-11 6-1-16,-12 0-1 15,-15 4 0-15,-12 4 0 16,-13 2 1-16,-5 1-12 16,-3 0 5-16,-2 0 6 0,0 0 0 15,0 0-5-15,2-3 6 16,-2 3 0-16,0 0 0 15,0-1 6-15,0 1-6 16,0 0-4-16,0 0-63 16,-4-6-119-16,-7 2-192 15,0-3-527-15</inkml:trace>
  <inkml:trace contextRef="#ctx0" brushRef="#br0" timeOffset="67105.89">14455 5911 525 0,'0'0'1393'0,"0"0"-1168"15,0 0-156-15,0 0 11 0,0 0-6 16,0 0-36-16,0 0-38 16,58-10-10-16,-27 28 10 15,6 0 0-15,-1 2-7 16,-3 0 6-16,-6-4-11 15,-10-3 8-15,-7-3 2 16,-8-5 4-16,-2 3 2 16,0 1-3-16,-18 5 8 15,-8 6 6-15,-10 5-5 16,-4 6-10-16,0-1-40 16,2-6-65-16,0-10-137 15,11-8-300-15,10-6-793 0</inkml:trace>
  <inkml:trace contextRef="#ctx0" brushRef="#br0" timeOffset="67756.61">15539 5775 1013 0,'0'0'897'0,"0"0"-728"15,0 0-127-15,0 0 8 16,0 0-3-16,0 0-29 0,0 0-18 16,13 14 1-16,-8 12 37 15,-2 4-13-15,-1 2-19 16,0-4-4-16,5-4-2 15,-1-8-5-15,5-4-10 16,1-8-1-16,5-4 10 16,3 0 6-16,7-8-6 15,4-16-24-15,5-8-26 16,-1-6 0-16,1-2 0 16,-5 2 31-16,-6 8 25 15,-5 10 48-15,-11 16-13 16,-7 4-25-16,-2 20-9 0,0 26 35 15,-11 14 8-15,-4 12-8 16,-5 5-14-16,3-4-3 16,5-6 3-16,3-11-4 15,4-10-3-15,2-10 8 16,1-12-14-16,0-6-9 16,-2-8 0-16,-9-6-28 15,-8-2-1-15,-10-2 24 16,-6 0-2-16,-6 0-1 15,1-8-11-15,8-8 0 16,10-2 1-16,15 0 18 16,9 0 2-16,0 0-1 15,13 0 11-15,14-4-5 0,2 2-5 16,6-2-1-16,1 2-1 16,-2 2-1-16,-5 0-14 15,-3 4-56-15,-5-1-98 16,5-6-205-16,-4 2-485 15,1 0 129-15</inkml:trace>
  <inkml:trace contextRef="#ctx0" brushRef="#br0" timeOffset="68507.35">16464 5839 173 0,'0'0'1564'15,"0"0"-1215"-15,0 0-231 16,0 0-84-16,0 0-34 15,0 0-22-15,0 0-60 16,-83 10-142-16,50 8-261 16,4 4 97-16,9 2-3 15,9 2 391-15,4 5 119 0,1 1 163 16,-1 4 12-16,0 0-62 16,-2 2-70-16,1 0-73 15,-2-4-38-15,4-6-24 16,3-6-20-16,1-6-7 15,2-8-51-15,0-8-11 16,0 0 30-16,2-8 31 16,10-16 0-16,3-10 1 15,6-2 23-15,5-4 12 16,10 2-8-16,4 2-4 0,7 5-22 16,-1 12 42-1,-2 4 11-15,-1 12 18 0,-7 3-22 16,-5 3-16-16,-8 17-6 15,-10 8-3-15,-7 4-2 16,-6 4 2-16,0 1-5 16,-13-1-13-16,-7-4 2 15,0-6-9-15,0-8-8 16,2-8-9-16,0-8-20 16,4-2 28-16,4-6 2 15,3-20-58-15,7-12-44 16,0-8-17-16,15-4 33 15,26 0-21-15,12 1-80 16,15 7 103-16,7 11 52 16,5 8 39-16,-2 9 64 0,-9 12 125 15,-13 2-39-15,-16 8-49 16,-16 14-46-16,-8 8 43 16,-9 7 9-16,-7 3-53 15,0 0-1-15,-5 2-1 16,-13-2-7-16,-1-4 2 15,-2-6-28-15,-1-8-1 16,0-6-18-16,4-8-15 16,0-8-3-16,7 0 9 15,4-12 8-15,7-14-13 16,0-4-21-16,0 0 17 16,18 2 17-16,2 3-1 15,3 3-9-15,4 3-25 0,6-2-48 16,34-11-120-16,-5 4-333 15,-2 0-284-15</inkml:trace>
  <inkml:trace contextRef="#ctx0" brushRef="#br0" timeOffset="68839.47">18126 5618 1906 0,'0'0'304'0,"0"0"-243"15,0 0-52-15,0 0 14 16,0 0 11-16,0 0-34 16,0 0-22-16,-131 104-21 0,63-67-82 15,-3-5-13-15,11-10 54 16,14-4 46-16,17-8 25 16,15-2 7-16,14-2 6 15,0 2 43-15,29 0 36 16,16 4 3-16,13-2-28 15,13-4-23 1,0-2-13-16,-2-4-17 0,-13 0 0 16,-15 0-1-16,-22-2-19 15,-15-6-53-15,-4-4-29 16,-17-2-47-16,-18-8-193 16,-19-24-48-16,7 6-183 0,9-6 426 15</inkml:trace>
  <inkml:trace contextRef="#ctx0" brushRef="#br0" timeOffset="69206.5">17935 5584 474 0,'0'0'878'16,"0"0"-630"-16,0 0-83 16,-39 127-15-16,22-69-2 15,-1 0-36-15,0 0-22 16,4-4-45-16,2-4-32 16,5-5-5-16,0-4-7 15,0-2-2-15,1-5-1 16,1-4-4-16,-1-6-4 15,1-8-24-15,0-4 0 16,5-8-34-16,0-4-62 0,0-2 23 16,0-22-46-1,14-14-201-15,6-6 19 0,6 0 117 16,-1 5 218-16,-4 13 558 16,-2 16-251-16,-3 10-168 15,-3 9-56-15,3 18 65 16,-3 12-42-16,3 5-21 15,-3 0-33-15,3 0-23 16,-1-8-4-16,1-6-25 16,-3-10-14-16,-4-6-35 15,-4-10-28-15,0-4-25 16,-3 0-52-16,13-52-94 16,3 2-379-16,7-8-67 0</inkml:trace>
  <inkml:trace contextRef="#ctx0" brushRef="#br0" timeOffset="69706.61">18821 5466 1092 0,'0'0'402'0,"0"0"-287"16,0 0-75 0,0 0 76-16,18 107-4 0,-18-89 6 15,-4 0-50-15,-23 0-59 16,-11 0-9-16,-5 0-1 15,3-4-6-15,11-5 5 16,14-2 1-16,13-5-5 16,2 0 6-16,22 0 19 15,25-2 1-15,13 0-20 16,15 0-9-16,4 0-44 0,-4-10-8 16,-15-2 13-16,-20-1 2 15,-19 6 27-15,-19 3 18 16,-2 1-6-16,-13 3 5 15,-16 0 4-15,-4 9-2 16,-8 11 18-16,1 8 30 16,0 4 24-16,-3 8 11 15,1 4-15-15,-2 4-12 16,-5 6-24-16,-1 0-12 16,0 5-6-16,-2-4-6 15,0 0-7-15,4-3-1 0,3-8 0 16,7-8-9-1,9-7 9-15,10-11-1 0,7-7-13 16,6-7-3-16,6-4-15 16,0 0-39-16,16-14-13 15,15-16-56-15,36-36-110 16,12-12-22-16,-9 8-285 16,12-4-266-16</inkml:trace>
  <inkml:trace contextRef="#ctx0" brushRef="#br0" timeOffset="70171.22">19033 5831 484 0,'0'0'506'15,"0"0"-17"-15,120-52-243 16,-71 30-44-16,-4 2-62 16,-7 1-60-16,-5 4-33 15,-11 3-47-15,-8 3-47 16,-12 8-56-16,-2 1-6 0,-4 0 13 16,-21 1 93-16,-8 17 3 15,-5 4 61-15,-1 7 5 16,6-1 6-16,8 2 3 15,13 0-35-15,7 0-24 16,5-2-16-16,0 2-21 16,17 0-39-1,6-2-13-15,2 1 27 0,2-4 15 16,-5-3 15-16,-5-1 16 16,-5-1 1-16,-5-2 23 15,-5 2 27-15,-2 0-7 16,0 0-27-16,-9 0-5 0,-13-2 15 15,-10 0 8-15,-5-4-20 16,-10-6 4-16,-5-4-13 16,1-4-5-1,4 0-2-15,9-16-4 0,16-4-14 16,13 2-14-16,9 4 24 16,5 2 9-16,21 6 56 15,8 6-42-15,6 0-13 16,0 0 18-16,0 0-5 15,-4 0-7-15,-7 0-7 16,-2 0-35-16,-7 0-136 16,-5 0-377-16,-6-10-631 0</inkml:trace>
  <inkml:trace contextRef="#ctx0" brushRef="#br0" timeOffset="70329.84">19474 6489 510 0,'0'0'2073'0,"0"0"-1792"16,0 0-281-16,0 0-50 15,0 0-21-15,0 0-75 16,0 0-240-16,-114-107-1482 0</inkml:trace>
  <inkml:trace contextRef="#ctx0" brushRef="#br0" timeOffset="72785.6">12834 6587 472 0,'0'0'117'16,"0"0"124"-16,0 0 247 16,0 0-217-16,0 0-134 15,0 0-56-15,0 0-17 16,2 6 12-16,7-6 15 15,7 4-49-15,7 0 7 0,6 2 11 16,6 2-2 0,5 0-8-16,4 0-23 0,6 0 4 15,3-2-4-15,3-2-12 16,9-2 4-16,1-2-19 16,11 0 1-16,5 0 7 15,5 0-2-15,0 0-11 16,-6 0 6-16,-2 8-2 15,-10 2-6-15,-7 0 6 16,-8 2-5-16,-6-4 6 16,-7 0-1-16,-3-2 1 15,-5-2 0-15,0-1 0 16,-1-2 1-16,-6-1 5 0,-5 0-4 16,-6 0 5-16,-6 0-7 15,-4 0 1-15,-3 0-1 16,-2 0-6-16,0 0-19 15,0 0-42-15,0 0-52 16,0 0-114-16,0-4-252 16,0-8-341-16,6-4 526 0</inkml:trace>
  <inkml:trace contextRef="#ctx0" brushRef="#br0" timeOffset="73123.2">14968 6511 1703 0,'0'0'284'16,"0"0"-204"-16,0 0-11 15,0 0-5-15,0 0-36 16,0 0 9-16,139 18-5 16,-93-8-17-16,4-4-15 15,-6-2-1-15,-5-2-17 16,-10-2-11-16,-12 0-23 16,-13 0-70-16,-4 0-48 0,-17 0-163 15,-39-6-208 1,2-2 38-16,4 2 401 0</inkml:trace>
  <inkml:trace contextRef="#ctx0" brushRef="#br0" timeOffset="73340.19">14968 6511 489 0,'39'112'635'16,"-51"-84"-467"-16,-1 10 3 15,-1 8 17-15,2 1-57 16,1-4-55-16,1-3-23 16,4-3-12-16,1-9-17 15,5-4-13-15,0-4 8 16,3-4 13-16,19-2 37 15,7-4-4-15,11-2-15 0,2-4-7 16,3-4-12-16,-5 0-8 16,-7 0-7-1,-6 0-16-15,-11 0-12 0,-7 0-27 16,-7-2-44-16,-2-2-82 16,0-14-123-16,0 0-356 15,0-4-39-15</inkml:trace>
  <inkml:trace contextRef="#ctx0" brushRef="#br0" timeOffset="73577.55">15521 6669 1592 0,'0'0'591'0,"0"0"-504"16,0 0-68-1,0 0 30-15,0 0 22 0,0 0-18 16,132 137-30-16,-107-100-23 15,-1-2-30-15,-4-5-17 16,-4-6-12-16,-3-6-20 16,-4-6-33-16,-3-6-55 15,-1-6-73-15,-3-2-78 16,1-18-421-16,-1-4 335 0</inkml:trace>
  <inkml:trace contextRef="#ctx0" brushRef="#br0" timeOffset="73750.61">15892 6639 227 0,'0'0'1575'16,"0"0"-1291"-1,0 0-209-15,0 0 7 0,-155 117 12 16,100-67-34-16,2 2-37 0,5-6-23 16,11-6-46-16,6-12-63 15,8-12-92-15,8-16-90 16,1-4-248-16,7-18-421 0</inkml:trace>
  <inkml:trace contextRef="#ctx0" brushRef="#br0" timeOffset="74235.37">16206 6571 705 0,'0'0'1333'0,"0"0"-1080"16,0 0-187-16,0 0-43 16,0 0-12-16,127-4-2 15,-83 4-4-15,-2 8-5 16,-3 4-28-16,-8 0-7 16,-10-2-19-16,-5-2 29 15,-7-4 16-15,-7 0 1 16,-2 0 8-16,0 2 0 15,0 0 10-15,0 6-9 16,0 6 11-16,-4 6 16 16,-5 8-17-16,-3 8 3 15,2 7 4-15,-1 1 15 0,-3 0-18 16,3-2-8-16,3-4-6 16,-2-4 0-16,3-8 7 15,1-4-7-15,2-9 1 16,-1-8 4-16,3-3 1 15,0-6 23-15,-1 0 6 16,-4 0 5-16,-1 0 1 16,-3-11-18-16,-7-6-24 15,0 1-14-15,0 0-17 16,0 0-14-16,3 2-32 16,1-2-17-16,5 0-86 15,9-20-87-15,0 4-427 16,3-2-159-16</inkml:trace>
  <inkml:trace contextRef="#ctx0" brushRef="#br0" timeOffset="74852.92">17170 6661 1107 0,'0'0'995'0,"0"0"-846"15,0 0-130-15,0 0-17 16,0 0 17-16,0 0-19 16,0 0-30-16,-47 36-46 15,14-20-73-15,-1-2 4 16,11-2 66-16,9-6 56 16,9-2 15-16,5-1 8 0,13-3 13 15,24 1-13-15,9-1-25 16,12 0-55-16,0 0-37 15,-9 3 84-15,-16 1 33 16,-19 3 15-16,-14 4 4 16,-16 3 30-16,-28 4 61 15,-12 6-20-15,-4 4-50 16,2 2 1-16,11 0 38 16,9 2 4-16,14-4-2 15,8-2-25-15,12-2-22 16,4-2-6-16,0-4-19 15,6-2-9-15,19-4-3 0,10-6-13 16,15-6-37-16,8 0-80 16,4-14-9-16,-2-10-23 15,-11-4-52-15,-16-4 217 16,-15 0 1-16,-18 0 94 16,0 4 21-16,-16 6-26 15,-14 8-10-15,-1 10-17 16,6 4-12-16,3 0-23 15,9 12-9-15,7 4 0 16,6 0-11-16,0 0-7 16,16-2-1-16,6-2 0 15,9-2-1-15,4-6-11 16,4-4-41-16,1 0-20 0,-3 0-63 16,9-28-223-1,-15 2-445-15,-4 0 556 0</inkml:trace>
  <inkml:trace contextRef="#ctx0" brushRef="#br0" timeOffset="75102.28">17792 6609 215 0,'0'0'1773'15,"0"0"-1495"-15,0 0-250 16,0 0-9-16,0 0 31 16,-38 125 5-16,18-67-18 15,-3 2-17-15,4-2-14 16,3-4 1-16,7-6-5 15,3-8-1-15,1-6-2 0,5-6 1 16,-2-6-18 0,-1-4 0-16,3-5-18 0,-2-5-7 15,0-5-20-15,2-3-44 16,-2 0-93-16,2-21-34 16,0-12-375-16,0-3-104 0</inkml:trace>
  <inkml:trace contextRef="#ctx0" brushRef="#br0" timeOffset="75221.95">17792 6998 1107 0,'0'0'1016'0,"0"0"-798"16,0 0-153-16,0 0 41 15,0 0-35-15,0 0-36 0,129 10-35 16,-111-6-53 0,5-4-116-16,-6 0-106 0,-3-4-344 0</inkml:trace>
  <inkml:trace contextRef="#ctx0" brushRef="#br0" timeOffset="80053.22">12483 7068 570 0,'0'0'53'0,"0"0"-27"15,0 0 456-15,0 0-218 16,0 0-56-16,0 0-97 16,0 0-35-16,2 2-30 15,-2-2-16-15,0 2-16 16,0-2-1-16,0 0 8 0,0 0-3 16,0 0 11-16,0 0 21 15,0 2 5-15,2 1-8 16,0-2-17-16,5 3-2 15,1 0 4-15,4 2-5 16,3 2-4-16,1 2-8 16,3 0-7-16,2 2 3 15,4 1-10-15,2-1 7 16,4 2 1-16,4-4-9 16,3-1 1-16,7 0-1 15,-1-1 1-15,6-4-1 16,-4 2 1-16,3-2-1 15,-2 0 1-15,2 0 0 16,-3 0 0-16,-1 3-1 0,2 0 0 16,-4 1 0-1,1 0 6-15,1 0-5 0,1-2-1 16,4 0 0-16,1-4 0 16,8 0 0-16,5 0 0 15,5-2 2-15,-1 0-2 16,1 0-1-16,-2 0-14 15,-7 0-6-15,-8 0 9 16,-8 0 3-16,-11 0 3 16,-6 0 6-16,-9 0 0 15,-5 0 0-15,-1 0 1 16,-1 0-1-16,2 0 1 0,3 0 0 16,6 0 0-1,4 0 14-15,3 0 4 0,2 0-11 16,-4 0-1-16,-2 0-7 15,0 0-1-15,-3 0 1 16,0 4-7-16,0-2 7 16,3 2 0-16,0 0 1 15,-2 0 0-15,4-2-1 16,-2 2 1-16,-2-2 0 16,-7-2 0-16,-6 2 0 15,-3-2-1-15,-3 0 0 16,-4 0 1-16,2 0-1 15,1 0-1-15,-3 0-17 16,2 0-17-16,1 0-20 16,-3 0-48-16,0 0-14 0,-5-12-81 15,-15-6-673-15,-5-2 77 0</inkml:trace>
  <inkml:trace contextRef="#ctx0" brushRef="#br0" timeOffset="80372.78">14537 7120 1247 0,'0'0'614'15,"0"0"-523"-15,0 0-46 16,0 0 28-16,0 0-32 16,0 0-13-16,0 0 9 15,44 84-10-15,-21-51-14 0,4-3-11 16,1-4 12-16,1-6-5 15,0-2-8-15,-4-4 9 16,-7-2-9-16,-5-6 12 16,-9 0 2-16,-4-2 6 15,0 2 11-15,-4 2-20 16,-17 8 6-16,-4 4-2 16,-8 4-16-16,-2 0-23 15,2 0-44-15,1-4-107 16,1-7-45-16,9-8-287 15,7-3-438-15</inkml:trace>
  <inkml:trace contextRef="#ctx0" brushRef="#br0" timeOffset="80840.11">15439 7331 637 0,'0'0'1220'0,"0"0"-951"16,0 0-191-16,0 0-16 15,0 0 13-15,0 0-18 16,0 0-4-16,78 32 0 15,-33-24-29-15,1-2-15 16,-1-4-9-16,-9-2-10 16,-11 0-15-16,-15 0-46 15,-10 0-35-15,0 0-124 0,-24 2-166 16,-30-2 58-16,8 0-384 16,6 0 500-16</inkml:trace>
  <inkml:trace contextRef="#ctx0" brushRef="#br0" timeOffset="81096.92">15439 7331 408 0,'26'102'771'0,"-37"-80"-530"16,-1 8-44-16,-7 10-16 16,-3 9-61-16,0 5-18 15,-3 2-31-15,3-2-25 16,5-2-37-16,5-8 0 16,8-10-7-16,4-6 24 15,0-10-1-15,18-1 9 16,9-8-3-16,8-2 1 0,5-5 4 15,6-2-11-15,-1 0-15 16,-3 0 8-16,-6 0-10 16,-7 0 0-16,-9-2-8 15,-6 0-16-15,-7 2-14 16,-5-2-35-16,0-1-34 16,0-2-50-16,16-20-168 15,0 1-593-15,0-4 310 0</inkml:trace>
  <inkml:trace contextRef="#ctx0" brushRef="#br0" timeOffset="81585.14">15863 7564 1603 0,'0'0'605'16,"0"0"-516"-16,0 0-82 15,0 0 8-15,0 0 18 16,0 0 4-16,0 0-28 15,44 116-9-15,-31-92-29 16,3-6-25-16,1-8-20 16,2-8-37-16,5-2 30 15,3-14-62-15,2-14-161 16,-4-10 167-16,1-4 137 16,-8 4 92-16,-7 3 53 15,-5 13 50-15,0 15 6 16,-6 7-137-16,0 11-56 15,0 28-8-15,0 11 69 16,0 10-26-16,0 4-25 0,-8-4 7 16,2-8-10-16,-3-8-6 15,3-9-3-15,-2-11 2 16,2-10-2-16,-3-6-6 16,-6-7-15-16,-1-1-1 15,-11 0 16-15,-4-7-2 16,0-11-29-16,4-2 2 15,5 3 28-15,15 3 1 16,7 4 12-16,0 2 7 16,4-2 5-16,19-2-15 15,6-4-9-15,2-4-27 16,4 0-4-16,1-2-86 0,9-16-72 16,-10 6-207-1,-3 0-649-15</inkml:trace>
  <inkml:trace contextRef="#ctx0" brushRef="#br0" timeOffset="81914.45">16526 7455 1551 0,'0'0'292'0,"0"0"-210"16,0 0-19-16,0 0 53 16,0 0-60-16,0 0-32 15,116 47-13-15,-107-24-11 16,-5 8 0-16,1 6 1 0,-3 6 6 15,-2 7 8-15,0 0 22 16,0 4 6-16,0 1 7 16,-4-5-19-16,-3-5-19 15,3-2 1 1,2-9-12-16,-1-10-1 0,3-6 0 16,-2-8 0-16,2-6 1 15,-2-4 0-15,-3 0 9 16,1 0 19-16,-3 0-15 15,-4-10-14-15,-5-10-20 16,1-6-62-16,-1-10-47 16,12-31-162-16,4 9-570 15,0 4 37-15</inkml:trace>
  <inkml:trace contextRef="#ctx0" brushRef="#br0" timeOffset="82712.97">17202 7568 1430 0,'0'0'690'0,"0"0"-690"16,0 0-3-16,0 0 3 16,0 0 78-16,0 0-7 15,-127 68-71-15,77-46-6 16,4-4-90-16,13-8-49 16,14-4 24-16,15-4 26 15,4-2 31-15,15 0 64 16,16 0 10-16,6 0-1 15,-4 0 3-15,-7 0 15 16,-10 6-9-16,-12 8-8 0,-4 10 3 16,-8 8 11-16,-17 8 9 15,-4 2 0-15,4 5-13 16,10-7-11-16,6-4-9 16,9-8 9-16,0-5 10 15,3-6 12-15,16-7-5 16,4-4-17-16,6-6-9 15,4 0-31-15,3-10-16 16,1-14-12-16,2-4 19 16,-10-6 11-16,-7-4 29 15,-13-2 13-15,-9 1 5 16,0 7-2-16,-12 8-3 0,-7 14 6 16,-4 10-11-16,3 2 3 15,7 20 48-15,2 6 30 16,11 3-25-16,0-6-28 15,15-3-8-15,12-7-25 16,7-8-3-16,5-7-29 16,7 0-83-16,-2-10-13 15,0-13 4-15,-3-8-220 16,-6-7-19-16,-10-2 93 16,-8 0 264-16,-7 6 3 15,-6 6 322-15,-4 12 269 16,0 14-406-16,0 2-95 15,0 22-19-15,-8 20 37 16,-9 12-3-16,-3 10-46 0,-2 5-17 16,2-5-13-16,3-10-29 15,7-12-15-15,6-12-29 16,2-12-9-16,-1-10-39 16,3-8-119-16,0 0-58 15,0-22-62-15,9-12-417 16,9-6 513-16,2 0 235 15,2 7 35-15,-1 12 1150 16,0 9-918-16,0 9-164 16,-3 3-44-16,1 0-8 15,-3 0-26-15,-1 8-25 16,1 1-48-16,-3-5-137 16,10-4-167-16,-3-6-43 15,0-13-378-15</inkml:trace>
  <inkml:trace contextRef="#ctx0" brushRef="#br0" timeOffset="83446.72">18296 7520 1443 0,'0'0'563'0,"0"0"-563"16,0 0 0-16,0 0 3 15,0 0-3-15,0 0-9 16,-121 70-116-16,97-54-238 15,6 2-17-15,9 0 192 16,3 6 188-16,0 4 226 0,0 8 55 16,-3 6-55-16,-4 4-66 15,-3 0-34-15,3-2-47 16,-1-7-45-16,6-7-27 16,3-10-7-16,5-10-60 15,0-10-21-15,0 0 49 16,11-15 7-16,12-14-32 15,6-11 5-15,6-3 6 16,5 1 38-16,7 4 8 16,5 10 56-16,1 8 29 15,-6 10-18-15,-10 10-16 16,-10 0-3-16,-14 18 8 16,-13 8 9-16,0 8-3 0,-10 6-19 15,-20 2 0 1,-1 1-6-16,0-5-9 0,6-8-13 15,6-10-3-15,5-12-12 16,8-8-12-16,3 0-11 16,3-13 6-16,0-20-35 15,20-13-85-15,15-15-20 16,15-1-79-16,8 4-68 16,6 14 304-16,-1 14 150 15,-3 14 70-15,-4 14-103 16,-12 2-36-16,-9 10-9 15,-8 16-16-15,-11 6-2 16,-7 4 4-16,-7 4-20 16,-2-2-5-16,0-2-5 15,-15-7 2-15,-10-5 7 0,-2-8 7 16,-4-6-15-16,2-6-27 16,2-4-1-16,8-4-1 31,5-18-20-31,12-6-35 0,2-1-9 0,10 5 57 15,15 8 7-15,7 9 10 16,-1 4-10-16,0 3 8 16,0 0-8-16,-4 0 0 15,-2 0-25-15,-5 0-60 16,-5 0-216-16,-4 0-730 0</inkml:trace>
  <inkml:trace contextRef="#ctx0" brushRef="#br0" timeOffset="84174.26">19242 7488 827 0,'0'0'362'15,"0"0"162"-15,0 0-292 16,0 0-46-16,0 0-35 0,0 0-25 16,0 0-55-16,21-5-51 15,-17 19-1-15,2 2-4 16,3 3-10-16,-2-4-5 15,2-1-43-15,2-3-48 16,3-8-45-16,13-3-123 16,-5-7-121-16,4-11-707 0</inkml:trace>
  <inkml:trace contextRef="#ctx0" brushRef="#br0" timeOffset="84479.45">19751 7387 1684 0,'0'0'310'0,"0"0"-259"15,0 0 17-15,0 0 8 16,0 0-5-16,0 0-31 16,-127 112-40-16,69-76-26 15,-10 1-48-15,-3-1-87 16,-2-4 38-16,1-6-54 16,15-4-5-16,12-8 147 15,20-6 35-15,17-4 85 16,8-4 53-16,24 0-6 15,25 0-62-15,20-12-45 16,13-10-4-16,10-2 7 16,-1-4-16-16,-10 2-4 15,-19 3-7-15,-24 8 9 16,-20 3-10-16,-18 7-20 16,0 4-50-16,-31 1-286 0,-27-3 80 15,8 2-375 1,6-6 439-16</inkml:trace>
  <inkml:trace contextRef="#ctx0" brushRef="#br0" timeOffset="84669.06">19503 7459 633 0,'0'0'932'0,"0"0"-703"15,0 0-171-15,0 0 122 16,3 106-29-16,1-56-64 16,0 1-52-16,-4-3-26 15,2-6-9-15,-2-8-41 16,0-6-44-16,0-10-57 0,-6-5-8 15,-12-12-178 1,-8-1-7-16,3-20-339 0,3-2 533 16</inkml:trace>
  <inkml:trace contextRef="#ctx0" brushRef="#br0" timeOffset="85045.83">19269 7722 358 0,'0'0'759'15,"0"0"-578"-15,0 0-124 16,0 0-11-16,-73 105-46 15,73-92-26-15,4-8-36 16,25-5-99-16,13-5-85 16,12-15-292-16,4-2 538 15,4 4 82-15,-4 2 188 16,-11 6 1-16,-10 0-38 16,-14 4 41-16,-9 4-44 0,-12 0-114 15,-2 2-67 1,0 0-49-16,-12 10-2 0,-15 10 0 15,-8 8-5-15,-14 7-3 16,-6 5 8-16,-6 1-6 16,-1 4-13-16,8-1 14 15,14-4 7-15,14-4 0 16,17-6 27-16,9-4 28 16,11-6 20-16,22-2 4 15,12-8-38-15,6-4-16 16,2-6-25-16,-3 0-4 15,-10 0-42-15,-11-8-40 0,-12-6-34 16,-5-2-158 0,-8-18-87-16,0 2-336 0,-1 0 443 15</inkml:trace>
  <inkml:trace contextRef="#ctx0" brushRef="#br0" timeOffset="85315.18">19620 7858 950 0,'0'0'737'0,"0"0"-545"16,0 0-144-16,0 0 17 15,0 0 34-15,0 0-50 16,0 0-31-16,-123 113-18 16,89-89-44-16,-6-4-72 15,-7-2-28-15,-6-8-174 16,-5-4 91-16,2-6-177 16,2 0 154-16,14 0 159 15,13-4 91-15,15-4 325 0,12-3 48 16,4 0-1-16,27-1-200 15,13-5-127-15,10-1-24 16,10-1-15-16,3-2-6 16,-2 0-15-16,-4-1-6 15,-13 0-55 1,10-14-198-16,-16 3-95 0,-4 1-275 0</inkml:trace>
  <inkml:trace contextRef="#ctx0" brushRef="#br0" timeOffset="85848.26">20179 7351 1400 0,'0'0'503'0,"0"0"-441"0,0 0-48 15,0 0-5 1,0 0-7-16,0 0 29 0,-95 106-14 16,49-53-6-16,-8-2-3 15,3 2-8-15,2-7 2 16,11-6 5-16,12-10-7 15,15-8-7-15,11-12-34 16,2-6-25-16,27-4 40 16,13-2 7-16,12-18-12 15,4-2-48-15,-3-2 35 16,-10 4 35-16,-14 8 9 16,-18 8 66-16,-11 4-32 15,-2 2-33-15,-9 22 31 0,-15 10 36 16,-10 8 12-16,-6 6-9 15,1 3-1-15,-4-1 6 16,3-5-11-16,2-4-34 16,-1-5-24-16,4-8-7 15,2-6-42-15,2-8-73 16,2-10-99-16,9-4-7 16,6-8-23-16,8-16 67 15,6 0 27-15,4 3 150 16,21 10 480-16,10 9-307 15,9 2-99-15,6 13 34 16,-3 18 9-16,-3 3-61 16,-6 8-20-16,-9-2 2 15,-4-4-20-15,-10-2-18 0,-4-10-31 16,-4-8-37 0,-5-10-117-16,6-12-39 0,0-20-117 15,-1-8-620-15</inkml:trace>
  <inkml:trace contextRef="#ctx0" brushRef="#br0" timeOffset="86227.25">20736 7401 1149 0,'0'0'582'0,"0"0"-431"15,0 0-104-15,0 0 100 16,0 0-33-16,0 0-52 0,0 0-27 15,-37 28-15 1,5-8-20-16,-13 6-9 0,-11 2-37 16,-7 1-43-16,1-5-71 15,4-5-52-15,14-2-72 16,15-7 47-16,19-4-71 16,10 4 230-16,10 2 78 15,19 6 304-15,4 4 76 16,3 8-126-16,-5 6-44 15,-6 4-74-15,-13 4-25 16,-7 0-36-16,-5 5-36 16,-2-5-13-16,-16-2-11 0,-2-6-15 15,0-10-18 1,4-8-17-16,3-10-22 0,4-8-65 16,5-32-66-16,1-10-285 15,3-10-702-15</inkml:trace>
  <inkml:trace contextRef="#ctx0" brushRef="#br0" timeOffset="87193.25">20940 7477 1375 0,'0'0'640'0,"0"0"-561"16,0 0-62-16,139-14 67 16,-93 8-10-16,-3 1-56 15,-10-4-18-15,-11 1-65 0,-15-2-46 16,-7-2-65-1,0-4-309-15,-22-4-122 0,-1-4 317 16,-2 4 192-16,8 4 98 16,1 10 17-16,5 6 51 15,0 10 501-15,0 20-252 16,-4 12-106-16,-10 10-43 16,-9 9-34-16,-5 3-69 15,-4-2-65-15,-1-8-24 16,3-10-97-16,7-16-161 15,3-12 19-15,4-12-93 16,8-4 78-16,3 0 133 16,9-8 121-16,7-2 24 15,0 6 229-15,3 4 121 16,13 0-152-16,1 12 13 0,-3 12-18 16,-1 4-73-1,-7 4-12-15,-1-2-26 0,-5 1-48 16,0-5-34-16,0-4-13 15,0-6-41-15,-4-7-12 16,1-5-9-16,-1-4-80 16,2 0 91-16,2 0 64 15,0-7 5-15,13-18-5 16,13-6-59-16,13-11-19 16,7-13-48-16,12-3-178 15,5-2-56-15,-1 10 360 16,-8 12 254-16,-14 16 398 0,-20 17-435 15,-13 5-160 1,-7 21-10-16,0 15 77 16,-17 10-33-16,-2 8-40 0,-6 2-9 15,3 1-16 1,2-7-4-16,2-13-9 0,7-10-13 16,7-13 0-16,-2-10-25 15,5-4-64-15,-4 0-74 16,1-9 39-16,2-18-184 15,0-11-20-15,2-6-57 16,0-5 180-16,0 7 21 16,2 14 184-16,6 14 120 15,-4 14 248-15,4 0-180 16,-3 12-32-16,-1 10 1 16,0 0-80-16,-2-2-41 0,-2-2-36 15,0-2-30-15,-13 3-52 16,-25-1 50-16,-17 8 19 15,-19 3-14-15,-8 6 27 16,-3-1 42-16,7 0 108 16,20-8-30-16,20-6-35 15,27-8-34-15,11-6-10 16,31-6 27-16,40 0-5 16,41-12-39-16,29-10-24 15,12-4 2-15,-29 4-1 16,-34 6 0-16,-41 5 10 15,-20 6 12-15,-6 3 40 16,-6 0-36-16,-6 0-27 0,-11 2-20 16,0 0-102-16,-9 0-11 15,-10-7-43-15,-2-25-51 16,3-1-158-16,9-7-198 16</inkml:trace>
  <inkml:trace contextRef="#ctx0" brushRef="#br0" timeOffset="87575.76">21910 7315 654 0,'0'0'1234'15,"0"0"-1131"-15,0 0-41 16,0 0 71-16,0 0-25 16,-79 128-25-16,42-82-33 15,-8 3-29-15,0-4-17 16,1-4-4-16,1-9-29 0,1-8-5 15,-1-10-32-15,3-10-6 16,3-4-73-16,6 0-55 16,12-14-196-16,17-2-433 15,2 6 679-15,29 8 150 16,14 2 31-16,4 14 582 16,0 16-268-16,-12 4-127 15,-8 8-71-15,-16 2 15 16,-9 4-37-16,-2-2-39 15,-4 1-18-15,-12-5-18 16,1-8-22-16,2-10-21 16,3-10-7-16,6-8-45 0,2-6-30 15,2-4 2-15,8-60-67 16,15 1-441-16,6-6-523 0</inkml:trace>
  <inkml:trace contextRef="#ctx0" brushRef="#br0" timeOffset="88226.03">22444 7199 606 0,'0'0'1387'16,"0"0"-1275"-16,0 0-63 15,0 0-15-15,0 0 58 16,-25 122-41-16,4-92-15 16,-14 2-36-16,-7-2-15 15,-9-4-41-15,-6-4-18 0,-1-8 13 16,2-4 33-1,11-3 0-15,17-4 28 0,18 1 2 16,10-1 60-16,20-2-11 16,25-1-24-16,13 0-27 15,4 0-7-15,0 0-54 16,-10-4-42-16,-17-3 11 16,-18 0-17-16,-17 3 33 15,-19 4-128-15,-25 0 185 16,-12 8 19-16,-4 16 134 15,4 9-21-15,8 4 30 16,13 2-5-16,16-3-41 16,12-2-51-16,7-8-33 0,5-4-13 15,21-8-29-15,10-8-17 16,8-6-106-16,12 0-191 16,11-20-177-16,5-4-90 15,5 0 504-15,-6 2 106 16,-10 8 65-16,-22 10 59 15,-18 4 708-15,-21 0-621 16,-9 16-126-16,-38 12 11 16,-18 10 13-16,-16 6-50 15,-14 2-43-15,-5 0-4 16,6-3-4-16,13-9-1 16,17-10 3-16,22-9-1 15,25-4 13-15,17-5-22 16,9-4 67-16,37-2 23 0,35 0-64 15,37-2-2-15,-2-11-15 16,-14 2-3-16,-22-1-6 16,-33 6-24-16,-14-1-19 15,-10 3 14-15,-23 4-66 16,0 0-18-16,-25 0 54 16,-8 0 40-16,-15 7-69 15,11-1-278-15,4-6-545 0</inkml:trace>
  <inkml:trace contextRef="#ctx0" brushRef="#br0" timeOffset="88426.69">22916 8155 1949 0,'0'0'1239'15,"0"0"-1239"-15,0 0-52 16,0 0 26-16,0 0-45 16,0 0-243-16,0 0-404 0</inkml:trace>
  <inkml:trace contextRef="#ctx0" brushRef="#br0" timeOffset="94055.01">17711 5508 606 0,'0'0'109'16,"0"0"86"-16,0 0 77 0,0 0-69 15,0 0-35-15,0 0-32 16,8 0-30-16,-6 0-37 15,-2 0-19-15,2 0-21 16,0 0 1-16,2 0-13 16,7 0-1-16,5 0-5 15,7 0 1-15,8 0 19 16,5 0 9-16,6 0-8 16,5 0-4-16,1 0-17 15,2 0-2-15,1 0-1 16,-2-6-8-16,-2-2 2 15,-5 0-2-15,-2 0 0 16,0 2 1-16,2 2-1 0,6-2 0 16,0 0 0-1,4 0 0-15,-2-2 1 16,2 0-1-16,-1 0 0 0,-2-2 2 16,-4-2-2-16,-5 4 1 15,-9 0 1-15,-6 2-2 16,-5 2 1-16,-3 0-1 15,2 2 1-15,0 0 0 16,6-2-1-16,4 0 1 16,4 0 5-16,3-2-5 15,2 2 5-15,-2-2 4 16,-5 2-9-16,-2 0 5 16,-5 2-6-16,-4 2 6 15,-4 0-5-15,-5 0-1 0,0 0 1 16,0 0-1-16,2 0 1 15,3 0 7-15,4 0-8 16,7 2 0-16,4 6 2 16,2 0-1-16,1 0 0 15,-1 0-1-15,-3 0 1 16,-6 0 0-16,-6-2-1 16,-3-2 1-16,-5 0 0 15,-4 0 0-15,-2-2 0 16,1 2 0-16,-1-2-1 15,1 2 1-15,4-2 0 16,-5 0-1-16,-2 0 1 16,-2 0-1-16,0-2 1 0,0 0 0 15,0 0-1-15,0 2 0 16,0-2-5-16,0 0-1 16,0 2 4-16,0-2-4 15,0 0 5-15,0 0 2 16,0 0-1-16,0 0 9 15,0 0-8-15,0 0 11 16,0 0-5-16,0 0-6 16,0 0 6-16,0 0-6 15,0 0 6-15,0 0-1 16,0 0-5-16,0 0 0 16,0 0 8-16,0 0 0 15,0 0 4-15,0 0-11 16,0 0 7-16,0 0-3 15,0 0-6-15,0 0 1 16,0 0 0-16,0 0 0 0,0 0 8 16,0 0-9-16,0 0 1 15,0 0 1-15,0 0-2 16,0 0 1-16,0 0-1 16,0 0 0-16,0 0 1 15,0 0-1-15,0 0 1 16,0 0 0-16,0 0 0 15,0 0 8-15,0 0-8 16,0 0 1-16,3 0 8 16,3 0-9-16,-2 0 0 15,1 0 0-15,-2 0 0 0,1 0 0 16,0 0-1 0,-1 0 0-16,1 0 0 0,0 4 0 15,4 4 0-15,0 6 0 16,1 4-1-16,-3 6 0 15,0 2-11-15,0 4 12 16,-4 0-1-16,-2 1-5 16,0-1 5-16,0-2-1 15,0 0-4-15,0-1-1 16,0 0 7-16,-5-1 2 16,1 2 5-16,2-2-7 15,-1 2 1-15,1-2 4 16,0-2-4-16,0-2-1 15,-2 1 0-15,1 0 0 16,-1 1 8-16,-2 1-7 0,-2 3 5 16,2-2 0-16,-1 2-5 15,1-2 9-15,-2-2-10 16,4 0 0-16,0-4 1 16,-1 0-1-16,3 0 1 15,-2 2 0-15,0-2 0 16,-4 4-1-16,2-2 1 15,-3 0-1-15,-4-2 1 16,4 1 0-16,0-3 5 16,2-2-4-16,0-2-1 15,5-4 5-15,0-5-6 16,2-2 0-16,0-1 1 16,0-2 1-16,0 0 7 0,0 0 1 15,0 0-1-15,0 0 0 16,5 0 0-16,12 0-3 15,10 0 1-15,13 0 6 16,14 0 1-16,12 0 33 16,5 2-26-16,8 0-13 15,-2 0-8-15,2 0 0 16,0-2 1-16,0 0-1 16,-1 0 0-16,2 0 0 15,3 0 1-15,1-10 0 16,5-4-1-16,2 0 1 0,-4-1 5 15,-6 4-6-15,-5-1 9 16,-5-1-3 0,-4 2-5-16,-3 0 9 0,-4 4-9 15,3 0 0-15,-3 1-1 16,-2 2 1-16,-2 2 1 16,-6 2 5-16,-4 0-5 15,-9 0-2-15,-8 0-1 16,-9 0 1-16,-6 0 0 15,-8 0 1-15,-6 0-1 16,0 0-15-16,0 0-13 16,-13 0-60-16,-51-3-74 15,3-4-158-15,-15-1-681 0</inkml:trace>
  <inkml:trace contextRef="#ctx0" brushRef="#br0" timeOffset="95370.54">16448 5609 68 0,'0'0'558'0,"0"0"-549"16,0 0 281-16,0 0-150 15,0 0-86-15,0 0-21 16,0 0 2-16,-13 9-9 15,13-7-6-15,0-2-2 16,0 0 32-16,0 0 21 16,0 0 32-16,0 0 33 15,0 0 2-15,0 0-36 16,0 0-36-16,0 0-16 16,0 0-17-16,0 0-16 15,4 0-17-15,3 0 0 0,2 0 6 16,4 0 16-16,6 0 13 15,2 0 15-15,6 0 9 16,2 0-10-16,4-6-20 16,3-4-12-16,2 2-7 15,-2 0-10-15,2 2 1 16,-3 5-1-16,-4-2 1 16,0 2-1-16,1 1 1 15,1-3 4-15,1 2-4 16,2-4 0-16,-3 1 5 15,3-1-6-15,1-2 1 16,-3-1 8-16,-1 2-9 16,-4 0 2-16,-2 2-1 15,-2 0 0-15,-6 2 0 0,1-2-1 16,1 2 1-16,-3 0 0 16,8-2-1-16,3-2 6 15,0-2 1-15,0 0 4 16,0 0 3-16,-6 2-12 15,-8 0 7-15,-1 4-9 16,-6 0 0-16,-3 2 0 16,1 0-1-16,-2 0-7 15,6 0 8-15,-1 0-1 16,1 0 1-16,4 0 0 0,3 0 1 16,6 0 0-1,2 0 0-15,2 0-1 0,2 0 6 16,-2 0-6-16,-6 0 0 15,2 0 0-15,-7 0 0 16,-3 0 1-16,-5 0 7 16,-1 0-7-16,-4 0 9 15,-3-2-10-15,0 2 0 16,0 0-1-16,0 0-17 16,0 0-18-16,-8 0-42 15,-4 0-95-15,-40 0-33 16,4 8-299-16,-8 2-330 0</inkml:trace>
  <inkml:trace contextRef="#ctx0" brushRef="#br0" timeOffset="96040.97">16101 5797 403 0,'0'0'162'16,"0"0"-145"0,0 0 288-16,0 0-104 0,0 0-90 15,0 0-53-15,0 0-3 16,99-18-17-16,-69 12-1 16,-1 2-5-16,2 2 38 15,2 0 4-15,1 2-17 16,4 0 4-16,4-2-4 15,2 0-18-15,4 0-21 16,3-4-9-16,4-2-3 16,1-2-6-16,0-3 7 15,-2 0-1-15,-10-1 0 0,-6 1 8 16,-7 6-7-16,-9 3-6 16,-4 1-1-16,0 3-10 15,-5-1 9 1,3 1-1-16,-3 0 1 0,0-3 1 15,1 2 1-15,-3 1 11 16,-2-3 6-16,-2 3-1 16,0-1-7-16,-1 1-8 15,-2 0-2-15,3 0 2 16,0 0-2-16,0 0 2 16,1-2 7-16,-1 2 7 15,3-3 13-15,-2 2 2 16,-3-2-8-16,-1 3 3 0,-4 0-26 15,0 0 0-15,0 0-52 16,-17-1-74-16,-8-3-237 16,-4 0-296-16</inkml:trace>
  <inkml:trace contextRef="#ctx0" brushRef="#br0" timeOffset="96419.13">16551 5645 569 0,'0'0'21'0,"0"0"147"0,0 0 129 16,0 0-58-16,0 0-68 15,0 0-38-15,0 0-34 16,-12 12-26-16,20-10-21 15,7-2-34-15,10 0-8 16,14 0 21-16,13 0 30 16,15 0-9-16,8-6-16 15,6-6-13-15,-5-1-9 16,-7 5-7-16,-11 2-7 16,-10 5 3-16,-7 1-3 15,-8 0 0-15,-4 0 0 16,0 0-1-16,-4 0 1 15,5 0 0-15,4 0-16 16,0 0 0-16,4-4-54 16,14-14-176-16,-7 0-275 0,-5 1-393 15</inkml:trace>
  <inkml:trace contextRef="#ctx0" brushRef="#br0" timeOffset="96994.6">19975 5492 438 0,'0'0'1233'0,"0"0"-1008"16,0 0-146-1,0 0-18-15,0 0-25 0,0 0 0 16,0 0 9-16,21 64-23 16,-13-50-8-16,-1-2-9 15,-3-3-5-15,0-4-13 16,-1-2-26-16,-3-2-58 16,3 1-26-16,-3 0-96 15,4-2-47-15,16 0 73 0,0-12-415 16,7-7 204-16</inkml:trace>
  <inkml:trace contextRef="#ctx0" brushRef="#br0" timeOffset="97338.75">20314 5468 335 0,'0'0'1267'15,"0"0"-1019"-15,0 0-176 16,0 0-14-16,0 0 20 16,0 0-38-16,0 0-20 15,-22 42-3-15,-3-11-17 16,-15 5-40-16,-14 1-16 0,-12 3 35 15,-8-3-18 1,0-7-12-16,8-10 36 0,10-6 8 16,16-6 7-16,15-4 3 15,17-2-3-15,8 0 0 16,0 0 8-16,8 0-7 16,17 0 9-16,10 0 23 15,11-2-2-15,6 0-6 16,6 0 1-16,0-14 8 15,-6 2-9-15,-12-2-13 16,-11 6-6-16,-15 2-6 16,-12 2-17-16,-2 1-39 15,0 2-23-15,-8-3-18 16,-4-5-170-16,-5-6 22 16,-6-29-146-16,0 3-7 15,5 1 152-15</inkml:trace>
  <inkml:trace contextRef="#ctx0" brushRef="#br0" timeOffset="98501.1">20031 5488 459 0,'0'0'385'0,"0"0"-172"16,0 0-109-16,0 0 104 16,0 126 57-16,0-72-94 15,0 3-72-15,-2-5-34 16,0-6-40-16,-3-8-14 16,0-8-4-16,1-5-7 15,2-10-9-15,-2-5-33 16,-3-6-39-16,1-2-128 15,-4-2-58-15,-3 0 161 16,-1-10-46-16,1-8-55 0,-1-4 154 16,4 4 53-1,-1 4 205-15,-2 8-17 0,3 6-120 16,-1 0-49-16,0 12 9 16,4 4 4-16,3-2-12 15,4-4 0-15,0-4-8 16,15-6 13-16,16 0 49 15,10 0-31-15,5-16-30 16,6-2-11-16,-3 0 23 16,-11 0 43-16,-9 6-9 15,-14 6 14-15,-9 2-19 16,-6 2-29-16,0 2-25 16,-2 0-9-16,-17 10-11 15,-10 12 20-15,-4 6 32 16,-9 6 0-16,5 2-16 0,4 0-8 15,4 3 2 1,6-6-3-16,6 3 29 0,5-3-11 16,6-3 5-16,6-2-12 15,0-6-8-15,0-4 9 16,9-4-6-16,9-4-13 16,0-6-9-16,1-2-25 15,2-2 2-15,-1 0-27 16,1-2-45-16,0-14-96 15,-3-4-48-15,-5-2 139 16,-4-2 109-16,-5 4 87 16,-4 4 171-16,0 6-93 0,0 4-75 15,-11 6-49 1,-16 0-41-16,-10 2-7 0,-7 14-6 16,-1 0-28-16,3 0 4 15,6-6 14-15,11-6 19 16,9-4 4-16,8 0 17 15,8-12 6-15,0-10-23 16,8-6 0-16,21-3 9 16,9-2-9-16,14-2-1 15,10-1 1-15,9-1-1 16,12-4 1-16,-1-1-7 16,-2 0-5-16,-10 4 5 15,-15 0 7-15,-17 4 1 16,-14 3 0-16,-10 5 10 15,-10 8 5-15,-4 8 30 0,0 5-12 16,0 2-16-16,0 3-12 16,0 0-6-16,0 0-2 15,3 0-19-15,-3 4-19 16,0 17 24-16,0 5 15 16,0 8 1-16,-13 6 13 15,-1 4 2-15,1 2-5 16,-1 0 3-16,3-2 9 15,5-2-2-15,-1-6 8 16,5-1-14-16,-1-9 0 16,1-4 17-16,-1-8-9 15,-3-2-10-15,-5-2-12 16,-7-2-17-16,-7-2-33 0,-4-4 28 16,0-2-20-16,3 0-11 15,6-8 34-15,7-4 19 16,8 2 23-16,5 4 55 15,0 6 26-15,9 0-42 16,13 0-37-16,5 4 5 16,4 8 25-16,0 2-21 15,0 0-15-15,-2-2-3 16,-6-2-16-16,-5 0-5 16,-5-2-10-16,-4 0-49 15,-3-4-50-15,-1-2-57 16,2-2-101-16,-1-14-221 0,1-10-465 15</inkml:trace>
  <inkml:trace contextRef="#ctx0" brushRef="#br0" timeOffset="98938.93">20983 5504 586 0,'0'0'1122'0,"0"0"-1013"15,0 0-91-15,0 0 20 16,0 0 12-16,0 0-11 16,0 0-18-16,17 91 7 15,-42-66-8-15,-12 4 11 16,-12 1 7-16,-2-2-22 0,-1-2-7 16,8-6-9-16,11-6-7 15,8-4-43-15,14-4-25 16,11-6-39-16,0 0-24 15,20 0-41-15,9-2-20 16,4-2 199-16,-4 4 52 16,-4 0 190-16,-7 16-93 15,-12 16-16-15,-6 10-19 32,0 8-10-32,-2 3-21 0,-12 1-24 0,-1-4-35 15,1-4-14-15,6-8 1 16,1-6-11-16,5-10 0 15,0-8-16-15,0-6-15 16,2-4-27-16,-2-4-29 0,-5 0-9 16,7-22-22-1,0-46-288-15,9 2-579 0,8-2 593 16</inkml:trace>
  <inkml:trace contextRef="#ctx0" brushRef="#br0" timeOffset="99402.27">21065 5771 195 0,'0'0'1462'0,"0"0"-1273"15,0 0-141-15,165-4 6 16,-110 2 9-16,-3 0-22 16,-9-4-23-16,-12 2-8 15,-18 0-10-15,-13 0-44 16,0 0-68-16,-23 0-122 0,-6-4 11 16,-2-3 97-16,4 2 45 15,8-5 3-15,5 1 78 16,7 4 69-16,7 4 136 15,0 5-37-15,0 0-86 16,0 3-44-16,0 12-9 16,-4 8 21-16,-9 1 5 15,-7 4-14-15,-3 0-33 16,-4-2-8-16,0-4-44 16,1-4-16-16,6-4 10 15,3-6 19-15,9-2 31 16,4-2-1-16,0 0 1 15,2 4-7-15,-1 6 7 16,-1 7 49-16,-3 6 8 16,0 5-16-16,-2 3 0 0,3-3-19 15,1-4-16-15,4-2 4 16,-3-6-10-16,2-4-1 16,2-4-18-16,-2-6-16 15,2-2-8-15,-2-2-23 16,2-2 9-16,0 0 38 15,0-18-4-15,11-16-188 16,34-38-57-16,-3 3-373 16,3 4 403-16</inkml:trace>
  <inkml:trace contextRef="#ctx0" brushRef="#br0" timeOffset="99989.48">21334 5795 641 0,'0'0'649'0,"0"0"-171"16,0 0-378-16,0 0-67 15,0 0 32-15,0 0 14 0,29 104 9 16,-41-60-23-16,-5-2-25 15,4 1-23-15,2-5-6 16,2-4-10-16,3-6 7 16,-1-4-7-16,2-4-1 15,1-6 0-15,-1-4 0 16,3-6-28-16,0-4-15 16,-2 0-21-16,-1 0 2 15,1-20 34-15,-3-8-65 16,-2-8 45-16,-2-6 36 15,-1 0 12-15,-1 3 0 16,5 12 27-16,0 8 30 16,6 11 17-16,2 8-34 0,0 0-25 15,12 10-8 1,7 11 12-16,4 2 9 0,4-2-13 16,-5-3 3-16,-4-7-11 15,-10-2-7-15,-8-4-9 16,0 2-39-16,-31 3-10 15,-13 4 47-15,-16 6 11 16,-11 4 0-16,-8 0-1 16,6 2-25-16,6-4 5 15,20-4 10-15,18-4 5 16,21-6 6-16,8-4 32 16,20-4 27-16,28 0-3 0,20 0-22 15,34-4-13-15,0-10-10 16,2 2 7-16,-2-2 4 15,-36 8-13-15,-8 0 13 16,-22 4-20-16,-23 2-2 16,-13 0-18-16,0 0-3 15,0 0-1-15,-7 6 3 16,-1-2-24-16,1-2-44 16,0-2-9-16,0 0 22 15,3-16-148-15,2-10-141 16,2-2-447-16</inkml:trace>
  <inkml:trace contextRef="#ctx0" brushRef="#br0" timeOffset="100501.11">21974 5426 476 0,'0'0'270'0,"0"0"128"16,0 0-74-16,0 0-59 16,0 0-105-16,0 0 6 15,16 130-42-15,-32-86-40 16,-13 1-28-16,-9-1-31 0,-5-6-1 15,-1-4-24-15,1-6 1 16,8-10-1-16,2-4 0 16,6-6-22-16,5-8-30 15,4 0-15-15,7 0-55 16,9-8-26-16,2-4-185 16,0 4 129-16,15 4 150 15,8 4 54-15,1 0 0 16,0 18 122-16,-1 10 105 15,-5 4-50-15,-10 6-25 16,-5 1-56-16,-3-2-31 16,0-1-3-16,-7-1-19 0,-7-7-19 15,6-4-9 1,-1-6-8-16,0-4-7 16,4-4 0-16,-1-4-29 0,1-4-38 15,1-2-54-15,0 0-59 16,4-30 58-16,0-5-231 15,6-6-640-15</inkml:trace>
  <inkml:trace contextRef="#ctx0" brushRef="#br0" timeOffset="100920.6">22277 5623 371 0,'0'0'853'0,"0"0"-504"16,0 0-234-16,0 0 4 15,0 0-4-15,0 0-25 0,0 0-38 16,-16 74-49-16,-17-50-3 16,-9-2-38-16,-5 0-1 15,-2-4 12-15,12-6 5 16,10-4 15-16,11-4 7 16,13-4 23-16,3 0 27 15,7 0 10-15,24 0-60 16,9-4-18-16,11-8-15 15,3 0 19-15,-5 0-24 16,-6 4 29-16,-14 2 9 16,-14 4-2-16,-12 2 1 15,-3 0-16-15,-10 0-18 16,-21 12 35-16,-7 12 6 0,-5 4 24 16,6 2-28-16,6 0 15 15,8-4 3-15,10-6 12 16,9-4-6-16,4-4-26 15,0-4-41-15,0-2-22 16,11-6-3-16,13 0-157 16,28-4-29-16,-6-14-791 15,1 0 799-15</inkml:trace>
  <inkml:trace contextRef="#ctx0" brushRef="#br0" timeOffset="101253.22">22479 5895 734 0,'0'0'485'0,"0"0"-173"16,0 0-213-16,0 0 29 0,-122 58-23 15,57-27-39 1,-6 1-40-16,-3-1-20 0,8 0 8 16,13-9-13-16,12-6 1 15,19-8 7-15,15-4-3 16,7-2 10-16,0-2 7 16,18 0 44-16,13 0 14 15,15 0-62-15,8-2-7 16,7-2-5-1,1 4 0-15,0-2-5 0,-6 2 14 16,-8 0-3-16,-15 0 20 16,-10 0 2-16,-11 0-12 15,-7 0-11-15,-5 0-5 16,0 0-7-16,0 0-7 16,0 0-8-16,0 0-26 0,-2 0-30 15,-5 0-49 1,-5-8-19-16,-21-4-250 0,2 0-570 15,-5 4 616-15</inkml:trace>
  <inkml:trace contextRef="#ctx0" brushRef="#br0" timeOffset="101850.63">21446 6258 537 0,'0'0'322'16,"0"0"62"-16,0 0-105 16,0 0-115-16,0 0-63 15,0 0-34-15,0 0-43 16,73 22-17-16,-46-20 2 16,4 2-9-16,7-2 6 0,9-2 9 15,6 0 10 1,5 0 3-16,4 0-5 0,2 0 4 15,-1 0-4-15,1 0 0 16,-2 0 13-16,0 0 12 16,7-4 7-16,4-2 10 15,10 0-11-15,4 2 4 16,-1-2 48-16,-5 4-68 16,-12 2-38-16,-11 0 0 15,-13 0-28-15,-10 0 16 16,-10 0 6-16,-12 0 5 15,-6 0 0-15,-7 0 1 0,0 0 1 16,0 0 14 0,0 0-5-16,0 0-9 0,0 0 0 15,0 0-1-15,0 0 0 16,0 0-23-16,0 0-53 16,0-4-117-16,-7-12-298 15,-4-2-952-15</inkml:trace>
  <inkml:trace contextRef="#ctx0" brushRef="#br0" timeOffset="107745.74">11001 8735 401 0,'0'0'238'15,"0"0"-238"-15,0 0 0 16,0 0 171-16,0 0-8 16,0 0-65-16,0 0-44 15,0 0-21-15,0 0-14 16,0 0-8-16,0 0-11 16,0 0-8-16,0 0-47 15,0 0-104-15,0 0-200 16,-7 0 102-16</inkml:trace>
  <inkml:trace contextRef="#ctx0" brushRef="#br0" timeOffset="108680.4">11001 8735 519 0,'-72'70'79'0,"72"-68"-79"16,2 4-16-16,3-2 16 15,-2 0 160-15,-1-2-39 16,0-2-30-16,-2 2 35 0,2-2 1 16,-2 0 1-16,0 0 2 15,0 2-15-15,2-2-33 16,3 2-37-16,1 2-10 15,3 0 9-15,3 2-11 16,6-2 1-16,-1 0 0 16,6 0-14-16,-4 0-8 15,1-2 0-15,-3-2-11 16,-7 0 13-16,1 0 2 16,-4 0-10-16,-2 0 6 15,1 0-5-15,1 0-6 16,1 0 7-16,0 0-8 15,-2 0 0-15,-1 0 0 0,-3 0-5 16,-2 0 3-16,0 0-4 16,0 0-14-16,-2 0-29 15,-7 0-50-15,-3 0-101 16,2 0 21-16,-7 0 130 16,-2 0 33-16,-4 0 16 15,-1 0 1-15,-2 0 21 16,5 0-9-16,1 0-1 15,5 0 1-15,5 0-7 16,6 0 8-16,4 0 20 16,0 0 54-16,0 0-3 15,0 0-36-15,4 0 27 16,6 0-20-16,3 0-15 0,5 0-12 16,2 0-7-16,0 0 6 15,-1 0-12-15,2 0-14 16,-5 0 4-16,-5 0-6 15,-1 0 0-15,-2 0-13 16,-6 0-3-16,-2 0 0 16,0 0-6-16,0 0-21 15,-4 0-3-15,-14 0-36 16,-7 0 38-16,-4 4 44 16,-7 4-28-16,5 0-4 15,4-2 23-15,10-4 9 16,5-2 10-16,10 0 43 15,2 0 9-15,0 0-15 0,9 0 20 16,11 0-8 0,5-6-28-16,4-2-21 0,2-2 9 15,-2 4-1-15,-2 0-12 16,-8 2-5-16,-7 2-1 16,-3 2-1-1,-7 0 1-15,-2 0-19 0,0 0 7 16,0 0-20-16,-2 0-21 15,-7 0-13-15,-1 0-1 16,-2 0 31-16,-6 0-17 16,2 0-103-16,-11 0-82 15,5 0-406-15,4 0 320 0</inkml:trace>
  <inkml:trace contextRef="#ctx0" brushRef="#br0" timeOffset="110111.66">13229 8971 215 0,'0'0'248'0,"0"0"403"0,0 0-357 16,0 0-148 0,0 0-71-16,0 0-16 0,0 0-8 15,4 21-24-15,8-16 2 16,3 4 32-16,1-2 5 16,4 1-13-16,0 0 11 15,4-2 16-15,3-2-11 16,2-1-4-16,2-3-12 15,1 0-14-15,2 0-8 16,-1 0-18-16,-5-3-5 16,-6-3-7-16,-6 2 0 15,-7 0-1-15,-7 3-19 0,-2 1-22 16,0-3-20-16,-4 3-33 16,-14-4-57-16,-16-7-97 15,5-2-147-15,0-1-536 0</inkml:trace>
  <inkml:trace contextRef="#ctx0" brushRef="#br0" timeOffset="110347.46">13454 8885 933 0,'0'0'324'16,"0"0"25"-16,0 0-218 15,0 0-102-15,0 0-10 16,0 0 40-16,0 0 14 0,-32 121-6 15,15-67-22 1,1 1-18-16,1-1-20 0,3-3-6 16,4-11 8-16,5-8-9 15,1-10-28-15,2-6-17 16,0-6-44-16,0-8-71 16,20-2-89-16,0-14-77 15,-2-6-445-15</inkml:trace>
  <inkml:trace contextRef="#ctx0" brushRef="#br0" timeOffset="110897.23">13848 8927 64 0,'0'0'1419'0,"0"0"-1147"16,0 0-208-16,0 0-46 16,0 0-9-16,0 0 2 15,0 0 33-15,11 42-3 16,-11-18 17-16,0 4 13 16,0 4-12-16,0 1-19 15,-6 3-8-15,-1-2-11 16,5-2-14-16,0-4-1 15,2-2 0-15,0-4-5 16,8-6-1-16,13-6 1 0,2-4 1 16,10-6 6-16,4 0 4 15,5-4-11-15,0-16 0 16,1-8-1-16,-7-4-8 16,-7-2 7-16,-9-4 1 15,-9-5 0-15,-9-1-15 16,-2-2 5-16,-2 4 10 15,-14 2-2-15,-1 8-1 16,1 8 3-16,3 8 12 16,0 8-2-16,-1 8 5 15,-1 0-15-15,-8 2-7 16,-6 18 1-16,-2 2 6 16,0 2 4-16,-1 0 4 0,6-4-7 15,3-2 0-15,4-1-1 16,-2-6-29-16,5 1-83 15,1-2-48-15,-4-3-110 16,5-1-229-16,0-2-177 0</inkml:trace>
  <inkml:trace contextRef="#ctx0" brushRef="#br0" timeOffset="115587.28">12338 10062 504 0,'0'0'89'15,"0"0"-57"-15,-96 109 23 16,40-59-55-16,12-14-41 16,6-12-226-16</inkml:trace>
  <inkml:trace contextRef="#ctx0" brushRef="#br0" timeOffset="121425.89">12095 14390 1018 0,'0'0'262'15,"0"0"71"-15,0 0-180 16,0 0-98-16,0 0-8 0,0 0-18 16,-11-29-23-16,11 29 1 15,0-2-6-15,0 2 13 16,0-2 33-16,2 0 21 16,0 2 16-16,0-5-7 15,0 0-12-15,3 3-18 16,-1-2-5-16,8-2-11 15,7 0-15-15,10-2-7 16,16 0-2-16,6-4-7 16,7 2 0-16,0-4 1 15,-6 2 0-15,-8 0 0 16,-9 0-1-16,-8 2 2 16,-4 2-1-16,-11 4 0 0,-2-4 0 15,-5 6 0 1,-5 2-1-16,0 0 2 0,0 0-2 15,0 0-1-15,0 0 0 16,0 0-21-16,-5 16-36 16,-15 18 34-16,-9 8 24 15,-4 14 18-15,-7 3-9 16,-2 3-7-16,3-2-2 16,4-4 7-16,3-8-4 15,8-10-3-15,6-8 1 16,5-8 4-16,8-13-5 15,3-5 0-15,2-4 3 0,0 0 12 16,0-11 15 0,7-13-20-16,3-16-10 0,6-8 0 15,0-10 0-15,-3-6-7 16,-2-4-2-16,-3-1-3 16,-6 1 11-16,-2 8-13 15,0 6-8-15,0 12 12 16,0 12 10-16,-2 7 0 15,-4 14 0-15,6 5 1 16,0 4-1-16,0 0-16 16,0 22-9-16,3 12 25 15,10 10 9-15,4 2 1 16,0 2 2-16,3-4 12 16,0-6-9-16,2-6-8 15,-1-3-6-15,-4-10 5 0,-3-2-6 16,-8-6 1-16,1-2 0 15,-5-1 0-15,-2-4-1 16,0 2 0-16,0 2-1 16,0 0-5-16,0-2-3 15,0 2-6-15,-9-4-7 16,-9-4-13-16,-10 0 21 16,-9 0 14-16,-11 0 34 15,-8-10-11-15,-4-10-10 16,0-4 2-16,4-2-15 15,10-5 8-15,11 8-7 16,14 6-2-16,11 7-23 16,10 6-86-16,0 4-176 15,10 0-397-15,-2 4-267 0</inkml:trace>
  <inkml:trace contextRef="#ctx0" brushRef="#br0" timeOffset="122708.56">10368 14405 573 0,'0'0'170'0,"0"0"206"0,0 0-50 15,0 0-112-15,0 0-90 16,0 0-35-16,0 0-13 16,4-15 6-16,3 8-14 15,2 1-12-15,0-7-9 16,4-1-1-16,5-3 5 16,-1 1-18-16,4 0-8 15,-1 0-6-15,0 2-8 16,0 2-2-16,3 0-8 0,-4 4 0 15,4-2 0-15,-3 2-1 16,-3 4 0-16,1 0-1 16,-5 0-10-1,-3 2 11-15,-6 2 0 16,-2-2 0-16,1 2 0 0,-3 0-1 16,0 0-5-16,0 0-1 15,0 0-23-15,0 0 4 16,-9 14-19-16,-7 8 24 15,-4 12 21-15,-2 6 8 16,-5 9 4-16,0 1-3 16,2 0-2-16,4-2-7 15,3-4 1-15,3-6 0 16,3-4-1-16,5-10 1 16,1-4-1-16,4-10 2 0,0-2-1 15,2-6 9-15,0 0-4 16,0-2 6-16,-4 0 6 15,4 0 0-15,-2 0 10 16,-2 0-6-16,0-10-21 16,-3-2 0-16,-1-10 0 15,0-4-1-15,-3-6-24 16,3-8 15-16,-2-4 9 16,1-6-1-16,3 0-9 15,2 1 10-15,-1 7 0 16,1 10 1-16,-1 8 0 15,3 8-1-15,-3 6 6 0,5 6 2 16,0 2-8-16,0 2-9 16,0 0-2-16,0 0-14 15,0 0-9-15,7 10-3 16,15 8 37-16,5 8 9 16,11 6 10-16,5 3 1 15,1-2-9 1,-2-1-3-16,-4-3-7 0,-4-7 0 15,-9-4-1-15,-10-4 1 16,-4-6-1-16,-6-2 1 16,-3-2 0-16,-2-4 0 15,0 0 6-15,0 0-6 16,-2 0-2-16,-17 0-19 0,-7 0-1 16,-14 0 21-16,-12 4 0 15,-6-2-12-15,-4 2-11 16,2-4 10-16,9 0 13 15,4 0 0-15,11 0 2 16,7-8 10-16,9 2 4 16,9-4-16-16,7 3 0 15,4 6-22-15,0-7-75 16,0 2-51-16,8-2-62 16,1-5-314-16,-2 8-222 0</inkml:trace>
  <inkml:trace contextRef="#ctx0" brushRef="#br0" timeOffset="129015.16">11649 16244 565 0,'0'0'65'0,"0"0"-53"16,0 0-11-16,0 0 5 15,0 0 137-15,0 0-37 16,0 0-76-16,0 0 32 16,0 0 44-16,0 0-9 15,0 0-32-15,0 0-9 16,0 0-25-16,0 0-1 16,0 0 28-16,0 0 66 0,0 0-6 15,0 4-23 1,0 2-18-16,0 6 2 0,3-2-11 15,-1 4-23-15,2 2-17 16,3-2-12-16,-1-4-4 16,4 3-11-16,-2-8 1 15,1 3-1-15,3-8 0 16,-4 0-1-16,1 0 10 16,2 0-8-16,1-13 7 15,-2-1-8-15,-1-4 1 16,1 0-1-16,-4 5-1 15,-4 9 2-15,0 0 3 16,0 4-5-16,1 0-7 0,1 0-3 16,3 0 1-1,4 8 9-15,-2 2 0 0,0 2 6 16,0-3 2-16,-2-4-8 16,-3 4 1-16,-2-9 0 15,2 0 1-15,2 0 6 16,2 0-6-16,5 0 7 15,8-5-9-15,-1-9 0 16,2-2-16-16,-2 2 5 16,-5 4 10-16,-3 6 1 15,-6 0-2-15,1 4-12 16,0 0 12-16,2 4-5 16,-1 4 7-16,2 2 1 15,1 0 0-15,-3-2 5 16,4 0-6-16,1-3 0 15,0-5 8-15,3 0-6 16,-1 0 7-16,4 0-3 0,-2-5-6 16,-3-3 7-16,-1 4-6 15,-2 3 5-15,2-2-5 16,1 3-1 0,-3 0 1-16,2 0-1 0,-1 0 0 15,-1 0 0-15,-2 4 6 16,4 4 7-16,-4 1 3 15,-3-4 5-15,2 4 11 16,-2-5-8-16,1 1-9 16,-3-1 5-16,2 1-6 0,2-1-7 15,-2-3-1 1,1-1 3-16,-3 0-2 16,0 0-5-16,2 0-1 0,-5 0 11 15,2 0-11-15,-1 0 5 16,-2 0-6-16,0 0-31 15,-2 0-58-15,-12-10-163 16,-3 2-528-16</inkml:trace>
  <inkml:trace contextRef="#ctx0" brushRef="#br0" timeOffset="130647.14">12691 15986 1360 0,'0'0'638'0,"0"0"-514"15,0 0-97-15,0 0 10 16,0 0 13-16,0 0-33 0,135-10-11 15,-79 2 3-15,-1-5-9 16,-8 3 0-16,-14 2 7 16,-8 2-7-16,-14 6 0 15,-7-4 1-15,-4 4 5 16,0 0 13-16,0 0 5 16,0 0-23-16,-4 0-1 15,-1 0-35-15,1-4-57 16,-5 4-102-16,-5-5-36 15,-12-8-254-15,1 3-242 16,1-6 524-16</inkml:trace>
  <inkml:trace contextRef="#ctx0" brushRef="#br0" timeOffset="130866.79">12895 15835 447 0,'0'0'787'0,"0"0"-238"16,0 0-452-16,0 0-80 15,0 0 13-15,0 0 73 16,0 0 31-16,-21 115-41 15,8-70-44-15,-1 4-15 16,3-1-9-16,3-8-8 16,4-4-5-16,1-12-6 15,3-6-6-15,0-6-6 16,0-4-14-16,0-6-37 16,0-2-22-16,0 0-55 0,3-2-26 15,20-32-195-15,2 6-424 16,-2-2 211-16</inkml:trace>
  <inkml:trace contextRef="#ctx0" brushRef="#br0" timeOffset="131363.94">13322 15741 1780 0,'0'0'567'16,"0"0"-488"-16,0 0-69 16,0 0 5-16,0 0 10 15,0 0-24-15,0 0-1 0,92-18-2 16,-61 14-14-16,0-2-29 16,-8 2-26-16,-4-4-9 15,-7 2-51-15,-8-4-5 16,-4 4-78-16,0 0-306 15,-31 2-154-15,-4 4 400 16,-2 0-3-16,5 18 277 16,11 8 539-16,1 2-435 15,-5 10 748-15,-4 12-635 16,-4 12-86-16,2 2-13 16,6-3-26-16,10-7-38 15,4-14-15-15,8-8-7 16,3-14-23-16,0-6-9 0,0-2 0 15,5-6 0-15,8-4 5 16,8 0 37-16,3 0 14 16,4 0-4-16,4 0-26 15,-1 0-14-15,-2 0-10 16,-7-4-2-16,-3 0-57 16,-7 2-89-16,0-2-101 15,-10-14-335-15,1 6-453 16,-3-6 833-16</inkml:trace>
  <inkml:trace contextRef="#ctx0" brushRef="#br0" timeOffset="131606.28">13439 15998 1727 0,'0'0'394'15,"0"0"-279"-15,0 0 13 16,0 0 2-16,0 0-84 15,0 0-37-15,0 0-9 16,106-58 1-16,-77 49-1 16,-2 1 0-16,-5-2-18 15,-2 2-12-15,-6 3-19 16,-6 0-22-16,-1 1-15 16,-4-6-108-16,0-2-157 15,-3 0-579-15,0 2 264 0</inkml:trace>
  <inkml:trace contextRef="#ctx0" brushRef="#br0" timeOffset="131954.34">13921 15701 626 0,'0'0'393'0,"0"0"266"16,0 0-492-16,0 0-93 15,0 0 51-15,0 0-16 16,0 0-52-16,8 26 1 0,0 18 32 16,1 4 12-1,3 6-14-15,-1 0-39 0,2-5-29 16,0-3-6-16,-2-14-13 15,3-2-1-15,-3-8 0 16,-5-4-18-16,1-10-25 16,-3-2-18-16,-4-2-15 15,3-4-8 1,-3 0-23-16,3-14-93 0,1-34-333 16,2 4-442-16,-1 2 715 0</inkml:trace>
  <inkml:trace contextRef="#ctx0" brushRef="#br0" timeOffset="132145.81">14162 15839 872 0,'0'0'876'0,"0"0"-513"16,0 0-245-16,0 0-75 15,0 0 23-15,0 0-25 16,0 0-40-16,-140 52-2 16,91-20-15-16,3 3-31 15,9-7-18-15,8-2-78 16,10-12-37-16,5-14-204 15,5 0-238-15,5-10 3 0</inkml:trace>
  <inkml:trace contextRef="#ctx0" brushRef="#br0" timeOffset="132602.03">14245 15637 1000 0,'0'0'1058'0,"0"0"-842"16,0 0-173-16,0 0 7 16,0 0-10-16,0 0-32 15,0 0-8-15,149-18-1 16,-109 18-21-16,-7-4-6 16,-8 4 9-16,-12 0 11 15,-5 0 7-15,-4 0 1 16,-4 0 13-16,0 0 18 15,0 10-18-15,0 12 29 16,-4 10 20-16,-8 8-13 0,3 8-21 16,-2 6-8-1,2 4-7-15,2-1-7 0,3-3-6 16,2-4 2-16,2-6-1 16,0-4 0-16,-2-10 0 15,2-2-1-15,-2-6 2 16,2-8 3-16,-3-6-5 15,1-2 0-15,-1-4 0 16,-1-2 0-16,-1 0 0 16,-1 0-1-16,-5-4-9 15,-1-12 8-15,0-2-35 16,-2-2-30-16,3 4-41 16,4-6-41-16,5 4-72 0,2-18-255 15,0 4-250 1,15 2 340-16</inkml:trace>
  <inkml:trace contextRef="#ctx0" brushRef="#br0" timeOffset="133263.57">14974 15737 1084 0,'0'0'837'0,"0"0"-565"16,0 0-191-16,0 0-26 15,0 0 7-15,0 0-47 16,0 0-15-16,-101 26-68 16,52-6-12-16,6-4-32 0,8-4 34 15,10-6 57-15,14-4 20 16,9 0 1-16,2 2 4 16,11-4 5-16,18 0-9 15,8 0 1-15,0 4-1 16,1 0 8-16,-9 0 2 15,-10 6-9-15,-7 0 10 16,-12 2-10-16,0 6 23 16,-14 4 7-16,-16 6-15 15,-2 7-7-15,-2 1-2 16,3 0-6-16,4-2 15 16,10-2 20-16,3-4 1 15,8-2 22-15,6-4-16 0,0-4-24 16,2-4-19-1,20-2-12-15,12-10-34 0,6-2-44 16,9-2-74-16,5-24-28 16,-2-6-193-16,-6-8 117 15,-13 0 268-15,-13 2 52 16,-13 6 211-16,-7 4-24 16,0 6-21-16,-21 5-60 15,-2 16-90-15,2 1-40 16,-3 0-20-16,1 18-8 15,8 0 14-15,3 4-7 16,10-4-1-16,2-4 9 16,0-2-5-16,10-2 2 0,7-2-6 15,8-6 0-15,4-2 1 16,-2 0-7-16,-4 0-19 16,0 0-8-16,-5-2-42 15,-3-10-63-15,-1 2-27 16,-3-12-81-16,0-4-61 15,5-38-462-15,-6 3 587 16,4-1-72-16</inkml:trace>
  <inkml:trace contextRef="#ctx0" brushRef="#br0" timeOffset="133495.94">15276 15584 392 0,'0'0'1361'16,"0"0"-990"-16,0 0-240 16,0 0-100-16,0 0 28 15,0 0 61-15,27 133-41 16,-27-67-28-16,0 6-10 0,-11 4-11 15,-3-7-18-15,-1-3-10 16,1 0-2-16,1-8 0 16,5-4 0-16,-2 4-1 15,4-9 0-15,-1-7-24 16,3-8-8-16,2-16 2 16,2-12-33-16,0-6 7 15,0-6-12-15,6-28-102 16,14-44-155-16,-4 7-509 15,2 1-122-15</inkml:trace>
  <inkml:trace contextRef="#ctx0" brushRef="#br0" timeOffset="133632.59">15319 16044 801 0,'0'0'1179'15,"0"0"-793"-15,0 0-230 0,0 0-105 16,0 0-14-16,0 0-12 16,0 0-11-16,56 0-14 15,-41 4-2-15,-2 0-86 16,5-4-76-16,-7 0-117 15,1-8-407-15</inkml:trace>
  <inkml:trace contextRef="#ctx0" brushRef="#br0" timeOffset="133767.23">15742 16272 1283 0,'0'0'1050'0,"0"0"-946"16,0 0-88-16,0 0 4 0,0 0-20 15,0 0-24-15,0 0-263 16,0-28-851-16</inkml:trace>
</inkml:ink>
</file>

<file path=ppt/ink/ink5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2:25:11.855"/>
    </inkml:context>
    <inkml:brush xml:id="br0">
      <inkml:brushProperty name="width" value="0.05292" units="cm"/>
      <inkml:brushProperty name="height" value="0.05292" units="cm"/>
      <inkml:brushProperty name="color" value="#FF0000"/>
    </inkml:brush>
  </inkml:definitions>
  <inkml:trace contextRef="#ctx0" brushRef="#br0">4056 5901 165 0,'-27'-132'274'0,"27"132"-87"16,0 0-83-16,0 0-17 16,0 0-2-16,0 0 6 15,0 0-20-15,0 0-20 16,-2 0 15-16,-3 6-8 15,-1 0 22-15,-4 4 1 16,-5 4-7-16,-3 2-20 16,-1 2-11-16,-4-2 0 0,-2 2-3 15,-4 2-18-15,-2 3 0 16,-2-2-12 0,-1 1-4-16,1 0-4 0,2-4-1 15,4-1 1 1,7-5 9-16,2-2-11 0,7-5 1 15,4-1 0-15,5-4 0 16,2 3 6-16,0-3-7 16,0 0-16-16,7 0-2 15,15 0 18-15,11 0 21 16,15 0-7-16,12 0 5 0,7 0-4 16,6 0-8-1,1 0-5-15,-10 0 4 0,-11 0-6 16,-10 0 0-16,-14 0 0 15,-10 0 0-15,-5 0 0 16,-5 0 1-16,-5 0 9 16,-4 0 18-16,0 0 20 15,0 0 21-15,0 0-8 16,0 0-35-16,0-3-14 16,0 2 3-16,0-3 7 15,-4-3-9-15,-2 0-4 16,-1-5 0-16,-3-2 4 15,0-4-6-15,-1-3 5 16,-1-3-4-16,1-2 0 16,-2-6-7-16,2 0 0 0,0-2 4 15,2 4-5-15,0 4 0 16,2 6 0-16,3 8-1 16,2 3-5-16,0 8 4 15,2-1-8-15,0 2 10 16,0 0-1-16,0 0-13 15,0 0 4-15,0 0-3 16,0 0-5-16,0 0-2 16,0 0-3-16,0 0 10 15,0 0-1-15,0 0-1 16,0 0-2-16,0 0-17 16,0 0-44-16,0 0-80 15,17 0-134-15,1 0-241 16,2 0-170-16</inkml:trace>
  <inkml:trace contextRef="#ctx0" brushRef="#br0" timeOffset="767.15">5059 5700 191 0,'0'0'1100'16,"0"0"-951"-16,0 0-108 15,0 0-28-15,0 0 4 16,0 0-1-16,0 0-11 0,0-1-5 16,0 1-9-1,0 0 2-15,0 0-2 0,-5 0 9 16,-8 10 31-16,-7 3 10 15,-2 6-15-15,-5 3-12 16,-2 0-3-16,-9 6-1 16,-5 4-4-16,-7 6-5 15,-8 4 10-15,-1 0-11 16,6-3 0 0,9-10-2-16,15-7-12 0,13-9 13 0,7-8-5 15,9-5 6 1,0 0 0-16,0 0 0 0,2 0-23 15,18 0-18-15,9 0 41 16,11 0 3-16,11 0 41 16,9-1-12-16,2-3 10 15,2-2-20-15,-6-1-7 16,-5 4 1-16,-10-1-3 16,-10 1-3-16,-14 3-9 15,-7-1-1-15,-5 1 1 16,-7 0-1-16,0 0 3 15,0 0 13-15,0 0 16 16,0 0 2-16,0 0-11 16,0 0 2-16,0 0 13 15,0 0-5-15,0 0 2 0,-3 0 1 16,1-3-2-16,0-1 3 16,-3-3-3-16,0-8-15 15,-1-5-10-15,-3-6-8 16,1-6 9-16,-2-8-9 15,1-6-1-15,1-4 6 16,-1 0-6-16,6 4 1 16,1 10-1-16,0 10 1 15,0 12 0-15,2 7-1 16,0 6-10-16,0 1-11 16,0 0-33-16,0 0-49 15,0 8-2-15,0 6-17 16,0 1-41-16,0 0-94 0,0-5-131 15,0-6-226-15</inkml:trace>
  <inkml:trace contextRef="#ctx0" brushRef="#br0" timeOffset="15121.71">8205 11253 317 0,'0'0'403'0,"0"0"-73"16,0 0-192-1,0 0-98-15,0 0 4 0,0-6 33 16,0 6-19-16,0 0-39 15,0 0-12-15,0 0-7 16,0 0 0-16,2 2-1 16,0 6-18-16,0 4 19 15,3 2 8-15,-3 4-7 16,2 6 18-16,0 6 10 16,2 7 18-16,-2 5-21 15,0 6-18-15,1 6 0 16,-1 4 0 15,0 2-7-31,-1 3 7 0,-3-4-8 0,0 0 0 0,0-3 0 16,0-2-11-16,-9-2 11 0,-6-2 0 15,-8-1 3-15,-4 1-3 16,-6 2 0-16,-9 0 2 16,-8-2-2-16,-3-4 6 15,-1-4 0-15,3-9-7 16,8-11 1-16,6-15-1 15,10-7-11-15,5 0 11 16,6-15-52-16,12-8-17 16,4 3 37-1,0 0 33-15,4 6 14 0,10 2 6 0,1 6 4 16,1 6-3-16,-3 0-16 16,0 4-5-16,1 20-19 15,-3 11 3-15,1 6 16 16,-6 12 6-16,1 9-6 15,-3 8 0-15,-2 12 41 16,-2 18-16-16,0 26-9 16,0 19-6-16,-2 5-3 15,-9-25-1-15,3-31-5 16,2-32 5-16,2-6-5 16,0 7 6-16,-1 5-1 15,1 4-5-15,0-6 6 16,-2-6 17-16,0-4-4 0,2-6-2 15,-3-3 2 1,3-9-4-16,0-8 0 0,-2-12-1 16,4-8-14-16,2-6 14 15,0-4 2-15,0 0 20 16,-2 0 17-16,2 0-31 16,-4-18-23-16,-1-10-73 15,3-34-52-15,-2 3-41 16,2 1-498-16</inkml:trace>
  <inkml:trace contextRef="#ctx0" brushRef="#br0" timeOffset="16603.09">6293 12334 165 0,'0'0'915'0,"0"0"-725"16,0 0-119-16,0 0 1 16,0 0 17-16,0 0-42 15,0 0-47-15,9 2-6 16,-3 12 6-16,6 8 10 15,1 9 15-15,-2 6-15 16,0 8 7-16,-2 5 8 0,-2 2 3 16,-5 4 17-16,-2 0-33 15,0 0-1 1,0-4 8-16,0 0-17 47,0-2 15-47,-7-3-11 0,-1-3-3 0,-2-6 5 0,1-8-7 0,3-6-1 0,-1-10 1 15,5-8 6-15,0-4 37 16,2-2 3-16,0 0-8 16,0 0-12-16,0 0-11 15,0 0 1-15,0 0 8 16,0-14 10-16,0-10-35 16,0-10 0-16,0-8 14 0,7-8 3 15,8-3-17-15,3-3 1 16,2 2 0-16,0 2 2 15,-2 4 4-15,-3 4-7 16,1 2 0-16,-1 3 0 16,1 2 0-16,1 1-1 15,4 1 0-15,4 2 0 16,-1-2 1-16,0 5-1 16,3 0-1-16,-2 4 2 15,-3 2-3-15,1 2 2 16,-4 2 1-16,-3 4-2 15,-3 6 2-15,-2 2-1 16,-6 6 1-16,-2 0 2 16,-1 2-2-16,-2 0 0 15,0 0 0-15,0 0-9 0,0 0 2 16,0 0-11-16,2 0-5 16,2 0 7-16,5 10-3 15,0 4 7-15,2 4 12 16,-2 4-6-16,3 2 5 15,-4 4-1-15,-1 4-5 16,-1 6 6-16,-2 8 1 16,0 5 0-16,-4 5 11 15,0 4 3-15,0 0 0 16,0-2 1-16,0-4-3 16,0-7 11-16,0-10-16 15,4-5 0-15,5-3-7 16,-1-7 0-16,2-4-1 15,1-2-7-15,-1-2 7 0,0-2 1 16,-1-4 1-16,-3 0 18 16,-2-2 6-16,-1-2-12 15,-3 0-4-15,0-4-8 16,0 2 8-16,0-2-1 16,0 0-2-16,0 0 3 15,0 0 4-15,0 0-7 16,0 0 3-16,0 0-7 15,0 0-1-15,0 0 6 16,0 0-7-16,0 0 1 16,0 0 0-16,0 0-1 0,0 0 1 15,0 0 0-15,0 0-1 16,0 0-23-16,0 0-59 16,0-12-70-16,0-8-183 15,0 0-809-15</inkml:trace>
  <inkml:trace contextRef="#ctx0" brushRef="#br0" timeOffset="20256.09">7297 12025 263 0,'0'0'324'0,"0"0"-223"15,0 0-72-15,0 0 20 16,0 0 3-16,0 0-17 0,0 0-16 16,16 10-6-1,-16-4-13-15,0-4 0 0,0 2 7 16,0-2 45-16,0 0 42 16,0 2 46-16,0 1-62 15,-2 3-28-15,-7-1-13 16,0 5-21-16,-4 5 2 15,-3 5-4-15,-7 2 4 16,-2 6-2-16,-9 6-6 16,-2 0-10-16,-4 4 6 15,-2 0-6-15,-3 0 7 16,1-4-6-16,6-5 0 16,7-8-1-16,6-5-9 0,7-8-69 15,5-6-125-15,11-4 41 16,2-18-88-16,0-4-323 0</inkml:trace>
  <inkml:trace contextRef="#ctx0" brushRef="#br0" timeOffset="20479.49">7052 12398 212 0,'0'0'306'16,"0"0"-144"-16,0 0-27 16,12 114-12-16,-12-69 35 15,0 3-24-15,0 0-61 0,-9 0-47 16,0-6-3-1,2-4 0-15,3-10-14 0,0-5 0 16,2-9-9 0,-2-6 1-16,4-4 6 0,0-3-7 15,0-1-1-15,0 0-66 16,0 0-128-16,0-13-12 16,0-5-189-16</inkml:trace>
  <inkml:trace contextRef="#ctx0" brushRef="#br0" timeOffset="20803.38">7413 12172 827 0,'0'0'548'0,"0"0"-508"0,0 0-24 16,0 0-16-16,0 0 12 15,0 0-11-15,0 0 6 16,0 106-6-16,-8-78-1 15,-13 2-55-15,-5 0-87 16,-6-4-6-16,-3-4 43 16,4-6 63-16,6-3 42 15,8-10 0-15,9-1 37 16,8-2 43-16,0 0 31 16,16 0-38-16,22-5-25 15,14-14-21-15,12-5-8 16,3-4-19-16,-3 2 2 15,-12 4-2-15,-19 6-16 16,-18 8-93-16,-21 8-40 16,-23 2-16-16,-11 10-141 0</inkml:trace>
  <inkml:trace contextRef="#ctx0" brushRef="#br0" timeOffset="20920.84">7238 12501 217 0,'0'0'540'15,"0"0"-425"-15,0 0-73 16,0 0-42-16,0 106-1 15,22-96 0-15,11-10-5 16,-6 0-50-16,-2 0-238 0</inkml:trace>
  <inkml:trace contextRef="#ctx0" brushRef="#br0" timeOffset="21233.96">7482 12498 140 0,'0'0'859'0,"0"0"-789"31,0 0-70-31,0 0-41 0,0 0 41 0,0 0 41 0,0 0 15 16,-77 111-11-16,32-69-45 16,-2 0-9-16,2-6-51 15,8-4 12-15,6-10 26 16,13-6 21-16,6-6 0 16,12-5 0-16,0-4-24 15,17-1 25-15,18 0 68 16,19 0 86-16,15-14-43 15,9-4-33-15,4 0-5 16,-10 4-29-16,-15 4-27 0,-19 8-17 16,-16 2-6-16,-13 0-3 15,-9 4-40-15,0 8 4 16,0-2 3-16,-11 0 18 16,-9-10-99-16,4 0-59 15,4 0-51-15</inkml:trace>
  <inkml:trace contextRef="#ctx0" brushRef="#br0" timeOffset="25148.06">9129 11283 234 0,'0'0'501'0,"0"0"-377"0,0 0-75 15,0 0-19-15,0 0-14 16,0 0-6-16,0 0-1 15,32 0 2-15,-30 13 5 16,-2 5 18-16,0 5 42 16,-2 5 27-16,-19 7 1 15,-4 1-31-15,-6 4-24 16,0 0-17-16,0-2-19 16,2-4 2-16,5-6-15 15,4-4 0-15,6-6-9 16,7-5-19 15,3-8-14-31,4-3-1 0,0-2 9 0,0 0 7 0,4 0-8 0,17 0 35 16,8 0 26-16,11 0-3 15,5-7-2-15,3-6 0 16,-1-1 0-16,-7 0-1 16,-11 2-14-16,-12 4-5 15,-5 4-1-15,-7 2-25 16,-5 2-84-16,0-2-85 15,0-10 31-15,0 2 4 16,0-4-556-16</inkml:trace>
  <inkml:trace contextRef="#ctx0" brushRef="#br0" timeOffset="25301.36">9211 11432 186 0,'0'0'0'15,"0"0"-79"-15</inkml:trace>
  <inkml:trace contextRef="#ctx0" brushRef="#br0" timeOffset="25947.01">8777 11714 1356 0,'0'0'242'0,"0"0"-213"16,0 0-29-16,0 0-8 15,0 0 8-15,0 0 11 0,0 0-4 16,122-36-7-16,-68 22 8 15,6-2-1-15,3 3-1 16,-7-2-6-16,-8 3 12 16,-9 4-12-16,-10 4-8 15,-10 4 8-15,-7 0-1 16,-1 0 0-16,-5 0-5 16,1 0-3-16,2 2 9 15,2 4 1-15,0 0-1 16,0 0 10-16,0 2-9 15,-4 4 14-15,-3 6-15 16,-4 14-30-16,0 12 30 16,-17 17 67-16,-10 9-13 0,-6 2-11 15,-1-4-24-15,1-9-5 16,8-14-2-16,5-9-5 16,7-11 8-16,6-11-8 15,3-7-1-15,4-4 12 16,0-3 4-16,-3 0 13 15,-1 0 13-15,-5-18-13 16,-4-8-35-16,-5-12-57 16,0-9-23-16,-6-45-51 15,6 12-112-15,7 0-314 0</inkml:trace>
  <inkml:trace contextRef="#ctx0" brushRef="#br0" timeOffset="26175.22">9216 11323 1164 0,'0'0'232'16,"0"0"-153"-16,0 0-58 16,-122 171 40-16,66-93 48 15,2 0-23-15,10-3-25 16,5-7-46-16,14-12 10 16,4-10-24-16,7-8-1 15,8-8 0-15,6-8-9 16,0-6-26-16,0-6-80 15,35-10-101-15,-1 0-1 16,4-14-74-16</inkml:trace>
  <inkml:trace contextRef="#ctx0" brushRef="#br0" timeOffset="26353.74">9514 11635 611 0,'0'0'827'0,"0"0"-807"16,0 0-19-16,-19 104 25 15,12-58 32-15,2-2-20 16,5-4-25-16,0-8 0 16,0-6-13-16,12-10-56 15,5-16-160-15,-1 0-62 16,-1-12 35-16</inkml:trace>
  <inkml:trace contextRef="#ctx0" brushRef="#br0" timeOffset="26601.08">9755 11672 882 0,'0'0'221'16,"0"0"-125"-16,127-26 42 0,-82 22-5 16,-9 4-49-16,-12 0-40 15,-11 0-44-15,-13 16 0 16,-11 15-28-16,-34 13 28 16,-15 12 48-16,-11 8-16 15,5-4-10-15,10-8-13 16,18-10-8-16,24-10-1 15,14-10-16-15,14-4 16 16,32-8 19-16,17-8 44 16,9-2-25-16,1-2-15 15,-11-9-23-15,-15 1-6 0,-23 3-38 16,-22 7-43-16,-31 0-67 16,-19 3-216-16,-15 4-186 15</inkml:trace>
  <inkml:trace contextRef="#ctx0" brushRef="#br0" timeOffset="26941.17">8804 13022 152 0,'0'0'1418'16,"0"0"-1220"-16,0 0-122 15,0 0-6 1,0 0-14-16,0 0-41 0,0 0-15 16,124-106-1-16,-63 94 1 15,5-5-16-15,8 2-17 16,-5-3-41-16,-11 0-17 15,-16 5-5-15,-17 5 10 16,-19 7 16-16,-6 1-11 16,-42 22-215-16,-7 10 69 15,-7 4-72-15</inkml:trace>
  <inkml:trace contextRef="#ctx0" brushRef="#br0" timeOffset="27913.14">8926 13120 644 0,'0'0'211'16,"0"0"-155"-16,0 0 44 0,0 0 114 15,0 0-82-15,154-34-44 16,-100 8-57-16,-10 2-31 16,-11 2-35-16,-12 4-127 15,-9 6-21-15,-8 4 133 16,-4 8 50-16,0 0 91 16,0 16-78-16,-10 24 36 15,-3 18 68-15,-3 14-34 16,1 13-32-16,-1 1-19 15,1-4-13-15,-1-10 10 0,-2-12 10 16,4-18-20-16,2-13-10 16,-2-15-2-16,1-10 2 15,-2-4 49-15,-4-9-33 16,1-17-12-16,3-6-12 16,3-6 15-16,8 0 43 15,4-2-29-15,0 2-12 16,9 2-5-16,15-2-12 15,11-2-1-15,4-3 0 16,12-4-49-16,7-8-22 16,10-5-14-16,5-6 4 15,2 0 44-15,-5 6 34 16,-10 7 3-16,-18 17 24 0,-15 14-16 16,-16 12 1-16,-9 6 16 15,-2 4-25-15,-4 0-2 16,-18 8 2-16,-8 12 22 15,-3 5-20-15,1-3 7 16,9-4-9-16,9-7 0 16,12-4-9-16,2-3-18 15,18-1-114-15,15 4 141 16,9 1 8-16,8 2 2 16,-4 4 2-16,-1 4-11 15,-12-2 6-15,-8 2 6 16,-12-4 25-16,-11 2 17 0,-2 0-39 15,-18 4 102 1,-20 4 21-16,-12 0-80 0,-11-2-46 16,-6-8-13-16,2-6-28 15,7-8-46-15,12 0-10 16,13 0 17-16,19-6 50 16,14 2-7-16,16 4-20 15,32 0 44-15,20 6 2 16,11 12-1-16,6 6-1 15,-2 4-44-15,-12 0-128 16,-17 3-1-16,-16 1 157 16,-18-1 16-16,-16 8 48 15,-4 1 146-15,-12 6-13 16,-17 0-41-16,-5-2-72 16,0-6-22-16,-4-10-17 0,2-6-8 15,-1-8-21 1,4-11-29-16,1-3-8 0,3-10-62 15,7-19-101-15,6-3-113 16,9 0 255-16,7 8 58 16,0 10 197-16,4 10-72 15,17 4-42-15,8 4-12 16,4 20-20-16,5 8-17 16,0 0-11-16,-2 3-7 15,-7-7-7-15,-7-6 3 16,-6-8-12-16,-8-5-7 15,-6-4-17-15,-2-3-70 16,-6-2-40-16,-14-16-1 0,-5-8-227 16</inkml:trace>
  <inkml:trace contextRef="#ctx0" brushRef="#br0" timeOffset="50946.87">16043 10921 136 0,'0'0'636'15,"0"0"-451"-15,0 0-129 16,0 0-41-16,-5 0-8 16,5 0 10-16,0 0 5 15,0 0-9-15,0 0 26 16,0 0 58-16,0 0 13 16,0 0-24-16,0 0-27 15,0 0-19-15,0 0-13 16,5 0 2-16,6 0 19 0,2 0-33 15,10-3 2-15,8-1 7 16,7 0-16-16,1 0-6 16,4 4 5-16,-3 0-7 15,0 0 0-15,3 0 0 32,1 0 0-32,1 4 1 0,2 0-1 0,0 0 1 15,1-1 5-15,2-3-5 16,-2 0-1-16,4 0 5 15,-3 0-4-15,-1 0-1 16,2 0 1-16,-1-3 0 16,0-1 12-16,-2 2-12 0,-1 0-1 15,2 2 2-15,-6 0-2 16,3 0 1-16,-3 0 0 16,2 0-1-16,1 0 5 15,-1 0-3-15,-2 0-2 16,-1 0 0-16,-1 0 0 15,-1 0 15-15,0 0 1 16,-4 0-6-16,3 0 1 16,-2 0-11-16,-1 0 1 15,1 0 0-15,0 0-1 16,2 0 8-16,2 0-8 16,-3 0 0-16,4 0-2 15,-1 0-5-15,4 0 7 0,1 0 0 16,3 0 1-16,0 0-1 15,-4 0 2-15,1 0-2 16,-1 0 1-16,-1 0-1 16,3 0 1-16,2 0-1 15,0-2 1-15,1 2-2 16,3 0 1-16,1 0-1 16,0 0 0-16,1 0-6 15,4 0 7-15,-3 0 0 16,1 0-1-16,0 0 1 15,-2 0 0-15,-1 0 0 16,3 0-1-16,-1 0-8 16,1 0 1-16,2 0 6 0,-2 0-4 15,0 0 6 1,-1 0 0-16,-1 0 0 0,-1 0 0 16,1 0-1-16,-1 0 1 15,0 0-1-15,1 0 1 16,2 0 0-16,-1 0 0 15,5 0-1-15,-2 0 1 16,2 0-1-16,-4 0 1 16,-4 0 0-16,-4 0 0 15,0 0 0-15,0 2 0 16,4 2 0-16,1-1 0 16,0-2 0-16,3 2 0 15,2-3 0-15,-2 1 0 16,0-1 0-16,-3 0 0 0,0 3 1 15,-3-2-1 1,-3 1 0-16,1-2 0 16,-2 2 0-16,-4 0 0 0,-1 1 1 15,5-3 0 1,-4 1 0-16,1-1-1 0,3 0 1 16,-4 0-1-16,3 0 0 15,-1 0 0-15,-2 0-1 16,3 0 1-16,-5 0 0 15,1 0-1-15,-2 0 2 16,1 0-1-16,-2 0 0 16,1 0 0-16,-6 0 2 15,-6 0 7-15,-4 0 4 0,0 0 0 16,-3 0-12-16,-2 0 8 16,0-1-8-1,-2-2-1-15,-3 3 0 0,-4 0 0 16,-3 0 0-16,-2 0-1 15,-1 0-5-15,-3 0 5 16,0 0-7-16,0-2-16 16,-3 0-33-16,-43-4-90 15,-1 1-50-15,-17-6-145 0</inkml:trace>
  <inkml:trace contextRef="#ctx0" brushRef="#br0" timeOffset="52033.37">18587 10953 101 0,'0'0'238'16,"0"0"62"-16,0 0-25 0,0 0-160 15,0 0-32-15,0 0 41 16,0 0-14-16,0 0-65 16,-2 0-45-16,-12 0 2 15,-7 8 44-15,-16 14 27 16,-11 3-24-16,-8 8-1 15,-9-1-36-15,-3 2 14 16,-4-2 0-16,1-2-1 16,2-2-6-16,2 0-17 15,11-6 14-15,9-2-3 16,12-6-4-16,12-3 1 0,12-6-9 16,7-2 7-1,4-2-2-15,0-1 12 0,2 0 33 16,11 0-20-16,10 0-21 15,12 0 12-15,17 0-7 16,14 0 2-16,13 0-1 16,10 2-15-16,0-2 7 15,-3 4-7-15,-9 0 1 16,-13 3 4-16,-10-4-6 16,-10 1 0-16,-6-1 7 15,-9-2-6-15,-5-1 6 16,-5 0-5-16,-11 0-2 15,-4 0 9-15,-1 0-8 0,-3 0 5 16,0 0 4 0,0 0 9-16,0 0 7 0,0 0 12 15,0 0 7-15,-7 0 17 16,3-10-31-16,-6-6-20 16,2-4-3-16,-5-8-8 15,-1-4 0-15,-4-8-1 16,0-4-1-16,1-8 1 15,1 0-17-15,3 0 11 16,1 5-24-16,4 11 20 16,-1 14 11-16,5 8-10 15,-2 10-5-15,4 4 8 0,2 0-12 16,-2 0 0 0,2 2 7-16,-2 8 0 0,2 4-13 15,0-1-44 1,0-2-33-16,2 0 8 0,27 0-17 15,0-3-94-15,0-4-337 0</inkml:trace>
  <inkml:trace contextRef="#ctx0" brushRef="#br0" timeOffset="52752.27">19379 10972 776 0,'0'0'606'15,"0"0"-501"-15,0 0-82 16,0 0-16-16,0 0-6 16,0 0 15-16,0 0-4 15,-61 51 1-15,48-27 1 16,-7 2-13-16,-7 0 7 15,-9 2 3-15,-8-2 5 16,-10 2-6-16,-4-2 2 16,1-4-2-16,-3 0 11 15,6-6 9-15,4 0 5 16,9-3 3 0,9-4-13-16,10 0-6 0,7-5-12 0,7-1-7 15,8-1 0-15,0 0-16 16,0-2-9-1,2 0 15-15,14 3-4 0,11-3 14 16,9 0 23-16,11 1-1 16,8-1 10-16,5 3-7 15,3-3-10-15,1 1-2 16,2 2-7-16,-7-3 5 16,-5 0-10-16,-7 0 0 15,-12 0 6-15,-6 0-5 16,-6 0-1-16,-6 0 8 15,-5 0-8-15,-6 0-1 0,-1 0 1 16,-5 0-1-16,2 0 2 16,-2 0 9-16,0-3 31 15,0 2 23-15,0-3 10 16,0-5-16-16,-2-3-31 16,-5-2-20-16,-5-6-1 15,2 0-7-15,-6-4-2 16,-4-2 2-16,0-2-1 15,-2 0 1-15,0 0 7 16,1 4-5-16,8 4 4 16,2 6-6-16,4 6 0 15,3 2-1-15,4 6-12 16,0-3-25-16,0 3-24 16,0 0-58-16,2 0-91 15,23 5-28-15,-4 3-124 0,6-2-342 16</inkml:trace>
  <inkml:trace contextRef="#ctx0" brushRef="#br0" timeOffset="53396.55">20033 11021 861 0,'0'0'626'0,"0"0"-506"15,0 0-91-15,0 0-7 16,0 0 60-16,0 0-53 16,0 0-29-16,-11 16-1 15,-7 10-11-15,-6 6 12 16,-7 2 1-16,-5-2 16 0,-2-2-17 16,-5-4-1-16,-3-2-4 15,-5-2 3-15,-4-4 4 16,3 1 18-16,5-5-7 15,11-5-7-15,12-3 9 16,9-2-14-16,10-1 11 16,5-3-12-16,0 1-11 15,0-1-1-15,15 2 12 16,14 1 19-16,19-2 1 16,11 3-8-16,17-1-5 15,7-2 1-15,2 2-7 16,-1-3 5-16,-11 1-5 15,-11-1-1-15,-12 0 2 16,-15 0-1-16,-12 0 7 0,-10 0 23 16,-6 0 13-16,-5 0 20 15,-2 0 0-15,0 0-26 16,0 0-15-16,0 0-15 16,0 0 5-16,0-5 6 15,0-8-13-15,-7-1 6 16,3-8-11-16,-3-4 1 15,-2-8 4 1,1-4-5-16,-6-4-1 0,1 0 0 16,-3 2-6-16,1 5 5 15,-1 10-18-15,3 5 1 0,1 6-4 16,3 4 3 0,3 6 7-16,2 0-26 0,-1 4-49 15,-2 0-31-15,-4 0-21 16,-16 12-17-16,2 2-172 15,4-4-251-15</inkml:trace>
  <inkml:trace contextRef="#ctx0" brushRef="#br0" timeOffset="66454.06">3559 11973 307 0,'0'0'585'0,"0"0"-213"15,0 0-146-15,0 0-63 16,0 0-23-16,0 0-42 15,0 0-20-15,0 0-11 16,0 0-26-16,0 0-12 16,7-4 7-16,22-6-14 15,22-8-4-15,20-4-17 16,18-2 7-16,9 0 1 16,-2 4-9-16,-9 2 0 15,-16 4 1 16,-15 0 0-31,-16 3 8 0,-16 6-8 0,-10 1 5 0,-9-1-6 16,-3 4-29-16,-2-2 2 0,0 2-9 16,-2-1-23-16,-52 2-158 15,2 0-402-15,-10 0-217 0</inkml:trace>
  <inkml:trace contextRef="#ctx0" brushRef="#br0" timeOffset="66723.39">3611 12087 636 0,'0'0'128'0,"0"0"57"16,-4 104-14-16,4-45-55 15,0 23-28-15,-10 30-7 16,-17 29-1-16,-11 11-25 16,-9-10-8-16,-1-17-3 0,8-33-5 15,9-20-10 1,8-15-16 15,3-10-1-31,4 6-6 0,0 1-6 0,3 0 0 0,4-12-2 0,2-10 2 16,3-8-2-16,2-6-21 15,0-6-37-15,0-4-20 16,2-8-27-16,8-20-50 16,15-12-18-16,6-14-489 0</inkml:trace>
  <inkml:trace contextRef="#ctx0" brushRef="#br0" timeOffset="66976.34">4014 12128 1294 0,'0'0'211'0,"0"0"-186"16,0 0-24-16,0 0-1 15,0 0 8-15,0 0-1 16,0 0-7-16,17 96-18 16,-19-58-28-16,-23 4-40 15,-30 20-120-15,6-10-5 16,-1-9-102-16</inkml:trace>
  <inkml:trace contextRef="#ctx0" brushRef="#br0" timeOffset="67590.92">3579 12541 451 0,'0'0'192'0,"0"0"-117"16,0 0-35-16,0 0 3 15,0 0-25-15,0 0-18 16,0 0-22-16,109 0-14 16,-80 0 0-16,9 0 36 15,11-12 0-15,7-5 63 16,9-2 13-16,3-6 7 15,-1 1 8-15,-9 1 31 16,-11 2-15-16,-19 9-40 16,-18 8-50-16,-10 4-17 0,-18 10-30 15,-24 22 30 1,-10 10 16-16,-4 6 0 0,6 2 2 16,11-5-18-16,18-13 0 15,16-8-7-15,5-10-49 16,13-6 56-16,21-2 4 15,1-2 32-15,1 0 0 16,-5-2-21-16,-7 2-9 16,-10 4-6-16,-5 6-6 15,-7 8-37-15,-2 6 29 16,0 9 14-16,0 4 38 16,0 8-18-16,0 2-1 15,0 4-3-15,0-3-3 16,0-2 0-16,0-6-7 15,-2-10 1-15,0-7-2 0,-2-12-4 16,-3-7-1-16,-7-5 79 16,-6-3-17-16,-8-4-57 15,-9-21-5-15,-5-11-66 16,-2-10 39-16,1-4 19 16,8 2 8-16,10 8 31 15,12 10 30-15,11 12 83 16,2 4-53-16,2 6-72 15,21-2-13-15,2 0 0 16,2-2-5-16,2 2 0 16,3 0-1-16,-3-5-32 15,6 0-37-15,1-8-10 0,23-19-36 16,-7 4-171-16,-8-2-122 16</inkml:trace>
  <inkml:trace contextRef="#ctx0" brushRef="#br0" timeOffset="68171.48">4484 12173 1092 0,'0'0'290'0,"0"0"-213"16,0 0-61-16,151-47 7 16,-97 36 16-16,-3 1-27 15,-6 6-3-15,-12 0-9 16,-15 4 0-16,-9 0 0 15,-9 4-32-15,-9 21-39 16,-19 15 71-16,-11 10 47 0,-3 6-1 16,-1 4-23-16,7-6-8 15,7-5-8-15,5-8 0 16,0-5 1-16,-1-5-8 16,-2-5-6-16,0-4-23 15,3-6-3-15,2-4 17 16,8-8 15-16,10-2 1 15,4-2-1-15,0 0-16 16,20 0-32-16,16-8-95 16,12-8 51-16,8-4 20 15,2 0 8-15,-2 0 64 16,-12 4 34-16,-10 6 119 16,-14 3-27-16,-8 7-56 0,-8 0-40 15,-4 0-15-15,0 13-9 16,0 9 20-16,0 6-13 15,-11 6-13-15,-9 6 11 16,-11 2 8-16,-8 2-12 16,-1-4-7-16,7-8-20 15,6-12 11-15,14-7 9 16,9-8 0-16,4-5-16 16,2 0 16-16,17 0 6 15,10 0 28-15,7-8 2 16,7-4-16-16,-4 0-5 15,-3 0-12-15,-7 4-3 0,-9 2-64 16,-15 2-240-16,-5 0-206 16,0-2-283-16</inkml:trace>
  <inkml:trace contextRef="#ctx0" brushRef="#br0" timeOffset="68837.42">5197 12091 1295 0,'0'0'218'0,"0"0"-166"15,0 0-30-15,118-27-13 16,-81 16-1-16,-5 5-1 16,-10 0-7-16,-9 4-27 0,-11 2-55 15,-2 0-19-15,-8 0 4 16,-19 14 65-1,-11 11 32-15,-6 11 16 0,-3 5 3 16,3 8 4-16,6-1 3 16,18-10-23-16,12-10-3 15,8-16-4-15,18-10 4 32,22-2 41-32,12-12-8 0,4-10-16 0,-6-2 8 15,-7 4 4-15,-12 8 0 16,-13 10-29-16,-9 2-4 15,-7 10-24-15,-2 24-20 16,0 12 48-16,0 12 12 16,-11 11 10-16,-2 73 39 15,13-74-23-15,0-2 1 16,0-6 6-16,2-6-9 16,6-7-27-16,2-7-7 15,-6-10 6-15,-4-6-7 16,0-8-1-16,0-8-10 15,0-6 10-15,-14-2 87 16,-9 0 25-16,-16-16-85 16,-9-12-27-16,-10-10-55 15,-5-8-20-15,1-4-17 16,8 3 15-16,10 9 77 16,17 12 98-16,11 10-32 0,16 6 5 15,0 4-58-15,18 0-12 16,22-4 8-16,12-4-6 15,8-2-3-15,0-2-40 16,-14 2-53-16,-12 2-40 16,-16 4 15-16,-16 0 3 15,-2-3-73-15,-19-5-41 16,-6 5-101-16,-2-3-303 0</inkml:trace>
  <inkml:trace contextRef="#ctx0" brushRef="#br0" timeOffset="69092.23">4976 12093 1151 0,'0'0'340'0,"0"0"-280"15,0 0-43-15,0 0-17 16,0 0 10-16,0 0-10 15,0 0-33-15,25 125 24 16,-25-87 9-16,0 4-106 16,-8-10-174-16,-2-10-292 0</inkml:trace>
  <inkml:trace contextRef="#ctx0" brushRef="#br0" timeOffset="69273.75">4900 12515 553 0,'0'0'835'0,"0"0"-742"16,0 0-93-16,0 0 0 15,0 0 30-15,159-39 4 16,-97 16-34-16,18-9-5 15,-16 5-291-15,-14 3-202 0</inkml:trace>
  <inkml:trace contextRef="#ctx0" brushRef="#br0" timeOffset="71473.57">5633 12603 747 0,'0'0'325'16,"0"0"-107"-16,0 0-176 16,0 0-24-16,0 0-4 15,0 0 8-15,0 0 10 16,62-16 8-16,-39 16 4 16,-3 6-2-16,-2 6 5 15,-2 0 11-15,-3 0-7 16,-5-2 2-16,0-2-4 15,-4-4-22-15,0 0-11 16,-1-2-15-16,1-2 0 0,0 2-1 16,0 0-104-1,0 0-116-15,-4-2-505 0</inkml:trace>
  <inkml:trace contextRef="#ctx0" brushRef="#br0" timeOffset="71619.08">5633 12836 1162 0,'0'0'549'16,"0"0"-533"15,0 0-16-31,0 0-11 0,0 0-7 0,0 0 18 0,0 0 27 16,62 32 0-16,-37-18-26 16,0 1 9-16,-3 2-10 0,-4 10-43 15,-7-2-178 1,-11-5-177-16</inkml:trace>
  <inkml:trace contextRef="#ctx0" brushRef="#br0" timeOffset="73827.2">7411 13221 133 0,'0'0'0'0</inkml:trace>
  <inkml:trace contextRef="#ctx0" brushRef="#br0" timeOffset="79928.42">3792 15133 225 0,'0'0'185'15,"0"0"-148"-15,0 0-37 16,0 0-131-16,0 0-94 16,0 0 219-16,-15-64 6 15,13 60 127-15,-6 4 19 16,2 0-146-16,0 0-206 0</inkml:trace>
  <inkml:trace contextRef="#ctx0" brushRef="#br0" timeOffset="80529.23">3690 14757 324 0,'0'0'504'0,"0"0"-380"16,0 0-111 0,0 0-13-16,0 0-121 0,0 0-57 15,0 0 67-15,29-5 25 16,-19 5-103-16,-6 0-91 0</inkml:trace>
  <inkml:trace contextRef="#ctx0" brushRef="#br0" timeOffset="81918.05">3421 14979 59 0,'0'0'1323'16,"0"0"-1108"-16,0 0-182 16,0 0-24-16,0 0 55 15,0 0 22-15,132 6-4 16,-78-18-35-16,10-12-15 16,0-14-11-16,-1-4-7 15,-11-2-14-15,-11-2-17 16,-12 7-29-16,-16 11-24 15,-11 0-38-15,-2 8 20 16,-2 6 2-16,-19 0-56 16,-2 6-7-16,-4 2 44 0,3 4 32 15,3 0 51-15,8 2 22 16,1 0 24-16,6 0 97 16,-1 22-65-16,-1 20 50 15,-6 42 4-15,-1 38-27 16,2 33-10-1,1 6-28-15,10-27-14 16,2-42-4-16,0-32-26 0,0-10 18 16,0 3-18-16,4 1 6 15,-2-2 12-15,1-16-9 16,-3-14-8-16,0-8 15 16,0-8-15-16,0-4 15 15,0-2 0-15,0 0-17 16,0-12 0-16,-13-16-133 0,-8-12-93 15,-10-8 123 1,-9-6 98-16,-9-5 5 0,-4 7 35 16,-1 8 73-1,12 12-15-15,8 12 3 0,17 8-54 16,7 8-9-16,10 4-33 16,0 0-37-16,0 0-10 15,6 8 32-15,2 2 7 16,-1 0-25-16,-3-4-23 15,1-4 49-15,2-2 6 16,3 0 1-16,13-20-45 16,13-10 7-16,12-10 9 15,8-12 5-15,2 6 24 0,-2-3 1 16,-5 12 13 0,-13 8 18-16,-11 11 6 0,-12 8-15 15,-3 6-12-15,-1 2-11 16,4-2-17-16,21-10-78 15,0-2-187-15,-1-6-103 16</inkml:trace>
  <inkml:trace contextRef="#ctx0" brushRef="#br0" timeOffset="82584.3">4139 14498 1119 0,'0'0'262'0,"0"0"-173"16,0 0-56-16,0 0-33 0,0 0-12 15,0 0 4 1,0 0 7-16,42 0-12 0,-38 14-60 16,-4 8-75-16,0 2 60 15,-7 10 23-15,-17 8 21 16,-1 2 20-16,6-2 24 16,12-8 0-16,7-12-10 15,19-14-22-15,29-8 32 16,14-9 0-16,11-23 0 15,-2-3 0-15,-8-1 6 16,-20 10 89 15,-19 12 12-31,-24 14-81 0,0 0-11 0,-33 18-8 0,-14 22 10 16,-9 14 11-16,-2 9-6 16,5-5-14-16,6 0 4 0,13-8-12 15,14-12 0-15,13-10-10 16,7-14-59-16,19-6-105 15,16-8 167-15,7 0 7 16,8-10 11-16,-8-4-2 16,-5 4 0-16,-8 8-2 15,-11 2-6-15,-7 4 0 16,-11 20 13-16,0 6 33 16,-13 10 50-16,-14 0 20 15,-8 2-12-15,-5 3-40 16,-3-3-29-16,-5 4-12 15,-4-6-17-15,-2 0-7 16,1-10-15-16,4-6-73 0,9-12-116 16,9-12-33-16,15 0-40 15,14-18-241-15,2-2 518 16,20 10 258-16,18 4-20 16,11 6-101-16,4 0 24 15,5 16 44-15,-2 6-69 16,-4 4-54-16,-12-4-34 15,-7 0-24-15,-6-8-8 16,-12-1-8-16,-3-8-2 16,-6 0-4-16,-4-5 4 15,0 0 2-15,1 0-8 16,7-18-44-16,0-9-291 16,-4-1-389-16</inkml:trace>
  <inkml:trace contextRef="#ctx0" brushRef="#br0" timeOffset="83077.36">4818 14775 1528 0,'0'0'251'0,"0"0"-194"0,0 0-57 16,116-17 2-16,-51 17 6 15,8 0-8-15,-2 0 0 16,-11 12-9-16,-19 7-62 15,-28 4-8-15,-13 16-41 16,-36 11 65-16,-26 16 55 16,-13 2 22-16,-4 2-22 0,8-3 7 15,13-7-7-15,15-6 19 16,15-8-8 0,18-4-11-16,10-12 0 46,7-4 0-46,27-6 24 0,21-8 12 0,12-12-8 0,11 0-6 0,-1-18 1 0,-6-4 10 16,-19-4-14-16,-25 4-17 16,-25 4-2-16,-4 0-15 15,-40-4-68-15,-14 0 45 16,-6-2 34-16,2-1 4 16,10 6 6-16,16 5 21 15,20 6 33-15,14-2 10 16,2 2 2-16,29-5-65 0,11-1-7 15,10 0 15-15,-3 5-15 16,-5 0-32-16,-10 9-47 16,-7 0-31-16,-5 0-57 15,3 0-130-15,-6 0-27 16,2 0-429-16</inkml:trace>
  <inkml:trace contextRef="#ctx0" brushRef="#br0" timeOffset="83252.89">5807 14560 1685 0,'0'0'215'16,"0"0"-215"-16,0 0-28 16,0 0-63-16,0 0-183 15,0 0-82-15,0 0-610 0</inkml:trace>
  <inkml:trace contextRef="#ctx0" brushRef="#br0" timeOffset="83399.5">5714 15119 466 0,'-32'115'384'16,"3"15"-94"-16,3-6-78 15,15-33-108-15,11-43-28 16,0-16-66-16,6-8-10 16,12-6-12-16,11-16 11 15,24-44-82-15,-1-22-262 16,-8-13-676-16</inkml:trace>
  <inkml:trace contextRef="#ctx0" brushRef="#br0" timeOffset="83898.66">5974 14766 446 0,'0'0'944'0,"0"0"-854"16,0 0-90-16,151-9-10 15,-85-18 10-15,3-3 8 16,-13-2 3-16,-19 2-2 15,-22 12 6-15,-15 12 72 16,-13 6-3-16,-32 12-56 16,-17 30-9-16,-7 20-19 15,-2 15 11-15,9 4-5 0,10 4-6 16,19-11-6 0,19-20-36-16,14-18-105 0,16-18-237 15,29-18 206-15,8 0-130 16,5-19 171-16,-4-4 137 15,-17 5 316-15,-12 6 25 16,-16 8-141-16,-9 4-126 16,-5 10-59-16,-21 24-11 15,-14 12 65-15,-10 19-29 16,-3 9-22-16,-2 4-11 16,3-2 5-16,14-16-11 15,12-12-1-15,17-21-17 0,9-19-111 16,13-8 19-1,25-12 99-15,17-24 10 0,10-1 61 16,6-1 66-16,-3 14 22 16,-6 8-72-16,-14 16-60 15,-13 0-17-15,-12 22-14 16,-9 14-6-16,-11 8 4 16,-3 5 16-16,0-5 23 15,0-8-7-15,0-10-16 16,0-8-54-16,-6-12-80 15,-2-6-8-15,-3-6-102 16,2-10-539-16</inkml:trace>
  <inkml:trace contextRef="#ctx0" brushRef="#br0" timeOffset="84677.43">7168 14841 1280 0,'0'0'346'16,"0"0"-240"-16,0 0-106 16,0 0 1-16,0 0 8 15,0 0 37-15,-29 158-10 16,12-92-2-16,1-4-20 15,1-2-13-15,1-3 7 16,1-11 3-16,1-6-11 16,1-6 6-16,5-10-5 15,2-10-1-15,4-8 0 16,0-6-16-16,0 0 15 16,8-22 0-16,21-20-106 15,20-32-75-15,4-5-168 16,6-7 56-16,-4 6 79 0,-15 22 215 15,-6 8 290 1,-12 24 27-16,-10 22-176 0,-3 4-110 16,-5 36-15-16,-2 20 78 15,-2 14 16-15,0 8-24 16,0 3-39-16,2-5-18 16,2-18-20-16,3-10-9 15,3-14 1-15,-2-14 0 16,-4-10-1-16,3-10 0 15,5 0-6-15,3-18-10 16,7-22-63-16,29-54-72 16,-6 4-218-16,-1-3-255 0</inkml:trace>
  <inkml:trace contextRef="#ctx0" brushRef="#br0" timeOffset="85050.43">8091 14454 1562 0,'0'0'264'0,"0"0"-264"0,0 0-41 15,0 0 41-15,0 0 36 16,-36 128 10-16,1-68-27 16,-12 6-8-16,-9-4-2 15,1-7 0-15,1-11 1 16,2-12-10-16,6-10 13 16,5-10-7-16,8-8-6 15,11-4-89-15,9 0-62 0,13-2 3 16,0-2 52-1,20 4 60-15,13 0 36 0,3 22 52 16,4 16 19-16,-7 8-10 16,-6 10 8-16,-9 8 11 15,-12 3-29-15,-6 1-23 16,0 2-9-16,-6-4-10 16,-8-8 13-16,1-12-12 15,5-19-10-15,0-9-10 16,4-14-58-16,-1-4 5 15,3-8 36-15,2-51-90 16,0 1-367-16,0-4-26 0</inkml:trace>
  <inkml:trace contextRef="#ctx0" brushRef="#br0" timeOffset="85674.79">8410 14634 201 0,'0'0'1424'16,"0"0"-1274"-16,0 0-141 15,0 0-8-15,0 0 29 16,0 0-30-16,0 0-16 16,-72 82 6-16,10-26 9 15,-9 5-59-15,1-6-55 16,17-12 61-16,18-15 42 16,21-12 6-16,14-12 6 15,12-4 0-15,34 0 13 16,18-12 11-16,17-16-16 15,3-2-8-15,-6-6-16 16,-17 10 8 0,-26 4-24-16,-26 12-179 0,-9 10 4 0,-33 0 74 15,-20 26 65-15,-17 14 68 16,-3 14 3-16,-1 8 61 16,9 6 41-16,14-10 27 15,18-4-48-15,21-13-55 16,12-11-29-16,18-16-7 15,27-14-96-15,15 0-78 16,7-26-95-16,4-10-111 16,-4-1 387-16,-11 6 149 15,-16 6 239-15,-18 11 112 0,-15 12-349 16,-7 2-128 0,-18 18-14-16,-24 23-9 15,-14 13 37-15,-9 10 5 16,-6 6-35-16,0 0 2 0,1-6-9 15,12-14-25-15,12-11 12 16,13-20 3-16,12-11 10 16,15-8 1-16,6 0 50 15,6-1 31-15,30-11-15 16,18-6 8-16,14 1-5 16,17 6-32-16,5 2-12 15,-6 1-14-15,-13 8-12 16,-19 0-1-16,-19 0-32 15,-18 0-73-15,-10 8-42 16,-5 2-2-16,-13 0-10 16,-12-3-117-16,-1-7 35 0</inkml:trace>
  <inkml:trace contextRef="#ctx0" brushRef="#br0" timeOffset="86207.78">9256 14253 796 0,'0'0'835'16,"0"0"-723"-16,0 0-87 0,0 0-24 15,-89 152 15 1,85-80 38-16,4 7 9 0,0-3-41 15,0-4-22-15,0-4-20 16,-2-6 4-16,-25-3 1 16,-11-1 14-16,-16-2-16 15,-6-12 4-15,0-8 4 16,6-14-20-16,12-8 10 16,13-8-18-16,13-3-11 15,12-2 36-15,4 2-40 16,9 2-12-16,14 5 64 15,9 7 0-15,-1 9 25 16,-2 10 7-16,-8 14-8 0,-12 14 14 16,-9 32 15-1,-16 39 20-15,-13-7-28 16,0-12-24-16,5-17-8 16,9-27-12-16,1 0-1 0,1 4 12 15,3-10 6-15,4-8-5 16,1-8 4-16,3-6-2 15,0-9-2-15,2-3-6 16,0-14-6-16,0-4 0 16,0-10 0-16,0-4-1 15,0 0-22-15,-4-40-85 16,-3-9-121-16,-2-5-711 0</inkml:trace>
  <inkml:trace contextRef="#ctx0" brushRef="#br0" timeOffset="90771.57">9425 14696 325 0,'0'0'71'15,"0"0"306"-15,0 0-178 16,0 0 19-16,0 0-13 16,0 0-44-16,0 0-55 15,0-6-20-15,0 6-7 0,2 0-34 16,4-4-9-1,2-2 12-15,13-6-14 0,12-6-2 16,15-12-10-16,17-4-9 16,11-4 2-16,9-2-7 15,2 4-2-15,-1 0-4 32,-15 9-1-32,-17 13 5 0,-19 5-6 0,-18 9-12 15,-17 15-10-15,0 46-3 16,-40 37 19-16,-14 32 6 15,2 0 12-15,13-23 1 16,14-41-12-16,10-26-1 16,-1-2 9-16,1-4-9 0,-1-6-6 15,5-11 6 1,-1-8-10-16,5-5 8 0,-1-4 2 16,-1 0 19-16,-7 0 13 15,-3-16-32-15,-6-6-12 16,-4-14-90-16,-7-54-147 15,8 6-305-15,5-6-320 16</inkml:trace>
  <inkml:trace contextRef="#ctx0" brushRef="#br0" timeOffset="90981.8">9697 14265 1577 0,'0'0'286'0,"0"0"-286"15,0 0-38-15,0 0 38 16,2 139 64-16,-2-71-5 0,0 4-24 15,0 4-34-15,-13 0 0 16,-7-6-1-16,-3-7 0 16,2-9 0-16,3-10 0 15,5-12-49-15,3-6-81 16,10-8-35-16,12-18-174 16,15-18-15-16,10-14-566 0</inkml:trace>
  <inkml:trace contextRef="#ctx0" brushRef="#br0" timeOffset="91147.36">10252 14546 1279 0,'0'0'117'15,"0"0"-85"-15,0 0-9 0,-33 146 8 16,17-94 1 0,5-6-5-16,4-3-27 0,7-15-126 15,0-28-206-15,23-4-68 16,1-24-283-16</inkml:trace>
  <inkml:trace contextRef="#ctx0" brushRef="#br0" timeOffset="91355.49">10486 14578 411 0,'0'0'876'0,"0"0"-654"15,0 0-139-15,0 0-25 16,123 14-10-16,-123 16-16 16,-2 16-20-16,-39 16-6 15,-16 15-6-15,-7-1-19 16,10-6-57-16,13-16 45 15,23-14 18-15,18-18 4 16,3-12 9-16,36-10 30 0,15 0 31 16,11-12-23-16,1-8-15 15,-10-2-23-15,-13 4-19 16,-23 10-47-16,-25 8-114 16,-26 10-387-16,-14 8-208 0</inkml:trace>
  <inkml:trace contextRef="#ctx0" brushRef="#br0" timeOffset="92354.87">9528 15793 199 0,'0'0'1374'15,"0"0"-1182"-15,0 0-151 16,178-92-15-16,-96 52 17 15,3 4-26-15,-14 8-17 16,-15 11-16-16,-22 12-83 16,-20 5-19-16,-14 0-100 15,-25 18 65-15,-22 9-32 16,-6 8-51-16,-1-7 73 16,10 2 133-16,16-12 30 15,17-4 53-15,11-6 30 16,16-8 2-16,26 0 33 15,8 0-35-15,-2-8-60 16,-5 2-23-16,-9 4 0 0,-13 2-10 16,-7 6-2-16,-8 18 12 15,-6 10 15-15,0 12 18 16,0 12 44-16,-16 9-2 16,-1 5 20-16,-1-4 8 15,3-6-71-15,-1-10-21 16,3-12 33-16,-1-16 14 15,3-8-13-15,0-11-24 16,1-5 66-16,-7-5 29 16,-1-21-87-16,1-10-18 15,-1-8 12-15,7-2-11 16,9 2-2-16,2-4 11 0,27-2-20 16,23-4-2-16,19-9 0 15,18-3-30-15,8-4-10 16,-1 6 28-16,-13 10 12 15,-25 18 1-15,-25 15-1 16,-25 17-20-16,-6 4-10 16,-24 17 20-16,-14 11 11 15,-2 6 6-15,3-6 3 16,12-2-9-16,15-8-12 16,10-6-68-16,6-2 2 15,20-2 2-15,12 2 37 16,2-4 32-16,0 6 7 15,1-2 14-15,-6 6-2 16,-4 4 10-16,-4 4 4 0,-5 0-3 16,-8 6 7-16,-6-7 16 15,-8 4 17-15,0-4 13 16,-15-1-61-16,-19 0-3 16,-6-4 13-16,-4-8-17 15,1-2-8-15,5-8-22 16,11 0-5-16,10 0-6 15,7 0 0-15,10-4 18 16,0 4 15-16,19 4 4 16,12 18 27-16,4 6-16 15,1 8-8-15,-3 2 1 16,-6-2-7-16,-11-4-2 16,-16-2 1-16,0-7-14 0,-27-5 8 15,-18-4-12 1,-7-5 18-16,0-5 3 0,8-4-1 15,13 0 12-15,12 0-5 16,19 0-7-16,0 5 8 16,27 3-10-16,17 6 1 15,14-4 11-15,5 2-12 16,-1-8-59-16,1-4-96 16,-18 0-249-16,-24 0-182 0</inkml:trace>
  <inkml:trace contextRef="#ctx0" brushRef="#br0" timeOffset="94029.62">6400 15115 453 0,'0'0'192'16,"0"0"112"-16,0 0-74 0,0 0-143 15,0 0-42-15,0 0 54 16,0 0 2-16,24 44-51 15,-13-30-5-15,1 0-10 16,-3-1-18-16,-1-5 18 16,-4-4-11-16,2 2-8 0,-4-6 13 15,0 0 6-15,0 0-10 16,3 0-25-16,1 4-29 16,5 0-32-16,-2 0-53 15,-9 14-175-15,0-3-46 16,0 6-604-16</inkml:trace>
  <inkml:trace contextRef="#ctx0" brushRef="#br0" timeOffset="94138.31">6410 15454 370 0,'0'0'567'15,"0"0"-416"1,0 0-34-16,0 0-1 0,0 0-21 16,0 0-2-16,141 84-58 15,-110-78-35-15,5 7-38 16,-9-8-282-16,-7-1-347 0</inkml:trace>
  <inkml:trace contextRef="#ctx0" brushRef="#br0" timeOffset="94861.89">11404 15222 1185 0,'0'0'531'0,"0"0"-451"15,0 0-69-15,0 0 32 16,0 0 10-16,125-18 18 16,-10-9-16-16,3 1-40 15,-6 0 11-15,-14 6 18 16,-25 6-8-16,-1 0-1 16,-3 2-8-16,-22 2-26 0,-19 4 8 15,-12 4-9-15,-9 2 0 16,-5 0 0-16,-2 0-6 15,0 0-4-15,0-4-8 16,0 4-17-16,0-4-7 16,0-2-20-16,-2-2-35 15,-31-20-143-15,-1 4-273 16,-1 0-119-16</inkml:trace>
  <inkml:trace contextRef="#ctx0" brushRef="#br0" timeOffset="95078.39">11997 14775 1285 0,'0'0'532'0,"0"0"-501"16,0 0-24-1,0 0-7-15,0 0 123 0,-31 120-6 16,12-46-30-16,-5 14-50 16,0 5-12-16,-1 1-12 15,1-10-7-15,5-2 0 16,2-6-6-16,6-10-1 15,2-7-26-15,6-11-23 16,3-16-43-16,0-20-74 16,19-6-127-16,0-6-591 0</inkml:trace>
  <inkml:trace contextRef="#ctx0" brushRef="#br0" timeOffset="95339.73">13021 14574 1827 0,'0'0'262'0,"0"0"-262"15,0 0-37-15,0 0 37 16,134-26 18-16,-54 22-8 15,10 0-10-15,-5 2-68 0,-12-2-85 16,-20 0-21 0,-28-4-53-16,-18 2-269 0,-7 2-401 15</inkml:trace>
  <inkml:trace contextRef="#ctx0" brushRef="#br0" timeOffset="95514.95">13127 14963 67 0,'-45'124'796'0,"5"-3"-664"15,15-39 58-15,9-24-75 16,12-10-59-16,4 0-11 16,0 2-3-16,2-4-2 15,25-7-13-15,11-20 4 16,11-6 4-16,9-13-16 16,4 0-16-16,1-18-3 15,3-18-44-15,-16-1-80 0,-19 3-241 0</inkml:trace>
  <inkml:trace contextRef="#ctx0" brushRef="#br0" timeOffset="95695.47">13374 15051 1687 0,'0'0'253'0,"0"0"-252"15,0 0-1-15,173-44 41 16,-94 26-20-16,2 0-18 15,-2 2-3-15,-10 2-72 16,-18 2-80-16,-11-2-74 16,-13 4-105-16,-14-4 0 0</inkml:trace>
  <inkml:trace contextRef="#ctx0" brushRef="#br0" timeOffset="95906.9">14193 14632 29 0,'0'0'1567'15,"0"0"-1284"-15,0 0-234 16,0 0-36-16,0 0 46 16,143 122 43-16,-96-51-9 15,0 5-19-15,0 4-54 16,-3-6-12-16,-6-10-8 16,-7-10-9-16,-8-5-43 0,-8-17-14 15,-6-2-26 1,-2-16-10-16,-5-4-42 0,4-10-2 15,1-14 52-15,0-12-284 0</inkml:trace>
  <inkml:trace contextRef="#ctx0" brushRef="#br0" timeOffset="96097.4">14862 14702 1181 0,'0'0'317'16,"0"0"-196"-16,-162 168 63 15,75-79-22-15,-3 5-36 16,5-6-67-16,10-11-50 16,13-11-9-16,17-18-16 15,11-14-39-15,14-10-57 0,9-24-107 16,5 0-159-16,6-12-328 0</inkml:trace>
  <inkml:trace contextRef="#ctx0" brushRef="#br0" timeOffset="96503.31">15170 14480 856 0,'0'0'1126'0,"0"0"-975"16,0 0-142-16,113-40 13 15,-50 26 21-15,6 2-37 16,2 6-6-16,-7 2-18 0,-14 4-20 15,-15 0 0-15,-15 10-23 16,-13 12 28-16,-7 10 21 16,0 12-7-16,-20 14 18 15,-16 28 1-15,-15 33 17 16,-12 25 65-16,5-8-23 16,14-26-32-1,15-31-7-15,14-25-11 0,-1 8-8 16,3 4 0-16,-1 2 0 15,3-10 1-15,-1-13-1 16,2-13-1-16,-3-10 0 16,1-4-1-16,-3-10 1 15,-3-8 0-15,-4 0 2 16,-5 0 18-16,-2 0-15 16,-4-18-5-16,2-4-39 15,4-4-45-15,4-24-71 0,8 5-94 16,8 1-305-16</inkml:trace>
  <inkml:trace contextRef="#ctx0" brushRef="#br0" timeOffset="97367.63">16027 14869 1646 0,'0'0'301'15,"0"0"-225"-15,0 0-54 0,0 0 14 16,0 0-36-16,0 0-40 16,-132-4-70-16,77 26 12 15,8-4 31-15,14 0-11 16,15-2 42-16,14-4 11 16,4-4 25-16,20 0 10 15,13-2 26-15,9-2-2 16,-1-2 4-16,-8-2 41 15,-10 2-9-15,-17 6-66 16,-6 6-4-16,-18 12-32 16,-24 10 32-16,-12 6 11 15,-4 10 1-15,3-2 0 16,6 4 36-16,11 3 20 0,11-3-39 16,7-2-18-16,11 2-4 15,5 0-6-15,4-1 11 16,0-3-11-16,9-10-1 15,13-4 1-15,9-14-1 16,11-14-8-16,10-8-1 16,8-12-12-16,5-28-34 15,-5-13 9-15,-10-10 16 16,-16-12-23-16,-20 1-28 16,-14 4-37-16,-11 16-148 15,-28 15 266-15,-3 24 16 16,0 15 79-16,7 10 27 15,8 26 48-15,15 8-92 16,12 0-49-16,2 2-10 16,29-8-13-16,7-6-6 0,7-10-33 15,2-13-60 1,0-8 33-16,-4-1-15 0,1-14 58 16,-6-16 10-16,-1-10 5 15,-2-10-18-15,4-12-139 16,10-28-58-16,9-35 19 15,-2 3-204-15,-10 13 203 16,-10 28 199-16,-18 35 115 16,-4 15 531-16,-6 13-385 15,-6 18-168-15,-2 0-58 16,0 36 51-16,-14 32 64 16,-14 47-34-16,-17 33-27 0,1 9-18 15,3-11-33-15,12-34-8 16,14-36 4-16,7-19-15 15,-4-3-3-15,1 4-7 16,0 4-8-16,2 2 0 16,2-16 0-16,3-7-1 15,2-15 0-15,0-8-12 16,2-4-10-16,0-13-33 16,0-1-35-16,0-37 20 15,8-12-184-15,5-9-758 0</inkml:trace>
  <inkml:trace contextRef="#ctx0" brushRef="#br0" timeOffset="97537.71">16645 15374 1704 0,'0'0'598'0,"0"0"-518"16,0 0-60-16,0 0-3 16,0 0 37-16,0 0-54 15,0 0-6-15,100-14-105 16,-80 6-77-16,-7 2-151 15,-9 2-505-15</inkml:trace>
  <inkml:trace contextRef="#ctx0" brushRef="#br0" timeOffset="97635.45">16859 15458 1722 0,'0'0'397'0,"0"0"-263"31,0 0-45-31,0 0-67 0,0 0-22 0,0 0-205 0,0 0-369 0</inkml:trace>
  <inkml:trace contextRef="#ctx0" brushRef="#br0" timeOffset="98075.27">11781 16013 191 0,'0'0'202'16,"0"0"-126"-16,0 0-43 16,0 0-33-16,0 0-42 15,0 0-168-15</inkml:trace>
  <inkml:trace contextRef="#ctx0" brushRef="#br0" timeOffset="98803.82">11781 16013 375 0,'-106'125'343'15,"106"-125"280"17,0 0-440-32,0 0-104 0,0 0 7 0,0 0 15 0,0 8-44 15,6 10-44-15,9 4 32 16,12 6-10-16,12 2-17 0,15-4-8 16,15-8-10-16,14-16-25 15,10-2-52-15,9-18-33 16,2-14 15-16,-9-8 40 15,-14 4 43-15,-14 4 11 16,-28 10 1-16,-14 14-2 16,-12 4 2-16,-4 4 15 15,7 4 26-15,6 18 42 16,12 6-9-16,10 6-15 16,12-8-27-16,15-2-12 15,11-12-20-15,12-8-13 16,8-4-113-16,6 0-1 15,-2-16-38-15,-1 2-72 0,-11 0 143 16,-11-2 64-16,-6 6 30 16,-10 4 91-16,-7 4 77 15,-6 2-36-15,-6 0-33 16,2 8-10-16,-4 6 0 16,3 8-17-16,3 4-33 15,3 0-21-15,7-6-6 16,8 1-5-16,10-12-7 15,7-4 0-15,6-5-21 16,19 0-8-16,23-23-39 16,23-9-57-16,6-2-28 15,-29 6-172-15,-37 6-177 0,-44 10-174 16,-16 10 676 0,-5-2 647-16,-2 4-64 0,0 0-420 15,-2 18-79-15,5 4 35 16,6 2-47-16,11 6-23 15,16-8-2-15,29-4-15 16,31-8-32-16,31-10-49 16,-10 0-54-16,-28 0 32 15,-36-6 71-15,-22-6 0 16,10-2 76-16,4-4 30 16,0-4 19-16,-14 4-30 15,-15 0-53-15,-14 4-33 16,-13 6 12-16,-7-2 32 15,-6 6-9-15,-4 4-20 0,-1-4-24 16,-2-6-6-16,-14-10-64 16,-15 0-173-16,-11-2-554 15</inkml:trace>
  <inkml:trace contextRef="#ctx0" brushRef="#br0" timeOffset="101448.76">18485 14193 413 0,'0'0'1196'0,"0"0"-963"16,0 0-151-16,0 0-26 16,0 0 8-16,0 0-4 15,0 0-32-15,28 0-28 0,-3 32 2 16,4 18-2-16,0 30-1 16,-11 41 1-16,-18 31 0 15,0 18 2-15,-20-11-1 16,-7-37-1-16,4-42 5 15,4-26-5 1,-3-5 0-16,-8 5 0 0,-9-2-5 16,-9 4 4-16,4-12-7 15,2-12-10-15,7-10 6 16,8-10-19-16,7-8-6 16,3-4 13-16,11 0-10 15,2 0 24-15,4 0-3 16,0 0-20-16,4 0 33 0,12 0 17 15,4 10 3 1,4 17 4-16,3 17-22 0,-2 32 5 16,0 36-6-16,-6 35 8 15,-7 9-8-15,-10-8 8 16,-2-15-2-16,0-37 4 16,0-18 0-16,0-24-5 15,0-14-5-15,0 6 15 16,0 3-1-16,0-5-5 15,0-4-2-15,-9-12-1 16,6-6 2-16,-1-4-3 16,4-10-6-16,0-4-34 15,0-4-70-15,7-18-110 16,13-8-410-16</inkml:trace>
  <inkml:trace contextRef="#ctx0" brushRef="#br0" timeOffset="102986.43">19196 14444 100 0,'0'0'1384'15,"0"0"-1139"-15,0 0-124 16,0 0-79-16,0 0-11 16,0 0 3-16,0 0 7 15,158-65-6-15,-64 45-26 16,8-2-2-16,-1-4-1 15,-30 8-6-15,-7 0 1 16,-20 6-2-16,-17 6 1 16,-11 6 0-16,-9 0-1 15,-3 0-9-15,0 22 10 0,1 8-2 16,-5 18 2-16,0 17 15 16,-5 13 13-1,-12 6-3-15,-8 0-8 47,3-9-15-47,1-7 7 0,2-10-3 0,-1-14-5 16,1-4 12-16,2-8-6 0,-1-10 1 0,3-8-8 0,0-6 1 15,5-6 6-15,1-2 2 16,-1-2-9-16,-2-24-6 16,3-18-88-16,9-64-88 15,0 5-84-15,0-7-363 0</inkml:trace>
  <inkml:trace contextRef="#ctx0" brushRef="#br0" timeOffset="103197.12">19661 14015 1370 0,'0'0'315'0,"0"0"-215"0,0 0-75 15,0 0 4-15,-51 190 48 16,36-88-5-16,3-4-39 16,3-9-15-16,3-29 4 15,-5 4-4-15,4-4 1 16,-2-18-1-16,3-18 8 15,-3-10-1-15,8-10-4 16,1-4-2-16,0 0-19 16,7-10-49-16,21-22-94 0,44-46-112 15,-5 10-273 1,0-2-134-16</inkml:trace>
  <inkml:trace contextRef="#ctx0" brushRef="#br0" timeOffset="103583.37">19965 14373 573 0,'0'0'498'0,"0"0"-194"0,0 0-161 16,0 0-15-16,0 0 41 15,0 0-61-15,29 122-52 16,-29-83-37-16,0-9-18 16,0-8-1-16,0-8-68 15,0-10-78-15,6-4 52 16,7-20 40-16,5-20-135 16,7-10-119-16,3-8 214 15,1 8 94-15,0 9 162 16,0 17 94-16,2 18-91 15,5 6-74-15,0 8 16 0,2 20-31 16,-5 4-20-16,-8 7-9 16,-16 3-32-16,-9 2 2 15,-11 6-3-15,-26 2-13 16,-5-6 7-16,3-2-8 16,5-10-11-16,14-7 8 15,11-9-10-15,9-7 4 16,5 0 9-16,26-5 16 15,9-2 32-15,9-4-21 16,-1 0-20-16,-3 0-7 16,-9 0-56-16,-9 0-24 15,-12 0-59-15,-13 0-51 16,-2 0-298-16,0 0-301 0</inkml:trace>
  <inkml:trace contextRef="#ctx0" brushRef="#br0" timeOffset="103828.23">21232 14069 1726 0,'0'0'361'0,"0"0"-179"0,0 0-70 15,0 0-78 1,0 0-34-16,0 0-6 0,0 0-109 16,0-18-53-16,13 42-83 15,-1-2-273-15,-6-4-191 0</inkml:trace>
  <inkml:trace contextRef="#ctx0" brushRef="#br0" timeOffset="104018.72">21234 14301 958 0,'0'0'385'0,"0"0"-276"16,0 0-49-16,-37 122 2 16,23-77 10-16,3 5-1 15,-1 6-7-15,-1 6-33 16,0 2-19-16,-3 2 5 16,3-3-2-16,2-5-6 15,4-12-1-15,3-10-8 0,4-14-22 16,0-10-105-16,25-22-61 15,4-16-137-15,0-18-212 0</inkml:trace>
  <inkml:trace contextRef="#ctx0" brushRef="#br0" timeOffset="104546.52">21660 14101 677 0,'0'0'1036'0,"0"0"-930"16,0 0-98-16,0 0-3 15,154-17 13-15,-90 8-18 16,1-4-82-16,-7-1-30 0,-16 3 40 16,-17-1 72-16,-23 8 11 15,-2-1 45-15,-42 5-56 16,-24 18 11-16,-13 21 24 16,-8 13-11-16,4 10 11 15,16 0-35-15,23-6 0 47,24-10-11-47,20-14-20 0,14-14-65 0,30-11-77 0,14-7-102 0,8-7 7 16,-1-12 70-16,-11 1 198 15,-21 9 233-15,-19 5 68 16,-14 4-159-16,-14 22-20 0,-30 19 4 16,-12 11-43-1,-6 10-30-15,-1 4-24 0,7 0-9 16,13-10-5-16,18-14-15 15,15-11-1-15,10-19-51 16,23-12-28-16,21 0 47 16,12-12 5-16,2-11 28 15,-5 9 48-15,-11 2 83 16,-11 12-72-16,-14 3-55 16,-13 24-2-16,-4 10 36 15,0 8-9-15,-9 2-7 16,-3-1-8-16,4-12-14 15,4-10-39-15,1-12-112 16,3-12-14-16,0-20-59 16,9-8-23-16</inkml:trace>
  <inkml:trace contextRef="#ctx0" brushRef="#br0" timeOffset="104735.05">22667 14279 851 0,'0'0'1231'0,"0"0"-1104"16,0 0-85-16,0 0-17 15,0 0-25-15,0 0-114 16,0 0-120-16,26-22-353 16,-26 34-690-16</inkml:trace>
  <inkml:trace contextRef="#ctx0" brushRef="#br0" timeOffset="104850.93">22486 14528 796 0,'0'0'987'0,"0"0"-876"16,0 0-58-16,0 0 19 0,0 0-11 15,45 118-49-15,-18-96-12 16,-2-8-86-16,6-4-93 16,-5-6-156-16,-6-4-256 0</inkml:trace>
  <inkml:trace contextRef="#ctx0" brushRef="#br0" timeOffset="105395.99">23385 14051 838 0,'0'0'657'0,"0"0"-496"16,0 0-91-16,0 0 68 16,0 0-36-16,0 0-74 15,0 0-6-15,0 74 22 16,0-12 32-16,-12 12-11 16,-7 4-22-16,-2 1-19 0,1-3-24 15,2-16 2 1,2-8 2-16,6-14-4 0,3-14 0 15,0-12 0-15,6-8-2 16,1-4 1-16,0 0-3 16,0-12 2-16,0-18-13 15,4-14-27-15,20-14 3 16,16-14-52-16,14-13-47 16,21-5-36-16,7 2 5 15,1 8 61 32,-12 16 108-47,-20 19 80 0,-19 22 98 0,-18 19-73 0,-12 4-105 0,-2 27 18 0,0 28 46 16,0 17 37-16,-14 12-39 15,3 4-27-15,2-3 1 16,2-9-14-16,7-14-13 0,0-14 3 16,0-12-12-16,0-12 2 15,4-10-2-15,4-2-40 16,-4-12-19-16,9 0-61 15,-1-22-127-15,-4-4-279 0</inkml:trace>
  <inkml:trace contextRef="#ctx0" brushRef="#br0" timeOffset="105619.39">23865 14329 1117 0,'0'0'740'15,"0"0"-674"-15,0 0-45 16,125-4 43-16,-65 4-8 15,7 0-31-15,5-2-9 16,-5-2-16-16,-9 0-1 0,-9-6-20 16,-17 2-32-16,-11-4-33 15,-17-2-15-15,-6-12-92 16,-24 0-325-16,4 0 133 0</inkml:trace>
  <inkml:trace contextRef="#ctx0" brushRef="#br0" timeOffset="105791.93">24285 14093 416 0,'0'0'919'0,"0"0"-790"16,0 0 8-16,-69 138 63 16,38-64-76-16,-3 4-55 0,2 1-28 15,6-7-24 1,6-12-17-16,7-12-5 0,5-14-12 16,6-12-35-1,2-8-73-15,0-10-48 0,5-8-98 16,13-18 23-16,2-10-52 0</inkml:trace>
  <inkml:trace contextRef="#ctx0" brushRef="#br0" timeOffset="105988.9">24652 14007 188 0,'0'0'1509'0,"0"0"-1328"15,0 0-129-15,-51 120 57 16,20-42 5-16,-5 14-35 15,5 1-61-15,8-3-18 16,10-12-19-16,11-16-45 0,2-14 5 16,0-20-4-16,0-12-11 15,5-12-57-15,11-8-57 16,-3-22-85-16,6-10-263 0</inkml:trace>
  <inkml:trace contextRef="#ctx0" brushRef="#br0" timeOffset="106145.49">25016 14044 971 0,'0'0'807'15,"0"0"-690"-15,0 0-107 16,0 0-4-16,0 0-3 0,0 0-3 16,0 0-115-1,42 53-245-15,-40-39-498 0</inkml:trace>
  <inkml:trace contextRef="#ctx0" brushRef="#br0" timeOffset="106662.92">24871 14368 523 0,'0'0'900'0,"0"0"-753"15,0 0-45-15,-71 104 20 16,65-86-56-16,6-8-29 16,6-6-18-16,19-4-13 15,12 0-12-15,9-20-10 16,6-10-97-16,2-15 2 15,3-5 3-15,-4-8-175 0,-1-4 78 16,-8 0 60-16,-11 10 57 16,-12 14 88-16,-17 17 151 15,-4 17-38-15,-13 4-55 16,-14 17 81-16,0 9 8 16,7 4-92-16,11-2-49 15,9-4-6-15,15-6-53 16,22-6-32-16,9-8 25 15,1-4-92-15,-5 0 152 16,-10 0 42-16,-16 4 119 16,-14 10-84-16,-2 4-31 15,-23 12 58-15,-14 6-40 16,-11 9-21-16,-2 2-16 0,-4 2-1 16,5-1-14-16,5-8-11 15,1-4 6-15,3-4-7 16,0-2-1-16,2-8 1 15,2 2 12-15,10-6-12 16,10-6 0-16,14-4-58 16,2-6-47-16,33 1-32 15,16-3-15-15,10 1-31 16,3 2 183-16,-5 2 18 16,-5 1 173-16,-12 2 18 15,-7 0-50-15,-11 1-57 16,-4 1-57-16,-7-6-33 15,-6 1-12-15,-3 4-3 16,-2 3-131-16,-20-2-152 0,-2 0-82 16</inkml:trace>
  <inkml:trace contextRef="#ctx0" brushRef="#br0" timeOffset="108067.08">20443 15781 307 0,'0'0'366'16,"0"0"-139"-16,0 0-159 16,0 0-45-16,0 0-23 15,-122-20-59-15,86 20-91 16,3 0 31-16,-3 0 11 15,7 0 108-15,5 0 101 16,7 0 153-16,11 0 115 16,6-4-127-16,2-8-17 15,31-2-108-15,19-4-51 16,35-10-17-16,38-2-21 16,-5-2-2-16,-11 6-15 31,-24 8-11-31,-38 9 1 0,-9 4-1 0,-9 2-29 15,-21 3-8-15,-8 4-2 0,-8 23 39 16,-21 7-2-16,-9 8 4 16,-5 6-4-16,1-6-3 15,2-2-17-15,9-6 10 16,4-10-20-16,11-8-52 16,12-8-19-16,4-2-20 15,2-6-115-15,18 0 179 16,3 0 56-16,-4 0-4 15,-5 4-1-15,-3 20 8 16,-9 15 1-16,-2 11 0 16,0 12 1-16,-4 4-1 15,-7-4 9-15,2-4 5 16,0-8 33-16,2-14 27 0,-2-9-10 16,-2-13 24-16,-4-6 7 15,-5-7-17-15,-5-1-47 16,-4 0-12-16,-2-13-2 15,-1-14 65-15,3-5-18 16,12-4-23-16,8-8-14 16,9-2-12-16,20-2 8 15,32-2-23-15,41-16 7 16,47-10-8-16,32-9-20 16,-14 17-6-16,-42 20 25 15,-51 22-18-15,-41 20-49 16,-6 2-40-16,-7 4 11 0,-11 0 26 15,0 0 33-15,-31 0 16 16,-14 14 22-16,-7 8-1 16,2 0 1-16,4 0 0 15,17 0-13-15,12-4-23 16,17 0-5-16,0-4 5 16,34 0 1-16,12 2 10 15,12-2 25-15,2 4 38 16,-2 5-15-16,-6 0-7 15,-10 2-10-15,-15 3-5 16,-13-6 6-16,-14 4-7 16,0-4 22-16,-29 2 48 15,-16-2-3-15,-11 0-28 0,-7 0-21 16,1-4-11-16,3-10 0 16,16 2-7-16,14-10 0 15,16 4 10-15,13-4-9 16,2 4 1-16,29 6 49 15,11 0 38-15,12 6-40 16,0 2-29-16,-4 4-20 16,-12 1-1-16,-13-1-59 15,-23 2 4-15,-2-2 18 16,-34-4 32-16,-16-4 6 16,-14-2 9-16,2-8-8 15,5-4 21-15,10 0-10 16,13 0-1-16,21 0 30 0,13 0-6 15,0 0-35 1,30 0-13-16,14 0 13 0,14 2 4 16,4 0-4-16,23-2-108 15,-18 0-178-15,-17 0-259 0</inkml:trace>
  <inkml:trace contextRef="#ctx0" brushRef="#br0" timeOffset="108331.96">22743 15709 1913 0,'0'0'195'16,"0"0"-195"-16,0 0-3 15,0 0-7-15,0 0 4 16,0 0-95-16,17 120-98 16,8-112-399-16</inkml:trace>
  <inkml:trace contextRef="#ctx0" brushRef="#br0" timeOffset="108463.61">22546 15980 1487 0,'0'0'247'0,"0"0"-183"16,0 0-1-16,0 0 8 0,0 0-32 16,0 0-39-16,108 112-26 15,-77-102-103-15,4 0-67 16,-6-2-185-16,-4-8-136 0</inkml:trace>
  <inkml:trace contextRef="#ctx0" brushRef="#br0" timeOffset="108913.08">23562 15741 1796 0,'0'0'293'0,"0"0"-240"16,0 0-37-16,0 0 17 15,0 0-2-15,-6 114-13 16,-9-64-18-16,-1 0 0 15,-2-10-18-15,2-9 3 16,3-9 5-16,1-14-9 16,6-6 19-16,2-2 0 15,-1 0 16-15,5-24 9 16,0-16-25-16,13-14-52 16,28-13-74-16,16-13-69 15,19 0-8-15,4 8 203 31,-8 14 3-31,-21 19 219 0,-20 20-55 0,-17 16-105 16,-12 6-39-16,-2 33-23 0,0 18 81 16,-4 10-13-16,-5 14-30 15,4-2-20-15,5-9-9 16,0-9-8-16,0-12-1 16,5-14 0-16,4-12-8 15,-3-6-11-15,1-10-24 16,-3-4-13-16,3 0-2 15,6 0-42-15,16-40-73 16,-2 1-324-16,0-2-662 0</inkml:trace>
  <inkml:trace contextRef="#ctx0" brushRef="#br0" timeOffset="109080.63">24200 15687 952 0,'0'0'1071'0,"0"0"-923"15,0 0-124-15,0 0 32 16,0 0-31-16,0 0-25 15,0 0-41-15,56 4-96 16,-56 26-197-16,-19 2-282 16,-8-2-484-16</inkml:trace>
  <inkml:trace contextRef="#ctx0" brushRef="#br0" timeOffset="109696.5">24029 16116 332 0,'0'0'980'0,"0"0"-743"15,0 0-131-15,0 0-41 16,0 0 22-16,0 0 3 15,0 0-35-15,79 80 11 16,-27-116-40-16,6-14-26 0,6-16-27 16,5-6-4-1,2-13-82-15,3-5-48 0,0-2-27 16,-3 2-102-16,-12 13 192 16,-11 19 98-16,-17 20 284 15,-18 22-85-15,-13 16-69 16,0 0-81-16,-11 20-41 15,-18 16 81-15,-6 11-41 16,-3 3-36-16,5-6-12 16,8-6-69-16,9-12 8 15,7-12 39-15,9-6 20 16,0-8-9-16,32 0-20 16,12-8 29-16,14-8-24 15,4 0 17-15,-2 2 9 0,-8 4 31 16,-12 3 39-16,-13 7-15 15,-9 0-42-15,-10 0 11 16,-5 7-24-16,-3 7-11 16,0 4 0-16,-19 0 1 15,-7 4 10-15,-5 2 1 16,-5 2 0-16,-2 4-1 16,1-2 1-16,-1 4 13 15,0 2 20-15,1-2-2 16,0 4-17-16,-1 3-14 15,-1 1 7-15,-1-2-8 16,5-4-12-16,6-8-41 16,10-8-67-16,7-8 3 0,12-10 8 15,0 0 13-15,14 0-1 16,17-12 97-16,5 2 81 16,9 4 44-16,8 4 22 15,3 2-8-15,4 0-27 16,0 8 0-16,-2 6-53 15,-9 2-19-15,-9-2-31 16,-12-4-9-16,-9-2-15 16,-11-4-13-16,-6-2-44 15,-2-2 16-15,0 0-124 16,0 0-412-16</inkml:trace>
  <inkml:trace contextRef="#ctx0" brushRef="#br0" timeOffset="109897.99">25195 16375 2201 0,'0'0'508'0,"0"0"-454"15,0 0-21-15,0 0 0 16,0 0-33-16,0 0-57 16,0 0-100-16,6-19-199 15,-16 1-417-15,-9 0-449 0</inkml:trace>
</inkml:ink>
</file>

<file path=ppt/ink/ink5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2:41:33.545"/>
    </inkml:context>
    <inkml:brush xml:id="br0">
      <inkml:brushProperty name="width" value="0.05292" units="cm"/>
      <inkml:brushProperty name="height" value="0.05292" units="cm"/>
      <inkml:brushProperty name="color" value="#FF0000"/>
    </inkml:brush>
  </inkml:definitions>
  <inkml:trace contextRef="#ctx0" brushRef="#br0">3561 16487 1215 0,'0'0'170'0,"0"0"-112"15,0 0 95-15,0 0 14 16,0 0-34-16,0 0-49 15,-16 66-32-15,16-44-21 16,0 8-7-16,0 10 8 16,-4 10 9-16,-7 17 8 15,-2 5-5-15,-5 12-24 0,4-4-1 16,3 1-10-16,9-5 1 16,2-14-10-1,0-12 0-15,23-14-9 0,6-10-19 16,6-16-3-16,7-10 19 15,7-4-7-15,0-24 4 16,-2-16-23-16,-7-2-12 16,-15-2-51-16,-25-1-56 15,-5 13-212-15,-24 8-344 0</inkml:trace>
  <inkml:trace contextRef="#ctx0" brushRef="#br0" timeOffset="195.47">3534 17012 1582 0,'0'0'358'0,"0"0"-219"16,0 0-11-16,0 0 14 16,121-80-50-16,-72 50-47 15,-5 6-45-15,-3 6-2 16,-1 0-69-16,-2 6-79 16,4-2-44-16,22-22-96 15,4-8-243-15,-9-6 29 16</inkml:trace>
  <inkml:trace contextRef="#ctx0" brushRef="#br0" timeOffset="536.19">4174 16583 703 0,'0'0'544'16,"0"0"-206"-16,0 0-5 16,0 0-166-16,0 0-86 15,0 0-24-15,-45 50 11 16,12 40-19-16,-7 39-22 16,2 27-12-16,7-9-10 0,15-35-5 15,14-36-15-15,2-32-4 16,6-4-10-16,21 0-15 15,12-13-27-15,13-26 21 16,11-6 13-16,7-31 25 16,-2-17 12-16,-9-5-12 15,-20 0-59-15,-16 4-92 16,-21 14 2-16,-2 4-17 16,-31 10 104-16,-10 8 49 15,-3 9 25-15,2 4 52 16,11 5 70-16,13 0 11 15,9 0-2-15,9 0-53 16,0 0-9-16,6 0 26 0,17-4 7 16,4-5-34-16,4-9-17 15,0 4-17-15,-3-4-34 16,-3 4-5-16,10-12-71 16,-5 8-142-16,-4 0-336 0</inkml:trace>
  <inkml:trace contextRef="#ctx0" brushRef="#br0" timeOffset="811.58">4686 16718 1936 0,'0'0'483'0,"0"0"-418"16,114-59-5-16,-31 29 18 15,12-2-19-15,5-4-30 16,-21 10-29-16,-4-2 0 16,-21 12-62-16,-21 6-84 15,-17 10-41-15,-16 0-21 16,-9 0-84-16,-19-4-102 16,0 4-156-16</inkml:trace>
  <inkml:trace contextRef="#ctx0" brushRef="#br0" timeOffset="1247.92">5038 16427 1358 0,'0'0'266'0,"0"0"-159"16,0 0 2-16,-35 138 8 0,22-80-47 15,6 5-34-15,-2 0-19 16,0-8-15-16,2-7 4 16,3-12-5-1,4-10-1-15,0-8-8 0,2-14-11 16,27-4 17-16,7 0-7 15,17-22 1-15,1-8-14 16,-4-2 4-16,-7 0 4 16,-16 6-16-16,-14 8 17 31,-11 5 13-31,-2 13 38 0,0 0-16 0,-2 17-16 16,-9 15 14-16,-1 16 24 15,0 6 2-15,1 8-3 0,1 2-20 16,2-2-2-1,3-3 4-15,-1-7-3 0,-2-6-14 16,-3-6-7-16,1-6 0 16,-9-6 1-16,-3-10-1 15,-4-10 10-15,-5-8-1 16,2 0 2-16,2-22-2 16,11 0 21-16,7-4 51 15,9 2-2-15,0-2-7 16,11 0-26-16,12-2-24 15,1 2-23-15,1 4-9 16,-2 4-43-16,-6 4-52 0,5-13-67 16,-4 9-123-16,-4 0-551 15</inkml:trace>
  <inkml:trace contextRef="#ctx0" brushRef="#br0" timeOffset="1866.77">5569 16270 1685 0,'0'0'322'0,"0"0"-206"16,0 0-7-16,0 0-42 15,0 0-39-15,0 0-27 16,-78 153-1-16,51-99-37 16,2-2-13-16,7-10 13 15,10-16 14-15,8-12-10 16,0-14 18-16,20 0 15 15,18-10 40-15,11-12-10 0,2 0 8 16,-2 0-2-16,-11 8-19 16,-14 10-17-16,-15 4-8 31,-9 4-2-31,-4 22-27 0,-27 10 27 0,-15 10 10 16,-2 6-1-16,3-10-27 15,12-3 0-15,15-11 13 16,18-6-9-16,0-12 8 15,34-2 16-15,8-8 19 16,9 0 2-16,1 0 17 16,-6 4 2-16,-8 0-3 15,-9 2-1-15,-11 6 8 0,-7 6 17 16,-9 8-5-16,-2 6-17 16,-11 12-5-16,-20 6-1 15,-7 4-14 1,-7 3-17-16,-3-11-2 0,1-10-46 15,0-10-61-15,6-14-42 16,6-10-57-16,12-2-87 16,15 0 106-16,8 0 187 15,2-6 206-15,25 6 2 16,8 0-38-16,10 0-28 16,4 0-39-16,2 10-29 15,-6 16-24-15,-5 2-30 0,-8 6-20 16,-9-2-12-1,-5 0-45-15,-4-10-12 16,-7-10 14-16,2-12-226 0,-5-22-198 16,0-14 131-16</inkml:trace>
  <inkml:trace contextRef="#ctx0" brushRef="#br0" timeOffset="2025.31">6268 16553 2076 0,'0'0'250'16,"0"0"-223"-16,0 0 88 16,0 0-15-16,0 0-66 15,0 0-34-15,0 0-98 16,49 106-191-16,-46-88-431 0</inkml:trace>
  <inkml:trace contextRef="#ctx0" brushRef="#br0" timeOffset="2168.53">6275 16902 1181 0,'0'0'687'0,"0"0"-438"32,-40 128-69-32,22-61-50 0,3 5-73 0,3 4-35 0,3 0-22 15,5-4-30-15,0-10-47 16,2-13-34-16,2-23-44 16,0-26-97-16,0-22-47 15,0-19-186-15</inkml:trace>
  <inkml:trace contextRef="#ctx0" brushRef="#br0" timeOffset="2753.86">6431 16802 1868 0,'0'0'348'0,"0"0"-251"16,0 0-29-16,127-22 55 16,-78 14-56-16,3-2-67 15,-6-3-4-15,-4-5-91 16,-9-4-59-16,-12-1-55 15,-15-4-170-15,-6 1-185 16,0 0 466-16,-17 4 98 16,-4 8 324-16,-1 8-52 15,3 6-9-15,-6 14-69 16,-4 22-81-16,-5 18-46 0,1 8-42 16,4 5-25-1,7-9-15-15,11-12-29 31,11-12-52-31,0-20-66 0,13-10-68 0,14-4 12 0,4-8-13 16,-2-6 231-16,-7 6 104 16,-9 2 62-16,-9 6-41 15,-4 6 54-15,0 20-14 16,-17 14-35-16,-10 8-47 16,-4 11-38-16,0-5-28 15,2 0-11-15,6-10-6 16,13-12 0-16,8-18-36 0,2-10-22 15,12-4-32 1,22-22 21-16,13-10-121 16,9-4 59-16,2 0 83 0,-5 10 48 15,-10 8 63-15,-10 13 57 16,-13 5 47-16,-11 0 0 16,-7 23-31-16,-2 3-37 15,0 2-4-15,0 6-13 16,-2-6-40-16,-2-2-27 15,1-12-15-15,3-2-54 16,0-10-46-16,0-2-20 16,0 0 3-16,0 0-20 15,3 0-66-15,3 0-128 16,1 0-659-16</inkml:trace>
  <inkml:trace contextRef="#ctx0" brushRef="#br0" timeOffset="6861.85">21330 16862 1106 0,'0'0'234'15,"0"0"-165"-15,0 0 73 16,0 0-12-16,0 0-50 16,0 0-51-16,0 0 2 15,114-42 46-15,-76 24 27 0,4 2-39 16,3 2-27-16,3 4 2 16,-1 2 0-16,0-1-17 15,-6 8-8-15,-8 1-14 16,-13 0-1-16,-5 1-10 15,-12 22-14-15,-3 7 2 16,-5 10 21-16,-19 4 1 16,-8 6 7-16,-1 4 2 15,0-2-2-15,1-6-6 16,3-1 1-16,7-9 5 16,1-10-5-16,4-4-2 15,6-8 1-15,4-4 0 16,3-6 0-16,2-4 0 0,2 0-1 15,0-10-39 1,0-20-115-16,6-38-98 0,8 1-146 16,1 1-371-16</inkml:trace>
  <inkml:trace contextRef="#ctx0" brushRef="#br0" timeOffset="7039.81">21624 16677 312 0,'0'0'1278'15,"0"0"-1107"-15,0 0-119 16,-53 103 67-16,26-31 35 15,-2 4-95-15,2 4-42 16,5-4-17-16,7-9-4 16,6-21-31-16,4-16-5 0,5-16-23 15,0-14-34 1,0 0 55-16,43-54-26 0,-4 4-261 16,6-7-300-16</inkml:trace>
  <inkml:trace contextRef="#ctx0" brushRef="#br0" timeOffset="7328.09">21945 16892 1370 0,'0'0'159'16,"0"0"-158"-16,0 0 83 15,-27 102-35-15,16-74-42 16,0-10-7-16,6-10-112 16,5-8-94-16,0 0 96 15,16-22-74-15,13 0 184 16,5-2 41-16,6 12 209 15,-3 2-29-15,-3 10-68 0,-8 0-17 16,-7 0-19-16,-13 18-34 16,-6 4-21-16,0 6 2 15,-16 2-17-15,-8 2-24 16,-5-1-10-16,2-7-13 16,3-12-49-16,2-6-45 15,4-24-78 16,4-19-135-31,8-7-578 0</inkml:trace>
  <inkml:trace contextRef="#ctx0" brushRef="#br0" timeOffset="7483.42">22319 16772 1530 0,'0'0'341'0,"0"0"-245"15,0 0 9-15,0 0-50 0,0 0-55 16,0 0-125-16,-24 116-178 15,13-76-393-15</inkml:trace>
  <inkml:trace contextRef="#ctx0" brushRef="#br0" timeOffset="7570.06">22257 17129 603 0,'0'0'414'0,"-33"106"-3"0,12-42-149 0,0 6-45 16,5-12-115-16,7-12-61 16,7-11-41-16,2-31-41 15,19-4-178-15,4-18-436 0</inkml:trace>
  <inkml:trace contextRef="#ctx0" brushRef="#br0" timeOffset="7813.61">22448 16834 1570 0,'0'0'592'16,"0"0"-517"-16,0 0-45 16,0 0 11-16,0 0-41 15,125-18-86-15,-89 14-33 16,-10 4-54-16,-16 0 103 15,-10 8 70-15,-16 20 25 16,-22 12 111-16,-9 4-13 16,3 0-42-16,8 2-44 15,12-12-37-15,17-6-28 16,12-19-130-16,19-9-137 16,7 0-379-16</inkml:trace>
  <inkml:trace contextRef="#ctx0" brushRef="#br0" timeOffset="8011.6">22622 17012 1000 0,'0'0'768'0,"0"0"-591"0,0 0-52 0,0 0-2 0,0 0-59 16,0 0-43-16,-131 121-21 15,109-89-49-15,5-2-34 16,13-6-8-16,4-12-26 16,4-8 10-16,21-4 107 15,6 0 48-15,3 0 104 16,-3 0 9-16,-2 0-27 15,-6-4-22-15,-10 4-37 16,-6 0-50-16,-5 0-25 0,-2 0-27 16,0 4-50-1,-2 6-55-15,-18-10-36 0,1 0-153 16,2-4-643-16</inkml:trace>
  <inkml:trace contextRef="#ctx0" brushRef="#br0" timeOffset="8200.09">22731 16902 1820 0,'0'0'314'0,"0"0"-223"16,0 0 124-16,0 0-77 16,143-40-130-16,-99 38-8 15,3-2-106-15,7 4-85 16,-14 0-142-16,-13 0-486 0</inkml:trace>
  <inkml:trace contextRef="#ctx0" brushRef="#br0" timeOffset="8344.7">22934 17088 1685 0,'0'0'518'16,"0"0"-412"15,0 0 66-31,0 0-84 0,0 0-76 0,0 0-12 0,0 0-98 15,71 32-85-15,-55-32-132 0,-1-1-425 16</inkml:trace>
  <inkml:trace contextRef="#ctx0" brushRef="#br0" timeOffset="8816.44">23478 16745 838 0,'0'0'484'0,"0"0"-230"16,0 0-28-16,0 0 0 16,0 0-146-16,0 0-15 15,0 0 19-15,92 103-4 0,-115-51-18 16,-2 2-20-16,2-8-25 15,7-2-9-15,1-9-1 16,7-12-7-16,4-6-9 16,2-12-32-16,2-5-13 15,0 0-6-15,6-22-4 16,14-10-17-16,9-12 1 16,7-6 10-16,8 2-21 15,8 2 46-15,-1 8 45 16,-5 14 80-16,-12 12 64 15,-12 12-36-15,-9 4-63 16,-7 22 29-16,-6 14 8 16,0 2-35-16,0 6-20 0,0-4-16 15,-6 0-10 1,4-12 1-16,2-5-2 16,0-13-1-16,0-6-37 0,0-7-37 15,0-1-29-15,12-9-35 16,-1-14-189-16,-1 1-1126 0</inkml:trace>
  <inkml:trace contextRef="#ctx0" brushRef="#br0" timeOffset="9016.14">23832 16870 624 0,'0'0'1525'0,"0"0"-1301"15,0 0-99-15,0 0-18 16,154-32-59-16,-80 28-48 0,1-4-15 15,-6 2-79 1,-15 2-69-16,-19-4-38 0,-23 2-113 16,-12-2-267-16,0 0-130 0</inkml:trace>
  <inkml:trace contextRef="#ctx0" brushRef="#br0" timeOffset="9200.31">24175 16709 1438 0,'0'0'345'0,"0"0"-107"16,-46 107 34-16,23-57-114 16,1 2-82-16,2-6-51 15,4-6-25-15,7-10-67 0,5-8-80 16,4-20-88 0,0-2-305-16,0 0-407 0</inkml:trace>
  <inkml:trace contextRef="#ctx0" brushRef="#br0" timeOffset="9388.84">24517 16709 1515 0,'0'0'516'0,"0"0"-271"31,0 0-53-31,0 0-108 0,-23 133-58 0,16-101-26 0,2 0-74 15,-1 2-58 1,-3-6 22-16,-2 2 53 0,-2-2 42 16,2-6 14-16,-1 0 0 15,6-12-1-15,6-10-55 16,0 0-217-16,4-6-523 0</inkml:trace>
  <inkml:trace contextRef="#ctx0" brushRef="#br0" timeOffset="9564.34">24788 16709 1250 0,'0'0'766'15,"0"0"-685"-15,0 0 113 0,0 0 10 16,0 0-129 0,0 0-75-16,0 0-93 0,64 93-138 15,-48-93-163-15,-7 0-1258 16</inkml:trace>
  <inkml:trace contextRef="#ctx0" brushRef="#br0" timeOffset="10142.53">24671 16986 1855 0,'0'0'254'16,"0"0"-98"-1,0 0-5-15,0 0-142 0,0 0-9 16,0 0-62-16,0 0-30 15,59 26 20-15,-32-40 19 16,6-8-15-16,2-8 4 0,6-2-8 16,-1-8 16-16,0 4 2 15,-1 2 54 1,-8 6 47-16,-10 10 127 0,-5 5-46 16,-7 8-35-16,-7 5-29 15,-2 0-64-15,0 0-18 16,-4 18-7-16,-11 8 7 15,3-2 9-15,8-6-59 16,4-6-94-16,6-6 4 16,19-6 84-16,2 0 27 15,-3 0 47-15,-4 0 66 16,-6-2 35-16,-8 2 17 16,-6 0-27-16,0 0-26 15,0 2-34-15,-20 16-14 0,-2 8 2 16,-9 6-7-16,-8 6-5 15,0-2-6-15,-6 4 20 16,0 0 22-16,-1-3-4 16,5-5-25-16,8-6-14 15,11-12-11-15,13-10-69 16,9-4-40-16,3 0 0 16,27-10-15-1,11-11 135-15,7 8 35 0,6-6 70 16,-2 6-19-16,-4-1 50 15,-5 1 8-15,-10 3-58 16,-11 2-57-16,-10 4-24 16,-8 4-5-16,-4-4-77 0,0 4-62 15,-42 0-98-15,1 0-48 16,-9 0-426-16</inkml:trace>
  <inkml:trace contextRef="#ctx0" brushRef="#br0" timeOffset="11473.34">21495 17449 1292 0,'0'0'496'16,"0"0"-408"-16,0 0 74 15,0 0 18-15,0 0-81 16,0 0-63-16,0 0-10 16,93-22 7-16,-54 32-12 15,3-6-9-15,4-4-4 16,1 0-6-16,0-4 5 16,-4-10-7-16,-12 0-6 15,-15 2-28-15,-16 6-21 0,0 6-17 16,-27 0-29-16,-18 18 62 15,-9 10 24-15,-1 8-3 16,4-1 12-16,11 1-3 16,13-4-1-16,18-10-2 15,9-8 7 1,9-6 5-16,24-8 15 0,7 0-1 16,5-8-14-16,-3-2 0 15,-6 2 0-15,-14 8-1 16,-9 0 0-16,-13 18 1 15,0 16 29-15,0 2 10 16,-11 8-13-16,-5-2-8 16,3-8-11-16,-1-2-1 0,4-10-5 15,-1-8 10-15,-5-5 3 16,-4-9-12 0,-4 0 7-16,-3 0-3 0,2-14 1 15,5-4 5-15,9-2 0 16,11-1 8-16,0-5 22 15,18 0-23-15,20-6-19 16,11-8-13-16,14-4-11 16,10-6-10-16,7-2-15 15,-4 2 49-15,-14 9 15 16,-18 15 10-16,-21 8-25 16,-18 18-12-16,-5 0-8 15,-3 14 20-15,-17 12 14 0,0 5 1 16,4 1-15-1,5-6 0-15,7-2-30 0,4-6-36 16,0-2-4-16,15-2 53 16,3 0 17-16,0 0 22 15,-7 2 11-15,-2 2 11 16,-7-4 8-16,-2 4-11 16,0 4 8-16,-4-4-15 15,-11 0-15-15,-6 0-17 16,-1-6-2-16,0-6-18 15,-3-6-4-15,3 0-3 16,7-10-27-16,5-12-46 16,10 0-30-16,0 4 128 0,7 8 32 15,13 6 7 1,5 4-7-16,-1 0 23 0,1 0-9 16,-3 14-9-16,-4-2-21 15,-10 2-3-15,-3-4 12 16,-5 4-2-16,0 2 3 15,-15-2-11-15,-10 0-7 16,-2 1-8-16,0-8-1 16,6-3-19-16,5-4-6 15,9 0 12-15,7 0 8 16,0 4-7-16,7 2 13 16,15-2 13-16,7 5 7 15,5 0-4-15,3 0-9 16,1-1-7-16,-5-3 0 15,-6 0-9-15,-4-1-63 0,3-4-100 16,-7 0-172 0,0 0-841-16</inkml:trace>
  <inkml:trace contextRef="#ctx0" brushRef="#br0" timeOffset="11734.94">23186 17477 1324 0,'0'0'833'16,"0"0"-636"-16,0 0-71 16,0 0-19-16,0 0-57 15,0 0-48-15,0 0-2 16,54 9-60-16,-40 0-54 15,-10 0-67-15,-4 0-160 16,0 0-647-16</inkml:trace>
  <inkml:trace contextRef="#ctx0" brushRef="#br0" timeOffset="11874.01">23101 17758 1827 0,'0'0'245'0,"0"0"-132"31,0 0 45-31,0 0-110 0,0 0-48 0,0 0-76 16,0 0-81-16,99 69-95 0,-80-66-62 15,-5-3-371-15</inkml:trace>
  <inkml:trace contextRef="#ctx0" brushRef="#br0" timeOffset="12308.84">23667 17459 1367 0,'0'0'622'16,"0"0"-477"-16,0 0 98 16,0 0-74-16,-6 117-112 0,4-81-57 15,-4-2-5 1,2-6-66-16,-2-2-7 0,-1-4-3 15,-1-12 25-15,0-6 34 16,4-4 22-16,2 0 39 16,2-14-4-16,0-18-35 15,11-12-40-15,17-14-34 16,15-4-91-16,6 3-50 16,0 11 155-16,-5 8 60 15,-10 18 202-15,-16 16 1 16,-9 6-98-16,-9 10-32 15,0 26 35-15,-5 16-16 0,-8 7-46 16,-1 3-28-16,4-4-18 16,1-12-6-16,2-10-21 15,7-14-16-15,0-10-1 16,0-6-1-16,0-6 3 16,3 0-11-16,10-14-12 15,18-18-86-15,-2 2-188 16,0 6-1189-16</inkml:trace>
  <inkml:trace contextRef="#ctx0" brushRef="#br0" timeOffset="12484.39">24200 17387 1721 0,'0'0'602'0,"0"0"-483"15,0 0-14-15,0 0-41 16,0 0-64-16,0 0-106 15,0 0-76-15,47 10-124 16,-47 20-409-16,-9 6-370 0</inkml:trace>
  <inkml:trace contextRef="#ctx0" brushRef="#br0" timeOffset="13111.34">24122 17670 1225 0,'0'0'368'16,"0"0"-171"15,0 0-1-31,0 0-70 0,0 0-55 0,0 0-40 0,0 0-31 15,78-18-41-15,-36-22-8 16,7-6-55-16,7-7-75 16,2-6-339-16,2-2 196 0,-11 7 322 15,-9 10 52-15,-18 12 276 16,-10 14 53-16,-12 14-56 16,0 4-122-16,-8 0-109 15,-18 26-48-15,-7 10-12 16,-1 8-21-16,3 0-13 15,5-4-20-15,7-12-32 16,11-10 9-16,6-9 21 16,2-5 13-16,0-4 7 15,15 0 2-15,14 0 0 16,6-13 7-16,8 8-7 16,4-4-11-16,-9 5-18 0,0 0-21 15,-12 3 24-15,-8 1-2 16,-9-5-28-1,-9 5 22-15,0 0 20 0,-3 0 14 16,-16 6 38-16,-6 12 51 16,-4-1-13-16,0 1-30 15,-2 4-15-15,4-4-16 16,-2 0-3-16,2 0-10 16,0 0-1-16,-3 4 0 15,-1 0 0-15,2-4-1 16,-1 4-5-16,6-4-22 15,4-8-22-15,9 2-44 16,4-6-22-16,7-2 20 0,0 0 86 16,2-4 9-1,18 0 77-15,5 0 35 0,6 0 39 16,7 0-25-16,-2 0-37 16,6 4-14-16,-4-4-13 15,-5 4-12-15,-6-2-16 16,-7-2-22-16,-2 0-12 15,-4 0-25-15,-1 0-8 16,5-6-104-16,-3-8-115 16,1-2-245-16</inkml:trace>
  <inkml:trace contextRef="#ctx0" brushRef="#br0" timeOffset="13269.42">24881 17794 2221 0,'0'0'361'0,"0"0"-236"16,0 0 135-16,0 0-215 0,0 0-45 16,0 0-81-16,0 0-167 15,-2-62-129-15,-15 44-507 0</inkml:trace>
  <inkml:trace contextRef="#ctx0" brushRef="#br0" timeOffset="14658.01">22099 17517 740 0,'0'0'0'0</inkml:trace>
  <inkml:trace contextRef="#ctx0" brushRef="#br0" timeOffset="15255.41">22157 17299 1192 0,'0'0'328'16,"0"0"-315"-16,0 0 3 15,0 0 39-15,0 0-5 16,0 0-31-16,0 0-13 16,-67 98-6-16,49-80-2 15,0-2-7-15,3-6 2 0,-4-6 7 16,4 0-1-16,0 2 1 15,6-2 1-15,2 0 1 16,7 0 11-16,0 1 6 16,4 0 5-16,17-1-13 15,8 1 0-15,4-5-2 16,1 0-9-16,-1 0-16 16,-6 0 6-16,-10 4 10 15,-7 5 1-15,-10 5 18 16,0 3 22-16,0 5 19 15,-12-2-6-15,-3 6-21 16,-1 0-17-16,-2-4-6 16,0 2-9-16,0-8-1 0,-1 2 0 15,-4-8-38-15,-4 2-11 16,0-8 3-16,-3-4-7 16,5 0-16-16,3 0-1 15,9-12 6-15,5 8 45 16,8-2 19-16,0 2 11 15,21 4 8-15,6 0-16 16,4 0-2-16,0 0-1 16,0 0-26-16,-2 0-115 15,-6 0-66-15,-12 4-831 0</inkml:trace>
  <inkml:trace contextRef="#ctx0" brushRef="#br0" timeOffset="15403.4">22012 17806 1617 0,'0'0'176'0,"0"0"-176"16,0 0-8-16,0 0 8 15,0 0-265-15,0 0-991 0</inkml:trace>
  <inkml:trace contextRef="#ctx0" brushRef="#br0" timeOffset="15541.03">22124 18111 1810 0,'0'0'350'16,"0"0"-316"-16,0 0-34 0,0 0-44 16,0 0-242-16,0 0-859 0</inkml:trace>
  <inkml:trace contextRef="#ctx0" brushRef="#br0" timeOffset="18223.37">23774 13529 1030 0,'0'0'315'0,"0"0"-170"16,0 0-18-16,0 0-13 16,0 0-8-16,0 0-16 15,0 0-30-15,0-30 4 16,0 28-15-16,0 2-20 16,0 0-17-16,0 0-5 15,-2 0 2-15,-5 0 4 0,-6 0 2 16,-7 0-6-16,-5 10 0 15,-4 6-2-15,-2 2-5 16,-2 5 8-16,-1 2-4 16,-1 4-5-16,-3 3-1 15,-1 2 1-15,2 2 1 16,1 2-1-16,3 0 7 16,2 2-7-16,0 0 13 15,2 2-2-15,0 2-10 16,0-4 9-16,-2 1-10 15,-1-7 0-15,-1 2 0 16,0-2 1-16,-1 0-1 0,-1 2 5 16,2-2 5-16,-2 0-11 15,4-2 6-15,2 1-5 16,3-4 0-16,1 1 5 16,3 1-5-1,1 5 0-15,4 0 6 0,3-2 8 16,3 2 2-16,3 0 2 15,4-2-10-15,1-6-3 16,0 0-6-16,-1-10 0 16,0-1 5-16,-3-6-5 15,-1 1 7-15,0-6-1 16,-1 2 0-16,3-4 2 16,2 1 1-16,-1-5-8 15,1 0 5-15,1 0-6 16,3 0-1-16,0 0-23 0,0 0-16 15,0-5-36-15,7-18-79 16,13-2-213-16,4 1-498 0</inkml:trace>
  <inkml:trace contextRef="#ctx0" brushRef="#br0" timeOffset="18785.56">23616 13600 535 0,'0'0'141'16,"0"0"-99"-16,0 0-14 15,0 0 81 1,0 0-5-16,0 0 5 0,0 0 20 15,-40 36 24-15,11-13-28 16,-6 4-26-16,-3-1-35 16,-3 2-9-16,-1 0-20 0,-1 0-13 15,-1 0-20 1,2 2 11-16,-1-2-13 0,-10 8-35 16,13-8-208-1,6-6-389-15</inkml:trace>
  <inkml:trace contextRef="#ctx0" brushRef="#br0" timeOffset="19835.5">22770 13110 948 0,'0'0'337'16,"0"0"-65"-16,0 0-167 15,0 0-65-15,0 0 0 16,0 0 8-16,8 108 91 16,-10-72-28-16,-6-1-52 15,-6-1-15-15,1 0 2 16,-8 2-3-16,-1 4-12 0,-5 0 6 15,-4 2 7 1,0 2-5-16,1-3-23 0,5-4-8 16,4-5-8-1,8-7 0-15,6-7 0 47,2-10 1-47,5-2-1 0,0-6 0 0,0 0-1 0,0 0 0 0,0 0 1 0,0 0 0 16,5-17 0-16,11-2-2 15,3-7-12-15,8-6-7 16,4-9 2-16,8-4-18 16,1-10 0-16,0-5-24 15,-1 0 24-15,-2 1 16 16,-10 12 4-16,-6 11 17 16,-5 14 8-16,-7 9 5 0,-5 9-13 15,3 4 0-15,0 0-13 16,2 0 13-16,2 0 2 15,-2 4-1-15,0 5 6 16,-5-4-6-16,-2 1-1 16,1 2 0-16,-3 0 5 15,0 6 13-15,0 4 13 16,0 11 9-16,0 9 4 16,0 10-2-16,-7 4-4 15,3 4-10-15,-1-2-13 16,3-6-4-16,2-8-5 15,0-8-5-15,0-5 0 16,0-9-1-16,0-6 2 16,0-6-2-16,0-2 15 0,0-3-6 15,0 2-3-15,0-3 0 16,0 0-5-16,0 0 0 16,0 0 0-16,0 0-1 15,0 0-10-15,0 0-35 16,-5 0-21-16,-1-12-81 15,-1-6-147-15,1-6-601 0</inkml:trace>
  <inkml:trace contextRef="#ctx0" brushRef="#br0" timeOffset="20590.7">23204 13088 912 0,'0'0'369'0,"0"0"-182"15,0 0-12-15,0 0-32 16,0 0-25-16,0 0-18 0,0 0-34 16,27 30-43-16,-18-22-7 15,-3-2-16-15,2 0-6 16,0 0-81-16,-1 3-59 15,-1-4-173-15,-4-1-450 0</inkml:trace>
  <inkml:trace contextRef="#ctx0" brushRef="#br0" timeOffset="21252.44">23155 13427 1388 0,'0'0'233'16,"0"0"-173"-16,0 0 10 15,0 0 29-15,0 0-13 0,0 0-53 16,0 0-32-16,87-10-1 16,-54-10-13-16,0-10-28 15,4-8-5-15,1-7-24 16,-1-5-115-16,-3-2-98 16,-5 4 123-16,-5 6 62 15,-6 10 89-15,-5 10 9 16,-8 10 102-16,-3 8 3 15,-2 4-35-15,0 0-31 16,0 8 77-16,-12 8 9 16,-5 2-53-16,0 0-23 15,5-4-22-15,3-4-13 16,5-4-13-16,4-2 0 16,0 0-1-16,0 0-12 0,17 6-2 15,8 2 12-15,4 0-25 16,-2 1-11-16,-4-4 16 15,-4 1 0-15,-8-2 10 16,-4-2 11-16,-5 1 1 16,-2-4 13-16,0 1 25 15,0 3 9-15,-12 0 0 16,-3 4-18-16,-3 3-7 16,-4 0-12-16,-4 4 12 15,-1 2 3-15,-2 0-3 16,2-2-10-16,0 2 8 0,0-4-18 15,8 0-1 1,-2-4-1-16,8-2-71 0,4-4-28 16,7-2-156-16,2-2-19 15,0-2-33-15,20 2 216 16,3 0 91-16,2 6 223 16,0 0 101-16,-2 4-68 15,1 0-77-15,-5 0-23 16,2 2-61-16,-3-4-51 15,-2 2-22-15,-3-2-22 16,-2-2-9-16,-2-2-64 16,-3-4-113-16,-4 0-176 15,-2-2-303-15</inkml:trace>
  <inkml:trace contextRef="#ctx0" brushRef="#br0" timeOffset="21976.47">22883 12561 611 0,'0'0'229'0,"0"0"-101"16,0 0-13-16,0 0 108 15,0 0 11-15,0 0-75 16,0 0-38-16,149 0-28 16,-109-2-10-16,-1 0-18 0,-6 2-29 15,-4-2-23-15,-8 0-7 16,-7 2 3-16,-5-2-9 16,-7 2 0-16,-2 0-9 15,0 0-19-15,0-3-25 16,0 3-44-16,0-4 12 15,-8-7-26-15,-3 0-132 16,-1-4-400-16</inkml:trace>
  <inkml:trace contextRef="#ctx0" brushRef="#br0" timeOffset="22156.68">23135 12493 978 0,'0'0'271'0,"0"0"9"15,-45 112-101-15,27-62-71 0,3-2-42 16,2-6-44-16,3-6-15 16,4-10-7-16,1-8-5 15,1-10-46-15,4-8-31 16,0-5-30-16,0-20-205 16,0-3-513-16</inkml:trace>
  <inkml:trace contextRef="#ctx0" brushRef="#br0" timeOffset="22394.05">22736 12557 593 0,'0'0'312'0,"0"0"-176"16,0 0 20-16,0 0 16 15,0 0-76-15,-72 104 28 16,72-74-59-16,0-2-40 15,12 0-25-15,22-6-20 16,34-10-63-16,-5-6-173 16,1-6-496-16</inkml:trace>
  <inkml:trace contextRef="#ctx0" brushRef="#br0" timeOffset="22578.66">23678 12306 1015 0,'0'0'587'0,"0"0"-517"0,0 0 7 16,0 0 94-16,43 120-80 15,-30-71-46-15,-4-3-31 16,-9-1-14-16,0-2-20 16,-13-5-60-16,-18-4-7 15,-21 0 17-15,6-10-156 16,5-8-151-16</inkml:trace>
  <inkml:trace contextRef="#ctx0" brushRef="#br0" timeOffset="23156.05">24320 13319 1182 0,'0'0'377'16,"0"0"-275"-16,0 0-36 16,0 0 49-16,0 0 2 15,0 0-44-15,0 0-36 0,-56 66 0 16,45-32 22-16,7 2-12 16,4 2-11-1,0-4-8-15,0-4-9 0,13-4-18 16,3-5-1-16,4-3-18 15,0-7-59-15,9-3-89 16,-2-3-127-16,-9-5-461 0</inkml:trace>
  <inkml:trace contextRef="#ctx0" brushRef="#br0" timeOffset="23323.27">24518 13393 1609 0,'0'0'347'0,"0"0"-256"16,0 0-25-16,0 0 2 15,0 0-47-15,114-30-21 16,-79 26-16-16,-3 4-30 16,-10-2-41-16,-12 2-18 15,-2 0 9-15,-8 0-12 16,0 0-99-16,0 0-78 15,0 0-51-15</inkml:trace>
  <inkml:trace contextRef="#ctx0" brushRef="#br0" timeOffset="23529.72">24833 13287 1480 0,'0'0'265'15,"0"0"-202"-15,0 0 33 16,0 0 7-16,0 0-20 15,0 0-34-15,0 0-33 16,21 96-7-16,-18-72-9 16,2-6-16-1,-3-2-27-15,0-4-73 0,0-2-29 16,-2-2-186-16,3-6-305 0</inkml:trace>
  <inkml:trace contextRef="#ctx0" brushRef="#br0" timeOffset="23739.32">25182 13172 1386 0,'0'0'367'0,"0"0"-244"31,0 0 108-31,0 151-46 0,0-95-80 0,0 0-40 0,0-2-41 16,0-6-13-16,-10-6-11 15,-4-6-18-15,-9-4-42 16,-1-7-32-16,-7-3-7 16,-23-2-91-16,9-4-178 15,6-6-389-15</inkml:trace>
  <inkml:trace contextRef="#ctx0" brushRef="#br0" timeOffset="25519.32">22001 17173 390 0,'0'0'112'0,"0"0"-103"16,0 0 17-16,0 0 3 16,0 0-18-16,0 0-11 15,0 0-37-15,131-22-50 16,-97 14-184-16</inkml:trace>
</inkml:ink>
</file>

<file path=ppt/ink/ink5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2:27:43.078"/>
    </inkml:context>
    <inkml:brush xml:id="br0">
      <inkml:brushProperty name="width" value="0.05292" units="cm"/>
      <inkml:brushProperty name="height" value="0.05292" units="cm"/>
      <inkml:brushProperty name="color" value="#FF0000"/>
    </inkml:brush>
  </inkml:definitions>
  <inkml:trace contextRef="#ctx0" brushRef="#br0">14916 5278 348 0,'0'0'668'0,"0"0"-524"16,0 0-102-16,0 0 2 15,0 0 80-15,0 0-25 0,-2-3-26 16,-2 3-9-1,2 0-2-15,-2 0-18 0,2 0-23 16,-2 0-4-16,-3 0-16 16,-5 7 7-16,-5 11 8 15,-8 10 27-15,-4 12 4 16,-6 10 17-16,1 8-24 16,5 2-11-16,7-1 1 62,7-5-6-62,5-10-17 0,9-8 17 0,1-8 1 0,0-6-7 0,11-6-17 0,6 0 9 0,3-2 7 16,1-2-9-16,-2 0-7 15,2 0-1-15,-3 0-16 16,1-2-21-16,2 2-24 16,16-6-86-16,-5 0-177 15,-1-6-485-15</inkml:trace>
  <inkml:trace contextRef="#ctx0" brushRef="#br0" timeOffset="710.25">20241 5264 582 0,'0'0'235'0,"0"0"-11"15,0 0-87-15,0 0 47 16,0 0 6-16,0 0-31 0,0 0-30 16,73 65-41-1,-60-44-63-15,-1 5-15 0,-4 0 3 16,-3 2 3-16,-3 0 0 16,0-2-2-16,-2-6-2 15,0-2-6-15,0-4 7 16,0-4 5-16,0-2 4 15,-9 0-12-15,-13 4 2 16,-14 2-12-16,-57 11-25 16,6-3-144-16,-5-4-447 0</inkml:trace>
  <inkml:trace contextRef="#ctx0" brushRef="#br0" timeOffset="1435.08">15619 5609 227 0,'0'0'937'0,"0"0"-568"16,0 0-158-16,0 0-59 15,0 0-38-15,0 0-51 16,0 0-44-16,34-18 0 16,-8 9-11-16,13-3 2 15,11-4 14-15,11-6 18 16,8-2 9-16,9-4 3 15,5-4-21-15,4-2-14 16,-3 0-10-16,-8 4-3 16,-12 4-5-16,-15 6 0 0,-13 4 0 15,-12 6-1 1,-12 3 0-16,-6 6 0 0,-6-2-28 16,0 3-9-16,0 0-18 15,0 0-15-15,0 0-36 16,-8-1-67-16,-6-4-11 15,-13-17-41-15,3 3-257 16,2-10-411-16</inkml:trace>
  <inkml:trace contextRef="#ctx0" brushRef="#br0" timeOffset="1765.41">16354 4909 426 0,'0'0'615'0,"0"0"-369"16,0 0-170-16,0 0-39 0,0 0 7 15,0 0 71-15,19 110-35 16,-19-44 44-16,0 28-32 16,-27 37-17-16,-15 31-14 15,-10 5 0-15,6-29-21 16,9-40-15-16,14-39-1 16,2-8-18-16,-3 7 7 15,-1 5 5-15,1-3-17 16,6-12 0-16,5-12 0 15,3-10 0-15,2-11 9 16,3-10-9-16,1-5 8 16,0 0 8-16,-4-2 32 15,0-18-49-15,-5-8 0 16,-1-8-85-16,1-6-29 16,-3-30-76-16,7 11-127 0,1 5-391 0</inkml:trace>
  <inkml:trace contextRef="#ctx0" brushRef="#br0" timeOffset="2002.29">16018 5606 803 0,'0'0'719'16,"0"0"-460"-16,0 0-143 16,0 0-31-16,0 0 7 15,0 0-43-15,0 0-45 16,-15 17-4-16,-2 6-1 0,-10 10 0 15,-2 3 0-15,0-2-14 16,2-4-20-16,4-4-16 16,5-4-33-16,5-4-109 15,13-12-91-15,0-6-219 16,0 0-328-16</inkml:trace>
  <inkml:trace contextRef="#ctx0" brushRef="#br0" timeOffset="2162.86">16381 5528 1224 0,'0'0'386'16,"0"0"-287"-1,0 0-85-15,0 0 71 0,0 0 28 0,0 0-41 16,0 0-43-16,60 132-7 16,-41-101-14-16,-2-4-8 15,1-4-61-15,-1-5-86 16,8-12-31-16,-2-6-316 15,-5 0-263-15</inkml:trace>
  <inkml:trace contextRef="#ctx0" brushRef="#br0" timeOffset="2694.03">17108 4738 1393 0,'0'0'319'0,"0"0"-242"0,0 0-77 16,0 0-6-16,0 0 6 16,0 0 29-16,0 135-7 15,-18-83-22-15,-7-2-10 16,-13-4-73-16,-10-2 0 16,-14-4 51-16,-10-4 32 15,-4-6 1-15,10-6-1 16,14-6 1-16,14-6 6 15,18-3 12-15,14-4 0 16,6-2-13-16,0-2-6 16,17 1 14-16,26-2 27 15,35 0 20-15,6 0-27 16,17-10-18-16,3-9-15 16,-16 1 8-16,3-5-4 15,-18 5-5-15,-19 4 0 0,-21 2 1 16,-18 6-1-16,-15 4 1 15,0 2 2-15,-15 0 6 16,-18 0-3-16,-10 12-6 16,-10 12 1-16,-5 8-1 15,-4 8-7-15,-1 7 6 16,-6 4 1-16,-2 8 0 16,-3 3-7-16,0-2 4 15,5-2-16-15,11-8-1 16,12-9-14-16,11-11-4 15,12-10-20-15,9-11-22 16,14-9-86-16,0 0-144 16,16-15-316-16</inkml:trace>
  <inkml:trace contextRef="#ctx0" brushRef="#br0" timeOffset="3029.79">16983 5532 755 0,'0'0'179'0,"0"0"-108"15,163-50 56-15,-101 34-29 16,-10 0 7-16,-10 6-65 15,-9 0-40-15,-11 2-33 16,-6 4-76-16,-13 4-37 16,-3 0-162-16,-12 2 10 15,-15 14 202-15,-2 6 92 16,-1 4 4-16,-1 6 140 16,2 4 56-16,-8 8 11 0,0 2-25 15,-5 5-42 1,-6 1-17-16,0-2-54 31,-2 2-20-31,1 0 0 16,3-2-9-16,1-2-24 0,5-6-10 0,4-3-4 0,5-9 5 15,2-4-6-15,0-8 6 16,4-4 1-16,1-4-8 16,0-6 0-16,-1-4-42 15,3 0-111-15,9-28-95 16,5-6-71-16,8-6-524 0</inkml:trace>
  <inkml:trace contextRef="#ctx0" brushRef="#br0" timeOffset="3236.24">16687 5827 1245 0,'0'0'401'0,"0"0"-252"16,0 0-115-16,0 0-11 0,0 0 77 16,0 0-14-16,82 125-44 15,-44-80-15-15,7 1-5 16,6-3 12-16,5-5-9 15,4-8-24-15,-4-4 11 16,-4-8-10-16,-4-8-2 16,-9-2-15-16,-7-6-32 15,-3-2-33-15,0 0-62 16,-7-6-83-16,-7-8-451 0</inkml:trace>
  <inkml:trace contextRef="#ctx0" brushRef="#br0" timeOffset="3669.08">18012 5193 1028 0,'0'0'607'16,"0"0"-472"-16,0 0-48 0,0 0-12 16,118 0 15-16,-42 0-38 15,9 0-8-15,0-8-13 16,-5 0-10-16,-13-2-9 15,-11 0-4-15,-16 2-8 16,-14 0-7-16,-8 2 6 16,-11 0-10-16,-5 4 2 15,-2 0-10-15,0 0 19 16,0 0-8-16,0 2-14 16,0 0-32-16,0 0-19 15,-5 0 13-15,-26 0-9 0,0 2-102 16,-7 4-330-16</inkml:trace>
  <inkml:trace contextRef="#ctx0" brushRef="#br0" timeOffset="4011.8">18215 5402 1313 0,'0'0'336'16,"0"0"-259"-16,0 0-52 15,0 0 25-15,-4 157-9 16,2-89-15-16,2 4-23 16,-3-4 1-16,-2-6-4 15,-1-8-29-15,-3-6 0 16,-6-8-38-16,-1-4-30 0,-4-9-58 16,3-9-85-16,0-13 3 15,9-5 69-15,8-3 4 16,0-19-34-16,18-4 198 15,10-3 263-15,8 1 65 16,7 0-43-16,4 2-74 16,3-2-16-16,2 2-65 15,-4 4-40-15,-5 2-48 16,-7 6-32-16,-11 4-10 16,-15 2-38-16,-16 0-72 0,-23 2-220 15,-14 0-374-15</inkml:trace>
  <inkml:trace contextRef="#ctx0" brushRef="#br0" timeOffset="4222.02">17790 5717 757 0,'0'0'748'0,"0"0"-656"15,0 0-43-15,0 0 53 16,0 0-4-16,-2 136-25 15,14-94-35-15,0 0-38 16,-3-2-7-16,-9-1-75 16,-18 2-83-16,-16-6-238 15,-8-9-315-15</inkml:trace>
  <inkml:trace contextRef="#ctx0" brushRef="#br0" timeOffset="4481.83">17474 6190 212 0,'0'0'1344'15,"0"0"-1019"-15,0 0-170 16,0 0-24-16,129-2-27 16,-47-4-55-16,14 2-21 15,4 2-18-15,-2 2-7 16,-5 0 7-16,-10 0-9 16,-10 0-1-16,-12 0-18 15,-10 0-34-15,-9 0-11 16,-1-6 2-16,-3-6-21 0,1-8-44 15,22-36-97 1,-10 2-168-16,-5-3-822 63</inkml:trace>
  <inkml:trace contextRef="#ctx0" brushRef="#br0" timeOffset="4662.35">19196 5177 1585 0,'0'0'295'16,"0"0"-115"-16,0 0-9 15,0 0-66-15,0 0-68 0,0 0-37 16,0 0-45 0,33-62-56-16,-33 62-68 0,-7 2-149 15,-13 8-284-15,-2 2-109 0</inkml:trace>
  <inkml:trace contextRef="#ctx0" brushRef="#br0" timeOffset="4859.92">19196 5177 586 0,'-143'112'505'0,"137"-83"-236"31,-1 11-49-31,-5 8-9 0,1 6-50 0,0 6-41 16,-2 6-51-16,0 2-33 15,-5 5-7-15,-3-1-28 16,0 0 16-16,-4-2-17 15,2-5-29-15,1-7-18 0,5-8-23 16,0-10-13-16,9-14 7 16,6-10-31-16,2-16-26 15,0 0-79-15,0-18-130 0</inkml:trace>
  <inkml:trace contextRef="#ctx0" brushRef="#br0" timeOffset="5112.29">19298 5378 613 0,'0'0'1096'0,"0"0"-920"16,0 0-52-16,0 0-9 0,0 0-71 16,131-42-31-16,-79 38-12 15,-1 1-1-15,0 2-1 16,-8-2-15-16,-12 0-31 15,-11-1-18-15,-11-4-33 16,-9-6-88-16,0-7-127 16,0-20-46-16,-3 2-156 15,-1-1-20-15</inkml:trace>
  <inkml:trace contextRef="#ctx0" brushRef="#br0" timeOffset="5679.29">19679 5075 591 0,'0'0'526'15,"0"0"-382"-15,0 0-70 16,0 0 81-16,-73 102-23 15,33-52-43-15,-7 5-16 16,0-1-29-16,0-4-28 16,3-4-6-16,6-6-8 0,4-6-1 15,5-6 5-15,5-6-1 16,6-4-5-16,9-6-1 16,7-3-14-16,2-4-25 15,9-1-15-15,24-2 27 16,11-2 15-16,10 0-35 15,2 0 0-15,-9-4 33 16,-11-2 15-16,-17 2 17 16,-12 4 16-16,-7 0-12 15,-7 3-2-15,-26 20 5 16,-14 16 44-16,-9 4-22 16,-6 10-37-16,2 1-7 0,8-4-1 15,8-2-2-15,11-6 1 16,8-5 0-16,7-10 31 15,7-6-11-15,9-10-5 16,2-2 22-16,0-4-2 16,6-2-15-16,19-3 9 15,15 0-3-15,14 0-26 16,12-18-36-16,9-4-51 16,-2-3-40-16,-9 4 23 15,-14 2 88-15,-19 9 16 16,-16 6 61-16,-11 4 24 15,-4 0-9-15,0 0-33 16,0 14 11-16,-2 6 28 0,-2 2-17 16,-1 1 1-16,3 0-13 15,2 0-17-15,0-3-16 16,0 0-18-16,0-2 4 16,0-4-6-16,0-4-23 15,0-4-22-15,0-4-57 16,-6-2-53-16,-12-2-107 15,-4-12-283-15</inkml:trace>
  <inkml:trace contextRef="#ctx0" brushRef="#br0" timeOffset="6180.83">19136 5045 335 0,'0'0'627'0,"0"0"-442"0,0 0-59 16,0 0 35-16,0 0-19 15,0 0-5-15,0 0-42 16,42 80 10-16,-29-52-27 16,3 3 0-16,-1-8-8 15,-3-3-20-15,-2-5 1 16,-1-5-11-16,-4-6-17 16,0-3-8-16,-1 2-15 15,0-3-7-15,1 0-64 0,-1-12-84 16,-4-9-210-16</inkml:trace>
  <inkml:trace contextRef="#ctx0" brushRef="#br0" timeOffset="33126.51">6355 7827 3 0,'0'0'414'16,"0"0"-258"-16,0 0-156 0,0 0 0 15,5 0 17-15,-5 0 132 16,2 0-96-16,-2 0-37 15,2 0-4-15,-2 0 34 16,0 0 13-16,2 0-23 16,-2 0-7-16,0 0 6 15,2 0 8-15,1 0-5 16,-1 1-9-16,1 3-10 16,3 0 15-16,-1 2 33 15,-3-2-16-15,2 0 12 16,-2-2-32-16,0 0 1 0,1-2-5 15,-3 0-3 1,0 2-7-16,2-2-16 0,-2 2 9 16,4 0-10-16,0 2 7 15,2 0 0-15,2 0 5 16,1 2-11-16,1 1 9 16,-2-4 2-16,3 1-12 15,3-1 9-15,-3-3-8 16,-3 0-1-16,2 0 9 15,-6 0 4-15,-2 0 0 16,1 0-13-16,-3 0 13 16,0 0-1-16,0 0-12 15,2 0 0-15,4 5-1 16,2 3 1-16,5 1 7 16,0 2 6-16,3 0-5 15,-1 0-2-15,1-3-5 47,-1-1 8-47,1-5-9 0,-1-2 11 0,3 0-9 0,-1 0-1 0,4-6 7 0,-3-8-8 16,-1 2-9-16,-3-1 9 15,-3 5 1-15,-4 2-1 16,-1 5 0-16,-4-2 0 16,4 3-2-16,-2 0 1 15,2 0-21-15,5 4 13 16,3 5 9-16,-1-1 6 15,1-1 3-15,-1 0-8 16,1-6 5-16,1 2 5 16,1-3-10-16,1 0 11 0,1 0-11 15,2 0-1-15,-2-11 0 16,0 4-6 0,0-1 1-16,-4 1 4 0,-4 4-3 15,-1-1 2-15,0 4 2 16,-2 0-11-16,2 0 11 15,-1 0-10-15,2 0 10 16,-1 0 2-16,1 0-2 16,4 0 7-16,-1 0-7 15,1 0 0-15,-1 0 1 16,1 0 0-16,-1 0 0 16,-4 0 1-16,0 0 4 15,0 0-6-15,-1 0 0 0,3 0-6 16,5 0 6-16,2-3 1 15,2 2 0-15,0 1-1 16,-2 0 0-16,0 0-11 16,-5 1 9-16,1 9-17 15,-4 5 18-15,1-1 0 16,1 0 1-16,-1-2 1 16,1-5-1-16,-2-2 10 15,3-3-4-15,1-2 3 16,1 0 4-16,4 0-6 15,1-8-6-15,1-5 0 16,0 2 1-16,-4-1 3 16,-3 2-5-16,-1 6-1 0,-3 0 0 15,-2 4-4 1,3 0 3-16,1 0 1 0,3 0 0 16,3 0 0-16,1 0 1 15,6 0 0-15,0 0 1 16,2 0 0-16,-2 0 0 15,0 0-1-15,0 0-8 16,0 0 1-16,0-3-1 16,-3-3 1-16,2-2 6 15,-2-2 1-15,1 2-8 16,-6 0 8-16,-1 4 0 16,-5 2 0-16,-3 2-1 15,-2 0-12-15,0 0-14 16,5 14 13-16,1 4 14 0,5 0 10 15,2 0-9-15,3-4 14 16,0-3-9-16,2-5 2 16,1-6-7-16,0 0 0 15,-3 0-1-15,0-10-6 16,0-4 6-16,-4-2 0 16,-4-1 2-16,-1 6-1 15,-6 0 8-15,-1 5-3 16,1 6-6-16,-3 0-7 15,3 0-10-15,0 0 5 16,4 10 12-16,2 1 0 16,3-1 0-16,3-2 7 15,4-4-6-15,2-4 13 0,2 0-13 16,2 0-1 0,-3 0 1-16,1-8-1 0,-3-2 6 15,-4-1-6-15,-1 3 0 16,-4 1 0-16,1 3 1 15,-3 1 6-15,3 1-7 16,-3 2 1-16,2 0 3 16,3 0-2-16,0 2 2 15,4 6-3-15,5 0 0 16,0-2 6-16,2-2-1 16,-2 0-5-16,-3-4-1 15,-3 0-1-15,0 3 1 16,-5-3-1-16,-1 1 2 0,2-1-1 15,0 0 7-15,3 0-6 16,0 0 7-16,4 2-7 16,-1 5-1-16,-3 3 0 15,0 3-5-15,-2 5 5 16,-3 3 1-16,1 1 5 16,3-2 3-16,4-4-8 15,2-6-1-15,6-4 13 16,2-6-12-16,1 0 7 15,-3 0 5-15,-2-10-6 16,-7-2 24-16,-4 0 7 16,-7 0-15-16,-2 2-23 15,-5 2-1-15,-2 0-33 0,-2 2-33 16,0-4-54-16,-8-1-212 16,-7 2-200-16</inkml:trace>
  <inkml:trace contextRef="#ctx0" brushRef="#br0" timeOffset="37725.56">6408 9699 261 0,'0'0'123'0,"0"0"-90"16,0 0-24-16,0 0-9 15,0 0 9-15,0 0-8 16,0-4 1-16,0 4 7 15,0 0-8-15,0-2 7 16,0 2 11-16,0 0 5 16,0 0-24-16,0 0 0 15,2 0-22-15,6-2-98 0</inkml:trace>
  <inkml:trace contextRef="#ctx0" brushRef="#br0" timeOffset="40434.65">8120 9663 136 0,'0'0'222'15,"0"0"-190"-15,0 0 70 16,0 0 107-16,0 0-38 16,0 0-82-16,0 0-12 15,40-14 26-15,-36 10-9 16,1 2-10-16,-5 2-12 15,2 0-14-15,-2 0 0 16,0 0-17-16,0 0-5 16,0 0-25-16,3 0-10 15,-3 0 11-15,2-2 1 16,2 2 12-16,0 0 11 16,3-2 31-16,2 2 6 0,0-2-23 15,2 0-16-15,1 0-12 16,-2-2-12-16,4 2-3 15,-1-2 3-15,2 2-9 16,1-2 0-16,2 2 0 16,0-2 5-16,2 0 0 15,0 2 0-15,0-4 7 16,-2 2 6-16,0 0-4 16,-2 0 8-16,-1 2-13 15,-1 2-2-15,-1 0-8 16,3-2 1-16,3 2-1 15,2 0 0-15,3 0-1 16,5 0 1-16,-1 0 0 16,0 0 1-16,2 0-2 0,-3 0 2 15,-6 0-1-15,-4 0 0 16,-5 0 0-16,-4 0 0 16,-1 0-1-16,2 0-7 15,0 0 8-15,5 0 0 16,8 0 1-16,4 0 0 15,6 0 0-15,3 0 0 16,1 0-1-16,-3 0 1 16,2 0-1-16,-2 0 1 15,-5 0-1-15,-2 0 1 16,-1 0 0-16,-2 0-1 16,-1 0 0-16,0-2 1 0,5 0-1 15,4-2 0-15,4 0 0 16,4-2 0-16,3-2 1 15,-2 2-2-15,-3 2 1 16,0 0 0-16,-8 0-1 16,-3 2 1-16,-4 0 0 15,1-2 0-15,-1 2 0 16,0-1 0-16,1 0 0 16,3 1 0-16,3-2 0 15,5 2 0-15,1 0 1 16,1 0-1-16,-2-1 0 15,2 2-1-15,-5 1-4 16,-4 0 5-16,-6 0 0 0,2 0-7 16,-1 0 7-1,2 0-1-15,3 0 1 0,4 0-1 16,7 0 2-16,3 0 0 16,1-2 0-16,-1 2-1 15,5 0 0-15,-4 0 0 16,1 0 0-16,-2 0 0 15,5 0 0-15,-4 0 0 16,0 0 0-16,0 0-1 16,-2 0 0-16,2 0 0 15,3 0 0-15,-1 0 1 16,6 0 0-16,-3 0-2 16,6 0 2-16,-2 0-9 0,5 2 1 15,-3-1-10 1,3 2-4-16,-2 1 4 0,-4-2 9 15,-2 2-2-15,-1 0 2 16,-5-3 3-16,0 2-1 16,-5-1 5-16,-2 0 1 15,-2 0 0-15,-2 0-6 16,-2 0 6-16,2 0 0 16,3-2-5-16,1 2 5 15,3-2 1-15,4 0 0 16,3 0-1-16,-1 0 1 15,1 0 0-15,-3 0 0 16,-4 0 0-16,-4 0-1 16,-3 0-1-16,-3 0 2 15,-3 0-1-15,2 0 0 0,0 0 1 16,4 0 0 0,2 0 1-16,5 0-1 0,3 0 0 15,-1 0-1-15,-3 0 1 16,-1 0 0-16,-1 0 0 15,2 0 0-15,-2 0 0 16,3 0 0-16,2 0 0 16,0 0 0-16,0 0 0 15,4 0 0-15,2 0 0 16,2 0 0-16,1 0-5 16,1 0 5-16,-4 0 1 15,1 0 0-15,-3 0-1 0,2 0-1 16,0 0 1-16,1 1 0 15,4-1 0-15,0 0 0 16,3 0 0-16,0 0 0 16,1 0 0-16,1 0 0 15,-1 0 0-15,-1 0 0 16,-1 0 1-16,-2 0-2 16,1 3 1-16,-1-3-1 15,0 2 0-15,-1 2 0 16,-4-2 0-16,1 2-17 15,-3-2 8-15,4 0 10 16,2-2 0-16,2 0 0 16,-2 0 2-16,2 0-2 15,-3 0-2-15,-7 0 2 16,-3 0-6-16,-7 0 6 0,-2 0-1 16,-4 0-8-16,1 0 9 15,2 0 0-15,0 0-1 16,2 0 1-16,3 0 0 15,-1 0 0-15,0 0 0 16,-2-2 0-16,1 2 1 16,-6-2-1-16,-1 2 0 15,0-2 0-15,-4 2 0 16,2 0 0-16,2-2 0 16,-3 2 1-16,3-2 3 15,-1 2-4-15,3-2 0 16,-1 2-1-16,1 0 0 15,2 0 1-15,3 0 0 0,-1 0 0 16,4 0-1 0,1 0 1-16,-1 0 0 0,4 0 0 15,-2 0 0-15,1 0 0 16,0 0 0-16,-3 0 1 16,2 0-1-16,-2 2 0 15,-4-2 0-15,1 0 0 16,-3 0 1-16,0 0 5 15,-6 0-6-15,2 0-1 16,0 0 1-16,-3 0-1 0,1 0 1 16,-4 0 0-1,2 0 0-15,-3 0 0 0,1 0 0 16,2 0 0 0,-1 0-1-16,6 0 1 0,-3 0 0 15,-1 0 1-15,-2 0 0 16,-2 0 1-16,-5 0-1 15,-4 0 21-15,-4 0 12 16,-3 0-18-16,0 0-9 16,-2 0 5-16,0 0-11 15,0 0 16-15,0 0-3 16,0 0 4-16,0 0 15 16,0 0 3-16,0 0 6 15,0 0 2-15,0 0-8 16,0 0-2-16,0-4-12 15,0-1-22-15,-25-14-46 0,1-1-148 16,-8-4-542-16</inkml:trace>
  <inkml:trace contextRef="#ctx0" brushRef="#br0" timeOffset="53794.82">9836 7914 401 0,'0'0'123'16,"0"0"-106"-16,0 0-17 15,0 0 207-15,0 0-49 16,0 0-71-16,2 0 6 16,0 0 11-16,-2 0 4 15,2 0-9-15,-2 0-31 16,2 0-7-16,1 0-13 0,-1 0-20 15,4 7-8-15,4 4 21 16,1 4 13-16,5 1 31 16,-1 2 5-16,3-2-35 15,4 0-10-15,0 0-6 16,3 0-17-16,0 2-11 16,0 0-11-16,2 0 1 15,2 4 0-15,-2 2 0 31,0-2 1-31,0 2-2 16,-2-2 1-16,-2-2 7 0,-2-4-7 0,-5-2 0 16,-8-3 0-16,-1-7-1 15,-5 0 1-15,-2-4-1 16,0 0 6-16,0 0 9 0,0 0-5 16,0 0 6-16,0 0-16 15,-9 0 0-15,-7-11-50 16,-3 0-103-16,-24-6-91 15,3 5-335-15,-2 2-432 0</inkml:trace>
  <inkml:trace contextRef="#ctx0" brushRef="#br0" timeOffset="54245.73">9847 8203 848 0,'0'0'542'16,"0"0"-456"-16,0 0-64 15,0 0-3-15,0 0 34 16,0 0-12-16,0 0-12 16,-5-38-20-16,5 38-8 15,2 4-1-15,5 10 26 16,5 4 14-16,3 4 25 15,3-2 5-15,5 2 2 16,2 1-31-16,7-5-14 16,2-4 2-16,4-2-10 0,-5-4-2 15,-4-5 4 1,-6 1-15-16,-6 0-5 16,-9-1-1-16,-3-1 0 0,-5 0-1 15,0-2-12-15,0 2 12 16,0-2 1-16,0 0-7 15,0 0 7-15,0 0 0 16,0 0 0-16,0 0-12 16,0 0-21-16,0 0-23 15,0-4-67-15,0-16-84 16,0 2-445-16,0 0 114 0</inkml:trace>
  <inkml:trace contextRef="#ctx0" brushRef="#br0" timeOffset="54875.1">10330 8003 854 0,'0'0'405'0,"0"0"-260"15,0 0-81-15,0 0 14 16,0 0-14-16,0 0-45 15,0 0-19-15,-6-13 0 16,14 28 5-16,-1 3-4 0,-1 2-1 16,-1 2 12-1,2-2 11-15,-3 4 36 16,5 0-4-16,0 0-21 0,5 4-12 16,1 0-3-16,3 1-2 15,-3-1-9-15,3-2-7 16,-5 0 7-16,-1-5-6 31,-3 1-2-31,-1-4 2 0,0-3-2 0,-4-3 1 16,0-4 4-16,1-2-4 15,-3-2-1-15,0 0 0 16,0-2 1-16,-2 0 0 16,0 0-1-16,0 0 0 15,0-2 0-15,0 0-6 16,0 2-5-16,0-2-4 0,-17 4 15 15,-10 4 17-15,-14 4 3 16,-9 4 3-16,-4 0 2 16,-2 2-6-16,5 0-3 15,0 2-4-15,1 2-11 16,6 0 6-16,1-2-1 16,8 0-4-16,8-5 6 15,10-5-7-15,8-5 13 16,4-1-1-16,5-4 3 15,0 0 9-15,0 0-9 16,0 0-1-16,0 0 6 16,0 0-11-16,0 0-10 15,0 0-10-15,0 0-29 16,0 0-36-16,0-32-108 16,5 2-427-16,2-4-459 0</inkml:trace>
  <inkml:trace contextRef="#ctx0" brushRef="#br0" timeOffset="87657.4">8354 11241 654 0,'0'0'59'15,"0"0"29"-15,0 0 152 0,0 0-76 16,0 0-79 0,0 0-28-16,-2 0-28 0,2 0-6 15,0 0-14-15,0 0-2 16,0 0 29-16,0 0 25 16,0 0 21-16,0 0-7 15,0 2-5-15,0 0-4 16,0 2 6-16,0 2-6 15,6 2-28-15,3 2-22 16,0 2-3-16,5 3-4 16,-4-1-7-16,1 1 7 15,1-1-9-15,-3-2 1 16,-3-2 0-16,2-3 0 16,-2-1 0-16,-4-5 5 0,3-1-5 15,-1 3 11-15,-2-3-2 16,3 0 11-16,8 0 4 15,0 0-5-15,5-6-11 16,5-6 0-16,-1-5-7 16,0 2-2-16,-4 2 10 31,-3 1-10-31,-5 6 2 0,1 1-2 0,-5 2 1 16,1 2-1-16,-3-2-1 15,-1 3-8-15,6 0 0 16,-3 0 8-16,3 0-5 15,0 11 6-15,2-1 6 16,0 3-5-16,-2 1-1 16,3-1 2-16,-2-2-2 0,-1 0 1 15,1-5-1-15,-2-2-1 16,-1-3 0-16,-1-1 1 16,4 0-6-16,3 0 0 15,5-14 6-15,3-4 0 16,6 0-2-16,-2-1-5 15,-2 5 7-15,-9 3-9 16,1 5-7-16,-7 6 1 16,-1 0 5-16,0 0 1 15,2 6 1-15,-3 10 7 16,3 2 0-16,0 1 1 16,2-1 0-16,0-2 6 15,1-5-6-15,-1-2 0 0,-3-4 0 16,2-2-6-16,1-2 6 15,-1-1-1-15,7 0 1 16,-3 0-1-16,5-5 1 16,1-3 6-16,0-2-5 15,0 0 0-15,-3 2 0 16,-1 2-1-16,-3 3-1 16,-1 2 1-16,-3 1-2 15,-1 0-9-15,2 0 10 16,-1 6 1-16,-1 6 1 15,2 2 1-15,1-2 4 16,-1 0 1-16,4 0-6 0,-3-4-1 16,0-2 0-16,1-2 0 15,1-2-1-15,3-2-6 16,1 0-9-16,5 0-6 16,3-10 7-16,0-4-14 15,-1 1 11-15,-6 2-1 16,-3 3 19-16,-3 1 1 15,-8 6 1-15,0 1 4 16,-1 0-5-16,-1 0 5 16,0 0 10-16,5 5-5 15,0 6 3-15,1 0-7 16,3 2 0-16,1-3-1 16,3-2-5-16,1-4 0 15,4-4-1-15,2 0-13 16,5 0 2-16,4-8-11 0,0-10-15 15,-2 0-8-15,-4 0 17 16,-6 0 20-16,-5 5 8 16,-5 5 29-16,-5 5 8 15,-4 3-8-15,2 0-16 16,2 0-11-16,0 6 8 16,2 6 3-16,1 2-4 15,3 0-8-15,2-2 8 16,4-2-8-16,4-2-1 15,2-6-1-15,8-2-13 16,3 0-5-16,7-9-14 16,-1-9 0-16,2-4 8 15,-3 0-7-15,-9 2 16 0,-4 4 16 16,-10 5 12-16,-7 4 21 16,-2 7 1-16,-4 0-20 15,-2 0-13-15,4 4-1 16,0 8 16-16,3 1-10 15,1-2-6-15,6-1 1 16,-1-2 8-16,3-4-9 16,6-4-1-16,3 0-9 15,2 0 0-15,6-12-15 16,-2-4-4-16,2 0 14 16,-6 1 15-16,-2 2-1 15,-10 3 1-15,-1 6 0 0,-7 2-1 16,-1 2 0-16,-1 0 1 15,0 0 10-15,1 10 4 16,5 4-13-16,1-1 2 16,3-3 3-16,3-2-5 15,6-5 0-15,7-3 6 16,8 0-7-16,3-3-12 16,3-12-10-16,-6-1-7 15,-3 0 7-15,-9 5 22 16,-11 4 25-16,-8 3-2 15,-5 4 2-15,-1 0-3 16,-2 0-13-16,0 0 10 16,4 0-3-16,-2 6-15 0,3 0 7 15,0-2-2 1,1-2-6-16,1-2-7 0,-1 0-31 16,1 0-23-16,-3-2-19 15,-4-14-29-15,0 2-300 16,0 0-415-16</inkml:trace>
  <inkml:trace contextRef="#ctx0" brushRef="#br0" timeOffset="109062.35">14615 1913 464 0,'0'0'883'0,"0"0"-648"16,0 0-123-16,0 0-43 15,0 0 67-15,0 0-47 16,-7 1-25-16,7-1-30 15,0 0-15-15,0 0-8 16,7 0 3-16,9 0 0 16,8-3-13-16,9-7 12 0,8-2 4 15,1 0-1-15,3-1 5 16,-1 5-20-16,-6 1 6 16,-5 4-6-16,-4 3-1 31,-7 0-1-31,-5 7 1 0,-2 11-9 0,-5 6 8 15,-1 4 0-15,-1 2 0 16,-4 4 1-16,0 2 0 16,-4-2 1-16,0 2 0 15,0 1 0-15,0 2 0 16,-4 4 0-16,-14 1-1 16,-7 4 16-16,-6 0-8 15,-7 2 2-15,-6-2 0 16,-6 0 2-16,0-2 0 0,-6 1-11 15,0-6 0-15,0 0-1 16,0-5-1-16,6-4-12 16,2-6 5-16,11-8-1 15,8-6 2-15,8-4 1 16,13-4-4-16,3-2 9 16,5-2-7-16,0 0 0 15,9 0 8-15,18 0 9 16,13 0 3-16,16 0 25 15,10-4 3-15,8 0-1 16,4 2-10-16,0 0-11 16,-4 0-8-16,-10 0-10 15,-10 2 0-15,-12 0 0 0,-15 0 0 16,-11 0 0-16,-10 0-7 16,-4 0 6-16,-2 0 0 15,0-2 0-15,0 2-1 16,0-2-26-16,-2-4-39 15,-6-16-20-15,0 2-96 16,2-8-217-16</inkml:trace>
  <inkml:trace contextRef="#ctx0" brushRef="#br0" timeOffset="109760.98">15562 1544 823 0,'0'0'578'0,"0"0"-397"15,0 0-61-15,0 0-10 16,0 0-34-16,0 0-33 16,0 0-29-1,11 52 58-15,-11-16-3 0,0 8-37 16,0 2-7-16,0-2-6 15,-2-4-13-15,-5-5 5 16,0-9-10-16,5-8 7 16,-3-7-7-16,5-4 8 15,0-5 3-15,0-2-3 16,0 0-2-16,0 0 10 16,0 0 8-16,0-10 12 15,0-12-18-15,5-6-19 16,11-11-8-16,6-3-1 15,9-6-11-15,7 0-3 0,0 6 1 16,-1 6 10-16,-3 8 12 16,-12 10 0-16,-6 6 16 15,-9 8 9-15,-5 2 14 16,-2 2 1-16,0 0-18 16,0 0-11-16,0 0-11 15,0 12-10-15,0 10 10 16,4 8 18-1,0 6 1-15,3 0-9 0,3-2-4 16,-2-2 0-16,4-2-5 16,1-4 0-16,-2-5-1 15,3-3-11-15,-4-3-26 16,2-2-40-16,5-1-31 0,2 8-54 16,-4-2-129-1,-2-5-365-15</inkml:trace>
  <inkml:trace contextRef="#ctx0" brushRef="#br0" timeOffset="110181.17">15885 2324 745 0,'0'0'298'16,"0"0"-55"-16,0 0-52 15,0 0-61-15,0 0-17 16,0 0 6-16,0 0-20 15,18 0-2-15,5 0-19 16,12 0-24-16,5 0-2 16,2 0-20-16,1 0-11 15,-8 0-3-15,-6 0-17 16,-10 0 8-16,-2 0-9 16,-11 0-6-16,-2 0-16 0,-2 0-26 15,-2 0-18-15,0 0-30 16,10-8-66-16,-1-2-60 15,4-4-159-15</inkml:trace>
  <inkml:trace contextRef="#ctx0" brushRef="#br0" timeOffset="111045.62">16725 1853 626 0,'0'0'286'16,"0"0"-78"-16,0 0 35 15,0 0-42-15,0 0-83 16,0 0-43-16,0 0 7 15,-3-25-11-15,3 24-5 16,0-2-8-16,12-1 5 16,5-2-33-16,6 1-14 15,4-2 6-15,4 1-1 16,0 1 2-16,4 1 4 16,-1 1-10-16,-1 3-16 0,0 0 0 15,-1 0-1 1,-1 4 0-16,0 9-8 31,-4 2 2-31,-5 7 5 0,-1 3-1 0,-6 3-13 0,-4 2 7 16,-4 4 2-16,-5 0 6 15,-2 0 0-15,0 2-1 16,0-2 1-16,-14 3-1 16,-3-1 1-16,-5 1 1 15,-8 2 0-15,-5 1 11 16,-3 0-3-16,-5 2-8 15,-3 2 8-15,-1-4-8 16,1 0 1-16,0-2-1 16,5-4-1-16,3-6-6 0,9-3-1 15,4-6 6-15,7-5 0 16,5-3 0-16,4-4 0 16,2-2 1-16,3-3-1 15,4 0 0-15,0-2-8 16,0 0 0-16,0 0 0 15,0 0-7-15,0 0 16 16,9 0 1-16,4 0 12 16,5 0 6-16,8-4-9 15,9-4-10-15,4 2 6 16,10 0 0-16,5 2-4 0,4 0-1 16,2 2 0-1,2 2 10-15,-2 0 4 0,-4 0-14 16,-2 0 5-16,-8 2-6 15,-5 3-1-15,-5 2 0 16,-11-3-5-16,-6 0 6 16,-7-1 8-16,-4 0-8 15,-6-3 15-15,-2 0 6 16,0 0 14-16,0 0-2 16,0 0-14-16,0 0-4 15,0 0-15-15,0 0-22 16,0 0-37-16,0-10-49 15,-7-6-66-15,0-8-349 0</inkml:trace>
  <inkml:trace contextRef="#ctx0" brushRef="#br0" timeOffset="111945.89">17705 1485 335 0,'0'0'700'16,"0"0"-441"-16,0 0-78 16,0 0-51-16,0 0-11 15,0 0-24-15,0 0-32 16,0-9-26-16,0 9-18 15,0 0-12 1,0 0 5-16,0 2 7 0,0 1 7 16,0 1-5-16,0-1-5 15,0-2-3-15,2-1 12 0,-2 0 12 16,2 0-9-16,-2 0-19 16,2 0-9-16,-2 0-15 15,0 0-34-15,0 0-22 16,0 0-29-16,0 0 34 15,0 0 47-15,0 0 19 16,0 0 22-16,0 0 31 16,0 0-10-16,0 0-1 15,0 0-14-15,0 0-17 16,0 0-10-16,0 0 0 16,0 0-1-16,0 0 0 15,0 0-4-15,0 0-21 16,0 0-10-16,0 0-32 0,0 0 8 15,0 0 12-15,0 0 21 16,0 0 25-16,0 0 1 16,0 0 3-16,0 0 39 15,0 0-1-15,0 0 6 16,0 0-1-16,0 0-11 16,0 0-12-16,0 0-11 15,0 0 7-15,0 0-6 16,0 0 16-16,0 0 2 15,0 0-7-15,0 0-11 16,0 0-4-16,0 0-6 16,0 0 16-16,0 0-11 15,0 0 0-15,0 0 9 16,0 0-9-16,0 0-7 0,0 0-1 16,0 0-10-16,0 0-7 15,0 0-34-15,0 0-17 16,0 0-53-16,-11 7-96 15,-1 3-186-15,-7 0-151 0</inkml:trace>
  <inkml:trace contextRef="#ctx0" brushRef="#br0" timeOffset="112958.67">15190 1646 894 0,'0'0'483'0,"0"0"-443"16,0 0-28-16,0 0-12 0,0 0 91 15,0 0 8-15,0 0-30 16,0-2-6-16,0 2 14 16,0 0 5-1,0 0-17-15,2 0-20 0,5 0-23 16,1 0-8-16,8 0-3 15,4-4 3-15,4 2 16 16,1-2-8-16,-2 0-7 16,-2 0-8-16,-3 2 0 15,0 0-5-15,-4 0-2 16,-6 2 1-16,-3 0 0 16,-5 0 0-16,0 0 23 0,0 0-14 15,-3 0-4 1,-12 0-6-16,-7 0-8 0,-12 0-5 15,-5 2-22-15,-4 8-18 16,3-4 19-16,4 0 16 16,10-4 9-16,5-2 9 15,8 0 8-15,7 0-8 16,6 0 2-16,0 0 0 16,0 0 8-16,0 0-8 15,13 0-1-15,5 0-1 16,6 0 0-16,2-4 0 15,4 2 0-15,-4 0 0 16,-7 0 0-16,-9 2 1 0,-5-2-1 16,-5 2 1-1,0 0 9-15,0-2-7 0,-2 0 9 16,-9 2-2-16,-5-2-10 16,-2 2-6-16,-4 0-4 15,-3 0-8-15,6 0 2 16,3 0-5-16,5 0 6 15,9 0-4-15,2 0-8 16,0 0-43-16,4 0-22 16,34 0-41-16,-5 0-88 15,3 0-327-15</inkml:trace>
  <inkml:trace contextRef="#ctx0" brushRef="#br0" timeOffset="113646.19">17418 1598 796 0,'0'0'699'16,"0"0"-542"-16,0 0-83 15,0 0 42-15,0 0-2 16,0 0-51-16,0 0-10 16,58 0-17-16,-25 0 6 15,3 0-3-15,1 0 4 16,-3 0-3-16,-5-2-16 15,-9 0-9-15,-7 0-14 16,-3 0-1-16,-8 2 0 16,-2 0-19-16,0 0-9 0,0 0-2 15,0 0-27 1,0 0-39-16,0 0-68 0,10-2-51 16,-1-2-195-16,5-2-393 0</inkml:trace>
  <inkml:trace contextRef="#ctx0" brushRef="#br0" timeOffset="113956.74">17970 1427 1172 0,'0'0'584'16,"0"0"-488"-1,0 0-71-15,0 0-1 0,0 0 12 16,0 0-24-16,0 0-12 15,-16 18-1-15,8 0 1 0,-3 7 0 16,-3 5 0-16,-1 4 1 16,1 6 0-16,-1 4 13 15,5 2 10-15,4 0 1 16,4-1 1-16,2-5-7 16,0-7-18-16,2-2-1 15,14-9-1-15,1-4-15 16,6-4-6-16,1-8-19 15,3-6-9-15,0 0-20 16,-5 0-50-16,-2-18-19 16,-7 0-125-16,-6 0-394 0</inkml:trace>
  <inkml:trace contextRef="#ctx0" brushRef="#br0" timeOffset="114456.43">18182 1489 675 0,'0'0'905'0,"0"0"-699"15,0 0-129-15,0 0-5 16,0 0-22-16,0 0-37 16,0 0-13-16,0 19 9 15,-7 11-3-15,-4 6 1 16,0 2 3-16,0-2-3 15,-1-4-6-15,4-2 0 16,-2-6 0-16,2-6-1 0,3-4-1 16,3-7-6-16,0-4 5 15,0-3 1-15,2 0 1 16,0 0 0-16,0-6 0 16,4-13-22-16,17-10-50 15,4-9 7-15,12-10 4 16,3-2 27-16,2 0-4 15,-2 6 38-15,-10 11 18 16,-11 13 71-16,-7 12-11 16,-10 8-18-16,-2 0-50 15,0 18-8-15,0 14 37 0,-2 7-8 16,-8 3-3 0,4-2-3-16,3-4-18 0,1-6 2 15,2-6-2-15,0-4-7 16,0-6-1-16,0-4-23 15,9-2-11-15,3-4-3 16,1-1-35-16,18-3-50 16,-4 0-85-16,0 0-280 0</inkml:trace>
  <inkml:trace contextRef="#ctx0" brushRef="#br0" timeOffset="114743.17">18503 1586 1250 0,'0'0'699'0,"0"0"-597"15,0 0-71-15,0 0 28 16,0 0-18-16,0 0-28 16,0 0-4-16,145 2-8 15,-95 6 0-15,-5-4-1 16,-5-2-1-16,-9-2-20 15,-6 0-19-15,-5 0-20 16,-7 0-22-16,-6-2-13 16,-7-6-46-16,-4-12-34 15,-19 4-183-15,-1-4-423 0</inkml:trace>
  <inkml:trace contextRef="#ctx0" brushRef="#br0" timeOffset="114922.88">18710 1430 20 0,'0'0'1122'0,"0"0"-840"32,0 0-27-32,-40 112-55 0,26-70-64 0,1-4-33 15,3-2-46-15,4-4-30 16,4-6-21-16,0-6-6 16,2-5-23-16,0-4-21 15,0-4-20-15,0-3-19 16,0-3-2-16,0-1-12 15,0 0-25-15,10 0-168 16,7-4-209-16</inkml:trace>
  <inkml:trace contextRef="#ctx0" brushRef="#br0" timeOffset="115198.45">19051 1449 1450 0,'0'0'514'0,"0"0"-449"15,0 0-37-15,0 0 9 16,0 0 72-16,0 0-8 16,0 0-61-16,-7 135-21 15,3-99-12-15,-1-6-7 16,3-2-7-16,-1-4-26 16,3-2-10-16,0-4-32 0,0-4 7 15,0-4-2-15,0-3-37 16,0-6-60-1,3-2-7-15,6-17-73 0,2-4-337 0</inkml:trace>
  <inkml:trace contextRef="#ctx0" brushRef="#br0" timeOffset="115538.04">19396 1351 1222 0,'0'0'630'16,"0"0"-508"-16,0 0-76 0,0 0-7 16,0 0 12-1,0 0-8-15,0 0-10 0,120 32-7 16,-91-6-24-16,-2 6-1 16,-6 3 0-16,-8 3 1 15,-5 0 3-15,-6 2-5 16,-2-4 0-16,0 2 9 15,-6-4-7-15,-9 2 8 16,-3-2-3-16,-2 1-5 16,2-6-1-16,-2 0 1 15,-1-5 3-15,2-4-5 16,0-4-6-16,7-2-3 16,-2-6-7-16,3-2-8 0,4-4-22 15,1-2-38-15,1 0-68 16,0-10-76-16,5-10-514 0</inkml:trace>
  <inkml:trace contextRef="#ctx0" brushRef="#br0" timeOffset="115743">19641 2009 1702 0,'0'0'561'0,"0"0"-561"16,0 0-52-16,0 0-4 16,0 0-65-16,0 0-157 15,0 0-1169-15</inkml:trace>
  <inkml:trace contextRef="#ctx0" brushRef="#br0" timeOffset="119506.39">20019 2189 221 0,'0'0'268'0,"0"0"429"15,0 0-542-15,0 0-46 16,0 0 17-16,0 0 42 16,0 0 6-16,17 2-62 0,5-2-23 15,9 0-23-15,11 0 2 16,8 0-33-16,0 0-20 15,4 0-1-15,0-2-6 16,-6-3-6-16,-7 1-3 16,-10-3 1-16,-11 3-11 15,-9 2-10-15,-6 1-31 16,-5 1-28-16,0 0-39 16,-19 0-119-16,-7 0-129 15,-6 7-494-15</inkml:trace>
  <inkml:trace contextRef="#ctx0" brushRef="#br0" timeOffset="119757.01">19969 2637 1309 0,'0'0'334'16,"0"0"-222"-16,0 0-10 15,0 0 39-15,0 0-31 16,0 0-48-16,140-14-25 15,-99 8-23-15,-8 2-8 16,-6 0-6-16,-6 4-5 16,-5 0-48-16,0 0-46 15,4 0-68-15,-3 0-91 16,-1 0-337-16</inkml:trace>
  <inkml:trace contextRef="#ctx0" brushRef="#br0" timeOffset="120536.49">21285 1742 1333 0,'0'0'298'0,"0"0"-170"16,0 0-15-1,0 0-12-15,0 0-31 0,0 0-20 16,0 0-12-16,68-6-20 16,-26 4 0-16,7 1-3 15,8-2-15-15,6 3 18 16,2 0-12-16,-3 0-6 16,-7 0 6-16,-7 0-6 15,-13 0 0-15,-12 6-7 0,-11 4-3 16,-2 0 1-16,-6 8 8 15,-1 4-11-15,-3 6 12 16,0 7 3-16,0 5-2 16,-3 6 7-16,-11 4 0 15,-5 4-7 1,-10 4 5-16,-6 2-6 0,-11 7 0 16,-5-1 9-16,-9 0-8 15,-9 2-2-15,-2-4-6 16,0-3-3-16,3-6-3 15,6-5-2-15,11-7-3 16,10-9 17-16,10-8-8 16,10-6 8-16,7-6-1 0,7-4-6 15,3-4-9-15,4-2-2 16,0-2-7-16,4 0 14 16,19 0 12-16,15-2 19 15,17 0 16-15,14 0-4 16,14 0 6-16,4-8-3 15,1-4-4-15,-5 2-2 16,-9 2-2-16,-9 0-10 16,-15 0-15-16,-7 4-1 15,-12 0 7-15,-11 0-6 16,-4 2-1-16,-7 2 0 16,-2-2-21-16,2 2-11 0,1-2-20 15,2-2-35 1,16-10-51-16,-3 0-77 0,-5-4-171 15</inkml:trace>
  <inkml:trace contextRef="#ctx0" brushRef="#br0" timeOffset="120890.55">22119 1556 1420 0,'0'0'355'0,"0"0"-231"16,0 0-39-16,0 0 31 16,0 0-53-16,0 0-33 15,0 0-20-15,109-4-8 16,-62 10-1-16,-1 0-1 15,-4 0 1-15,-5-2 6 16,-4-2-6-16,-4-2-1 16,-2 0-10-16,-8 0-32 15,-2 0-34-15,-9 0-37 16,-3 0-58-16,1 0-79 16,-2 0-154-16,4-4-283 0</inkml:trace>
  <inkml:trace contextRef="#ctx0" brushRef="#br0" timeOffset="121152.84">22805 1398 1046 0,'0'0'287'16,"0"0"-164"-16,0 0-20 16,0 0-17-16,0 0-41 15,0 0-27-15,0 0 33 16,-20 76 12-16,9-36-24 15,-1 6-17-15,4 4 9 16,1 2-16-16,5-2 8 16,2 2-14-16,0-7-9 15,0-5 0-15,2-6-25 16,9-8-12-16,1-6-1 0,3-4-38 16,5-10-11-16,18-6-113 15,-7-6-175-15,2-16-535 0</inkml:trace>
  <inkml:trace contextRef="#ctx0" brushRef="#br0" timeOffset="121569.59">23169 1510 1197 0,'0'0'643'0,"0"0"-545"16,0 0-42-16,0 0-11 16,0 0-26-16,0 0-19 15,0 0 0-15,2 60 0 16,-2-20 8-16,-5-2-7 15,1-4-1-15,-3-8-15 0,0-6-15 16,3-8-8-16,0-6-3 16,-1-4-5-16,1-2 1 15,4 0 26-15,0 0 6 16,0-12 12-16,0-16-19 16,21-14-52-16,9-10 42 15,3-6 21-15,2 1 7 16,0 7 2-16,-9 14 18 31,-6 14 26-31,-9 12 30 16,-5 10-24-16,2 0-44 0,-6 22-6 0,0 13 39 15,-2 7 26-15,0 4-27 16,0-2-13-16,0-4 1 0,0-8-19 16,0-8 1-16,0-6-8 15,0-8 11-15,2-4-11 16,2-4 0-16,1-2-6 15,7 0-25-15,3 0-30 16,16-6-64-16,-2-12-163 16,-2-4-557-16</inkml:trace>
  <inkml:trace contextRef="#ctx0" brushRef="#br0" timeOffset="121771.56">23533 1550 1039 0,'0'0'778'16,"0"0"-632"-16,0 0-71 0,0 0 44 15,0 0-19 1,0 0-54-16,0 0-31 0,159-12-15 16,-117 10-5-16,-4 2-9 15,-11-2-21-15,-11 2-33 16,-10-2-44-16,-4 0-45 16,-2-10-1-16,0 0-91 15,0 0-355-15</inkml:trace>
  <inkml:trace contextRef="#ctx0" brushRef="#br0" timeOffset="121956.98">23780 1376 1005 0,'0'0'315'0,"0"0"-187"31,0 0-45-31,0 0 5 0,0 0 9 16,0 0 8-16,0 0-12 0,-59 132-46 0,45-92-19 15,-1-2-20-15,3 0 0 16,2-6-6-16,-1-4-2 15,3-6-1-15,2-4-18 16,2-6-58-16,1-2-32 16,3-5-18-16,0-4-171 15,3-1-249-15</inkml:trace>
  <inkml:trace contextRef="#ctx0" brushRef="#br0" timeOffset="122211.67">23971 1449 1343 0,'0'0'291'16,"0"0"-225"-16,0 0-42 15,0 0 41-15,0 0 19 0,0 0-2 16,0 0-42-16,0 87-24 16,0-55-4-16,-6 0-10 15,2-2 0-15,-2-2-2 16,-1-4-38-16,3-2-46 15,-1-6-48-15,5 2-2 16,0-4-162-16,0-8-79 0</inkml:trace>
  <inkml:trace contextRef="#ctx0" brushRef="#br0" timeOffset="122437.07">24324 1229 1295 0,'0'0'293'0,"0"0"-194"16,0 0-56-16,0 0-11 15,0 0 38-15,0 0 13 16,58 129-31-16,-48-75 6 16,1 8-14-16,-7 0-3 15,-4 0-17-15,0 2-17 16,0-4 0-16,-18 1-7 15,-1-6-40-15,-24 10-19 0,7-17-134 16,3-14-359-16</inkml:trace>
  <inkml:trace contextRef="#ctx0" brushRef="#br0" timeOffset="135079.6">8851 9408 178 0,'0'0'516'0,"0"0"-516"16,0 0 0-16,0 0 348 16,0 0-92-16,9 0-143 15,-7 0-56-15,-2 0-17 16,2 0-5-16,2 0-16 16,4 6-6-16,-2 6 22 15,5 2 23-15,0 7 2 16,7 1 3-16,2 3-7 15,4 6-4-15,5 5-14 16,8 2-16-16,2 2-1 16,3 2-3-16,-1 0-5 15,-5-1-12-15,-5-5-1 0,-8-3 2 16,-2-6 4-16,-5-7-6 16,-3-4 2-16,-4-7 6 15,0 0-8-15,0-5 1 16,-3 2 1-16,6-2-1 15,-3-2-1-15,1 2-24 16,2-2-26-16,-5 0-79 16,-5 0-88-16,-2 0-277 0</inkml:trace>
  <inkml:trace contextRef="#ctx0" brushRef="#br0" timeOffset="135440.63">9092 9950 1317 0,'0'0'314'0,"0"0"-233"15,0 0-53-15,0 0 11 16,0 0-20-16,0 0-10 16,0 0 13-16,102 48-3 15,-64-24-12-15,-1 0-1 16,-1-2-5-16,-5-2 5 15,-4-4-3-15,-5-3 6 16,-9-6 16-16,-3 0 7 16,-6-6 5-16,-2-1 7 0,0 0-4 15,-2 0-4 1,3 0-10-16,-3-1 8 0,2-13-15 16,0-3-13-16,-2-1 28 15,0 0-7-15,0-2-26 16,0-2-1-16,0 2-25 15,2-4-43-15,3-14-96 16,0 4-207 0,1 0-652-16</inkml:trace>
  <inkml:trace contextRef="#ctx0" brushRef="#br0" timeOffset="136308.26">11652 9242 1113 0,'0'0'190'0,"0"0"-131"0,0 0 43 16,0 0 32-16,0 0-22 15,0 0-45-15,0 0-20 16,0-10-5-16,2 10-8 16,9 0-11-16,7 8 14 15,9 8-9-15,6 2-5 16,11 4 5-16,8 2-12 15,8 0 9-15,7 2-24 16,6 3 11-16,3 0-2 16,4 1-10-16,0 2 0 15,1 1-3-15,-2-3-13 16,2 2 8-16,-1-4 6 16,-4 0 1-16,-1-2 1 0,-1-2-1 15,0 2 1-15,-1 0-2 16,-6-2 1-16,-4 2 0 15,-8-1-23-15,-8-3 1 16,-9-2 11-16,-9-4 1 16,-5-5 11-16,-10-4 0 15,-3-3 0-15,-7-2 0 16,-2-2 1-16,-2 0 13 16,0 0 12-16,0 0-26 15,0 0-1-15,0-8-53 16,0-2-21-16,0-3-33 15,0 0-50-15,-2-1-348 16,-9 1-253-16</inkml:trace>
  <inkml:trace contextRef="#ctx0" brushRef="#br0" timeOffset="136632.37">13200 9615 1437 0,'0'0'256'16,"0"0"-205"-16,0 0-42 15,0 0 50-15,0 0-21 16,0 0-20-16,0 0-3 0,87 84-14 16,-54-48 16-16,5 3-9 15,-3-2-7-15,2-2 10 16,-9-3-10-16,-8-6-1 15,-9-6 0-15,-11-2-8 16,-2-6 8-16,-34 0 4 16,-15 0 20-16,-14-2-24 15,-24-2-82-15,16-2-67 16,17-6-390 15</inkml:trace>
  <inkml:trace contextRef="#ctx0" brushRef="#br0" timeOffset="137541.94">16130 9198 499 0,'0'0'708'0,"0"0"-538"0,0 0-86 16,0 0-11-16,0 0-12 16,116-29 10-16,-76 29-30 15,5 0 4-15,3 0-4 16,6 0 0-16,4 9 0 15,9 3 3-15,8 2-15 16,30 10-8-16,36 8 14 16,39 14-5-16,18 6-19 47,-4 3-10-47,-13-3 0 0,-23-4 2 0,-9 0-2 0,-7-4-1 0,-1-2 0 15,-3-4-2-15,5-2 0 16,8-1-9-16,9-4 10 0,8 1 0 15,5-4-8-15,-3-3 7 16,-8-5 4-16,-14 0-2 16,-28-4 2-16,-29 0 6 15,-22-4 14-15,-9 0 9 16,9 4 1-16,8 2 1 16,2 2-13-16,-7-2-1 15,-9 2-7-15,-11-2-11 16,-7-4 6-16,-13-2-7 15,-11-4 0-15,-5-2 1 16,-7-2 0-16,-2-2 0 16,-2-2-1-16,-1 0 0 15,-2 2-1-15,2-2 0 0,1 0-1 16,-1 2 1 0,0-2-6-16,-4 0-7 0,0 0-31 15,0 0-38-15,0-8-59 16,-4-6-84-16,-7-4-513 0</inkml:trace>
  <inkml:trace contextRef="#ctx0" brushRef="#br0" timeOffset="137961.15">20570 9800 1407 0,'0'0'215'16,"0"0"-214"-16,0 0-1 0,0 0 96 16,0 0 59 15,0 0-100-31,0 0-54 0,0 3-1 0,5 12 1 0,2 3 12 16,-3 2-2-16,0 0-9 15,3-2 4-15,-3 0-6 16,1-2 9-16,2 2 3 15,-1-2-5-15,1-2 8 16,2 0 0-16,-2-2-3 16,-3-4 2-16,1-4-7 15,-3 0-1-15,-2-2-5 16,0-2 0 0,0 2-1-16,0 0-2 15,0 2-5-15,0 2 6 0,0 4-1 0,-7 0 1 16,-7 2-7-1,-3 2 2-15,-10-2 4 0,-13 0-4 16,-56-10-36 15,8-2-125-31,-9 0-414 0</inkml:trace>
</inkml:ink>
</file>

<file path=ppt/ink/ink5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2:30:34.585"/>
    </inkml:context>
    <inkml:brush xml:id="br0">
      <inkml:brushProperty name="width" value="0.05292" units="cm"/>
      <inkml:brushProperty name="height" value="0.05292" units="cm"/>
      <inkml:brushProperty name="color" value="#FF0000"/>
    </inkml:brush>
  </inkml:definitions>
  <inkml:trace contextRef="#ctx0" brushRef="#br0">8815 12075 266 0,'0'0'75'0,"0"0"186"16,0 0-104-1,0 0-53-15,0 0-43 0,0 0-34 16,3 8-12-16,-1-8-4 16,-2 0 1-16,2 3 14 15,-2-3 39-15,2 1 64 16,-2-1 13-16,2 0-38 15,-2 0-41-15,0 0-26 16,0 2-16-16,0 0-1 16,2 3-7-16,1-4-3 15,-1 3-1-15,2-1-7 16,-2-2-1-16,-2-1 9 16,2 0-8-16,-2 0 18 15,0 0 6-15,2 0 8 16,2-1-5-16,-4-12-17 0,0 4-2 15,0-2-3-15,0 1-6 16,-4 6 12-16,-4 0-13 16,1 4-16-16,1 0-15 15,2 0 3-15,-2 4 28 16,2 10 15-16,2 4-15 16,2 3-2-16,0-5-7 15,0-2 1-15,0-7-13 16,0-4 21-16,0-2 7 15,0-1 20-15,0 0-7 0,2 0 9 16,-2-4-10 0,0-7-17-16,0-3 4 15,0-3-5-15,-2 3-1 0,-11 1-8 16,-2 3-8-16,5 2 15 16,2 1-9-16,3 7 1 15,3 0 8-15,2 0-1 16,0 2-24-16,0 12 16 15,2 0-9-15,7-4 9 16,-1-2 9-16,-3-4 1 16,-1-4 9-16,-1 0-2 15,-1 0 25-15,1 0-7 16,-3-8-10-16,2-6 5 16,-2 4-8-16,0 1 1 15,0 5 3-15,0 1 21 0,-5 3-28 16,3 0-3-16,-1 0-6 15,3 0 0-15,0 0-36 16,0 0-12-16,0 0 5 16,0 0-1-16,0 0-20 15,0 0-83-15,0 0-120 16,0 0-94-16,-3 7-266 0</inkml:trace>
  <inkml:trace contextRef="#ctx0" brushRef="#br0" timeOffset="1694.66">8851 11747 325 0,'0'0'235'16,"0"0"97"-16,0 0-63 15,0 0-92-15,0 0-59 16,0 0-27-16,0 0-21 16,0 0-16-16,0 0 0 15,0 0 10-15,0 0 3 0,2 0-8 16,0 0-33 0,3 0-25-16,1 0 5 0,4 0 3 15,3 0 20-15,2 0 2 16,1 0-15-16,-1 0-3 15,-1 0 2-15,0 0-9 16,-1 0 1-16,0 0 0 16,-5 0-6-16,4 0-1 15,-3 0 1-15,-3 4-1 16,4-2 1-16,-6-1 0 16,0 2-1-16,1 1 0 15,-3-3 0-15,0 6 0 16,0-3-6-16,0 3 6 0,4 2 1 15,-2 0 5-15,-2 2 3 16,2-3-8 0,-2 2 0-16,-2-2 8 0,0 0-3 31,0 4-6-31,0 2 0 0,0 4-7 0,0 6 7 16,-2 2 0-16,-6 2 9 15,-2 0 0-15,-1 0 3 16,1-3-5-16,-2-2-7 15,1-1-1-15,-1 1 1 16,4-4 2-16,-1 2-1 16,0-2 8-16,0 2-9 15,2-3-1-15,-1 4 1 16,1-2-1-16,-1 2 0 16,2 0 0-16,-2 0 0 0,1-4-1 15,-3 0-10-15,4-2 12 16,-3 0-2-16,3-1 1 15,-4 0-1-15,4-1 0 16,-1 0 1-16,1 1-8 16,2-5-5-16,-2-2 4 15,4-1 9-15,-2 1-6 16,0 1 6-16,-1 0-15 16,-3 4-7-16,-2 1-9 15,1 0 31-15,-1-1-7 16,2 2 1-16,-1-5 7 15,5 0 0-15,0-4-1 0,2-4 1 16,0 2 0 0,2-4-1-16,-3 2 1 0,1 2-1 15,0 0 1-15,-4 0 1 16,2 2-1-16,0-4 1 16,2 2-1-16,2-4 0 15,0 2 0-15,0-2 0 16,0 0-7-16,0 0-2 15,0 0-1-15,0 0 10 16,0 0 4-16,2 0 8 16,-2 0 0-16,0 0-11 15,0 0-1-15,0 0-11 16,0 2-33-16,0 4 17 0,-2 0 27 16,0-2 0-1,0 0 1-15,2-4 0 0,0 2 0 16,0-2 5-16,0 0-6 15,-2 0-9-15,2 0-2 16,-3 2 2-16,1 0 9 16,2 0 1-16,0-2 0 15,0 2 0-15,0-2-1 16,0 0 0-16,0 0 1 16,0 0 43-16,2 0-22 15,7 0-14-15,4-8 0 16,5 0 11-16,3-4 1 15,-1 4-6-15,4 0-5 16,-4 4-8-16,-3 0 0 16,2 2 5-16,-4 2-5 0,1 0-1 15,2 0 7-15,-3 0 2 16,3 0-2-16,-3 0-6 16,-4 0 5-16,1 0-4 15,-3 0-2-15,-3 0 6 16,2 0 0-16,-4 0-5 15,2 0 2-15,1 0-2 16,-1 2 5-16,2-2-6 16,-2 2 1-16,1-2 5 15,-3 0 4-15,-2 2 12 16,0-2 12-16,-2 0 10 16,0 0-1-16,0 0-12 15,0 0-14-15,0 0-4 0,0 0-12 16,0 0 0-16,0 0-1 15,-4 0-15-15,-5 0-40 16,-24-2-70-16,0-12-170 16,-3-4-655-16</inkml:trace>
  <inkml:trace contextRef="#ctx0" brushRef="#br0" timeOffset="6395.84">9232 11726 192 0,'0'0'255'15,"0"0"-110"-15,0 0-145 0,0 0-26 16,0 0 26-16,0 0 33 15,4-9 120-15,-4 6-59 16,0 1-19-16,0 2 17 16,0-1-12-16,0 1 5 15,0 0-7-15,0 0 18 16,0 0-3-16,0 0-29 16,0 0 0-16,0 0-7 15,0 0 1-15,0 0-4 16,0 0-7-16,0 0-4 0,0 0-23 15,0 0-19 1,0 1 6-16,0 9 13 0,0 4 4 16,0 4-5-16,0 3-18 15,-4 1 11-15,1 0 0 16,-1-2-11-16,2-2 6 16,-2-2-7-16,1-2 6 15,0-2-5-15,3-2-1 16,0-4-15-16,0 0 8 15,0-2 7 1,0 0-1-16,0 2 1 0,6-4 0 16,4 2 0-16,5-2 1 15,2-2 0-15,1 0 5 0,-1 0-5 16,1 0 11 0,-3-4-11-16,-1-4 0 0,-1 2 7 15,1-4-7-15,-3 2 7 16,-2-2-7-16,-1 0 5 15,0-2 10-15,-2 0-3 16,-4 0 0-16,0 0-4 16,1-2-3-16,-3 0 5 15,0 0-3-15,0 0-7 16,0 0 8-16,0 2-9 16,0 2 10-16,0 2-2 15,0 2-7-15,0 2 0 16,0-3-1-16,0 3 1 15,0-2 7-15,0 1-2 16,-3-4 0-16,1 4 2 0,0-2-8 16,-2 3 1-16,0 0-1 15,-4 0 1-15,4 2 1 16,-3 2 6-16,5-1-6 16,-2-3 7-16,2 1-8 15,0-1 12-15,-3 0-12 16,0 1 1-16,3 0 2 15,-3-1-4-15,1 0-11 16,0 2 9-16,-1 0-7 16,1 0 9-16,2 2-12 15,-3 0 2-15,3 0 2 16,-1 0-4-16,-1 0-2 16,2 0-1-16,-5 0 15 0,1 0 7 15,-4 0 5-15,0 4-2 16,1 4-10-16,-1 4-5 15,4 0 4-15,2 1-5 16,1 2-10-16,3 2 7 16,0-4-1-16,0 0 10 15,0-3 9-15,0-5-9 16,0-2-7-16,0-2-8 16,0-1-6-16,0 0-12 15,0 0-62-15,0 0-54 16,0-8-139-16,-2-3-265 0</inkml:trace>
  <inkml:trace contextRef="#ctx0" brushRef="#br0" timeOffset="33398.21">22758 10986 114 0,'0'0'0'15,"0"0"-40"-15,0 0 20 0</inkml:trace>
  <inkml:trace contextRef="#ctx0" brushRef="#br0" timeOffset="33532.51">22596 10983 347 0,'0'0'0'0</inkml:trace>
  <inkml:trace contextRef="#ctx0" brushRef="#br0" timeOffset="33649.51">22596 10983 140 0,'-127'40'281'15,"127"-40"-237"1,0 2 97-16,0-2-14 0,0 1-127 16,0 2-193-16</inkml:trace>
  <inkml:trace contextRef="#ctx0" brushRef="#br0" timeOffset="34793.25">22317 11075 111 0,'0'0'1052'0,"0"0"-871"31,0 0-126-31,0 0 10 0,0 0 24 0,0 0-41 16,0 0-26-16,29-12-8 16,-25 12 13-16,3 0-6 15,3 0-9-15,-2 14 19 16,5 6 4-16,3 6 9 15,-1 4-14-15,6 2-12 16,-1-2-5-16,-1-2 0 16,4-2-12-16,-3-3 8 15,2-8-9-15,-2-1 0 0,-1-3 1 16,-4-6 0-16,-1-3 5 16,-6-2 3-16,1 0 0 15,2 0 6-15,0-10-7 16,2-8-6-16,6-1 4 15,-4-2-6-15,-1 3-6 16,-1 4 5-16,-7 6 1 16,-1 4-1-16,-2 4-4 15,-1 0-8-15,2 0-1 16,0 4 3-16,3 10 11 16,5 4 1-16,-2 0-1 15,1 1 6-15,3-5-6 16,-1-3 1-16,3-3 0 15,1-2 1-15,2-3 5 0,0-3-6 16,6 0 1-16,2-3 5 16,4-8-6-16,0-7 0 15,0 0 0-15,-4 1 1 16,-7 7 5-16,-7 2-7 16,-5 6 0-16,-4 2-9 15,-2 0-6-15,3 2 5 16,1 12 10-16,3 2 1 15,2 0 0-15,4 0 5 16,2-2-6-16,2-1 2 16,1-4-2-16,3-3 0 15,0-2-2-15,-2-4-14 16,4 0 4-16,2 0 5 16,4 0-3-16,2 0 4 0,5-5-3 15,-3-1 8-15,0-1-6 16,-4 6-9-1,-3 1 7-15,-6 0 8 0,-9 0-17 16,1 15 12-16,-5 7 4 16,0 3 1-16,2 1 1 15,4 0 0-15,6-2 1 16,6-6 1-16,6-6-1 16,5-10-1-16,7-2-13 15,1-4-30-15,3-18 19 16,-2-8 5-16,-2-7 19 15,-5 0 8-15,-7-2 10 16,-6 7 7-16,-7 6 14 0,-7 12 14 16,-6 6-8-1,-1 8-45-15,6 0-3 0,3 4 2 16,8 12 1-16,10 2 6 16,7 2-5-16,7-3 0 15,7-4 1-15,1-4-2 16,-2-5-1-16,-1-4-10 15,-8 0 11-15,-5 0-1 16,-10 0 1-16,-10 0 0 16,-5 0 17-16,-5 0 14 15,-5 0-7 1,2 0 4-16,-2 0-12 0,4 0-2 0,-3 0-13 16,-1 0 0-16,0 0-1 15,-4 0 0 1,0 0-29-16,0 0-52 0,-8-7-66 15,-15-8-259-15,-10-3-799 0</inkml:trace>
  <inkml:trace contextRef="#ctx0" brushRef="#br0" timeOffset="43723.51">21361 13056 16 0,'0'0'71'16,"0"0"-71"-16</inkml:trace>
  <inkml:trace contextRef="#ctx0" brushRef="#br0" timeOffset="43881.09">21538 12883 497 0,'0'0'89'15,"0"0"-89"-15,0 0-24 0,0 0-9 16,0 0 2-16,0 0-191 16,0 0 222-16,58-64 45 15,-58 59 7-15,0 0 122 16,0 3-73-16,0 2-101 16,-5 0-21-16,2 0 11 15,3 0-21-15,0 0-106 0</inkml:trace>
  <inkml:trace contextRef="#ctx0" brushRef="#br0" timeOffset="44628.87">21638 12707 443 0,'0'0'490'0,"0"0"-231"16,0 0-78-16,0 0-44 15,0 0-38-15,0 0-38 16,0 0-44-16,10-14-15 16,-10 30 18-16,0 6 55 15,-8 6 27-15,-10 2-18 16,-2 0-36-16,0 1 8 16,-5-2-24-16,0 1-16 15,-3 1-16-15,-3 1 2 16,-5-2-2-16,0 2 0 15,1-2 7-15,-1 0 22 0,3-4-18 16,6-6-2 0,8-6-4-16,9-4-5 0,6-6 0 15,4-4-16-15,0 0 11 16,0 0 5-16,2 0 0 16,18 0 1-16,16 0 10 15,14 0 9-15,13-4 4 16,13-2-5-16,4-2-17 15,0 0 4-15,-1 0-6 16,-13 0 0-16,-15 0 1 16,-13 2-1-16,-13 0 3 15,-12 2-2-15,-6 2 7 0,-5 0 10 16,0 2 20-16,-2 0 9 16,0 0-8-16,0-2-3 15,0 2-2-15,0-2-5 16,0-4-5-16,0-2 9 15,-4-6-27-15,-9-6-5 16,-3-4-1-16,-4-6-4 16,-7-6 4-16,0-4 0 15,-2-4 2-15,2 0-2 16,3 1-10-16,7 7 10 16,3 8 8-16,5 10-8 15,5 8-1-15,-1 6-17 16,3 2-21-16,2 2-5 15,0 0 1-15,0 0 15 16,0 0 10-16,0 0-1 0,0 0 13 16,0 0-5-16,0 0-1 15,0 0-11-15,0 0-41 16,0 0-49-16,0 8-110 16,0 4-33-16,0-2-726 0</inkml:trace>
  <inkml:trace contextRef="#ctx0" brushRef="#br0" timeOffset="45654.82">21399 13369 320 0,'0'0'1167'0,"0"0"-906"16,0 0-200-16,0 0-29 15,0 0 91-15,0 0-13 0,4 120-51 16,-2-82-34-16,1-6-18 16,0-5-1-16,-3-12-5 15,0-2 0-15,0-8-1 16,-8-1-31-16,-13-1 31 16,-8-3 6-16,-5 0 15 15,-2 0-21 1,3 0-11-16,3-7 3 0,13 3 0 15,11 0 8-15,6 4-10 16,0 0-24-16,8-2 28 16,24 2 5-16,10-4 1 15,11-1 12-15,5-4-12 16,-4 4-1-16,-14-2 1 16,-11 5 1-16,-16 2-1 15,-9 0 0-15,-4 0 1 0,0 0-1 16,-19 10 6-16,-15 10 10 15,-11 5 36-15,-3-2-47 16,-6 2-5-16,0-7-34 16,6-4-15-16,5-4-7 15,10-5-42-15,10 0 29 47,12-3 36-47,9 0 11 0,2 4-34 0,2 4 34 0,19 6 22 0,0 8 17 16,4 8 8-16,-2 2 8 15,-5 4 7-15,-10 0-8 16,-5-1 5-16,-3-4 1 16,-3-3-12-16,-13-3 12 0,-1-5 0 15,-1-3 0 1,5-1-8-16,1-3-18 0,8-3-5 16,0 0-7-16,4-8-13 15,0-2-11-15,16-2-7 16,17 0 3-16,9-24-33 15,9-10-30-15,4-8 49 16,-5-2 32-16,-8-2 10 16,-11 5 55-16,-15 11 15 15,-14 4-10-15,-2 8-40 16,-15 6-20-16,-16 4-29 16,-8 8 1-16,-5 0 27 15,4 0 1-15,2 14-2 16,11-2-9-16,10 0 11 15,10-2 19-15,7 0-10 0,0 0 2 16,17 4-5-16,12-4 11 16,3 4 1-16,1-2-5 15,0 1 1-15,-4-2-14 16,-6-3-1-16,-3-1-10 16,-9-2-21-16,-2-3-28 15,-2-2-44-15,-3 0-6 16,11-33-38-16,-3-6-197 15,1-3-438-15</inkml:trace>
  <inkml:trace contextRef="#ctx0" brushRef="#br0" timeOffset="45887.2">21742 13453 1275 0,'0'0'397'0,"0"0"-339"16,0 0 121-1,18 136-68-15,-18-74-20 16,0 5-32-16,0 3-3 15,-2 0-27-15,-10-4-18 16,-1-6-5-16,3-5 1 16,-2-10 0-16,3-4-6 15,1-7-1-15,3-12-14 16,0-10-29-16,5-6-53 16,0-16-40-16,0-18-77 15,0-6-648-15</inkml:trace>
  <inkml:trace contextRef="#ctx0" brushRef="#br0" timeOffset="46073.21">21764 13882 1401 0,'0'0'630'0,"0"0"-564"15,0 0-44-15,0 0 33 16,0 0-29-16,0 0-11 16,0 0-5-16,92 14-9 15,-70-6-1-15,-4-6-56 16,-2 0-36-16,-1-2-70 15,-1 0 10-15,-1 0-87 16,1-26-116-16,-4 4-441 16,-1 0 473-16</inkml:trace>
  <inkml:trace contextRef="#ctx0" brushRef="#br0" timeOffset="46448.67">22259 13561 166 0,'0'0'1675'0,"0"0"-1421"16,0 0-190-16,0 0-28 0,0 0-3 16,0 0-32-16,0 0 18 15,14 86 9-15,-14-33-21 16,0-1 0-16,0 2-2 16,0-10-5-16,0-4-22 15,0-6-29-15,0-6-34 0,-3-8-65 16,0-8-56-1,2-7-165-15,1-5-116 0,0-7-48 16,4-11 380-16,10-4 155 16,6 2 126-16,0 2 504 15,4-6-63-15,3 4-362 16,2-2-32-16,5 0-50 16,3 2-33-16,-1 2-34 15,-5 6-24-15,-6 0-20 16,-9 8-12-16,-12 4-6 15,-4 0-57-15,0 2-57 16,-27 18 5-16,-37 16-132 16,6-4-274-16,-1-2-319 0</inkml:trace>
  <inkml:trace contextRef="#ctx0" brushRef="#br0" timeOffset="46693.05">21931 14131 785 0,'0'0'772'16,"0"0"-469"-16,0 0-212 15,0 0-2-15,0 0 13 16,126 0-3-16,-47-11-24 16,11 2-10-16,3-1-11 15,-8 4-5-15,-12 2-32 16,-15 4-9-16,-14 0-8 16,-14 0 0-16,-12 0 0 15,-7 0-10-15,-4 0-1 16,-1 0-7-16,-1 0-37 15,6-16-66-15,-2-4-87 0,-2-5-437 16</inkml:trace>
  <inkml:trace contextRef="#ctx0" brushRef="#br0" timeOffset="46871.58">22992 14123 1141 0,'0'0'1582'0,"0"0"-1482"16,0 0-82-16,0 0-18 16,0 0-15-16,0 0-202 15,0 0-348-15</inkml:trace>
  <inkml:trace contextRef="#ctx0" brushRef="#br0" timeOffset="74300.17">5770 16182 564 0,'0'0'100'16,"0"0"25"-16,0 0 24 15,0 0-69-15,0 0-5 16,0 0 23-16,-12-10 44 16,12 10-39-16,0 0-46 0,0 0-25 15,0 0-12 1,0 0 28-16,0 0 12 0,0 0-16 15,0 0-2-15,0 0-16 16,0 0-13-16,0 2 6 16,4 10 24-16,12-2-23 15,5 2-12-15,4-8 0 16,10-2 8-16,5-2-2 16,8 0 0-16,8-20 8 15,-2-2-13-15,-1 0 3 31,-6 0-3-31,-10 4-9 0,-2 4 10 0,-6 6-7 0,-1 0-2 16,2 6-1-16,-1 0 7 16,8 2-6-16,3 0 19 15,2 0 4 1,-1 0 1-16,-1 0-14 0,-7 0-9 16,-6 0 9-16,-8 0-11 15,-3 0 1-15,-9 2-1 16,-1-2 0-16,-3 2 6 15,2-2-5 1,3 0-1-16,5 0 10 0,8-2-9 16,10-6 0-16,4-6 4 15,5 2-4-15,3 4-1 16,-5 6 0-16,0 2-8 16,-7 0 8-16,-2 0-13 15,-5 10 0-15,-3 0 12 0,-4 2 1 16,-1-4 7-16,1-4-5 15,4 2-2-15,1-6 6 16,7 0-4-16,3 0 8 16,5-10-9-16,1-2 0 15,5-6 5-15,1 0-6 16,5 0 1-16,2 0 0 16,3-4-1-16,-1 4-1 15,2-1 1-15,1 1-2 16,4 0 1-16,1 2 0 15,-1 2 0-15,-2 4 0 16,-4 2 0-16,-6 8 0 16,-3 0-6-16,-5 4-2 0,-5 10 0 15,-3 8-7-15,1 0 12 16,0-4 4-16,4 0 0 16,5-4 6-16,9-5 3 15,7-9-9-15,9 0 9 16,11-18 0-16,6-14-9 15,1-3-32-15,-4 3-2 16,-10 0 14-16,-13 10 20 16,-14 6-5-16,-6 10 5 15,-9 6 0-15,0 0 1 16,0 0 9-16,2 0 19 16,4 14 6-16,5-2-11 0,5 4-15 15,7 0-2 1,5 2-5-16,9-8-2 0,2 2 0 15,6-8-1-15,-2-2 0 16,-2-2-5-16,-3 0-4 16,-2-4 10-16,-3-10-2 15,-4 0 2-15,-2 2 8 16,-8 2-7-16,-2 6-1 16,-2 4 1-16,3 0 11 15,1 4 2-15,6 14-14 16,8 4 2-16,3 4 0 15,7-4-2-15,3 1-2 16,2-5-11-16,0-4 0 16,-5-6 1-16,-12-3 3 15,-11 0 9-15,-14-5 0 0,-8 0 1 16,-7 0 39-16,0 0 31 16,2-10-23-16,3-7-24 15,4-1-24-15,0 0-51 16,-2-5-51-16,-16-8-160 15,-9 3-450-15,-2 6-351 0</inkml:trace>
  <inkml:trace contextRef="#ctx0" brushRef="#br0" timeOffset="76297.11">7546 16727 430 0,'0'0'1028'0,"0"0"-836"16,0 0-138-16,0 0 21 15,0 0 42-15,0 0-22 16,0 0-37-16,-6-4-46 0,12 4-12 16,17 0 0-1,11-1 58-15,13 1 21 0,11-9-14 16,9 0-14-16,-3 0-17 15,-4-5-14-15,-9 2-6 16,-12 6-13 0,-10-2-1-16,-12 4 0 0,-5 0-1 15,-6 4 0-15,-4 0-27 16,-2 0-16-16,0 0 8 16,0 0-1-16,0 0-28 15,0 0-10-15,-6-2-80 16,-10-2-59-16,-11-18-149 15,-2-8 2-15,5 2-132 16</inkml:trace>
  <inkml:trace contextRef="#ctx0" brushRef="#br0" timeOffset="76815.28">7864 16383 564 0,'0'0'669'16,"0"0"-293"-16,0 0-195 0,0 0-133 16,0 0-47-16,0 0 17 15,-12 116 65-15,12-40 5 16,0 4-47-16,0 5-7 15,0-5-10-15,0-8-16 16,0-4 9-16,0-6-16 16,0 0 12-16,-2-9 2 15,0-3-6-15,0-10-8 16,-3-8 7-16,3-10-8 16,2-14 0-16,0-4-17 15,0-4-43-15,-2 0-43 16,0-22-10-16,-6-18-154 15,-5-14-141-15,-9-8 23 0,-11-5 304 16,-3 13 81-16,-2 10 266 16,3 18 135-16,6 16-203 15,2 10-94-15,5 0-40 16,2 22-12-16,2 6-8 16,5 6-10-16,5-6-23 15,6 2-11-15,2-7-14 16,0-9-35-16,0-9-14 15,2-5-72-15,15 0-79 16,2-14 72-16,9-18-10 16,9-8-243-16,5 4-152 15,0 0 416-15,1 10 131 16,-5 14 267-16,-7 10 460 0,-6 2-463 16,-6 6-119-16,2 12-23 15,-1 4-50-15,-3 0-23 16,4 0-22-16,-4-4-19 15,1-4-8-15,0-6-59 16,0-8-127-16,-6 0-71 16,-2-18-231-16</inkml:trace>
  <inkml:trace contextRef="#ctx0" brushRef="#br0" timeOffset="77082.53">8164 16736 1788 0,'0'0'291'0,"0"0"-246"16,0 0-44-16,0 0 22 0,0 0 13 16,27 146-16-16,-20-104-20 15,0-2 0-15,-3-4-14 16,-2-6-30-16,-2-8-22 16,0-4-34-16,0-4-12 15,-8-5 9-15,-4-5-6 16,-1-4-60-16,1-4-7 15,8-45 20-15,4 3-228 16,0-6-132-16</inkml:trace>
  <inkml:trace contextRef="#ctx0" brushRef="#br0" timeOffset="77347.81">8394 16525 1267 0,'0'0'616'0,"0"0"-478"0,0 0-99 15,0 0-27-15,0 0-1 16,0 0-11-16,0 0 0 15,44 40 0-15,-23-16 1 16,-1 2-1-16,-3 6-2 16,-3 2-34-16,-7 12 36 15,-5 11 7-15,-2 7 0 16,0 6 36-16,-2 6 7 16,-7 0-20-16,-1-3-10 15,4-7-8-15,6-4-12 16,0-12-1-16,0-10-32 15,0-14-24-15,0-8-5 0,0-14-22 16,0-4 40-16,0-12 27 16,-11-24-87-16,-7-22-279 15,-7-10 3-15,-6-12-355 16</inkml:trace>
  <inkml:trace contextRef="#ctx0" brushRef="#br0" timeOffset="77764.35">8287 16866 483 0,'0'0'389'0,"0"0"224"16,0 0-411-16,0 0-151 15,0 0-36-15,0 0 28 16,36-44 26-16,-12 60-37 16,-6 2-31-16,-4 0-1 15,-13-4-19-15,-1 4-9 16,0 0 21-16,-19-2 7 0,-4-2-1 16,1-4-10-16,4-2 0 15,9 0 11-15,7-6-1 16,2 2-21-16,0-4-35 15,9 4 8-15,8 4 34 16,2-6 14-16,-6 2-1 16,-4 0 1-16,-9 0-9 15,0 0-22-15,-2 2 32 16,-21 6 3-16,-3 2 6 16,-6 0-1-16,1 3-2 15,9-3 26-15,4-5 5 16,9 0-14-16,9-5-2 15,0 1-21-15,4-5 7 16,21 0 0-16,6 0 28 16,7 0 9-16,5-1-20 0,-6-7-24 15,-3 3-21-15,-3 1-59 16,-4 0-98-16,6-6-161 16,-6 1-513-16,0-4 564 0</inkml:trace>
  <inkml:trace contextRef="#ctx0" brushRef="#br0" timeOffset="77949">9219 16252 1659 0,'0'0'236'0,"0"0"-187"0,0 0-8 15,0 0 54-15,0 0-38 16,0 0-48-1,15 123-9-15,-11-101-40 0,-4-4-93 16,0-6-53-16,-15-2-211 16,-10-10-253-16</inkml:trace>
  <inkml:trace contextRef="#ctx0" brushRef="#br0" timeOffset="78062.72">9026 16383 218 0,'0'0'677'16,"0"0"-49"15,0 0-449-31,0 0-113 0,0 0-29 0,-94 104-11 0,94-62-23 0,10 0-3 15,45-16-120 1,-3-12-252-16,4-14-758 0</inkml:trace>
  <inkml:trace contextRef="#ctx0" brushRef="#br0" timeOffset="78730.33">9675 16379 375 0,'0'0'1555'15,"0"0"-1395"-15,0 0-160 16,0 0-2-16,-154 80 2 15,68-26 0-15,-28 12-50 16,6-4-86-16,4-8-52 16,15-9-31-16,35-23 163 15,16-4 56-15,28-14 59 16,10-4-59-16,39-4 1 16,44-27 101-16,40-9-44 15,-1-6-11-15,-11 10-27 47,-26 14 17-31,-38 14-1-16,-7 8-36 0,-9 0-9 0,-18 18-16 0,-13 8 25 0,0 14 3 0,-11 2 16 0,-13 11 29 15,-3 1 75-15,3 4-12 16,2-4-25-16,8 2-26 16,3-6-32-16,9-10-26 15,2-4 5-15,0-5-7 16,0-9 0-16,0-4-17 15,0-8-14-15,0-6 3 16,0-4 10-16,0 0 17 16,-19-4 1-16,-9-18-39 15,-10-14-128-15,-9 0 45 0,-4-5 90 16,7 9 32-16,7 6 4 16,16 12 78-16,7 10 11 15,14 0-46-15,0 4-47 16,9 0-12-16,25 0 12 15,8 0 1-15,9 0 19 16,-2 0 2-16,-11 0-12 16,-12 0-10-16,-20 0-18 15,-6 0-55-15,-32 14 23 16,-24 4 34-16,-16 12-12 16,-5 6 28-16,4-4 22 15,11 3 35-15,21-7 1 0,18-6-28 16,23-4-30-16,5-10-2 15,33-4 2-15,18-4 32 16,9-4-3-16,1-14-20 16,-6 0-9-16,-11 0-10 15,-8 2-104-15,-2-2-64 16,-10-1-206-16,-6 1-432 0</inkml:trace>
  <inkml:trace contextRef="#ctx0" brushRef="#br0" timeOffset="78976.22">10060 16379 1600 0,'0'0'554'0,"0"0"-485"15,0 0-62-15,0 0-7 16,114-49 2-16,-72 48-2 15,6 1 0-15,-9 0-11 16,-7 0-66-16,-32 19-138 16,0 8-297-16,-21-1-21 0</inkml:trace>
  <inkml:trace contextRef="#ctx0" brushRef="#br0" timeOffset="79093.89">9950 16637 88 0,'0'0'1226'16,"0"0"-872"-1,0 0-282-15,0 0 4 0,152 14 26 0,-71-18-56 16,0-14-46-16,-10 0-18 16,-15-6-141-16,-35 2-386 15,-13 4-309-15,-8 10 556 0</inkml:trace>
  <inkml:trace contextRef="#ctx0" brushRef="#br0" timeOffset="79332.28">10290 16543 424 0,'0'0'636'15,"0"0"-54"-15,0 0-464 16,-65 126-72-16,61-64 33 15,4 5 20-15,0 5-26 16,20 4-42-16,3 0-20 0,-2-5-11 16,0-8-28-1,-11-10-14-15,-2-13 27 0,-8-12 14 16,-3-10 1-16,-21-6 45 16,-13-12 35-16,-4 0 2 15,-11-8-18-15,-3-14-20 16,-1-10-32-16,5-4-12 15,6 0-9 1,10 10-41-16,12-1-58 0,9 9-100 16,14 0-13-16,0 0-179 15,14 4-359-15</inkml:trace>
  <inkml:trace contextRef="#ctx0" brushRef="#br0" timeOffset="79664.45">10763 16695 1731 0,'0'0'385'16,"0"0"-286"-16,0 0-78 15,0 0-1-15,0 0 1 16,0 0-8-16,133-22-12 15,-73 14-1-15,5 2 0 16,-3 2 0-16,-6 0 0 16,-12-2-10-16,-13 2-8 15,-10 4-13-15,-11 0 0 16,-4 0 6-16,-6 0-9 16,0-4-15-16,0-6-55 0,0-16-98 15,0 0-664-15,0-6 3 0</inkml:trace>
  <inkml:trace contextRef="#ctx0" brushRef="#br0" timeOffset="80027.22">11981 16022 1144 0,'0'0'827'0,"0"0"-616"16,0 0-156-1,0 0-42-15,0 0 12 16,0 0-24-16,0 0-1 0,-22 40 0 16,-3-6-2-16,-8 6 1 15,-12 6 0-15,-3-2-5 16,-2 0 5-16,8-3 1 16,9-5 0-16,10-13-1 15,15-5 1-15,8-1-6 16,0-7-13-16,23 2-2 15,22-8 21-15,18-4 7 16,12 0 7-16,8-8 2 16,0-14-6-16,-10 0 1 15,-13-1 0-15,-15 5-10 16,-14 5 7-16,-11 0-8 0,-9 7 0 16,-4 2-12-1,-7 4-49-15,0-4-55 0,-16 4-136 16,-6 0-306-16,-2 0-487 0</inkml:trace>
  <inkml:trace contextRef="#ctx0" brushRef="#br0" timeOffset="80304.34">12115 16535 443 0,'0'0'770'0,"0"0"-411"16,0 0-174-16,-35 146 15 15,18-87-49-15,-1-1-59 16,3 0-36-16,2 0-24 15,4-8-25-15,2-6-6 0,3-12 4 16,2-2-5 0,2-12 1-16,-3-8-1 0,3-2-5 15,0-3-10-15,0-5-20 16,0 0-17-16,0 0-17 16,0 0-100-16,0-23-167 15,0-7-387-15,0 2 121 0</inkml:trace>
  <inkml:trace contextRef="#ctx0" brushRef="#br0" timeOffset="80573.53">12939 15895 1337 0,'0'0'730'16,"0"0"-568"-16,0 0-136 16,0 0-25-16,0 0 17 15,0 0-18-15,0 0 13 16,20 59-13-16,-13-40-8 16,0 2-11-16,-3-7-14 15,-2-4-11-15,1-2-30 16,-1-4-47-16,2 2-11 15,0-4 24-15,5 0-19 16,11-2-133-16,-1 0-63 0,0-2-327 0</inkml:trace>
  <inkml:trace contextRef="#ctx0" brushRef="#br0" timeOffset="80963.5">13487 15905 426 0,'0'0'1285'15,"0"0"-1080"-15,0 0-142 16,0 0 109-16,0 0-20 16,0 0-77-16,0 0-55 15,-98 93-20-15,60-61-24 16,-13-4-40-16,-9 6-10 16,-13-2-3-16,-3-6 5 0,-2 0 44 15,9-2 13-15,9-10 15 16,15-2 9-16,13-2-3 15,15-2 16-15,8-4 0 16,9-4-15-16,0 0-7 16,16 0-28-16,21 0 28 15,19 0 40-15,13-8-16 16,10-6-5-16,0-2-10 16,-3-2 3-16,-11 2 10 15,-14 0-5-15,-15 6 6 16,-14 2-4-16,-9 4-18 15,-6 2 0-15,-5 2-1 16,-2 0-9-16,0 0-38 16,0-2-40-16,-2 0-69 15,-31-10-14-15,1-2-230 0,-1-8-253 16</inkml:trace>
  <inkml:trace contextRef="#ctx0" brushRef="#br0" timeOffset="81659.78">13215 15887 211 0,'0'0'1511'16,"0"0"-1308"-16,0 0-157 16,0 0 37-16,0 121 5 15,0-77-20-15,-9 2-25 16,-1-2-21-16,-2-4-13 16,-1-4-7-16,2-6-2 15,-3-6-16-15,1-3-13 0,-1-3-42 16,1-9-54-1,-1 0-73-15,1-8-54 0,-2-1-76 16,4 0-24-16,-2 0 352 16,-1-1 19-16,-1 1 264 15,-4 0 23-15,-5 0-129 16,-2 9-77-16,-9 5-9 16,0 9-24-16,-3-1-34 15,7-4-19 48,6-2-14-63,10-2-19 0,11-12-74 0,4-2-32 0,0 0-126 0,26 0 36 0,10-6 163 0,15-4 52 0,9 2 58 0,7-4 20 15,7-2 39 1,-1 0-1-16,-6-4-14 0,-9 0 13 16,-15 1-9-1,-14 7-62-15,-14 1-44 0,-13 0-14 16,-2 9-44-16,-11 0 35 15,-16 0 23-15,-8 4 29 16,-3 19 18-16,-5 4 8 16,1 4-19-16,-3 9-7 15,-1 2-17-15,-3 6-9 16,0 0 3-16,4 2-6 16,5-6-9-16,9-4 9 15,6-3-6-15,10-5 5 16,6 2 0-16,6-6-1 15,3-2 2-15,0 2 13 0,12-2-13 16,8-8-7-16,7 0 7 16,2 0 9-16,2-6-1 15,0-2-8-15,-2-6 0 16,-4 0-1-16,-10 0-26 16,-3-4-26-16,-8 0-37 15,-2 0 41-15,0 0-15 16,7-12-38-16,-3-6-157 15,4-10-135-15</inkml:trace>
  <inkml:trace contextRef="#ctx0" brushRef="#br0" timeOffset="82009.25">13264 16601 697 0,'0'0'1348'0,"0"0"-1177"16,0 0-171-16,0 0 0 15,0 0 44-15,0 0-10 16,0 0-19-16,-118 130-14 15,91-103 4-15,-1-5-5 16,-2-4-22-16,-3-8-17 16,-9-2-23-16,-7-4-33 15,-12-4-111-15,-5 0-67 16,-3 0-84-16,6-8-184 16,10-6 158-16,13 2 383 15,13 6 97-15,14 2 487 16,13 4-46-16,0-4-328 0,15-6-40 15,22-3-60-15,20-5-25 16,15-4-41-16,9-10-33 16,9-4-1-16,-3-8-3 15,-10 0-7-15,-9 0-15 16,-15 4-57-16,-8 2-115 16,11-24 29-16,-10 13-189 15,-1-5-297-15</inkml:trace>
  <inkml:trace contextRef="#ctx0" brushRef="#br0" timeOffset="82558.31">13913 15923 1435 0,'0'0'583'15,"0"0"-547"-15,0 0-36 16,0 0-16-16,0 0 16 16,0 0 32-16,0 0-31 0,-112 121 8 15,50-77-3-15,-5 0-5 16,2-4 6-16,15-4-1 15,13-14 7-15,18-2 1 16,11-8-14-16,8 2-11 16,12-6-8-16,28-4 19 15,16-4 3-15,11 0-3 16,7 0-34-16,-5-12 22 16,-17 2 12-16,-15 2 7 15,-18 8-7-15,-11 0-16 16,-8 8-2-16,0 16 18 15,-16 15 15-15,-20 7 31 16,-7 6 2-16,-7 6-3 0,-6 4-6 16,0-4-3-16,2-8-2 15,6-1-18-15,1-13-14 16,11-8-1-16,2-6-1 16,5-10-6-16,3-6-34 15,4-6-47-15,2-4-84 16,6-20-159-16,9-7-513 15,5 0 94-15,0 4 749 16,5 13 371-16,4 10 480 16,2 4-251-16,9 0-432 15,10 4-60-15,11 18-5 16,13 1-29-16,11 4-47 0,6 4-11 16,3-3-7-16,1-6-9 15,-4-8-10-15,-9-2-28 16,-12-8-21-16,-12-4-28 15,-9 0-72-15,-11 0-194 16,-7-12-1166-16</inkml:trace>
  <inkml:trace contextRef="#ctx0" brushRef="#br0" timeOffset="82711.89">14280 16936 2263 0,'0'0'748'0,"0"0"-718"15,0 0-30-15,0 0-156 0,0 0-13 16,0 0-15-16,-64-132-108 16,10 100-752-16</inkml:trace>
  <inkml:trace contextRef="#ctx0" brushRef="#br0" timeOffset="134418.5">7407 15677 147 0,'0'0'0'0</inkml:trace>
  <inkml:trace contextRef="#ctx0" brushRef="#br0" timeOffset="144521.47">14995 14652 430 0,'0'0'369'15,"0"0"-141"-15,0 0-134 16,0 0 32-16,0 0 66 15,0 0-67-15,125 0-60 16,-86-2-27-16,1-6-13 16,-1-2-9-16,6 0 4 0,0 2 27 15,2-6-31-15,3 0-1 16,8 2-7-16,7-4 0 16,9 0 55-16,6 4-25 15,3 0-13-15,1 2 13 31,3 0-12-31,2 2-7 0,4 0-3 0,8-2-6 16,1 0 4-16,3-4 0 16,2 2-6-16,2-2-1 15,-2-3-7-15,0 3 2 16,-4 0-2-16,-5 2 1 16,-5 2-1-16,-3-4 0 15,-3 5-6-15,-2-2 6 0,3 5-1 16,-3-4 1-16,0 2 6 15,-1 2-6-15,-2-2 0 16,3 4 0-16,0-6 1 16,-3 4 0-16,-4 2-1 15,1 2 0-15,-4-4 0 16,4 2-1-16,-2 2 1 16,6-2 0-16,-1 2 0 15,-2 2 0-15,0-6 0 16,-4 2 0-16,-7 0 1 15,-7-2-1-15,-6 4 2 16,-2-4-2-16,-3 2 0 16,-2 0 1-16,2 0 0 0,0 0-1 15,5 0 0 1,0 0 0-16,0 2-1 0,-4-2-6 16,2 2-2-16,-4 0 0 15,-4-4 8-15,-3 4-1 16,-3-2 1-16,-7 0-6 15,-4 2 7-15,-6-4 0 16,-2 2 0-16,-3 0 0 16,1 0 0-16,-2-4 0 15,5 0 1-15,3 2 0 16,6-2 0-16,5-1 1 16,6 4-2-16,1 1 0 0,3 0 0 15,-1-1-2 1,-3 1 2-16,-4 1 0 15,-5-1 0-15,-6 0 2 16,0 0-1-16,-2 0 10 0,1-5 3 16,6 1 0-16,1 1-7 15,0-1-5-15,3 0 8 16,-5-1-10-16,-4 4 2 16,-3 0-1-16,-8 0-1 15,-2 2 0-15,-8 2 0 16,-4-2 0-16,0 3-13 15,0 0 4-15,1 0 9 16,4 0 0-16,0-1 0 0,1 1-1 16,3 0 1-1,1-3 0-15,-4 1 6 0,1 2-5 16,-5-2 0-16,-3 2 9 16,-1-2 0-16,0 2 12 15,0 0-5-15,0 0-9 16,0 0-2-16,0 0-4 15,0 0-1-15,0 0 8 16,0 0-3-16,0-1 9 16,0 1 8-16,0 0 3 15,0 0-1-15,0 0-6 16,0 0-10-16,0 0-2 16,0 0-6-16,0 0 0 15,0 0-1-15,0 0-1 16,0 0 1-16,0 0 0 0,0 0-8 15,0 0 7-15,0 0-11 16,0 0 11-16,0 0-5 16,0 0 5-16,0 0 1 15,0 0-1-15,0 0-7 16,0 0-4-16,0 0-22 16,0 0-48-16,0 0-162 15,-9 0-248-15,-2 0-137 0</inkml:trace>
  <inkml:trace contextRef="#ctx0" brushRef="#br0" timeOffset="145803.64">20680 13740 439 0,'0'0'235'15,"0"0"-40"-15,0 0-56 0,0 0 26 16,0 0 32-16,0 0-43 15,0 0-58-15,-19-18-23 16,19 18 8-16,0 0 7 16,0 0-19-16,0 0-29 15,0 0-20-15,0 4 30 16,0 6 17-16,10 2-24 16,1 0-12-16,5 2 2 15,1 0-26-15,4 4 6 16,0-6 9-16,6 2-11 15,-2-2-4-15,-3-2 1 16,0 0-8-16,-6-4 3 16,-2-2-3-16,-6 0 1 15,-3-2 0-15,-5-2-1 0,0 2 0 16,0 0-1-16,0 0-9 16,0 2 1-16,0 4 3 15,0 4 6-15,-5 6 0 16,-15 8 0-16,-11 10 0 15,-9 4 0-15,-5 9 1 16,1-1 5-16,0 4-6 16,1-2 1-16,5 2 0 15,3-1 7-15,3-1-8 16,8-5-1-16,5-8 1 16,9-7 0-16,3-12 0 15,2-10 1-15,5-4 0 16,0-2 0-16,0-2 12 0,0 0-7 15,0 0-6-15,3-18-39 16,12-8-173-16,1-6-554 0</inkml:trace>
  <inkml:trace contextRef="#ctx0" brushRef="#br0" timeOffset="151882.76">12549 15003 425 0,'0'0'67'15,"0"0"174"-15,0 0-75 16,0 0-48-16,0 0-12 16,0 0 1-16,0 0-6 15,-8-8-4-15,8 8-34 16,0 0-31-16,0 0 3 15,0 0 3-15,0 0-8 16,0 0-9-16,0 18 19 16,0 2 36-16,0 4-14 0,0-2-8 15,0 0-10-15,4-4-21 16,7-5-8-16,-1-4-2 16,5-3 3-16,-2-3 3 15,3-3 4-15,3 0-2 16,1-9-2-16,1-9-4 15,-2 0-14-15,-1-4 1 16,-5 0-2 0,-3 8 2-16,-4 4 8 0,-3 6-4 15,-3 4-6-15,2 0-9 16,0 6-4-16,4 10 13 31,2 4 0-31,1-2 0 0,1 0 1 0,4-4 0 16,-1-2 1-16,0-4-1 0,3-6 0 15,2 1 11-15,2-3-11 16,0 0 5-16,1 0-5 16,-2-9 0-16,-1-3 5 15,-3 6-5-15,-3 2-1 16,-3 4 1-16,-3 0-1 16,1 0-6-16,0 0 4 15,4 0 1-15,2 10-1 16,3 6 1-16,1-2 1 15,4 0 1-15,-1-1 0 16,2-4 6-16,4-4-5 0,3-1 4 16,5-4 2-1,-1 0-8-15,-2 0 0 0,-3-9-1 16,-4 1-6-16,-6 7 7 16,-5 1 0-16,-1 0 0 15,3 0 0-15,5 0 13 16,4 0 7-16,3 4 4 15,5 0-2-15,4-3 6 16,-3-1-17-16,0 0-10 16,-6 0 11-16,-5-9-11 15,-6 0 0-15,-8 0 5 16,-3 0-6-16,-5 1-15 16,0 2-47-16,0-2-55 15,-9 3-172-15,-5 2-396 0</inkml:trace>
  <inkml:trace contextRef="#ctx0" brushRef="#br0" timeOffset="187494.91">6970 15119 487 0,'0'0'59'0,"0"0"249"16,0 0-146-16,0 0-110 15,0 0-23-15,0-4 20 16,0 4 22-16,0 0-10 16,0 0-8-16,0 0-6 15,0 0 34-15,0 0 0 16,0 0-25-16,0 0-21 15,0 0-24-15,5 0 1 16,1 0 8-16,5 8-4 0,-1-2 2 16,-2 1-2-16,3-2 4 15,-1 1-5-15,-2-2-6 16,1-1 4-16,0-3-3 16,0 0 9-16,2 0 6 15,3 0 7-15,1 0-17 16,5-7-4-16,0-3-10 15,2-2 0-15,-1 6 7 16,-4-4-8-16,1 8-9 16,3 2 8-16,-2 0 0 15,8 0-18-15,2 16 8 16,2 6 11-16,0-2 16 16,0 5-15-16,-4-3 0 15,0-4 11-15,-7-4-11 16,-2-4 0-16,-2-6 7 0,1-4 3 15,4 0 3-15,3-14-1 16,7-8-6-16,1-10-6 16,-1 1 9-16,-2 1-8 15,-10 6-2-15,-3 10 14 16,-7 6 11-16,-5 8-25 16,1 0 0-16,4 0-15 15,2 0 7-15,4 12 8 16,3-2 0-16,7 0 2 15,0-2 6-15,4-8-1 16,2 0 2-16,0 0-3 16,0 0-5-16,1-10 7 15,-7-2-8-15,0 0 2 0,-2 2-1 16,-3 0-1-16,-1 2 8 16,2 2-8-16,-1 2 0 15,2 4 0-15,0 0-11 16,3 4 6-16,-6 12 4 15,4 4 0 1,-3-4 1-16,0 0 0 0,0-2 0 16,3-4 0-16,-1-3 2 15,3-2 11-15,-1-5-11 16,3 0 0-16,-3 0-1 16,1-12 5-16,-2 1-6 15,-6-2 1-15,-2 3 0 16,-3 4 1-16,-4 0-1 0,-1 2 1 15,2 4-1 1,2 0-1-16,1 0 0 0,5 0 1 16,2 0 0-16,0 0-1 15,1 4 0-15,5 2 7 16,-2-4-7-16,5 0 0 16,1-2 0-16,4 0 1 15,0 0-1-15,4-6 0 16,-2-6-1-16,1 2-12 15,-5-2 11-15,-4 2 1 16,-6 4 0-16,0 2 0 16,-3 4 0-16,-1 0 1 0,4 4 0 15,-1 12 1-15,2 2 8 16,2 0-9-16,1 0 1 16,2-2 6-16,4-10-5 15,5-2 7-15,1-4-3 16,5 0-5-16,1-6 9 15,-3-14-9-15,-7 4 0 16,-6 2 7-16,-11 2 26 16,-7 6 10-16,-7 4-15 15,0 2-21-15,-2 0-8 16,0 0-17-16,0-2-89 16,2-2-175-16,1 0-466 0</inkml:trace>
  <inkml:trace contextRef="#ctx0" brushRef="#br0" timeOffset="190792.54">10229 13784 68 0,'0'0'319'0,"0"0"-48"16,0 0-2-16,0 0-99 16,0 0-95-16,0 0-37 15,0 0 33-15,-23-12 71 16,23 10-40-16,0 2-29 15,0-2-20-15,0 2 4 16,0 0 6-16,0-2 22 16,0 2-2-16,2 0-27 15,13-6-14-15,10 2-5 0,6-2-9 16,4 0 0 0,6-2-10-16,1 2-8 0,0-2-4 15,1 2-6-15,-3-2 0 16,-3 2-1-16,-3 0-23 15,-10 0 8-15,-5 2 9 16,-11 2 5-16,-3 2 2 16,-5 0-1-16,0 0 0 15,0 0 0-15,0 0-5 16,0 0 5-16,0 0-20 16,0 0-2-16,0 0-5 15,0 0-29-15,0 0-47 16,0-11-12-16,0 2-131 15,4-5-720-15</inkml:trace>
  <inkml:trace contextRef="#ctx0" brushRef="#br0" timeOffset="191305.08">11124 13190 484 0,'0'0'503'0,"0"0"-389"16,0 0-43-16,0 0-4 15,0 0-25-15,0 0 30 16,0 0 69-16,19 82-64 16,-44-42-15-16,-6 3 4 0,-9-3-8 15,-4 0-5-15,-3-6-28 16,3-8-16-16,1-6-9 15,5-6 14-15,7-4-5 16,6-3-8-16,6-4-1 16,3-1-81-16,7 0-18 15,5-2-2-15,4 0-18 16,0 0-43-16,9 0 15 16,11 0-19-16,4 0 166 15,3 0 17-15,-3 12 131 16,-3 9 50-16,-6 4-48 15,-7 8-37-15,-4 3 11 16,-4 0-4-16,0 0-17 16,0-4-41-16,-4-4-32 0,0-4-20 15,2-6-4-15,2-4-6 16,-2-6 0-16,2-4 0 16,0-4-21-16,-2 0-2 15,0 0-34-15,-1 0-53 16,1 0-27-16,0-8 17 15,2-14-92-15,0 2-37 16,7 0-444-16</inkml:trace>
  <inkml:trace contextRef="#ctx0" brushRef="#br0" timeOffset="191772.03">11395 13230 68 0,'0'0'1289'0,"0"0"-1092"0,0 0-138 16,0 0-14-16,0 0 10 16,0 0-26-16,0 0-18 15,0 28-9-15,-2-6 5 16,-18 5-7-16,-11 0-29 16,-8 4-19-16,-5-1 19 15,-1 0 22-15,5-6 7 16,9-4 1-16,9-6 0 15,11-6 12-15,9-4 3 16,2-2-7-16,4 0 4 16,21 0 37-16,10-2-14 0,12 0-18 15,2-4-11 1,2-10-7-16,-6 0-19 0,-13 2-10 16,-9 2-16-1,-12 2-25-15,-8 6-19 0,-3 0-146 16,-9 2 29-16,-13 0 70 15,-5 4 103-15,-2 8 33 16,2 4 14-16,3 2 85 16,1 0-28-16,6 0 52 15,3-2-21-15,3-2-40 16,7-4-34-16,2 0-17 16,2-4-11-16,0-1-67 0,8-5-162 15,13 0 81 1,-2 0-144-16</inkml:trace>
  <inkml:trace contextRef="#ctx0" brushRef="#br0" timeOffset="192088.18">11388 13569 765 0,'0'0'267'16,"0"0"-34"-16,0 0-14 15,0 0-79-15,0 0-73 16,0 0-32-16,0 0-26 16,14 0 2-16,-45 18 40 15,-14 9-23-15,-11 3-28 16,-3 2-63-16,7-3-21 15,7-4 1-15,16-9 48 16,12-6 34-16,6-4 1 16,11-2 10-16,0-4 8 15,11 0 36-15,22 0 30 0,11 0 46 16,10 0-29-16,2-14-13 16,-2 2-14-16,-12-1-33 15,-11 6-17-15,-11 1-11 31,-11 4-12-31,-5 2 0 0,-2 0-1 0,-2 0-24 16,0 0-42-16,0 0-70 16,0 0-42-16,2-3-27 15,5 2-145-15,0-5-27 0</inkml:trace>
  <inkml:trace contextRef="#ctx0" brushRef="#br0" timeOffset="192774.83">11553 13459 1038 0,'5'-8'506'15,"6"0"-352"-15,2-2 18 16,9 0-47-16,12-2-52 16,11 0-23-16,5-2-17 15,8 0-19-15,1 0-13 16,-6 0 8-16,-6 2-9 15,-12 2 0-15,-6 1-31 16,-9 0-11-16,-9 0-5 16,-3 2-26-16,-8-1-44 15,0-5-7-15,-5 0 7 16,-13-4-6-16,-2-3 1 0,0 0 14 16,4-4 58-16,5 5 50 15,7 4 68-15,-1 5 78 16,5 10-43-16,-2 0-56 15,0 8-27-15,-3 20 52 16,-1 12 59-16,-5 10 10 16,-1 7-52-16,-1 3-19 15,1-2-25-15,2-4-19 16,1-2-14-16,0-5-5 16,-2-3-5 15,2-2-1-31,0-6 5 0,0-4-5 0,0-6-1 0,3-8 2 15,1-6-1-15,0-6 0 0,3-6 8 16,-2 0-8-16,-3 0-1 16,-1-2 0-16,-4-14-19 15,-3-6-63-15,1-9-33 16,3-6-94-16,4-3-71 16,1 1 12-16,4 10 148 15,0 4 120-15,2 11 152 16,0 8 53-16,-3 6-72 15,0 0-70-15,-3 0-29 16,-5 10 21-16,-3 8 52 16,-5 4-25-16,1 0-40 15,-3-2-24-15,8-2-16 16,0-7-1-16,6-1-1 0,3-9-43 16,-1 2-80-16,5-3 3 15,0 0-23-15,5-4-81 16,15-10-133-16,2 0-463 15</inkml:trace>
  <inkml:trace contextRef="#ctx0" brushRef="#br0" timeOffset="193398.68">11785 13593 514 0,'0'0'394'0,"0"0"-63"15,0 0-45-15,0 0-109 16,0 0-57-16,0 0-22 16,118-6-24-16,-111 6-40 15,-5 0-34-15,2 0-11 16,1 0-74-16,-3 0-69 15,1 4-28-15,-1-4-139 16,0 0 75-16,0 0 136 16,5 0 78-16,1-12 32 0,8-8 23 15,4-6 59-15,10-2 11 16,10-2 1-16,6-2 82 16,8 2-26-16,2 2-31 15,-1 2-24 1,-2 1 13-16,-3 6-27 0,-5-2-1 15,-5 6-35-15,-9 2-15 16,-10 8-16-16,-5 2-13 16,-7 3 6-16,-5 0-7 15,-4 0-9-15,0 14 1 0,0 7 7 16,-8 2 1-16,-11 8 11 16,-6 5 6-16,-4 2 22 15,-5 2 1-15,-7 2-6 16,2 1 0-16,-6-3 5 15,3-3-25-15,0-2 0 16,6-3-14-16,2-4 1 16,6-4-1-16,1-6-77 15,2-4-37-15,5-6-22 16,3-8-57-16,3 0-32 16,5-6-132-16,9-20-56 15,0-8 150-15,2-2 263 16,16 0 208-16,2 7 123 15,-2 10 48-15,0 12-149 16,-1 7-85-16,2 2-44 0,-2 25-18 16,1 6-10-16,3 7-12 15,-2 3-14-15,4-3-22 16,-3-2-13-16,-1-6-12 16,-3-4-8-16,0-6-58 15,-10-4-81-15,-6-6-96 16,-2-6-317-16,-18-6-406 0</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16:31.921"/>
    </inkml:context>
    <inkml:brush xml:id="br0">
      <inkml:brushProperty name="width" value="0.05292" units="cm"/>
      <inkml:brushProperty name="height" value="0.05292" units="cm"/>
      <inkml:brushProperty name="color" value="#FF0000"/>
    </inkml:brush>
  </inkml:definitions>
  <inkml:trace contextRef="#ctx0" brushRef="#br0">9125 16016 988 0,'0'0'593'16,"0"0"-516"-16,0 0-60 15,0 0 8-15,0 0 14 16,0 0-28-16,-18 0-11 16,18 0-30-16,0 0 6 15,0 0 24-15,0 0 13 16,0 0 3-16,0 0 18 0,0 0 23 15,0 0 16-15,0 0 0 16,0 0-15-16,0 0-9 16,0 0-6-16,0 0-15 15,0 0-13-15,-2 0-7 16,2 0-7-16,0 0-1 16,-2 6-1-16,-1 2-10 15,-5 6 5-15,-6 12 6 16,-3 6 7-16,-10 8 1 15,-7 4-7-15,-6 2 0 16,-2 2 5-16,0 1-5 16,3-3 7-16,6-6-8 15,10-14 2-15,8-4-1 0,6-12-1 16,5-6 1-16,4 0 1 16,0-4-2-16,0 0-2 15,0 0-17-15,15 0 6 16,12 0 13-16,9-8 10 15,13-2 0-15,3 2 1 16,7-2-3-16,-1 2 0 16,-2 4-8-16,-3 2 1 15,-6 2 0-15,-10 0 1 16,-6 0-1-16,-6 0 5 16,-4 0 4-16,-6 0 1 15,-4 0-4-15,-4 0 4 0,-3 0-3 16,-4 0 1-1,0 0 3-15,0 0 10 0,0 0 20 16,0 0 8-16,0 0 2 16,0 0-10-16,0-4-1 15,-4-14-17-15,-3-4-15 16,-2-9-8-16,-2-9-1 16,2-4-7-16,-2-2-2 15,2 2 9-15,0 4-1 16,1 4 0-16,0 14 0 15,2 8-5-15,4 6 6 16,0 2-2-16,2 6-8 16,0 0-14-16,0 0-7 0,0 0-11 15,0 0-7 1,0 0 2-16,0 0 8 0,0 0 5 16,0 0-11-16,0 0-7 15,0 0-14-15,0 0-32 16,0 0-24-16,0 6-42 15,10 6-15-15,4 2-198 16,4-8-444-16</inkml:trace>
  <inkml:trace contextRef="#ctx0" brushRef="#br0" timeOffset="1762.34">12591 16114 778 0,'0'0'409'0,"0"0"-279"16,0 0-46-16,0 0 37 16,0 0-25-16,0 0-52 0,0 0-31 15,-2 0 3-15,2 0 0 16,0 0-7-16,0 0 4 16,0 0 0-16,0 0-7 15,7 0-6-15,4 0 9 16,9 2 17-16,5 2 5 15,8 0 0-15,5 0-4 16,5-4-8-16,3 0-7 16,3 0-6-16,5 0-5 15,-3 0 6-15,2-4-7 16,-3 0 0-16,-6 4 0 16,-2 0 1-16,-4 0-1 15,-4 0 0-15,-5 0-1 0,-2 4 1 16,-5 4 0-1,4-4 5-15,-1 6 17 0,-1-4 9 16,6 2-16-16,3 0-2 16,2-2-1-16,7-4 3 15,6-2-7-15,0 0-8 16,6 0 0-16,4-4-1 16,2-8-28-16,0-2 0 15,0 0 1-15,-2 2 15 16,-4-2 6-16,-5 4 1 15,-4 6 5-15,-5-4 0 16,-5 8-1-16,-2 0 1 16,-1 0 0-16,-1 0-1 0,-2 0 1 15,2 8 1 1,-2-2 0-16,0 2 6 0,2-2-5 16,0-2 7-16,7 0-8 15,5-4 1-15,8 0 2 16,7-4-3-16,8-10-21 15,6-8-49-15,6-2-64 16,-2-2-8-16,-3 4-9 16,-11 0 83-16,-8 8 68 15,-12 1 39-15,-13 9-1 16,-4 3 3-16,-8 1 2 16,1 0 17-16,1 0-2 15,-2 0 12-15,3 9-6 0,7 1 8 16,2 7-18-16,2-3-22 15,7 4-20-15,4-4-2 16,3 2 3-16,6-2-4 16,7-6-9-16,2-8-6 15,4 0-3-15,4 0-20 16,-1 0-43-16,-1-12-13 16,-1-2 8-16,-5 2 42 15,-4 2 22-15,-10 6 13 16,-5-2 6-16,-8 6 7 15,-4 0 34-15,-7 0 16 16,-2 0-15-16,-4 0-13 16,0 0-3-16,-4 6 2 15,3 2-6-15,-5-4-6 0,2-2-9 16,-5 2-7-16,-3 0-5 16,0-4 5-16,-2 4-5 15,0-4 0-15,1 0 0 16,-1 0-1-16,-2 0-15 15,0 0-44-15,0 0-46 16,0 0-43-16,-15-8-65 16,-10-2-334-16</inkml:trace>
</inkml:ink>
</file>

<file path=ppt/ink/ink6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2:34:45.802"/>
    </inkml:context>
    <inkml:brush xml:id="br0">
      <inkml:brushProperty name="width" value="0.05292" units="cm"/>
      <inkml:brushProperty name="height" value="0.05292" units="cm"/>
      <inkml:brushProperty name="color" value="#FF0000"/>
    </inkml:brush>
  </inkml:definitions>
  <inkml:trace contextRef="#ctx0" brushRef="#br0">8097 7445 599 0,'0'0'560'16,"0"0"-369"-16,0 0-111 15,0 0-25-15,0 0 0 0,0 0-17 16,0 0-26-16,0 0-6 15,0 0 7-15,0 0 49 16,0 0 57-16,0-2 1 16,0-8-43-16,0-4-26 15,0-4-26-15,0-4 3 16,0-2 3-16,0-6-7 16,-2-6-24-16,-11-8 1 15,-3-8 26-15,-3-2 27 16,-4-1-17 15,1 7-9-31,1 8-7 0,2 8 0 16,3 10-20-16,-2 8-1 0,2 4-1 0,-3 4-11 0,-4 0 4 15,-1 4-13-15,-5 0 0 16,0 2 5-16,-7 0 4 16,1 0 11-16,-5 0 0 15,-1 0 1-15,-1 0 0 16,-3 2 0-16,3 0 1 15,0-2 0-15,-1 2 0 16,5-2 0-16,3 0 5 16,4 0-5-16,2 0-1 15,0 0 0-15,0 0 1 16,0-6 7-16,0 2-8 16,0 0 0-16,-5 0 0 0,1 0 0 15,-5 0 0 1,1 0 0-16,-2 4 0 0,4 0 0 15,5 0 0-15,2 0 0 16,4 0-2-16,-3 0 2 16,-2 2 0-16,0 8-1 15,-2 0 0-15,2 2-3 16,0 0 4-16,2 0 1 16,0 0-1-16,2 2 0 15,1 0 0-15,-2 4-1 16,1 4 0-16,-2 0 1 15,2 2-2 1,2 2 1-16,-2 0 1 16,2 0-1-16,3 1-2 0,5-4 3 15,-1 2-1-15,5-3 0 16,2-1-5-16,1 2 4 0,-2-1 2 16,4 2 0-16,-3-2 0 15,3 0 0-15,0-4 0 16,2-4 0-16,2-4-1 15,2-4 1-15,0-4 0 16,0-2 0-16,0 0-1 16,0 0-35-16,16-16-57 15,5-10-154-15,2-8-417 0</inkml:trace>
  <inkml:trace contextRef="#ctx0" brushRef="#br0" timeOffset="450.88">6293 6950 378 0,'0'0'824'16,"0"0"-663"-16,0 0-125 16,0 0-22-16,0 0-14 15,0 0 0-15,0 0 0 16,0 44 17-16,0-20 23 15,0 2 2-15,0 4 13 16,0 2 3-16,-8 4-7 16,-6 3 2-16,1-3 1 0,1 0-19 15,1-4-15-15,1-2-2 16,4-2-8-16,0-2-1 16,1-4-8-1,3-4-1-15,2-2 2 47,0-4-1-47,0-2 1 0,0-2 4 0,0-4-6 0,0-4 10 0,0 0 14 0,0 0 7 16,0 0 10-16,4 0-15 15,5 0 10-15,7 0 28 16,9 0-33-16,8-6-8 16,11-6-1-16,10-6-8 15,6-2-3-15,3-4-11 16,-1 2-7-16,-6 0-33 15,-16 4-86-15,-14 6-116 0,-21 4-298 16</inkml:trace>
  <inkml:trace contextRef="#ctx0" brushRef="#br0" timeOffset="18372.7">16640 9575 512 0,'0'0'775'16,"0"0"-607"-16,0 0-120 15,0 0 7-15,0 0 41 16,-5-12-24-16,5 8-49 16,0 4-11-16,0-2-11 15,3 2-1-15,-3 0 0 16,2 0 2-16,0 0-1 15,1 0 14-15,3 12 10 16,3 4 49-16,2 4-14 16,0 2-17-16,2-4-17 15,-1-2-14-15,-3-2-1 0,0-4-9 16,0-4 7 0,-5-2-1-16,3-4-2 0,-3 0-6 15,5 0 6-15,7 0 6 16,4-14 4-16,9-6-4 15,2-2-11 1,0-2 0-16,-5 2-1 31,-5 8-8-31,-7 4 8 0,-10 6 0 0,-2 4 0 0,-2 0-11 16,2 0 0-16,-2 0 10 16,5 6 1-16,-1 6 8 15,2 0-7-15,4-2 1 16,-1-2-1-16,1-2 0 15,2 0 1-15,-1-2 4 16,2 0-6-16,1 0 2 0,2 0-1 16,1 0-1-16,4-2 0 15,1 0-14-15,4-2 4 16,1 0 4-16,0 0-1 16,-3 0 5-16,-5-6 1 15,-6 0 1-15,-7 4 8 16,-4 0-1-16,0 2 6 15,-2 0-6-15,3 0-7 16,1 0-1-16,3 0 0 16,2 0 0-16,6 0 0 15,3 0 1-15,3 0 1 16,2 0 4-16,4 0-5 16,0-2 0-16,0-2-1 15,-4-2 0-15,-4 4 0 0,-3-2-1 16,-5 4 2-16,-5-2-1 15,0 2 1 1,-4 0 7-16,-2 0 3 0,2 0 0 16,-2 0 2-16,0 0-9 15,2 0 3-15,-2 0-5 16,0 0-1-16,0 0 1 16,0 0 4-16,0 0-4 15,0 0 1-15,0 0-2 16,0 0 0-16,0 0 0 15,0 0-11-15,0 0-15 0,0 0-14 16,0 0-36 0,0 0-84-16,0 0-31 0,0 0-120 15,-10 0 20-15,2 0-314 0</inkml:trace>
  <inkml:trace contextRef="#ctx0" brushRef="#br0" timeOffset="19606.28">17068 9723 173 0,'0'0'0'0,"0"0"-24"15,0 0 1-15,0 0-103 16</inkml:trace>
  <inkml:trace contextRef="#ctx0" brushRef="#br0" timeOffset="20426.08">15332 9428 848 0,'0'0'572'0,"0"0"-370"16,0 0-146-1,0 0-39-15,0 0 5 0,0 0 25 0,0 0-27 16,81-38 4-16,-44 24 6 16,5 2 20-16,3 2-13 15,4 0 14-15,0 2-17 16,-2 0-7-16,-5 0-5 15,-11 2-14-15,-6 2-1 16,-12 0 0-16,-4 2-6 16,-6 2 1-16,-3 0-2 15,0 0-2-15,0 0-17 16,0 0-23-16,0-2-43 16,0 2-38-16,-23-4 12 15,3-2-115-15,-4 2-179 0</inkml:trace>
  <inkml:trace contextRef="#ctx0" brushRef="#br0" timeOffset="21620.2">15261 9669 1472 0,'0'0'272'0,"0"0"-214"15,0 0-56-15,0 0 17 16,114-50 33-16,-68 38-34 16,4 0-17-16,3 0 0 0,-2-2-1 15,0 0-13 1,-4-2-24-16,-6-2-13 0,-10 0-2 15,-8 1 11-15,-9 2-41 16,-9 1 18-16,-5 1 6 16,0 1-29-16,0 2 80 15,-9 2 7-15,-1 4 46 16,2 4 34-16,1 0-32 16,-4 21-33-16,0 16 9 15,-4 14 32-15,1 7-17 16,5 4-18-16,1-6-16 15,5-6-5-15,0-10 0 16,2-7 9-16,1-9-8 16,-3-8 0-16,-1-6 0 0,-1-2-1 15,-3-4-1-15,-4-2 1 16,-1-1 7-16,-1 2-7 16,1-3-8-16,0 0 8 15,-1 0-1-15,3-10-6 16,3-6-2-16,-2-4-1 15,4-2 10-15,6-4 0 16,0 1 12-16,0 5 8 16,0 0 14-16,13 6-4 15,7-2 7-15,7 2-11 16,6-2-4-16,5-2-10 0,9-2-12 16,4-4 1-1,8-4 5-15,0-5-6 0,6-3-33 16,2-4 2-16,-4-6 7 15,-9 0 13-15,-8 2-4 16,-17 2 15-16,-13 8 8 16,-10 8-8-16,-6 10 1 15,0 8 6-15,-14 6-7 16,-6 2-9-16,-4 4-14 16,-5 14 1-16,2 4-4 15,2 2-25-15,13-4 16 16,3 0 4-16,9-4-34 15,3 0-11-15,20 4 46 16,6 1 18-16,6-2 12 16,1 2 11-16,-8-2-1 0,-5 0-9 15,-12-6 12 1,-8 1 3-16,-3 1-15 0,-11 1 28 16,-23 2 22-16,-10-2-11 15,-7 0-40-15,-5-4 0 16,2-4-24-16,10-6-11 15,8-2 5-15,16 0 18 16,13 0 11-16,7 0-7 16,11 0-25-16,23 0 33 15,6 10 12-15,7 0 2 16,0 4-7-16,-5 0-7 16,-11 2-2-16,-8 2 1 0,-15 0 1 15,-6 4 0-15,-2 0 40 16,-8 2 39-1,-15 0-25-15,-6-2 6 0,0-1-36 16,-4-6-24-16,-1-2-24 16,1-5-13-16,0-7-55 15,2-1-69-15,8 0-19 16,12-11 95-16,9-6 47 16,2 4 38-16,7 4 110 15,19 5-29-15,8 4 40 16,3 0-5-16,9 7-42 15,2 4-29-15,-1 3-24 16,-1-3-7-16,-3-4-8 16,-9 0-6-16,-10-3-16 15,-19-2-77-15,-5-2-215 0,0 0-827 0</inkml:trace>
  <inkml:trace contextRef="#ctx0" brushRef="#br0" timeOffset="21779.77">16198 9960 1448 0,'0'0'728'16,"0"0"-673"-16,0 0-54 16,0 0 2-16,0 0-3 15,0 0-229-15,0 0-542 0</inkml:trace>
  <inkml:trace contextRef="#ctx0" brushRef="#br0" timeOffset="28469.28">17927 11025 512 0,'0'0'81'16,"0"0"170"-16,0 0-50 16,0 0-110-16,0 0-46 15,0 0 20-15,0 0-20 16,0-4-28-16,3 2 3 16,0 2 31-16,-3 0 48 0,2-2-5 15,-2 2-6-15,0 0 8 16,0 0 2-16,0 0-34 15,0 0-17-15,0 0-1 16,0 0-10-16,0 0-4 16,2 0-11-16,-2 0-14 15,2 0-7-15,0 0-1 16,3 0 1-16,1 8 0 16,1 0 6-16,2 2 5 15,-2-4-10-15,-1 0 6 16,1-2-6-16,-2 0 8 15,-3-4-7-15,7 0 23 16,-1 0 7-16,4 0-2 16,3-10-15-16,1-4-5 15,1-2-3-15,0 1-6 16,-5 4 0-16,-1 3 0 16,-3 4-1-16,-4 2 0 15,0 2-2-15,3 0-7 16,-3 0-1-16,6 0 1 15,-2 6 9 1,3 4 1-16,-1-1 0 0,1 2 5 16,1-4-5-16,2 2 6 15,-1-5-6-15,3 0 1 16,0-3-2-16,0-1 0 16,-3 3-9-16,3-3 8 0,-6 0-7 15,3 2 8 1,-1 0-1-16,1 2-5 0,1 4 5 15,1-2 0-15,3 2 0 16,2-2 1-16,4 0 0 16,3-4 0-16,9-2 0 15,1 0-10-15,9-6-14 16,0-6 5-16,-5 2 16 16,-6 2 2-16,-8 4 1 15,-4 4 0-15,-6 0 1 16,-1 0 7-16,-1 2 3 15,3 6 3-15,-1 0-13 16,6-2 0-16,6-4 8 0,0-2-2 16,4 0-6-1,1 0 1-15,-5 0-1 0,-4-2-1 16,-4 0 0-16,-5 2-1 16,-3 0 1-16,1 0 0 15,-3 0 0-15,-2 0 1 16,0 0 0-16,0 0 8 15,-5 0-9-15,-2 0-24 16,-2 0-53-16,-2-6-214 16,-13 2-397-16</inkml:trace>
  <inkml:trace contextRef="#ctx0" brushRef="#br0" timeOffset="29222.32">18516 11097 920 0,'0'0'327'0,"0"0"-157"15,0 0 30-15,0 0 6 16,0 0-58-16,0 0-53 16,0 0-17-16,28-14-20 15,-28 14-42-15,-17 6-9 16,-12 14-5-16,-6 6 5 15,-9 2-1-15,-2 4-5 16,1-4 1-16,3-2-1 16,3-4 8-16,5-4-9 15,10-6 0-15,5-2 0 16,9-3-9-16,5-6 0 16,5-1 2-16,0 0 1 15,0 0-10-15,5 0 16 16,6 0 2-16,11 0 15 15,5 0 6-15,4 0-6 0,7 0 0 16,1 0-3-16,9 0 0 16,1-4-13-16,-1-4 8 15,2 1-7-15,-6-4-1 16,-6 3 0-16,-4 0 0 16,-10 0 5 15,-4 4 9-16,-9 3 7-15,-7-2 14 0,-4 3-5 0,0 0 6 0,0 0 3 0,0 0-17 16,0 0-22-16,0 0-1 16,0 0-7-16,0 0 6 15,0 0 1-15,-2 0 0 16,-4 0 24-16,-3-4 47 0,-2-4-10 16,-7 0-30-16,-1-4-20 15,2 0-5-15,-1 0 0 16,1-2-1-16,-1 0-5 15,3 0-33-15,-6 0-61 16,-8 4-84-16,7 2-87 16,-3 8-289-16</inkml:trace>
  <inkml:trace contextRef="#ctx0" brushRef="#br0" timeOffset="32601.71">11970 10221 489 0,'0'0'11'15,"0"0"11"-15,0 0 363 0,0 0-140 16,0 0 42-1,56-63-202-15,-52 58-35 16,-2 5-23-16,3 0-15 16,3 0-2-16,8 0 0 15,5 0-1-15,8 11 17 16,2 3 21-16,4 2-12 16,1 1-4-16,-1-3 8 15,-3 0-8-15,-3 0-12 16,-7-5-3-16,-1 4-4 0,-6 1-12 15,1 2 6 1,-3 4-6-16,0 4 0 0,-2 4-7 16,2 2 7-16,-3 0 0 15,3-4 8-15,-5-4-7 16,-1-6 0-16,-3-4 1 16,2-6-1-16,-6-1 9 15,2-1-9-15,-2 1 1 16,0 9-2-16,0 7 21 15,0 4-20-15,0 4 15 16,0-3-5-16,0-2-4 16,0-8-1-16,0-6 0 15,0-6 1-15,0-2 6 0,0-2 18 16,0 0-2-16,0 4-29 16,-6 6-12-16,-9 8 2 15,-5 12 10-15,-4 6 10 16,-3 2-9-16,-2 2 0 15,0-3 5-15,-2-1-6 16,-4-4-15-16,-3 2 14 16,-7 0 1-16,-2 0 12 15,2-2-8-15,-2-6-4 16,1-2-20-16,-1-2 19 16,-2-4 1-16,-4-2 9 15,-1-2-8-15,1-2 14 16,4 0-14-16,1-2 0 15,9 2 0-15,5-4 1 16,3 0-1-16,4-2 6 0,2-2-5 16,4 0-2-16,-4-1 6 15,0-3-6-15,-4 0 1 16,-2 0-1-16,-2 0 1 16,-3-3 5-16,-1-11 1 15,-2-8-7-15,4-4 1 16,1-6 1-16,5-4 10 15,0-4-3-15,6-2-8 16,2 2 6-16,1 0 0 16,5 0-7-16,1 1-2 15,5 1 2-15,3-2-6 16,6 0 4-16,0-4-4 16,0-4-5-16,13-4-3 0,13-4-2 15,8-5 9-15,9 1 7 16,3 0 2-16,6 4 5 15,-3 6-5-15,6 12 5 16,-1 6-13-16,4 12 18 16,2 4-10-16,4 9-1 15,1 6-1-15,2 1 1 16,-7 0-1-16,-4 8-6 16,-12 2-5-16,-9 0-1 15,-10-5 12-15,-7 2 0 16,-7-5-1-16,-2 0 1 15,-2-2-1-15,0 2-9 0,1-2-99 16,4 0-60 0,-1 0-132-16,-3-9-267 0</inkml:trace>
  <inkml:trace contextRef="#ctx0" brushRef="#br0" timeOffset="33529.41">12639 10158 392 0,'0'0'492'16,"0"0"-271"-16,0 0-67 15,0 0 39-15,0 0-41 16,120-16-66-16,-78 6-33 16,0-2-18-16,-3 2-12 15,-4-2 14-15,-6 2-2 16,-2 2-15-16,-8 2-6 15,-3 0-13-15,-5 4 8 16,-2 0-3-16,1 0-6 16,-2 2 2-16,-1 0-2 0,-3 0 0 15,-2 0 0-15,0 0-14 16,-2 6-10-16,0 10 12 16,0 10 12-16,-11 10 0 15,-9 7 0-15,-6 4 0 16,-8 8 0-16,-6 3 19 15,-4 0-9-15,-1-4 0 16,3-5-2-16,9-9 1 16,3-12-9-16,12-9 1 15,5-6 6-15,7-8-6 16,2-5 9-16,4 0 47 16,0 0 15-16,0-19-47 15,0-13-24-15,0-13 0 0,4-13 5 16,9-10-6-16,-2-6-19 15,-4-1 7-15,-5 9 10 16,-2 8 2-16,0 14 1 16,0 12-1-16,0 10 11 15,0 8 0-15,0 8-5 16,0 4-6-16,0 2-13 16,0 0-5-16,4 2-4 15,14 16 13-15,6 12 9 16,10 8 1-16,7 10 1 15,1 5-2-15,0-2 0 16,-2 2 1-16,-4-7-1 0,-5-8 0 16,-8-6 1-1,-8-10-1-15,-6-8 0 0,-8-8 1 16,-1-2-1-16,0-4 11 16,0 0-11-16,-10 0 47 15,-15 0-7-15,-4 0-22 16,-9-12-6-16,-6-4-11 15,-5-4-1-15,-3-8 0 16,-1-2-1-16,6-4 0 16,5 2-8-16,7 6-3 15,6 8-16-15,6 8-19 16,1 6-77-16,-7 4-85 16,7 0-177-16,2 0-270 0</inkml:trace>
  <inkml:trace contextRef="#ctx0" brushRef="#br0" timeOffset="48111.14">19427 10327 690 0,'0'0'16'0,"0"0"-14"0,0 0 263 15,0 0 39-15,0 0-121 16,-2 4-54-16,2-4-3 16,0 0 4-16,2 0-40 15,14-2-35-15,7-8-35 16,9-6-3-16,9-2-8 16,7-5 7-16,4 1 12 15,2-1-11-15,4-4-7 16,-3 1-9-16,-2 2 14 15,-5 2 1-15,-13 6-7 16,-10 4-3-16,-12 6 6 16,-7 2-11-16,-6 4-1 15,0 0-6-15,0 0-6 0,-4 16-19 16,-19 14 9-16,-8 15 22 16,-9 9 1-16,-6 8 1 15,-3 0 5-15,1-4-7 16,4-6-1-16,7-8-1 15,5-8-5-15,10-6 1 16,5-9 6-16,3-6-1 16,7-6 1-16,3-5-1 15,4-4 1-15,-2 0 2 16,0 0 7-16,-2 0 4 16,1-8 2-16,2-10-13 15,1-10-1-15,0-8-1 16,0-15-1-16,0-9-24 0,10-12-7 15,3-12-22-15,3-1-14 16,-3 7 27-16,-5 16 41 16,0 18 19-16,-4 18 43 15,-2 16-25-15,0 10-32 16,1 0-5-16,3 18-19 16,1 16 5-16,4 10 8 15,0 10 6-15,5 0 10 16,-1 1-4-16,6-8-5 15,-1-2 7-15,4-5-7 16,-2-6 0-16,1-6 7 16,-6-6-8-16,-3-6 1 15,-5-6 1-15,-5-2-1 0,-4-4 1 16,0-2 10-16,-6 0 4 16,-21-2 3-16,-11 0-7 15,-7 0-12-15,-3 0 0 16,-4-4-8-16,-2-12-8 15,4-2-12-15,4-4-26 16,9 2-30-16,8 2-11 16,11 4 18-16,11 6-185 15,5 4-341-15</inkml:trace>
  <inkml:trace contextRef="#ctx0" brushRef="#br0" timeOffset="48998.75">20107 10154 614 0,'0'0'332'0,"0"0"-275"16,0 0-46-16,0 0 46 15,0 0 92-15,0 0-3 16,0 0-31-16,-7-23-8 0,14 20-21 16,11-1-11-1,11-2-18-15,9-2 14 0,8-4-12 16,8 0-17-16,4-2-15 15,-5 0-9-15,-4 2-10 16,-8 2-2-16,-15 2 0 16,-8 4-6-16,-11 4-1 15,-7 0-21-15,0 0-29 16,-5 14 18-16,-12 10 25 16,-8 8 8-16,-2 6 0 0,-2 2 1 15,2 3 9 1,0-5-10-16,4-2 0 0,0-4 2 15,3-4-1-15,-1-2 0 16,2-4 5-16,1-4-6 16,0-2 8-16,2-4-8 15,3-2-1-15,1-2 1 16,2-4 0-16,-1 0 6 16,-1-4-6-16,6 0 13 15,-3 0 8-15,5 0 2 16,-2 0-1-16,4-10-16 15,0-4 0-15,2-2-6 16,0-8-7-16,2-6-3 16,12-10 9-16,3-10-15 15,4-4 10-15,-1-6-9 0,-5 3-1 16,-1 5-15 0,-5 10 31-16,-7 14 0 15,0 12 28-15,-2 8-13 0,0 8-15 16,0 0-8-16,2 0-10 15,3 6-20-15,2 16 1 16,2 8 27-16,2 6 10 16,2 6 0-16,0 0 2 15,4 1-1-15,-5-6 12 16,-1-5-11-16,-1-5 5 16,-6-9-5-16,-2-6 6 15,-2-6 3-15,0-4 5 16,0-2 22-16,0 0 2 15,-18 0 3-15,-9-8-15 16,-6-13-15-16,-5-4 5 0,-6-8-18 16,-3-4-62-16,-24-16-122 15,13 9-53-15,6 8-525 0</inkml:trace>
</inkml:ink>
</file>

<file path=ppt/ink/ink6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2:36:23.482"/>
    </inkml:context>
    <inkml:brush xml:id="br0">
      <inkml:brushProperty name="width" value="0.05292" units="cm"/>
      <inkml:brushProperty name="height" value="0.05292" units="cm"/>
      <inkml:brushProperty name="color" value="#FF0000"/>
    </inkml:brush>
  </inkml:definitions>
  <inkml:trace contextRef="#ctx0" brushRef="#br0">3118 9829 67 0,'0'0'98'0,"0"0"-46"16,0 0-31-16,192 8-5 0,-119-8-16 15,-2 0-12-15</inkml:trace>
  <inkml:trace contextRef="#ctx0" brushRef="#br0" timeOffset="1157.94">2497 10967 58 0,'0'0'264'0,"0"0"-169"16,0 0-73-1,0 0 1-15,0 0 33 0,0 0-49 16,0 0-7-16,82 4 0 16,-53-4 126-16,0 0-60 15,0 0-66-15,0 0-18 16,4-4-5-16,5-2 22 15,1-5 0-15,9 1 1 16,8-4 0-16,8-4 1 16,7-2 16-16,5-2 31 15,4-2-9-15,-4 4 19 16,-5 4 30-16,-8 6 19 16,-10 6-10-16,-9 4-19 0,-7 0-44 15,-5 0-5-15,-4 8-8 16,5 0-13-16,-2-2 10 15,5-2-2 1,2-4-3-16,4 0-6 0,1 0-7 16,1-10-12-16,-4-2-12 15,-5 0-18-15,-8 4-9 16,-9 2 18-16,-9 2 15 16,-5 4 17-16,-4 0-19 15,0 0 8-15,0 0 11 16,0 0-25-16,0 0 6 0,0 0-54 15,6 0-137-15,-2 0-290 16,-2 0 399-16</inkml:trace>
  <inkml:trace contextRef="#ctx0" brushRef="#br0" timeOffset="2343.06">2398 9972 352 0,'0'0'31'0,"0"0"359"0,0 0-191 16,0 0-108 0,0 0-34-16,0 0 15 0,0 0-2 15,43-26 11-15,-24 24-33 16,4-2-13-16,4 0 1 16,0 2 19-16,4-2-19 15,-2 0-12-15,0 0-11 16,2-2 1-16,0 0-1 15,5-4-4-15,-5-3-7 16,0 4-1-16,-4-1 1 16,-8 3 0-16,2 4-1 47,-6 3-1-47,3 0-10 0,0 0-14 0,0 3 24 0,4 10 8 0,3-4 9 15,2 2-8-15,-1-4 0 0,5-2 5 16,-2-3-5-1,-2-2-8-15,-3 0 8 16,-1 0-8-16,-6-2 6 16,1-4-6-16,1 2 0 0,-4 0-1 15,3-1 1-15,1 4 0 16,4 1 0-16,4 0 0 16,2 0 6-16,4 0 2 15,3 0-8-15,1 1 11 16,1 4-11-16,3-5 5 15,-4 0-5-15,1 0 0 16,-5 0 9-16,-6-2-8 16,-4-5 4-16,-9 6-6 0,-6 1 1 15,-1 0-1 1,-3 0 0-16,0 0-2 0,-4 0-40 16,0 0-333-16,0 0-569 0</inkml:trace>
  <inkml:trace contextRef="#ctx0" brushRef="#br0" timeOffset="4589.1">2403 12186 329 0,'0'0'100'0,"0"0"211"15,0 0-104-15,0 0-131 16,0 0-39-16,0 0 12 15,0 0 17-15,11 0-6 16,-9 0-23-16,2-2-9 0,1 0 27 16,3-2 3-16,4-1 6 15,3-2-13-15,6-4-11 16,1 2-5-16,0-4-10 16,0 3-13-16,-1 2-2 15,-4 1-10-15,1 3 1 16,0-3 0-16,-2 6-1 15,2-2 0-15,-1 3 1 16,-1 0-1-16,-1 0-1 16,-1 0 0-16,-1 0 0 15,2 0 0-15,-1 0 1 16,-1 8 10-16,3 2-3 16,-3 2 1-16,3 1 6 15,-5-3-3-15,3 2-4 16,-3-4-1-16,-1-2-6 0,0-2 7 15,-3-2-1-15,-1-2 0 16,1 0 7-16,6 0 3 16,3 0 14-16,2-6-3 15,1-4-18-15,4-2 3 16,-3-1-12-16,-3 5 1 16,-1 1 0-16,-3 4-1 15,1 2-8-15,-3 1-8 16,0 0-6-16,1 0 11 15,1 4 11-15,3 3 5 16,-1 1 7-16,5 1-12 0,1-4 2 16,0 4 8-16,2-3-1 15,4-3-3-15,-3 4 4 16,0-3 3-16,-1 2 3 16,-1-1 6-16,-1 2-1 15,-4-3-7-15,1 0 7 16,-3-4 5-16,-1 0 1 15,-3 0 4-15,0 0 2 16,0 0-1-16,0-4-7 16,-2-4-25-16,0 0-3 15,-2 2-44-15,-3-2-73 16,-4 0-99-16,0 2-494 0,-4-1-303 16</inkml:trace>
  <inkml:trace contextRef="#ctx0" brushRef="#br0" timeOffset="10102.5">4378 12176 403 0,'0'0'94'15,"0"0"-42"-15,0 0-32 16,0 0 29-16,0 0-3 16,0 0-46-16,0 0-59 0,-68-10 9 15,63 10 50-15,-3 0 33 16,-4 0-29-16,1 0-4 15,-4 2-1-15,1-1 1 16,-1-1 7-16,-1 0-7 16,3 3-35-16,-1-3-12 15,3 1 24-15,3-1 23 16,0 0 35-16,2 0-4 16,1 0-4-16,1 0-27 15,2 0-13-15,0 0 13 16,0 0 16-16,2 0 61 15,0 0 38-15,0 0-28 16,0-1-31-16,0 1-8 0,0 0 26 16,0 0 54-16,0 0 35 15,0 0-42-15,0-3-54 16,0 3-45-16,0 0-6 16,6 0 2-16,5 0 3 15,5 0 10-15,1 0 5 16,8 0 18-16,0 0-4 15,4 0-16-15,-3 0-7 16,3 0-13-16,-2 0 2 16,-3 0 0-16,1 0-10 15,-1 0 5-15,3 0-9 16,0 0-1-16,0 0 0 47,-1 0 1-47,1 0-1 0,-2 0 5 0,-1 0-6 0,-1 0 1 0,-2 0 1 0,0 0-1 15,1-1 0-15,-2-1 1 16,0 0-1-16,3 0 0 16,-2 0 0-16,4 0 1 15,2-2 4-15,0 1-6 16,0 2 2-16,2-2 6 16,-3 2-2-16,3 1-6 15,1 0 1-15,-1 0 4 16,-4 0-4-16,2 0-1 15,-2 0 1-15,2 0 6 16,-2 0-7-16,4 0-1 16,-4 0 1-16,8 0 1 0,-5 0 0 15,3 0 0-15,-3 0 5 16,-2 0-5-16,-2 0-1 16,-1 0-1-16,-4 0-5 15,-1 0 5-15,3 0 0 16,0 0 0-16,2 0 1 15,2 0 1-15,4 0 1 16,0 0 5-16,4 0-6 16,0 0 8-16,1 0-9 15,-3 1 0-15,0 6 0 16,-2-1-8-16,-2 0 0 16,-4 0 7-16,-2 0 0 15,-3-2 1-15,0 0 1 0,-2 0 5 16,-3-3 7-1,1-1-1-15,-6 3-6 0,-1-3 4 16,-3 0-3-16,1 0 6 16,-5 0 15-16,0 0 12 15,2 0-2-15,1-4-38 16,1-8-12-16,5-15-81 16,-2 4-120-16,2-1-362 0</inkml:trace>
  <inkml:trace contextRef="#ctx0" brushRef="#br0" timeOffset="11100.97">6582 11618 640 0,'0'0'65'15,"0"0"686"-15,0 0-531 16,0 0-79-16,0 0-12 15,0 0-44-15,0 0-47 0,92-52 0 16,-55 32-4-16,4-4-3 16,-3 2 0-1,-5 4 3-15,-4 0-9 0,-4 4-8 16,-8 4-6-16,-3 2-9 16,-3 2-2-16,-2 3-1 15,0 2-11-15,-2 1 2 16,-1 0-7-16,1 0-9 15,-3 0-2-15,-2 14-6 16,-2 8 10-16,0 12 24 16,0 12 0-16,-22 16 8 15,-7 10 2-15,-6 13-3 16,-4-1-5-16,6-6 4 16,2-10 0-16,6-14-5 0,8-12 0 15,1-11 0-15,7-9 1 16,3-8 6-16,1-9-7 15,1-2 7-15,2-3 5 16,-1 0 24-16,-4-3 18 16,3-12-27-16,-5-11-22 15,5-6-6-15,0-9-1 16,1-9-5-16,3-6-13 16,0-8 7-16,0-9-19 15,-3-4-9-15,1-4-13 16,-2-1-2-16,-5 6 11 15,3 10 31-15,-2 14 13 16,4 16 16-16,2 15 43 16,2 14-6-16,0 7-53 0,0 0-5 15,4 18-24-15,14 18 29 16,5 10 6-16,1 10 6 16,0 6-6-16,1 0-5 15,2 0 0-15,-2-1 6 16,-2-7-7-16,2-2 0 15,-2-8 1-15,-3-4 0 16,-3-8 0-16,-3-6 1 16,-5-6-1-16,-5-8 0 15,-2-4-1-15,-2-4 0 16,0-2 8-16,0 0 2 0,-13-2-2 16,-16 0 7-16,-14 0-14 15,-9-12 0-15,-8-4 1 16,-3-2-2-16,5 0 0 15,11 4 1-15,9 2 6 16,13 2-7-16,10 2 1 16,7 2 0-16,5 0-1 15,3-6-18-15,0-2-47 16,0-2-3-16,9-2-37 16,18-8-94-16,-5 6-356 15,-2 1-489-15</inkml:trace>
  <inkml:trace contextRef="#ctx0" brushRef="#br0" timeOffset="12034.62">7112 11480 1452 0,'0'0'219'0,"0"0"-162"16,0 0 44-16,0 0 15 15,0 0-65-15,0 0-41 16,0 0-9-16,72-61 1 0,-40 46-1 16,3-3 5-1,7-3-4-15,5 3 16 0,2 0 10 16,2 3-3-16,1 1-6 15,-6 1-19-15,-7 5-1 16,-7 4 0-16,-11 4-8 16,-7 0 3-16,-10 0 6 15,-2 0-1-15,-2 4 0 32,0 10 1-32,0 8-2 0,-2 9 1 0,-14 6 1 15,-5 14 0-15,-2 9 1 16,-6 6 0-16,-3 2 0 15,1 0 0-15,2-3-1 16,2-7 8-16,5-6-7 0,-1-8 14 16,4-8-3-16,3-8-11 15,5-10 6-15,2-5 3 16,5-10 5-16,0-1 14 16,1-2 5-16,-2 0 8 15,1-5 5-15,-3-16-19 16,-1-7-11-16,3-8-6 15,0-8-9-15,1-6-2 16,2-8-6-16,2-8-18 16,0-5-10-16,0-1-18 15,0 0-11-15,0 8 17 16,0 8 33-16,0 12 11 16,2 12 0-16,0 9 2 0,-2 10 13 15,0 4-5 1,0 7-3-16,2 2-5 0,3 0-15 15,2 2-1-15,4 16 7 16,4 9 8-16,7 6 1 16,5 7 0-16,4 7 8 15,1 3 2-15,-1 4-1 16,-2 0-2-16,-2 0 5 16,-3-2-5-16,-4-3-5 15,-4-5 5-15,-3-6-5 16,-1-8 4-16,-6-6-6 15,-4-10 1-15,-2-8-1 16,0-4 0-16,0-2 1 16,-8 0 24-16,-19-8 25 15,-14-14-30-15,-14-8-12 0,-13-6 4 16,0-4-6 0,-1 1-6-16,9 5-7 0,13 9 6 15,11 4 0-15,14 11-7 16,8 2-13-16,6 4-38 15,6 0-68-15,-3-8-133 16,3 0-461-16,-3-2-274 0</inkml:trace>
  <inkml:trace contextRef="#ctx0" brushRef="#br0" timeOffset="41137.37">19463 6647 479 0,'0'0'17'16,"0"0"8"-16,0 0 124 16,0 0 2-16,0 0-97 15,0 0-8-15,9 0-1 16,-7 0-25-16,1 0 2 16,-3 0 34-16,0 0 55 15,2 0 21-15,-2 0-1 16,0 0-33-16,2 0-16 15,-2 0-6-15,4 0-6 16,3 0-18-16,4-2-15 16,2-2-5-16,3 0 14 0,0 0-11 15,0-2-13 1,-1 2 6-16,-1 2-1 0,1-2 8 16,-2 2-4-16,1 2-13 15,3 0-6-15,3 0-5 16,7 0 1-1,4 0 0-15,7 0-2 0,5 0-6 16,3 0 0-16,4 0 2 16,-2 0 3-16,-3 0-5 15,-3 2-1-15,-6 2 1 16,-1-2-1-16,-4 2 1 16,4-2 0-16,-4 0 0 0,0-2 1 15,2 0-1-15,1 2 0 16,-3-2 0-16,0 0 1 15,-2 2-1-15,0-2 1 16,-3 0-1-16,1 0 1 16,2 0 0-16,-2 0-1 15,0 0 0-15,2 0 1 16,-3 2 0-16,3-2-1 16,0 2 0-16,3-2 0 15,-1 0 0-15,0 0 0 16,0 0 1-16,0 0 0 15,-2 0-1-15,3 0 1 16,-6 0-1-16,0 0 1 16,-1 0 0-16,0-2-1 15,-1-2 0-15,3 2 1 0,2-2 2 16,3 0-3 0,1-2 1-16,0 2 0 0,3-2-1 15,1 0 1-15,-1 0 4 16,-3 2 1-16,-2 0-5 15,-2 0 15-15,-2 2-8 16,-2-2-8-16,2 2 1 16,2 0 1-16,2-2 18 15,5 2-2-15,1-2 4 16,-1 0-2-16,2 0-4 16,0 0-15-16,-5 2 8 15,3 0-8-15,-5 2 0 16,2-2 0-16,-2 2-1 15,5-2 0-15,-2 2 0 16,2-2 2-16,1 2-1 0,-3-2 1 16,1 2-2-16,1-2 0 15,-4 2 2-15,-1-2 1 16,1 2-2-16,0 0 5 16,-4 0-5-16,6 0 0 15,0 0 8-15,2 0-8 16,-1 0 5-16,3 0 6 15,-3 0-11-15,-1 0 5 16,1 0-5-16,-4 0-1 16,4 0 0-16,-4 0 1 15,0 0 0-15,0 0 14 16,-2 0-3-16,-1 0 4 0,0 0-3 16,-2 0 1-16,-3-2-4 15,-1 0 2-15,0 0-6 16,0 0 1-16,1 0-6 15,4 0 1-15,4-2-1 16,0 2 0-16,2-2 7 16,1 2-7-16,-3-2 5 15,-2 2-5-15,-2 0 1 16,-9 0 4-16,4 0 3 16,-6 2-2-16,-1-2 3 15,3 2-4-15,2 0-4 0,6 0 8 16,3 0-2-1,3 0 1-15,1 0-3 0,0 0 0 16,-2 0-6-16,1-2 0 16,-5 2 1-16,-1 0-1 15,1-2 1-15,2 2-1 16,0 0 1-16,2-3 0 16,-2 2 6-16,3 1 0 15,-3-2 11-15,-2 0-1 16,-4 2-7-16,0-2-9 15,-5 2 5-15,-3 0-5 16,-3-2 0-16,-3 2 0 16,-3 0 0-16,1-2 0 15,2 2 5-15,0 0-5 16,4 0 11-16,1-2 4 0,1 2-1 16,-1 0-4-16,-4-2 1 15,-3 2-3-15,-3 0-2 16,-4 0 2-16,0 0 1 15,0 0 13-15,0 0 4 16,0 0-14-16,0 0-7 16,0 0 0-16,0 0-5 15,0 0 1-15,0 0-1 16,0 0-1-16,0 0 0 16,0 0-25-16,0 0-11 15,0 0-10-15,0 0-33 16,0 0-66-16,0-7-104 15,0 0-248-15,0 0-527 0</inkml:trace>
  <inkml:trace contextRef="#ctx0" brushRef="#br0" timeOffset="42519.24">24461 6074 980 0,'0'0'899'16,"0"0"-717"-16,0 0-119 16,0 0 54-16,0 0-6 15,0 0-62-15,0 0-38 16,93-50-10-16,-48 32 7 16,6 0-1-16,2 1 2 15,5 1 0-15,2 0-6 16,-4 2 3-16,-4 0-6 15,-10 0 6-15,-7 6-5 0,-12 2 0 16,-10 2 9-16,-10 4 2 16,-3 0-6-16,0 0-6 15,-8 4 0-15,-9 16 0 16,-10 12 0-16,-6 12 1 16,-10 11 0-16,-3 4 11 15,-2 6-6-15,2-1-6 16,3-4 1-16,3-4 0 15,5-8 5-15,6-5-5 16,6-7 5-16,6-11 5 16,4-6 1-16,8-7-5 15,0-6-6-15,3-4 9 16,2-2-9-16,-2 0 19 16,2 0 5-1,-2 0 6-15,2-14 1 0,0-11-17 0,0-6-8 16,0-14-7-1,6-13-5-15,19-14-22 0,8-10-19 16,3-8-9-16,-1 3 13 16,-3 11 27-16,-10 16 15 15,-10 20 24-15,-6 18 10 16,-3 12-22-16,-1 8-6 16,-2 2-6-16,0 0-2 15,2 0-16-15,-2 16 2 16,4 6 15-16,0 4 1 15,3 6-1-15,3 4 1 16,0 5 1-16,3 5 11 16,1 2-2-16,-1 2 16 0,-1 0-13 15,-1-4 5-15,-3-8-11 16,-1-6-1-16,-2-10-6 16,-1-6 0-1,-4-6 0-15,0-6 0 0,0-4 5 16,0 0-4-16,-4-4 12 15,-21-18 4-15,-8-11-7 16,-12-14 6-16,-1-3-15 16,-4-2-1-16,6 7-18 15,9 14-1-15,8 8 4 16,11 14-6-16,7 7-3 16,3 2-15-16,3 0-17 15,1 0-27-15,2 10-36 16,0 2-29-16,7-2-86 0,10-2-255 15,1-2-447-15</inkml:trace>
  <inkml:trace contextRef="#ctx0" brushRef="#br0" timeOffset="43645.84">25107 5945 537 0,'0'0'1098'0,"0"0"-720"16,0 0-248-16,0 0 9 15,0 0-7-15,0 0-34 16,0 0-58-16,46-14-28 0,-17 10-11 15,3-2 0 1,3 1 5-16,-2 0-5 0,-4 3-1 16,-2 0-1-16,-4 2 1 15,-8 0 0-15,-3 0-1 16,-6 0-5-16,-4 0-7 16,-2 4-5-16,0 6 12 15,0 4 6-15,0 3-2 16,0-2 2-16,-2 2-1 15,-2-2-7-15,-3 0 2 16,0 3 5-16,-4 2 0 16,-3 3 1-16,-3 6 0 15,-6 5 0-15,-1 4 1 16,-2 2-1-16,-3 2 1 16,0 0 0-16,0-1-1 0,6-5 1 15,3-9 1-15,5-4-1 16,6-9 0-16,4-6 0 15,0-4 1-15,5-4 10 16,-2 0 7 0,0-3 26-16,0-16 13 0,0-12-27 15,2-10-1-15,0-12-21 16,0-13-9-16,0-10-1 16,13-6-37-16,7-3-27 15,5 9-18-15,0 14 47 16,-4 18 28-16,-5 16 8 0,-5 12 8 15,-5 10 16-15,0 6-7 16,-2 0-17-16,0 0 0 16,3 10-14-16,-1 10 7 15,4 10 7-15,-1 4 1 16,-3 6 5-16,1 4 2 16,0 2-8-16,-1 4 13 15,-1 3 2-15,-1 1-2 16,-2-4 1-16,3-2-4 15,-1-8-4-15,1-6-5 16,-1-7-1-16,1-8 1 16,-1-5 1-16,-2-6-1 15,-2-2 8-15,0-6-8 16,0 0 13-16,0 0 5 0,0 0 8 16,-2-15-8-16,-11-8-4 15,-3-3 2-15,-2-4-11 16,-4 2 0-16,-5 0 15 15,-4 4-12-15,-4 0-2 16,1 2-6-16,5 2 0 16,5-2 5-1,3-2-6-15,8 2-24 0,2-1-7 16,4 4-5-16,5 5-10 16,0 3-8-16,0 8 12 15,2 0-2-15,-3 3-42 16,-1 0-58-16,-12 0-52 15,1 0-128-15,-3 0-593 0</inkml:trace>
  <inkml:trace contextRef="#ctx0" brushRef="#br0" timeOffset="44881.75">24108 6088 814 0,'0'0'683'0,"0"0"-477"16,0 0-65-16,0 0 8 15,0 0-24-15,0 0-47 16,0 0-31-16,0-2 0 15,0 2-7-15,5-2 18 16,4 0-9-16,4-5-27 16,8 0 8-16,8-7-3 15,8-2-11-15,5-1-9 16,3-1-6-16,-5 3 0 16,-9 2-1-1,-8 5 1-15,-12 7 1 0,-9 1-2 47,-2 0 0-47,0 0-1 0,0 0-16 0,0 0 4 0,-11 11 5 0,-3 11 8 0,-5 8-1 16,-10 11 0-16,-5 11 1 15,-6 6 1-15,-2 6 0 16,2 1 6-16,9-10-6 16,8-6-1-16,12-13 1 15,4-6-1-15,7-10 0 16,0-6 1-16,0-8 7 15,0-4-7-15,0-2 5 16,-2 0 9-16,-1 0 16 16,3-4 8-16,-2-14-7 15,2-10-14-15,0-11-16 0,0-7-2 16,0-8 0-16,14-4-22 16,10 0-11-16,8 0 3 15,-1 4 18-15,-3 6 6 16,-1 3 5-16,-4 9 1 15,-8 6 14-15,-3 6-1 16,-4 4 2-16,-3 8-3 16,0 4-5-16,-4 4-7 15,-1 4-8-15,3 0-3 16,-3 0-4-16,0 8-9 16,2 16 15-16,3 12 2 15,-3 8 7-15,2 9 0 0,0 2 0 16,3 0 0-16,3-1 1 15,-4-4 7-15,3-8-2 16,-2-10-6-16,2-8 0 16,-5-8 1-16,0-5-1 15,-4-7 1-15,0-4 5 16,0 0 6-16,0 0 15 16,0-4 12-16,-2-17-14 15,-14-9-13-15,-5-8-2 16,-6-6-1-16,-5-2 3 15,1 2-11-15,2 8-1 16,7 6 0-16,2 12-1 16,9 5-7-16,4 9 1 0,3 3-4 15,4 1-15-15,0 0-12 16,0 0-9-16,-2 0-25 16,-4 0-14-16,2 0-12 15,-2 0-29-15,-5 0-52 16,4 0-112-16,-2 4-436 0</inkml:trace>
  <inkml:trace contextRef="#ctx0" brushRef="#br0" timeOffset="45065.52">24380 6407 1164 0,'0'0'578'0,"0"0"-578"16,0 0-75-16,0 0 3 16,0 0-513-16</inkml:trace>
  <inkml:trace contextRef="#ctx0" brushRef="#br0" timeOffset="51348.04">7237 6110 375 0,'0'0'20'0,"0"0"316"15,0 0-119-15,0 0-86 16,0 0 5-16,8 0-18 16,-6 0-5-16,-2 0-19 15,2 0-31-15,0 0-15 16,2 0-4-16,3 0-6 15,2 0-6-15,2 0-2 16,4 0 1-16,4 2 1 16,1 6-5-16,2 0-5 15,2 2-3-15,1 0 6 0,2-2-14 16,-7 0 1 0,6 0-11-16,-3-2 12 15,-3-4-13-15,2 0 1 31,0-2 0-31,3 0-1 0,4-2 0 16,0-12-18-16,4-2 2 0,1 0-5 0,-1 0 12 16,-4 4 9-16,0 3 1 15,-4 4 11-15,2 3-2 16,-4 2 0-16,4 0-4 16,0 0-4-16,2 0-2 15,2 0 2-15,0 2 4 16,1-1-6-16,-1-1 1 15,0 3 6-15,-2-3 1 16,-2 0-1-16,-5 0 2 0,0 0 3 16,3-3-11-16,4-6 1 15,4-3-1-15,3-4-1 16,4-1-15-16,0 3 2 16,0 5 6-16,-2 0 6 15,-2 5 0-15,-5 4 0 16,0 0 1-16,-5 0 7 15,1 0-7-15,-4 7-1 16,-1 0 1-16,1 4 5 16,-4-1 5-16,2-2-4 0,-2 2 3 15,1 0 1 1,3-2-4-16,2 2 7 0,4-1 6 16,2 2 3-16,4-1-10 15,5-4 1-15,4-2-7 16,4-2-6-16,3-2-23 15,0 0 2-15,3 0-17 16,-3-6 3-16,-5 0 5 16,-5 4 21-16,-10 2 8 15,-5 0 0-15,-5 0 1 16,-3 0 6-16,1 0 9 16,4 6 4-16,6 0-6 15,6 2 0-15,10-4-4 16,9-4-8-16,10 0-1 15,3 0 0-15,0-6-22 16,-2-4-1-16,-7 0 2 0,-8 4 8 16,-5 2-9-16,-7 1-16 15,-5 2 13-15,-2 1 19 16,-1 0 6-16,-4 0 1 16,3 0 19-16,3 0 7 15,-1 12-8-15,0 6-4 16,2 2 5-16,-2 4-2 15,3 2-11-15,4-2 8 16,2 0-6-16,2-6 6 16,5-4-6-16,2-6-9 15,0-8 2-15,0 0 11 16,-4-2-13-16,-5-16-26 16,-22-20-25-16,-9 4-107 15,-9 0-447-15</inkml:trace>
  <inkml:trace contextRef="#ctx0" brushRef="#br0" timeOffset="52661.08">8483 4534 451 0,'0'0'877'0,"0"0"-700"15,0 0-126-15,0 0-29 16,0 0 28-16,0 0-10 16,0 0 16-16,5-2-33 15,-3 12 15-15,2 4 24 16,-2 4-10-16,0 8-9 0,-2 4-1 15,0 8-11-15,-4 6-5 16,-11 2-13-16,-1-2-2 16,1-1-10-16,3-10 0 15,1-6 1-15,5-7-1 16,-2-4 0-16,4-7-1 16,0-2 0-16,1-1 0 15,3-4 1-15,0-2 8 16,0 0-8-16,0 0 8 15,0 0 0-15,0 0-2 16,0 0-6-16,0 0 0 16,0 0 26-16,5 0-4 0,1 0-17 15,4 0-4-15,1 0 5 16,-1 0 4-16,2 0 0 16,-5 0 0-16,-3 0-4 15,-2 0-6-15,1 0 0 16,4 0 1-16,1 0-2 15,5 0 2-15,6 0 4 16,5 0 3-16,7 0-2 16,3-4 8-16,1-7-8 15,-6 0 13-15,-4 1 6 16,-8 2-2-16,-7 4-8 16,-1 1-7-16,-3 2-6 15,4 1-3-15,7-3 0 0,8 2 1 16,1-3-1-1,2-1 0-15,-1 1 1 0,-6 3 0 16,-8-3 5-16,-8 4-5 16,-3 0-1-16,-2 0-5 15,0 0-3-15,0 0 8 16,0 0 10-16,0 0-10 16,0 0-1-16,0 0-8 15,0 0 0-15,0 0-3 16,0 0-29-16,0-2-30 15,0 2-21-15,-12-4-25 16,-15-7-120-16,6 1-334 16,-4-4-166-16</inkml:trace>
  <inkml:trace contextRef="#ctx0" brushRef="#br0" timeOffset="53024.28">8697 4561 228 0,'0'0'1084'15,"0"0"-882"-15,0 0-135 16,0 0 1-16,0 0 18 16,0 0-42-16,0 0-22 15,0 3-9-15,0 8 0 16,0 6-1-16,4 1-3 16,1 4 10-16,-1 2 11 0,0 8 32 15,0 4 8 1,-3 6-16-16,2 6 4 0,-1 5-1 15,0-2-21 1,0 2-19-16,-2-3-5 16,0-4-10-16,0-6-2 0,0-10 8 15,0-6-7-15,0-10 0 16,0-5-1-16,0-8 0 16,0-1-11-16,0 0 1 15,0 0-24-15,-9-18-55 16,-4-6-114-1,-16-16-106-15,4 4-369 0,-3 4-158 0</inkml:trace>
  <inkml:trace contextRef="#ctx0" brushRef="#br0" timeOffset="53639.75">7511 4598 447 0,'0'0'0'0,"0"0"257"16,0 0 59-16,0 0-15 16,0 0-102-16,0 0-35 15,0 0 6-15,19-30-57 16,-19 30-39-16,2 6-41 16,4 18 9-16,2 10 85 0,2 14-60 15,-3 6-45 1,-1 6-9-16,-1 1-2 0,-2-6-11 15,3-6 1 1,-4-7 1-16,-2-8 0 16,3-8 3-16,-3-8-5 0,0-4 0 15,0-8-13-15,0-2-2 16,0-2 0-16,0-2-6 16,0 0-11-16,0 0-17 15,0 0-25-15,0 0-29 16,4 0-96-16,7 0-87 15,-3-14-441-15,4-4-32 0</inkml:trace>
  <inkml:trace contextRef="#ctx0" brushRef="#br0" timeOffset="54010.98">7748 4816 929 0,'0'0'696'15,"0"0"-405"-15,0 0-179 16,0 0-35-16,0 0-51 16,0 0-17-16,125-22 5 15,-67 22-3-15,0 2-3 16,-2 0-2-16,-10-2 1 16,-13 0 2-16,-6 0-3 15,-12 0 4-15,-3 0 0 0,-8-2-2 16,-2-2 4-16,-2 3-5 15,0 1-1-15,0 0-6 16,0 0-13-16,0 0 2 16,0 0-11-16,0 0-3 15,0 0-7-15,0 0-24 16,0-3-31-16,0-1-65 16,-15-12-106-16,-1 0-230 15,1-2-192-15</inkml:trace>
  <inkml:trace contextRef="#ctx0" brushRef="#br0" timeOffset="54286.11">8004 4443 732 0,'0'0'328'0,"0"0"-82"0,0 0-40 16,0 0-33-16,0 129-65 15,0-77 18-15,0 6-37 16,0 2-32-16,0 3-16 15,-2-5-20-15,-1-3-6 16,3-4 17-16,0-7-8 16,0-8 1-16,0-8 3 15,0-8-18-15,0-8-2 16,0-6-1-16,0-4-7 16,0-2-45-16,0-2-74 0,0-16-123 15,0-4-433-15</inkml:trace>
  <inkml:trace contextRef="#ctx0" brushRef="#br0" timeOffset="54441.7">7117 5488 323 0,'0'0'0'0</inkml:trace>
  <inkml:trace contextRef="#ctx0" brushRef="#br0" timeOffset="64590.02">20807 4291 342 0,'0'0'384'0,"0"0"-100"15,0 0-93-15,0 0-50 16,0 0-6-16,0 0-28 15,4 0-47-15,-4 0-13 16,2 14 27-16,0 8 37 16,0 6 5-16,-2 4-46 15,0 2-30-15,0 1-16 16,0 1-8-16,0-4-10 0,0 0 0 16,0-2-6-16,0-4 10 15,0-4-9-15,0-4 0 16,2-4 4-16,1-4-5 15,-3-4-1-15,0-2 1 16,3-4-1-16,-3 2 0 16,0-2-18-16,2 0-24 15,0 0-10-15,0 2-64 16,9-2-85-16,-1 0-295 16,0 0-305-16</inkml:trace>
  <inkml:trace contextRef="#ctx0" brushRef="#br0" timeOffset="64909.1">21100 4375 1228 0,'0'0'765'16,"0"0"-651"-16,0 0-104 15,0 0 17-15,0 0 23 16,0 0-21-16,166-10-17 16,-100 2-6-16,1-2 4 15,-9-2-10-15,-9 0-6 0,-15 2 0 16,-13 4-1 0,-9 2-2-16,-12 2-4 0,0 2-38 15,0 0-53-15,-12 0-34 16,-19 0-59-16,2 0-200 15,3-2-92-15</inkml:trace>
  <inkml:trace contextRef="#ctx0" brushRef="#br0" timeOffset="65110.56">21384 4185 908 0,'0'0'573'16,"0"0"-464"-16,0 0-80 15,0 0 15-15,0 0-2 16,0 0 96-16,0 110-71 15,-2-68-38-15,-4-2-4 16,2 0-23-16,0-8 11 0,-1-4-7 16,3-6-6-16,0-4-44 15,0-5-51-15,2-4-44 16,0-6-142-16,0-3-98 16,6 0-643-16</inkml:trace>
  <inkml:trace contextRef="#ctx0" brushRef="#br0" timeOffset="65518.99">22005 3918 1126 0,'0'0'772'0,"0"0"-689"0,0 0-82 16,0 0-1-16,0 0 23 15,0 0-6-15,25 152-10 16,-25-95-7-16,0 1 0 16,-23 0 10-16,-1-2-9 15,-5-4 0-15,5-5 0 16,4-14 9-16,9-8-2 16,6-11-8-16,5-9 1 15,0-3-1-15,16-2 59 16,13 0-21-16,10 0-5 15,9-7-5-15,4-7-15 16,4-3-4-16,-4 1 0 16,-6 2-3-16,-8 3-5 0,-10 0-1 15,-7 5-16 1,-8 2-21-16,-3 2 3 0,-8 0-3 16,0 2-14-16,-2 0-24 15,0 0-55-15,0 0-56 16,-8 0-132-16,-11-8 18 15,1-2-307-15,3-4 213 0</inkml:trace>
  <inkml:trace contextRef="#ctx0" brushRef="#br0" timeOffset="65729.72">22246 4168 327 0,'0'0'1118'0,"0"0"-839"16,0 0-152-16,0 0-43 15,0 0-43-15,0 0-10 0,0 0 35 16,-56 145 0-16,29-79-31 15,3 3-14-15,-2-3-12 16,8-8-8-16,4-8-1 16,7-12-40-16,3-8-35 15,4-10-39-15,0-16-107 16,15-4-300-16,5 0-156 0</inkml:trace>
  <inkml:trace contextRef="#ctx0" brushRef="#br0" timeOffset="66121.19">22722 4285 217 0,'0'0'553'0,"0"0"41"16,0 0-390-16,0 0-72 15,0 0 19-15,0 0-8 16,0 0-73-16,67-4-35 16,-20 12 8-16,11-2-11 0,9-4-11 15,4-2-11 1,-2 0 3-16,-7 0-6 0,-12-8-7 15,-17 0 0-15,-10 2-1 16,-13 2 0-16,-4 0-22 16,-6 4-17-16,0-2-16 15,-3 2-15-15,-25-4-53 16,1-2-159-16,-2 0-396 0</inkml:trace>
  <inkml:trace contextRef="#ctx0" brushRef="#br0" timeOffset="66357.56">23050 4028 152 0,'0'0'861'0,"0"0"-514"0,0 0-206 16,0 0 26-16,-16 143-12 16,8-91-36-16,-5 4-40 15,-3 2-34-15,1-2-18 16,-2-4-16-16,7-5-3 15,1-9-1-15,2-8-7 16,2-8-7-16,5-8-12 16,0-6-24-16,0-4-57 15,0-4-80-15,12-6-96 16,5-14-46-16,4-6-737 0</inkml:trace>
  <inkml:trace contextRef="#ctx0" brushRef="#br0" timeOffset="66852.12">23734 3972 307 0,'0'0'671'0,"0"0"-169"16,0 0-360-16,0 0 25 0,0 0-25 16,0 0-78-16,0 0-37 15,2 32-6-15,-2 8 3 16,0 12 32-16,0 11 6 15,-2 3-15-15,-14 4-13 16,1-2-12-16,-1-4 8 16,1-3-8-16,6-10 0 15,-1-6 2-15,8-11-1 16,0-8-12-16,2-8-2 16,0-6-8-16,0-8 7 15,0-2 2-15,0-2 5 0,0 0 6 16,0 0 7-16,0 0-6 15,0 0-8-15,0 0-14 16,0 0 0-16,0 0-6 16,0 0-16-16,0 0-20 15,0 0-13-15,0 0-11 16,0 0-13-16,0-10-58 16,0-28-162-16,0 4-252 15,0-3-681-15</inkml:trace>
  <inkml:trace contextRef="#ctx0" brushRef="#br0" timeOffset="67915.28">23703 5111 123 0,'0'0'78'0,"0"0"-78"0</inkml:trace>
  <inkml:trace contextRef="#ctx0" brushRef="#br0" timeOffset="68834.38">23986 2767 204 0,'0'0'1027'16,"0"0"-747"-16,0 0-157 0,0 0 22 16,0 0-31-1,0 0-55-15,0 0-59 0,0 28-30 16,4 20 30-16,-2 16 57 16,-2 17-18-16,0 3-16 15,0 0-7-15,0-6-6 16,0-12 3-16,-4-10-4 15,0-9 2-15,1-13-11 16,-1-12 2-16,2-8-1 16,0-6-1-16,0-6-9 15,-6-2-19-15,-3 0-49 16,-22-16-83-16,2-10-66 16,-2-4-183-16</inkml:trace>
  <inkml:trace contextRef="#ctx0" brushRef="#br0" timeOffset="69149.53">23778 3106 172 0,'0'0'956'0,"0"0"-764"15,0 0 16-15,41 124-67 16,-26-76-11-16,3-2-32 16,0-1-45-16,0-5-24 15,-3-6-16-15,1-6-12 16,-3-6 11-16,-3-2-6 15,-2-6-5-15,-3-4-1 16,-3-4 1-16,0-4 0 16,0-2 15-16,0 0 27 0,6 0 23 15,5-2 13-15,5-18-45 16,9-10-34-16,1-10 0 16,3-10-29-16,-2-11-39 15,-7-3-34-15,-8 0-54 16,-7 6-11-1,-7 2-185-15,0 18 41 16,-9 12-516-16</inkml:trace>
  <inkml:trace contextRef="#ctx0" brushRef="#br0" timeOffset="69997.87">23536 1710 192 0,'0'0'823'16,"0"0"-549"-16,0 0-179 15,0 0-83-15,0 0 93 16,0 0-4-16,28 110-34 15,-16-63-32-15,-5-3-11 16,-3-2-5-16,0-8 1 16,-2-8 2-16,0-8 4 15,2-8-5-15,-4-4-9 16,2-6 1-16,-2 0 7 16,4 0 5-16,3 0-7 15,6 0-2-15,9-16 47 16,15-12-63-16,13-14-12 15,6-10-51-15,2-4 6 16,-7-1-19-16,-11 7 25 31,-11 12-3-31,-13 12 24 0,-10 12 30 0,-6 8 13 16,0 6-7-16,0 0 2 0,0 12-8 16,-11 22 0-16,-3 16 28 15,1 16 26-15,3 17-6 16,2 7 2-16,4 6 3 15,4 0-22-15,0-5-9 16,0-9-14-16,0-14-7 16,0-10 1-16,0-16-1 15,0-12 5-15,0-12-6 16,0-9 8-16,-4-9 3 16,-5 0 17-16,-7 0-2 0,-6-21-4 15,-11-8 2-15,-6-7-12 16,2-7-12-16,5 5-8 15,8 8 8-15,11 10 6 16,6 8 13-16,7 8-3 16,0 0-4-16,0 0-11 15,13-4-1-15,12-6-1 16,4-3-17-16,4-1 11 16,1-1-36-16,-1-2-45 15,14-12-123-15,-9 5-267 16,-5-1-328-16</inkml:trace>
  <inkml:trace contextRef="#ctx0" brushRef="#br0" timeOffset="70413.32">24214 2097 100 0,'0'0'1065'16,"0"0"-748"-16,0 0-218 15,0 0-49-15,0 0 34 16,0 102-4-16,0-59-37 15,0 3-34-15,2-2 0 16,-2-6-9-16,0-8 0 16,0-8-1-16,0-10 1 15,0-4 1-15,0-6 7 16,0-2 12-16,0 0 14 16,0-22-3-16,0-14-28 15,0-16-3-15,17-12-116 0,8-4 2 16,2 5 18-16,-5 17 49 62,-2 18 47-62,-9 16 31 0,-6 12-7 16,-3 0-23-16,0 18 51 0,-2 16-11 0,2 9-25 0,-2 7 25 0,2 0-9 0,0-2-16 16,3-8-5-16,0-10-4 15,-1-6-1-15,1-10-6 16,-3-6 6-16,0-4-6 15,0-4-31-15,2 0-37 0,9 0-59 16,-1-4-220-16,-1-8-274 16</inkml:trace>
  <inkml:trace contextRef="#ctx0" brushRef="#br0" timeOffset="70665.64">24517 2203 1058 0,'0'0'584'0,"0"0"-461"16,0 0-34-16,0 0-9 16,0 0-43-16,142 9-21 15,-98-5-16-15,-5 1 0 16,-6-2-29-16,-12-3-16 16,-7 0-14-16,-11 0-15 15,-3 0-6-15,-7-3-82 0,-37-19-137 16,10 3-18-16,-2-6-552 0</inkml:trace>
  <inkml:trace contextRef="#ctx0" brushRef="#br0" timeOffset="70817.25">24632 2043 902 0,'0'0'201'0,"0"0"-56"47,0 0 61-47,0 0-46 0,-27 145-37 0,23-98-45 0,4 2-40 0,0-3-21 15,0-8-6-15,0-6-11 16,0-8-22-16,0-8-54 16,0-8-38-16,0-8-79 0,0 0-75 15,0-8-17-15</inkml:trace>
  <inkml:trace contextRef="#ctx0" brushRef="#br0" timeOffset="71091.34">25010 1927 765 0,'0'0'1022'0,"0"0"-884"15,0 0-138-15,0 0 0 0,0 0 49 16,-35 130 10-16,20-66-25 15,1 0-21-15,7-3-5 16,7-7-8-16,0-8-14 16,0-8-47-16,14-4-79 15,-3-8-82-15,-4-10-481 0</inkml:trace>
  <inkml:trace contextRef="#ctx0" brushRef="#br0" timeOffset="71272.86">24977 2729 1228 0,'0'0'808'16,"0"0"-767"0,0 0-41-16,0 0-43 0,0 0-66 15,0 0-524-15</inkml:trace>
  <inkml:trace contextRef="#ctx0" brushRef="#br0" timeOffset="92170.1">24594 2695 393 0,'0'0'36'16,"0"0"263"-16,0 0-19 15,0 0-75-15,0-2-32 16,0 2-42-16,0 0-53 16,0 0-24-16,0 0 3 15,0 0-2-15,0 0-21 16,0 0-24-16,0 0-10 16,0 0 0-16,0 0-5 0,2 0-13 15,1 0 18-15,1 6 0 16,1 4 5-16,4 0 21 15,2 4-8-15,-1 0-3 16,4 4 4-16,-1 2-5 16,1 0-5-16,-3 2-1 15,-1-2-7-15,3-2 4 16,-7-4 1-16,-2-6-4 16,-2-1 5-16,1-6-1 15,-3 2-5-15,2-3 21 16,-2 0 5-16,0 0 6 15,1 0 2-15,2 0-32 16,2-13-3-16,-5-19-158 16,3 4-189-16,-3-4-807 0</inkml:trace>
  <inkml:trace contextRef="#ctx0" brushRef="#br0" timeOffset="92520.47">24852 2552 327 0,'0'0'605'15,"0"0"-487"-15,0 0-102 16,0 0 42-16,0 0 112 16,0 0-47-16,0 0-35 15,31 71-28-15,-21-59-2 0,-1-1-2 16,-3-2 6-16,1-1-6 15,0-4-8-15,-3 2-5 16,3-2-4-16,-1 1-7 16,1 0-11-16,-3-1-14 15,-1 0 0-15,-3-4-7 16,0 2-6-16,0-2-36 16,0 0-56-16,0 4-43 15,0 6-38-15,0 2-118 16,0-2-88-16</inkml:trace>
  <inkml:trace contextRef="#ctx0" brushRef="#br0" timeOffset="93183.14">25187 2805 605 0,'0'0'24'0,"0"0"331"15,0 0-133-15,0 0-41 0,0 0-58 16,0 0-41-16,0 0-52 16,0 0-8-16,0-2 13 15,0 2 7-15,0 0-4 16,0 0-3-16,-7 0-17 16,-13 0-6-16,-7 0-11 15,-6 6-1-15,-7 10 9 16,2 4-4-16,1 4-5 15,7 1-1-15,4-2 0 0,5 1 1 16,8-3 0-16,1-6-1 16,6 0 0-16,4-5 0 15,0-5-11 1,2 2 12 0,0-1-9-16,0-1-8 0,2 4-5 15,8 1-7-15,5 0 29 16,0 0 6-16,3-2 0 15,2 0-5 1,0-4 0-16,-2-2-1 0,-1-2 6 16,1 0-4-1,-2 0 8 1,0 0-3-16,-3 0 5 0,3-10 5 0,-1 0 20 16,1-2-8-16,-1 0-10 0,1-2-4 15,-3 2-3-15,3-2-11 0,-3 1 5 16,3-1 1-16,-1-2-1 15,-1 1-5 17,-1-4 18-17,-1 1-4-15,-4 2-15 16,-3 2 0-16,-3 0 34 0,0 4-28 16,-2-2 3-16,0 0-9 0,0 0-1 0,0-2 1 0,-4 2-11 15,-5 0 10-15,2 4 1 16,0 2 0-16,5 2 9 0,0 2-9 15,2 2-3-15,0 0-9 16,0 0-54-16,-2 0-77 16,-5 8-66-16,3 6-125 15,-4 0-300-15</inkml:trace>
  <inkml:trace contextRef="#ctx0" brushRef="#br0" timeOffset="117238.03">23749 6587 504 0,'0'0'0'0,"0"0"0"0,0 0 224 15,0 0-90-15,0 0-82 16,-4 0-6-16,4 0 15 16,0 0-15-16,0 0-14 15,0 0 1-15,0 0 17 16,0 0 19-16,0 0 12 15,0 0-17-15,0 0-9 16,0 0-10-16,0 0-16 16,0 0-8-16,0 0-5 15,0 0 0-15,0 0 4 0,0 0 2 16,0 0 1-16,0 4-4 16,0 0 4-16,0-4-1 15,0 2-6 1,0 0-1-16,0 2-2 0,0 0 3 15,0 0 13-15,0 0-1 16,0 0-7-16,0 2-5 16,0-2-16-16,-2 2 10 15,0 2-10-15,-1-2 2 16,1 0-2-16,0 2 0 16,-2-2 5-16,2 2-4 15,-3 0-1-15,0 0 6 16,3 1-6-16,-2-4 15 0,1 1-5 15,-1 1 2 1,2-3-6-16,0 1-6 0,0 0 1 16,-1 0 8-16,1 1-8 15,-2 1 0-15,1-2 5 16,-1 3-6-16,-1-2 0 16,1 2 1-16,0-2-1 15,-1 1 1 1,1-2 0-16,-1 1-1 0,0 1 1 15,-1-2-1-15,2 2 1 16,-3-1-1-16,1 0 0 16,-2 2 1-16,0-3-1 15,-1 2 0-15,1-3 1 16,2 0-1-16,0-1 0 16,-1 2 0-16,1-1 0 0,-4 0 0 15,1 0 0 1,-1 0-1-16,-2 2 1 0,-1 0 0 15,-4 0-1-15,5 0 0 16,-1 0 0-16,-1-2 1 16,1 2-1-16,-1 0 1 15,1 0 0-15,-1 0-7 16,1 0-2-16,-4-2 8 16,3 2-5-16,-4-2 5 15,1 2 0-15,-4 0 0 16,0 0 0-16,-2 2 1 15,1-2 0-15,1 0-1 16,4 0 1-16,-1-2 0 16,3 0 1-16,-2 0-1 0,0-2-2 15,-1 2 2-15,-7 0 0 16,-4 0 1-16,-2 2-1 16,-4 0 0-16,-1 0 0 15,1 1 0-15,3-2-1 16,6 1 1-16,-1-2 0 15,4 2 2-15,2-2-1 16,-4 0-1-16,2 3 1 16,-4-3-1-16,1 1 1 15,-6 1-1-15,3 1 0 16,-2-2 0-16,0 1 1 16,0 1-1-16,2-2 0 15,-1 1 1-15,5-2 4 0,-2 0-5 16,2-1 0-16,3 0 0 15,-3 0 3-15,1-2 7 16,-3 2-8-16,-2-2-1 16,-2 2 0-16,-2 1-1 15,-7-2 1-15,4-1 1 16,0 2-1-16,3-2 0 16,4-1 1-16,2 0-1 15,3 0 1-15,6 0 8 16,-2 0 5-16,-1 0-9 15,0 0-6-15,0-1 1 16,-1-3 5-16,2-2-5 16,-2-1-1-16,1 0 0 0,2 0 0 15,-2-3 2-15,3 2-1 16,1-2 6-16,1-2-7 16,-1 2 0-16,1 2 1 15,0-2-1-15,0 2 0 16,1 0 1-16,-1-2 0 15,3 0-1-15,-3 0 1 16,3 0 1-16,-1 0-2 16,1 0 1-16,-3 0-1 15,3 0 1-15,0 0 0 16,-1 0 0-16,-1 0-1 16,-1 0 1-16,-1 0-1 0,1 0 0 15,1-2 1 1,1 2 7-16,3 2-8 0,-1-2 6 15,2 0-5-15,1-1 5 16,-1 2 4-16,2 0-4 16,-1 2-4-16,3-1 4 15,-4 0-6-15,4-1-6 16,-1 4 6-16,1-2 0 16,-1 1 1-16,0 1 4 15,0-2-5-15,1 1 0 16,-1 1 1-16,0-4-1 15,0 1 1-15,3 3 0 16,-2-4-1-16,1 4 0 16,1-2 1-16,-1 3 5 15,0 1 6-15,1-1-11 0,2-1 7 16,-2 1-8-16,1 0 1 16,1 0-1-16,-2 0 0 15,2 0 1-15,0 0 0 16,-4 0-1-16,4 1 0 15,-2-2 0-15,2 3 0 16,-3-2 0-16,3 0 0 16,0 2 1-16,0-4 0 15,0 2-1-15,-4 0 0 16,4-2 2-16,-2 0-2 16,-2-2 0-16,1 2-6 15,-1-4 5-15,-4 2 0 16,4-2-1-16,-3 0 1 15,0 2-1-15,0 2 1 16,0 0-5-16,3 2 4 0,1 0 1 16,1 2 0-16,-2 0-1 15,5 0 0-15,1 2 0 16,0 0 1-16,0 0 0 16,0 0 0-16,0 0-8 15,0 0 9-15,0 0-1 16,0-2-7-16,0 2 7 15,0 0 0-15,0-2-12 16,0 0-5-16,-5-2-3 16,1 2 21-16,0-2-5 0,-1 0 5 15,1 0 1 1,-1 0-1-16,4 0 0 16,-3 0 0-16,2 2 0 0,2 0 0 15,-2 2 0-15,2 0 0 16,0 0 0-16,0 0 0 15,0 0 1-15,0 0 5 16,0 0 5-16,0 0 0 16,0 0-3-16,0 0-7 15,0 0 0-15,0 0 0 16,0 0 9-16,0 0-9 16,0 0-1-16,0 0 0 15,0 0 6-15,0 0-5 0,0 0-1 16,0 4 9-1,0 2-8-15,0 2 0 0,-4-2 5 16,2 4-5-16,-5 0 0 16,1 6 9-16,-4 4-1 15,1 4 7-15,3-2-1 16,-4 0 1-16,6-1-1 16,-2-3-2-16,3-5-3 15,-1 1-8-15,2-1-1 16,2-6 0-16,-2 0 0 15,2-3 0-15,0-3-1 16,-2-1 1-16,2 0 0 16,0 0-1-16,0 0 0 0,-3 0-10 15,3 0-29 1,-3 0-11-16,-1-4-17 0,4-11-115 16,0-20-194-16,0 5-299 15,4 2 280-15</inkml:trace>
  <inkml:trace contextRef="#ctx0" brushRef="#br0" timeOffset="117556.2">21091 6449 324 0,'0'0'744'15,"0"0"-430"-15,0 0-185 16,0 0-28-16,0 0-1 15,0 0-6-15,0 0 1 0,123-22-15 16,-98 22-14 0,-1 2-19-16,-4 4-9 0,0-2-10 15,1 0-11-15,-2-2-1 16,1-2-6-16,-3 0-2 16,-5 0-8-16,-5 0-20 15,-5 0-27-15,-2-4-47 16,0-6-143-16,-9-3-298 0</inkml:trace>
  <inkml:trace contextRef="#ctx0" brushRef="#br0" timeOffset="120037.88">22253 7447 461 0,'0'0'0'0,"0"0"0"16,0 0 387-16,0 0-61 0,0 0-147 16,0 0-62-1,0 0-1-15,-9-6-12 0,9 6-20 16,0 0-37-16,0 0-26 15,0 0-1-15,0 0 45 16,0 0 17-16,0 0 4 16,0 0 0-16,0 0-17 15,0 0-19-15,4 0-16 16,11 0-3-16,8 0-5 16,8 4 3-16,5 3-9 15,1-2-10-15,4-1-9 16,-5-2 0-16,-3 0-1 15,-4-2 0 17,-7 0-18-32,-6 0-4 0,-6 0 7 0,-4 2 14 0,-6-2 0 0,0 0 1 15,0 3 6-15,0-3-5 16,0 0 1-16,0 0-2 16,0 0 0-16,0 0-12 15,0 0-26-15,0 0-25 16,4 0-8-16,0 0-17 15,1 0-26-15,-3-5-97 16,2-8-364-16,-2-2-183 16,0 3 589-16</inkml:trace>
  <inkml:trace contextRef="#ctx0" brushRef="#br0" timeOffset="120850.68">22883 7273 491 0,'0'0'0'16,"0"0"18"-16,0 0 303 0,0 0 0 15,0 0-136-15,0 0-22 16,0 0-19-16,4 0-9 16,-4 0-19-16,3 0-31 15,-3 0-21-15,0 0-17 16,0 0-20-16,0 0-8 16,0 0-6-16,2 10 24 15,0 6 3-15,-2 8-3 16,0 6 26-16,0 6-9 15,0 4 5-15,-11 6-8 16,0 3-19-16,2-1-3 16,-3-2-13-16,4-2-9 15,1-6 4-15,1-6-11 16,1-6 8-16,0-6-7 16,3-4 11-16,0-6-1 0,2-2-4 15,0-6-1-15,-2-2-5 16,2 0 9-16,0 0 2 15,0 0-4-15,0 0-7 16,0 0 5-16,0 0-5 16,0 0 0-16,0 0-1 15,0 0-1-15,0 0 1 16,0 0 0-16,0 0 0 16,0 0 0-16,0 0 1 15,0 0-1-15,0 0-7 16,0 0 6-16,0 0 0 15,0-2-1-15,0-2 1 16,0 2-10-16,0 2 4 16,0 0-2-16,0 0 8 15,0 0-6-15,0 0-2 0,0 0 0 16,0 0-1-16,0 0 9 16,0 0-7-16,0-2-4 15,0 2 5-15,0 0-9 16,0-2 14-16,0 0-11 15,0 0-1-15,0 0-2 16,0 0-8-16,0 0 12 16,0 0-10-16,0 0-25 15,0 0-23-15,0 0-17 16,0-2-31-16,0-2-82 16,-2-2-124-16,-7 0-351 15,3 0 73-15</inkml:trace>
  <inkml:trace contextRef="#ctx0" brushRef="#br0" timeOffset="123006.83">23852 7237 480 0,'0'0'17'16,"0"0"-17"0,0 0 382-16,0 0-166 0,0 0-83 0,0 0-16 15,0 0-11-15,5 0-24 16,-5 0-24-16,0 6-3 16,0 8 19-16,0 2-5 15,0 6 6-15,-5 0-24 16,-3 4-19-16,0 0-14 15,2-2-2-15,2-2-6 16,-1-4-8-16,3-2-1 16,2-8 5-16,0-2-3 15,0-2-2-15,0-4-1 16,0 3-12-16,0-3-32 16,0 0-45-16,0-9-40 0,0-9-261 15,-2 0-423-15</inkml:trace>
  <inkml:trace contextRef="#ctx0" brushRef="#br0" timeOffset="123782.29">23684 7359 939 0,'0'0'623'0,"0"0"-540"16,0 0-64-16,0 0 1 15,0 0 13-15,0 0-17 16,0 0-8-16,0 60-7 0,0-46 0 16,0 0 0-1,0 0 12-15,0 0-2 0,0 0 6 16,0 0 18-16,8-2 0 16,1 1-13-16,6-2 8 15,3-3 2-15,7-2 5 16,0-2-17-16,4-1-11 15,-4-3-9-15,4 0-1 16,-2 0-9-16,0-7 10 16,0-4 0-16,0-3 0 15,0-3 1-15,0-1 0 16,-1-1 9-16,0-6-4 16,-3-1-4-16,-3-2 5 15,-7 0-5-15,-4 0-2 0,-2 6-1 16,-4 4 1-16,-1 6 0 15,-2 0 1-15,0 4 1 16,0-1 7-16,0 0-8 16,0-1 6-16,0-2 0 15,-5-4-5-15,-6-2 10 16,-2-4-6-16,-3 0-6 16,-2 0 1-16,2-1 0 15,1 7-1-15,1 0 0 16,1 6 0-16,5 2 0 15,-4 2 0-15,1 2-1 16,-3 4 0-16,-3 0-8 16,-3 0 8-16,-5 0-5 0,-2 4 4 15,1 12 1-15,-1 6-2 16,3 5 3-16,1-1 2 16,6 2 0-16,1-2 4 15,3-4-6-15,3-2 0 16,1-2 5-16,1-4-4 15,-4 0-1 1,3 0 1-16,-1 2 15 0,-2 0 2 16,1 4 5-16,2-2 1 15,3 0-2-15,1-2-6 16,2-4-1-16,1 0-8 16,2-4-5-16,0-2-1 15,0 0-1-15,0-2-12 0,0 1-39 16,0-2-17-16,2-1-74 15,10-2-96-15,1 0-544 16,-1 0 38-16</inkml:trace>
  <inkml:trace contextRef="#ctx0" brushRef="#br0" timeOffset="124027">24418 7600 2141 0,'0'0'286'0,"0"0"-286"15,0 0-108-15,0 0 100 0,0 0-10 16,0 0-349-16,0 0-1471 0</inkml:trace>
  <inkml:trace contextRef="#ctx0" brushRef="#br0" timeOffset="126413.49">20833 6529 497 0,'0'0'6'16,"0"0"28"-16,0 0 271 0,0 0-114 15,0 0-119-15,0 0-45 16,5 2-3-16,-5-2 16 16,0 0 17-16,0 2-13 15,0 4-20-15,0 2 16 16,0 2 15-16,0 2-8 16,-9 4 8-16,-3 2-4 15,-3 0-15-15,-3 0-7 16,1 0-20-16,1-4-7 15,1 0-1-15,3-2 0 16,3-4 8-16,-2 0 1 16,2 0 9-16,-2-2 1 15,-2 1 2-15,-1 1 0 16,-1-1-6-16,-1 0 0 16,3 1-3-16,1-2 8 0,4-2-12 31,-1 0 5-31,1-3 5 0,2 2-8 0,0-1 0 15,-3-1 7 1,-2 2-9-16,-1-2-8 0,-1 2 8 16,0-3-9-16,0 0 9 15,-1 0 10-15,3 0 5 16,2 0-10-16,2 0 8 16,0-3 1-16,5-2 5 15,0-4-11-15,2-1-6 16,0 1-11-16,0-5-11 0,0-1 11 15,0-1 0-15,0 0-12 16,0-2 11-16,0 0 0 16,0 2 0-16,0 2 0 15,0 6 1-15,0 2 1 16,0 4 8-16,0 0-8 16,0 2-1-16,0-2 0 15,0 2-1-15,0 0 1 16,0 0 0-16,0 0 1 15,0 0-1-15,0 0 2 16,0 0-1-16,0 0-1 16,0 0 0-16,0-2-32 15,0 2-71-15,0-4-36 0,0-2-40 16,9 0-130-16,-2-2 171 16,-3-2 48-16,1 2 12 15,-1-2 41-15,-2 2 37 16,0-2 56-16,0 2 48 15,-2 0 35-15,3 4 28 16,-1 2-26-16,-2 2-61 16,0 0-25-16,0 0 5 15,0 0 23-15,0 0-34 16,0 0-30-16,0 0-12 16,0 0-6-16,0 0-1 15,-11 6 10-15,-2 8 11 0,-1 4 1 16,-1 0-6-1,1 0-4-15,1-2-3 0,2-2-9 16,0-2 6-16,4-2-3 16,1-2-1-16,-2-2-1 15,0 0 0-15,-1 0-1 16,-3-2-10-16,1 0-21 16,3 0-7-16,3-2 17 15,0-2-10-15,5 0-20 16,0 0-26-16,0 0-27 15,10-6-249-15,7-12-230 16,1-2-132 0</inkml:trace>
  <inkml:trace contextRef="#ctx0" brushRef="#br0" timeOffset="126658.89">20532 6450 713 0,'0'0'852'16,"0"0"-695"-16,0 0-116 16,0 0-3-16,0 0 47 15,0 0-1-15,0 0-45 16,34 69-20-16,-24-53-19 16,2-4 0-16,-1-2-1 15,-2-2-32-15,2-2-67 16,-2 0-63-16,0 0-207 0,-2-2-162 15,-5 0 11-15</inkml:trace>
  <inkml:trace contextRef="#ctx0" brushRef="#br0" timeOffset="127311.71">20639 7099 310 0,'0'0'604'0,"0"0"-36"16,0 0-423-16,0 0-84 15,0 0 2-15,0 0 17 16,0 0-55-16,-2 3-24 15,2 13 8 1,0 6 10-16,0 5 6 0,0 1 1 0,0 2-4 16,-2 2 0-16,2-4-9 15,0 2-13-15,0-6 6 16,0-2-5-16,0-2-1 16,2-8-1-16,7-2-27 15,0-6 3-15,7-4-5 16,-1 0 30-16,6-6 7 15,-2-14-1-15,1-6-5 16,1-6 16-16,-4-4-15 16,-3-4-2-16,-5-3 9 15,-7 3-9-15,-2 4 0 16,0 7 7-16,0 8-7 0,-9 5 11 16,-2 8-1-1,2 4 3-15,-2 4-6 16,-3 0-6-16,-1 0 1 15,-3 2-2-15,0 8 0 0,2 0-1 16,1-2-25-16,-1-2-56 16,-6-6-62-16,2 0-337 15,4 0-617-15</inkml:trace>
  <inkml:trace contextRef="#ctx0" brushRef="#br0" timeOffset="128243.28">20403 6364 434 0,'0'0'126'0,"0"0"-126"16,0 0 0-16,0 0 232 15,0 0-128-15,0 0-59 0,0 0 19 16,-20 68-9-16,20-59-9 16,-2-3 9-16,2 0 49 15,-2-2-13-15,2 2-27 16,-3-1 7-16,1 6 9 15,0-1-21-15,-2 4-16 16,0 2-16-16,-2 0 0 16,0 0 4-16,1-2-18 15,-1 0 0-15,0-2 9 16,-2-4-12-16,-1 0 8 16,-1 0-5-16,-2-4 15 0,1 0-6 15,2-2-21 1,0-2 14-16,0 0-6 0,-2 0 1 15,-2 0 2-15,2 0 1 16,-2-6-1-16,3-4-2 16,2 2-9-16,1 0 7 15,5 2-1-15,0 0-5 16,2 2-2-16,0-2-2 16,0 0 1-16,0-2 0 15,0 2 1-15,0 0 0 16,0 0 12-16,0 4-11 15,0 0-2-15,0 2 1 16,0 0-7-16,0 0-15 0,0 0-36 16,0-2-34-1,2 2-1-15,2-12-104 16,1 2-147-16,-1-4-660 0</inkml:trace>
  <inkml:trace contextRef="#ctx0" brushRef="#br0" timeOffset="128745.15">20198 6389 446 0,'0'0'539'16,"0"0"-161"-16,0 0-262 16,0 0-81-16,0 0-19 15,0 0 23-15,0 0-20 16,-27 70-13-16,25-57-5 0,-4 2 6 15,1-3-6-15,-3 0 5 16,0-4 10-16,-1 0-1 16,3 0-8-16,0-2-4 15,0-2-2-15,2 0 1 16,2-2-2-16,2-2-6 16,0 2 6-16,0-2-5 15,0 0 5-15,0 0 7 16,0 0-7-16,-2 0 0 15,2 0 1-15,0 0-1 16,0 0 0-16,0 0 0 16,0 0 0-16,0 0 0 0,0 0 10 15,0 2-3 1,0 2 14-16,0 4 30 0,4 2-9 16,0 2-11-16,4 4 7 15,0 0 13-15,1 2-2 16,1-2-23-16,-4-2-13 15,3-2-7-15,-5-6-5 16,0-2-1-16,-2-2-31 16,2-2-33-16,-4 0-40 15,0 0-64-15,0-14-202 16,-6 0-560-16</inkml:trace>
  <inkml:trace contextRef="#ctx0" brushRef="#br0" timeOffset="129447.2">20096 7070 123 0,'0'0'261'15,"0"0"85"-15,0 0 161 0,0 0-340 16,0 0-86-16,0 0 2 16,0 0-28-16,6 12-39 15,-4 5 18-15,1 6 10 16,-1 5 12-16,0 7-10 16,0-3 14-16,3 0-16 15,2-4-21-15,-1-6-8 16,3-4-9-16,3-6 0 15,1-6-6-15,3-6-7 16,1 0 6-16,3-4 1 16,0-16 19-16,-2-8-4 15,-5-8 9-15,-1-8-10 0,-8-2-13 16,-4-5 26-16,0 5-10 16,0 8-16-1,-6 8 1-15,-1 10 4 47,2 8-6-47,1 8-1 0,1 4-12 0,-1 0-2 0,-2 0-5 0,-3 2-17 0,2 4-27 16,0 0-50-16,3-4 3 15,4-2-134-15,0 0-101 16,0-12-559-16</inkml:trace>
  <inkml:trace contextRef="#ctx0" brushRef="#br0" timeOffset="130751.55">20125 6404 386 0,'0'0'74'16,"0"0"269"-16,0 0-135 15,0 0-124-15,0 0-37 16,0 0 2-16,0 0-19 15,0 13 12-15,0-8-7 16,-7 5 3-16,-4 5 44 16,0 1-15-16,-3 2-16 15,3 0-6-15,5 0-3 16,-1 0-18-16,2-2-13 16,1 2-1-16,1-4-1 0,1 0-8 15,-2-4 1-15,2-2 5 16,-3-4-7-16,1-2 2 15,-3-2 4-15,0 0 18 16,1 0-6-16,-3 0-6 16,3 0 2-16,-4-2-1 15,1-6-1-15,3-2 1 16,0 0-7-16,0 2-5 16,2-2 0-16,0 2-1 15,1 0 0-15,3 0 0 16,0 2-10-16,0 0 10 15,0 2-2-15,0 0-6 16,0 2-20-16,0 0 7 16,0 2 4-16,0 0 4 15,0 0-18-15,0-2-36 0,0 0-125 16,-2-8-61-16,0 2-475 16,0-5 343-16</inkml:trace>
  <inkml:trace contextRef="#ctx0" brushRef="#br0" timeOffset="131097.13">19967 6432 675 0,'0'0'265'16,"0"0"47"-16,0 0-208 16,0 0-66-16,0 0 39 15,0 0-20-15,0 0-30 16,-12 89-12-16,3-75-9 0,-4-2 8 15,-3-4-12-15,1 0 15 16,1-4-5-16,4 0-3 16,3-2-2-16,4-2 0 15,3 2 1-15,0 0-7 16,0 2-1-16,3 2 0 16,8 6 7-16,0 4 0 15,3 0 5-15,1 2 0 16,-1 0-3-16,-1-4 4 15,-3-2 3-15,0-2-10 16,-4-4-4-16,-3-2-2 16,1-2-25-16,-4 0-77 0,0-2-196 15,0 0-59 1,0 0-208-16</inkml:trace>
  <inkml:trace contextRef="#ctx0" brushRef="#br0" timeOffset="131558.41">19806 7006 436 0,'0'0'43'0,"0"0"463"16,0 0-159-16,0 0-218 15,0 0-56-15,0 0-35 16,0 0 39-16,9 18-14 15,-9 4 13-15,0 4 3 16,0 8-24-16,0 5-6 16,0-2-4-16,0-1-20 15,0-3-6-15,0-5-6 16,0-4 3-16,0-6-10 0,-2-2 4 16,-2-6-9-16,1-4 0 15,3-2 0-15,-3-4 1 16,3 0-2-16,0 0-11 15,-2 0-21-15,2 0-47 16,-2-14-97-16,0-24-370 16,2 2-315-16,-2 0 633 0</inkml:trace>
  <inkml:trace contextRef="#ctx0" brushRef="#br0" timeOffset="132313.7">19861 6531 408 0,'0'0'58'0,"0"0"284"16,0 0-53-16,0 0-163 15,0 0-28-15,0 0-15 16,0 0-32-16,-19 56-14 16,11-46 7-16,4-4 8 15,-2 0-1-15,-1-2 2 16,1 0 11-16,-2 0-10 15,2 0 2-15,0 0-30 16,-3 0-10-16,1 0-2 16,0 2-13-16,-1-4 4 15,3 0-4-15,-6 0-1 0,3-2 1 16,-4 0 6-16,2 0-6 16,0 0 6-16,-1 0-6 15,1-2 8-15,5-6-8 16,-1 2-1-16,3 0 0 15,0 0 0-15,1 2 1 16,0 0 3-16,1-2-3 16,-2 2-1-16,2-2 0 15,-3 0-1-15,3 0 0 16,0 2 0-16,2 2 1 16,0 0 0-16,0 2-7 0,0 0-15 15,0 0-11 1,0 0-6-16,0 0-11 0,0-2 0 15,0 0 4-15,0-2-37 16,0-4-241-16,2-16-55 16,5 2-180-16,-5 0 334 0</inkml:trace>
  <inkml:trace contextRef="#ctx0" brushRef="#br0" timeOffset="132739.62">19668 6385 477 0,'0'0'0'0,"0"0"508"0,0 0-330 16,0 0-64-16,0 0 49 15,0 0-52-15,0 0-45 16,0 94-27-16,0-80-14 16,-4-2-7-16,-5-2-5 15,-3-2 4-15,-3 0-4 16,-5-2-13-16,-1-2-1 15,2 0-6-15,3-2 1 16,3-2-3-16,6 0-3 16,1 0 2-16,6 0 9 15,0 0-6-15,0 0-2 16,0 0 9-16,0 0-1 0,0 4-5 16,0 0 5-1,0 2 1-15,6 4 7 0,-1 0 12 16,-1 4 0-1,3 2 8-15,1 4 0 0,2 4 0 16,-2-2 7-16,1 0-19 16,-4-6-7-16,4-2 0 15,-5-5-7-15,-2-5 6 16,-2-4-6-16,0 1-1 16,0-1-4-16,0 0-59 15,0-9-31-15,0-12-281 16,0-3-552-16</inkml:trace>
  <inkml:trace contextRef="#ctx0" brushRef="#br0" timeOffset="134126.44">19040 7275 18 0,'0'0'411'15,"0"0"-331"-15,0 0-78 16,0 0 4-16,0 0 278 16,0 0-171-16,0 0-79 15,7-2 43-15,-7 2 104 16,0 0 22-16,0 0-67 15,2 0-43-15,0-2-7 16,2 2-8-16,3 0-7 16,7-2-16-16,7 0-33 0,6-4 3 15,4-2 20 1,3 0-23-16,-3 0-11 0,-7 0 3 16,-8 4 0-16,-7 0 13 15,-5 4 2-15,-4 0-5 63,0 0-15-63,0 0 0 0,0 0-9 0,0 0-14 0,0 0-18 0,0 0-3 0,0 0-5 0,3 0 9 15,-3 0 12-15,0 0 11 16,0 0-1-16,0 0-32 16,0 0-31-16,0 0-29 15,0 0 5-15,0-8-185 16,0-5-46-16,0 2-459 0</inkml:trace>
  <inkml:trace contextRef="#ctx0" brushRef="#br0" timeOffset="134494.46">19510 7062 390 0,'0'0'385'0,"0"0"255"16,0 0-502-16,0 0-65 15,0 0 34-15,0 0 7 16,0 0-46-16,4-3-44 16,-4 14-24-16,0 11 8 15,-4 6 27-15,0 9-1 16,-4 1-5-16,7 4 18 16,-2 2 19-16,3-2-29 0,0 0-9 15,0-4-16-15,0-4-11 16,0-4 5-16,0-8-5 47,0-4 0-47,0-8 6 15,0-3-7-15,0-6 6 0,0-1 2 0,0 0 5 0,0 0 5 0,0 0-9 16,0 0-9-16,0 0-36 16,-2 0-39-16,-3 0-50 15,-3-14-151-15,1 2-679 16,-2-2 127-16</inkml:trace>
  <inkml:trace contextRef="#ctx0" brushRef="#br0" timeOffset="151616.41">12302 6341 453 0,'0'0'31'0,"0"0"-25"15,0 0 133-15,0 0-84 16,0 0-35-16,-4 27-10 16,2-14 66-16,-5 1-11 0,4 4-11 15,-3 4 34 1,-3 4-13-16,-1 2 21 0,2 4 5 15,-1 4-36-15,0 4-8 16,0 6 8-16,2 4-13 16,5 4-20 46,0 2-11-62,2 1-10 0,0 1 1 0,0 0 8 0,0-2 12 0,0 2 0 0,0 1 2 0,-2-1-14 0,2 0-5 16,0 2 5-16,0 2 5 15,0 4-7-15,0-2-5 16,2 1-7-16,9-3-5 16,3-2 7-16,1 0 2 15,7-2-10-15,1 1 1 0,6-5 0 16,0 1 7 0,2-2-6-16,0-3 14 0,3-2-3 15,-3-2-7-15,2 0 7 16,1-1-11-16,1-1 4 15,3-1-5-15,-1-2 6 16,4-5 1-16,-1-4-7 16,2-8 5-16,-1-4 4 15,-1-4 14-15,-3-4-5 16,2-4-7-16,-6 0-11 16,-7 0 0-16,-1-2 0 15,-5 2 0-15,3 0 0 0,-1 0-1 16,4 5 0-1,5-4 1-15,7 1-1 0,1-4 7 16,3 1-1-16,-4-7-5 16,4 0-1-16,-4 0 7 15,-5 0-7-15,0 0 0 16,-3-9 1-16,-1-1 6 16,0 1-6-16,2-6-1 15,6-1 2-15,3-6-1 16,7-2 10-16,3-2-4 15,0-2 0-15,0 4 15 16,-4 2-13-16,-3 2-1 16,-5 1-1-16,-3 4-7 15,-1-1 0-15,-1 0 6 16,0-2-6-16,4-3 0 16,3-5 1-16,4-6 8 0,3-8-2 15,4-6 20-15,0-6 12 16,-1-2-6-16,-4-6-26 15,-3 2-6-15,-6 1 0 16,-5 3-1-16,-3 4 11 16,-7 4 2-16,-2 2 15 15,-2 4 0-15,-1-2-10 16,-1-2 0-16,-3-2 2 16,1-3-6-16,-5-1-7 15,-5-2-5-15,-2-4-1 16,-2-3 8-16,0 0-9 15,-2-1-2-15,-7 5 2 0,1 11 3 16,-2 6 9-16,1 10-3 16,1 2-2-16,-3 0-6 15,4 0 0-15,-2-2 0 16,3 0-1-16,-4-2 1 16,3-2 0-16,-3-1 0 15,-1-3 0-15,-1 0 5 16,-3-4-6-16,-1 2 0 15,0 2-1-15,3 4 1 16,0 6-1-16,1 2 0 16,4 6-5-16,-1 0 5 15,5 2-11-15,-1 0 5 16,0-1 6-16,1 2 0 16,-1-2 0-16,-3-2 1 0,-4-2-1 15,-1-1-5-15,-7 0-4 16,-3 0-3-16,-1 0-8 15,-3 2 11-15,-2 2 1 16,5 2 3-16,2 2 6 16,0 2-5-16,3 2 5 15,-1 0 0-15,-2 4 1 16,-2 0-1-16,-7 2-18 16,-5 2 17-16,-7 2-5 15,-3 0 0-15,-6 0 6 16,-2 0-1-16,2 8 1 15,0-2-1-15,8 0 0 16,-1 0 0-16,3-2-5 0,4 0 6 16,1-2 1-16,5 2 1 15,0-2-1-15,-1 2-1 16,2 0-1-16,-5 2 0 16,1 2 0-16,-1 2 0 15,-2 0-12-15,-4 4-11 16,-2 0 24-16,-4 2 1 15,2 2 0-15,3-4-1 16,5 0 1-16,7-4 7 16,2-2-7-16,5 0-1 15,4-2 10-15,4-2-9 16,1 0 4-16,1-2-5 16,3 2-1-16,-1 0 0 15,0 0-10-15,-5 3 5 0,-4 0 0 16,-8 4 0-16,-4 0 6 15,1 2 0-15,1-1-1 16,9-5-6-16,3 0 5 16,9-3-2-16,3-3-11 15,5 2-25-15,2-3-28 16,0 0-33-16,0 0-63 16,0 0 19-16,-4 4-192 15,-6-2-290-15,-1 6 120 0</inkml:trace>
  <inkml:trace contextRef="#ctx0" brushRef="#br0" timeOffset="153371.19">13133 8568 430 0,'0'0'262'0,"0"0"1"0,0 0-126 16,0 0-54-16,0 0-5 15,0 0 18-15,0 0-14 16,-37-6-19-16,27 6-15 16,-3 0 4-16,-3 4 5 15,-1 4-6-15,-6 2-15 16,-2 2-14-16,-1 0 9 16,-6 4 17-16,1 2-8 15,-2 3-4-15,2-2 1 16,4 2-25-16,0-2-5 15,5-1-6-15,2 3 0 0,0-1 6 16,-2 2-6-16,-1 2 1 16,-1 2-2-16,-3 0 0 15,3 4 0-15,-3 0 1 16,0 2 0-16,3-2 5 16,1 2 8-16,2-4 11 15,2 3-12-15,0-4 3 16,5 5-2-16,0-1-4 15,3 3 0-15,1 0-10 16,0 0 10-16,3 4-8 0,3 0-1 16,0 2 5-16,-1 3-4 15,3 0-2-15,2 4 9 16,0 1-9-16,0 0 0 16,0 0-1-16,5-2 1 15,3-2 2-15,4 0-2 16,-1-4-1-16,0 3 1 15,5-5 0-15,1 0 6 16,5-2-5-16,3 0 10 16,6-2-1-16,3 0-8 15,1-2-1-15,-1 1 9 16,1-4-1-16,-4 0-9 16,0-1 0-16,0-2-1 0,1-2 1 15,-1-2 0 1,2-2 0-16,4-4 0 0,0-2 7 15,5-4-6-15,1-2-1 16,-1 0 2-16,-2 0-1 16,-4 2 0-16,-5 2-1 15,0-2 0-15,-2 2-1 16,2-2 1-16,0-2 1 16,8-2 0-16,1-4-1 15,4-2 0-15,5 0 1 16,1 0 8-16,-6-8-9 15,-3 0 0-15,-9 2-2 16,-5 2-8-16,-5 0 9 16,-3 2-11-16,-2-2 11 15,1 0 1-15,5-2 5 0,2-4-4 16,5-2-1 0,2-4 0-16,5-2-2 0,-1-2 2 15,-5-2-1-15,-6 2 0 16,-4 0 1-16,-7 2 0 15,-3 0 0-15,-2-2 8 16,-2-2-1-16,0-7-5 16,-1-5-1-16,3-8 6 15,3-4-5-15,-2-6-1 16,-1-2 6-16,-3 4-6 16,-6 4 24-16,0 6-6 15,0 4-4-15,-6 3 0 16,-7 1 5-16,-5-2-8 15,0-6-2-15,-2-4-10 0,-2-8 0 16,0-6-10-16,-1-2-2 16,1 2 5-16,1 3 7 15,2 9 8-15,1 4 1 16,3 8-2-16,1 2-5 16,3 2 5-16,0 3 0 15,-3 1-6-15,1 1 0 16,-3-4-1-16,-3-4 0 15,-8-4-2-15,-2-3-12 16,-2-2 6-16,-3 6 1 16,1 4 7-16,4 4 0 15,0 8 6-15,7 6 1 16,1 0 5-16,6 6-2 0,0-2-4 16,7 2-5-16,0 2 7 15,1-2-8-15,-2-2 1 16,-2-1 0-16,2 0-1 15,-2-2 1-15,0 4-1 16,0 0 0-16,-1 4 1 16,4 1 1-16,1 1-2 15,3 1 0-15,-1 0-7 16,0 2 6-16,1 0-14 16,0 0-27-16,-1 0-17 15,1 0-31-15,-7 0-52 16,6 0-119-16,-2 0-409 0</inkml:trace>
  <inkml:trace contextRef="#ctx0" brushRef="#br0" timeOffset="154895.28">13108 10932 479 0,'0'0'609'15,"0"0"-277"1,0 0-197-16,0 0-93 0,0 0 8 15,0 0 31-15,0 0 16 16,-89-28-36-16,81 28-37 16,-4 0 6-16,-3 0 8 15,-3 0-2-15,-4 0-12 16,-3 6 1-16,-2 5 0 16,1 0-10-16,-4 3-14 15,6 4 9-15,0 3-1 16,2 5 10-16,-1 6-1 15,0 8-3-15,4 4-9 16,-1 4 1-16,-1 6-6 16,2 2 0-16,1 2 0 15,0 3 0-15,-2-1-1 0,1 2 2 16,0 0 5-16,-3-2 5 16,1 0 1-16,2 3 12 15,3-5-4-15,3 0-6 16,0-4-5-16,10-2-8 15,3-2 10-15,0 0-6 16,2 3-5-16,14 3-1 16,-1 0 1-16,6 0 0 15,-1 0 6-15,4-2-7 16,3-3 0-16,4-5 0 16,2-5 6-16,4-2-4 15,0-5-1-15,1-4 5 0,2-2-5 16,3-6-1-16,-1-4 0 15,3-2 0-15,3-6 0 16,4-8 0-16,6-2 0 16,4-4 0-16,7-22 1 15,0-6 8-15,0-2-8 16,-7 0 0-16,-8 6-1 16,-9 6-21-16,-10 2-1 15,1 2 16-15,-3-4 5 16,0-2 1-16,6-7 0 15,5-7 0-15,4-6 1 16,4-4 0-16,0-4 6 16,-6 0 2-16,-8 4-8 0,-11 4 6 15,-9 0-1 1,-7 1 15-16,-2-3 1 0,-5-6-2 16,-1-6-20-16,-3-8-15 15,0-11 4-15,-5-6 5 16,-22-8 5-16,-10 1-9 15,-10-2 10-15,-5 5 0 16,-1 9 18-16,0 6-8 16,1 10 1-16,6 6-10 15,1 6-1-15,0 7 0 16,1 5 1-16,4 4-1 16,-2 4-1-16,2 4 0 15,-5 2 1-15,-4 2-1 16,2 2-7-16,-2 2 7 15,0 6 1-15,2 6 0 0,1 6 0 16,-2 0 6-16,4 8-5 16,3 12 0-16,4 2 0 15,8 0 0-15,6-2-1 16,8-2 0-16,1-2-1 16,5 0-27-16,3-2-21 15,0 0-4-15,-1-1-36 16,-3-2-18-16,6 5-106 15,0-3-78-15,2-6-432 0</inkml:trace>
  <inkml:trace contextRef="#ctx0" brushRef="#br0" timeOffset="156617.25">13418 12818 352 0,'0'0'822'0,"0"0"-494"15,0 0-215-15,0 0-52 16,0 0 22-16,0 0 21 16,0 0-53-16,-96 14-37 15,78-10-13-15,1 3 6 16,-6 1-1-16,1 0 13 15,-7 1 14-15,-2 1 1 16,-3 3-10-16,-3 4-8 16,-1 5 3-16,-3 4 3 15,1 4-4-15,3 4 3 16,1 2-7-16,7 4 6 16,5 0-1-16,3 4-7 15,4 5-5-15,3 5-6 0,-1 4 0 16,1 2 0-16,-1 2 0 15,-1 0 0-15,3-1 0 16,0-3 8-16,-1-2 0 16,1 0 15-16,-1 0 1 15,5-2-3-15,1 2-10 16,0-3-5-16,4-2 5 16,2 0-3-16,2-3-7 15,0-2-1-15,0 0 0 0,10-4 6 16,2 2 2-1,5 0-8-15,-2-1 5 0,1 3-5 16,-1-6-1-16,1-4 0 16,-3 0 0-16,2-4 0 15,1-2 2-15,-1 0-2 16,5-2 1-16,3-4 5 16,6 2-5-16,4-1 7 15,7-2-8-15,5 0 7 16,4-5-6-16,4-6 0 15,3-1 0-15,0 0 0 16,-3-5 0-16,1-1-1 16,-7 4 0-16,-1-1 0 15,-7 2 0-15,3-2 0 16,0 2 0-16,0-2 0 0,5-4 0 16,3-2 0-16,2-2 0 15,4 0-1-15,2-10 0 16,-2-4-1-1,0-8-6-15,-5 0 6 0,-4-5-10 16,-5 0 3-16,-2-8 2 16,0-5 7-16,0-6 0 15,0-8 0-15,1-4 1 16,1-8 1-16,-5-2-1 16,1-4 10-16,-6-3-11 15,-4 3 0-15,-3 0 0 16,-5 2-1-16,-2-2 1 15,0-3 0-15,2-1 0 16,-2-4 0-16,0-2 2 0,-5-1 7 16,-6 3 4-16,-7 2-7 15,0 4 9-15,-9 6-3 16,-17 7-5-16,-9 5-6 16,-7 6 0-16,-4 4 10 15,-5 4 4-15,-3 4-8 16,-2 0-1-16,-2 4-5 15,0 0-1-15,1 4 0 16,-1 5 0-16,2 4 0 16,2 4 0-16,2 7 0 15,8 2-1-15,2 3 1 16,2 2 0-16,2 3 1 16,-2 0-1-16,-5 0 0 15,-3 6 0-15,-6 10-2 16,-4 5 1-16,0-2 1 0,1 2-2 15,3 0 2-15,5-3 1 16,4 3 0-16,12 1-1 16,6-3 0-16,9 6 0 15,9-1-9-15,9-2 3 16,0 0-25-16,0-6-39 16,20-4-23-16,7-8-18 15,22-4-65-15,-7-14-220 16,-4-10-672-16</inkml:trace>
  <inkml:trace contextRef="#ctx0" brushRef="#br0" timeOffset="158875.51">13004 15186 314 0,'0'0'661'0,"0"0"-346"15,0 0-189-15,0 0-84 16,0 0 14-16,0 0 12 16,0 0 3-16,-12-9 33 15,4 8 4-15,-6-3-4 0,-6 1-12 16,-4 2-12-16,-5 1-17 16,-5 0-16-16,-1 0-4 15,-1 5-17-15,1 8-7 16,6 1-11-16,4-1-8 15,5 1 0-15,7 3-1 16,1-3 0-16,1 4 0 16,3 4 0-16,-6 6 1 15,1 6 0-15,-5 6 1 16,2 0-1-16,-2 4 0 16,5 1 2-16,-1 1-1 15,4-2 0-15,3-4-1 16,3 0 1-16,4 2-1 15,0-4 6-15,0 2-6 16,17-2 1-16,3 0-1 0,7-2 0 16,7 1 7-16,1-1 2 15,5 0-8-15,5 0 0 16,1 0 4-16,2-2-5 16,2-8 0-16,2-4-1 15,1-4 0-15,3-4 1 16,1-4 1-16,1-2 5 15,1 0-5-15,-1-2 7 16,0-6-7-16,2 0-1 16,0 0 1-16,5 0-1 15,-1-14 0-15,5-4-1 16,1 0 0-16,-1-4-1 0,-1 0 2 16,-1 0 1-16,-5 0-1 15,-1-2 0-15,-3 2 1 16,-5-4 0-16,3 0-1 15,-1-6-7-15,1 1 6 16,2-1-13-16,0 0 1 16,-2-4-2-16,-9 6-16 15,2 0 10-15,-12 2 2 16,-5 0 14-16,-8 2 5 16,-3-4 0-16,-6 2 11 15,-8-8 6-15,2-3-5 16,-7-2-4-16,-2-4-7 15,0 1 11-15,0-4-3 0,0 2 0 16,0 6 8 0,-4 0 1-16,-4 0-9 15,0 5-9-15,-1 6 0 0,-5 3 0 16,1-1 2-16,-1 5-1 16,1-4 6-16,0 2 2 15,-3 0-2-15,3 4 4 16,-5-2-5-16,-5 4-6 15,-3 0 0-15,-7 6 0 16,-5 2 0-16,-6 2 0 16,-4 2-2-16,2 4 2 15,-3 0-1-15,-3 2 1 16,4 0 0-16,-6 0 0 16,0 0 0-16,-1 0-1 15,-3 4 1-15,-4 6-9 0,-1-2 8 16,-1 6 1-16,2-4 0 15,3 6-1-15,4-2 1 16,3 4 0-16,4-6 0 16,5 0-1-16,1 0 1 15,-1-2 0-15,1 2 0 16,-2-2 0-16,-4 2-1 16,2 6-5-16,-3-4-1 15,5 8 7-15,1 0 0 16,7 1 8-16,9-1 1 15,5 0-1-15,4 0-8 16,2 0 1-16,6 0 0 16,-3-2-1-16,-1 0-1 0,-1-2-8 15,-1-2 8 1,0-4 0-16,2-6 1 0,6-2 0 16,1-2 0-16,7-2-5 15,0 0-54-15,0-20-83 16,7-6-225-1,8-2-891-15</inkml:trace>
  <inkml:trace contextRef="#ctx0" brushRef="#br0" timeOffset="160535.01">11741 7289 392 0,'0'0'1021'16,"0"0"-804"-16,0 0-128 16,0 0 0-16,0 0 22 15,0 0-24-15,0 0-39 0,2-2-36 16,0 12-6-16,0 16-6 16,1 16 54-16,-3 10 24 15,0 6-32-15,0-1-19 16,0-7-10-16,0-10-9 15,0-6-7-15,0-10-1 16,0-8-1-16,0-8-51 16,0-6-38-16,0-2 0 15,0 0-17-15,-5-4-67 16,-13-10-120-16,-18-14 30 16,3 4-43-16,2 0-494 0</inkml:trace>
  <inkml:trace contextRef="#ctx0" brushRef="#br0" timeOffset="160888.81">11515 7579 532 0,'0'0'400'0,"0"0"-151"0,0 0-81 0,0 0-10 0,0 0-39 0,-21 115-28 0,21-89-13 0,13-4 7 0,5-8-1 16,1-4-34 0,8-4-17-16,2-6-1 0,4 0-1 15,5-4-7-15,1-10 2 16,-2 0-14-16,-3 2 9 15,-1 2-11-15,-4 0-4 16,-4 0-6-16,-3 2 11 16,-4-2-10-1,-8 0 6 32,0-6 0-47,-4-5-6 0,-3-4-1 0,-3-8 0 0,0-7 6 0,-9-7-6 0,-14-6 1 0,-10-1-1 0,-5-2 0 16,-2 8 0-16,2 6 0 15,7 16 10-15,4 12 2 16,2 14-6-16,4 2-6 16,-8 28-6-1,0 6 6-15,0 6-1 0,2 0 1 16,2 0-1-16,6-6 1 16,3-4-9-16,-1-6-30 15,2 1-18-15,2-5-29 16,2 3-95-16,4 20-74 15,3-5-290-15,2 2-144 0</inkml:trace>
  <inkml:trace contextRef="#ctx0" brushRef="#br0" timeOffset="161405.54">11490 9360 1280 0,'0'0'508'15,"0"0"-376"-15,0 0-38 16,0 0-9-16,0 0-29 16,0 0-20-16,0 0-15 15,83 0 3-15,-52 0-8 16,-2 4-15-16,-8 6 8 16,-8 4-9-16,-11 11 0 15,-2 5 15-15,-11 8 4 16,-16 7-3-16,-4 4-16 15,0-1-16-15,2 0-17 16,11-8-18-16,7-9-1 16,11-8 30-16,0-9-5 0,8-6 20 15,19-3 7 1,7-5 19-16,9 0 2 0,-1-11-7 16,-3-5-6-16,-5 0-1 15,-14 4-7-15,-6 4-27 16,-14 6-10-16,0 2-84 15,-22 0-124-15,-12 0-357 16,-3 10-539-16</inkml:trace>
  <inkml:trace contextRef="#ctx0" brushRef="#br0" timeOffset="161790.73">11303 9912 1194 0,'0'0'227'15,"0"0"-119"1,0 0 10-16,0 0-9 0,0 0 9 15,156 66-28-15,-98-66-43 16,0-6-18-16,0-12-12 16,-6-2 14-16,-8-2 0 15,-8 0 18-15,-7 0-18 16,-11-4-11-16,-7-2-13 16,-5-7-7-16,-6-7-6 15,0-10-29-15,-2-12-15 16,-27-28-18-16,-4 3-34 15,-9-5-4-15,-8 8 99 16,8 30 7-16,-2 8 108 16,1 25 4-16,6 23-45 15,1 9-45-15,1 35 14 0,1 16 21 16,3 12 1-16,2 9-18 16,6 1-13-16,5-2-9 15,5-10-10-15,5-6-8 16,-2-10 0-16,6-6-24 15,-1-3-44-15,3-5-43 16,2 8-52-16,2-10-74 16,13-10-328-16</inkml:trace>
  <inkml:trace contextRef="#ctx0" brushRef="#br0" timeOffset="162628.43">11796 11628 1016 0,'0'0'542'16,"0"0"-354"-16,0 0 4 15,0 0-22-15,0 0-57 16,0 0-42-16,0 0-35 16,22 0-26-16,3 0-2 15,4 0 8-15,0 0 0 16,-4 0-5-16,-8 0-11 15,-6 7-8-15,-8 4 8 16,-3 5 0-16,0 7 1 16,-18 4-1-16,-9 4-15 15,-9 1-33-15,1-2-37 16,4-8 1-16,6-6 27 0,12-8 30 16,8-4 20-16,5-2-9 15,0-2 16-15,20 2 16 16,7 2 15-16,6 0-3 15,1 2-15-15,-3 2-12 16,-4 2 0-16,-7 4 7 16,-9 0-8-16,-9 2 19 15,-2 4 46-15,0 0 9 16,-15 0-21-16,-10-2-28 16,1-2-14-16,-5-6-11 15,-5-6-33-15,-17-4-68 16,9-15-134-16,0-6-498 15</inkml:trace>
  <inkml:trace contextRef="#ctx0" brushRef="#br0" timeOffset="163056.1">11575 12021 1356 0,'0'0'291'0,"0"0"-206"16,0 0 1-16,48 102 24 15,-29-79-8-15,6-5 10 16,2-9-44-16,2-4-24 15,4-5 0-15,2 0-2 16,5-6-10-16,3-15-6 16,4-7-1-16,0-8-13 15,-2-4-11-15,-3-2 0 0,-9-4 4 16,-8-4-5 0,-8-2-17-16,-10-11-2 15,-7-5-3-15,0-10-38 0,-24-6 13 16,-14 0 13-16,-9 2 22 15,-7 12 12-15,-2 17 25 16,4 23 15-16,-2 22 11 16,2 8-17-16,6 36-18 15,-6 37 8-15,5 31-2 16,10 28 12-16,9-7-9 16,16-23-8-16,10-32-4 15,2-22-12-15,0 2-1 16,2 4-14-16,8 1-21 15,7-9-4-15,0-9-22 16,8-4-47-16,24-5-29 0,-5-8-140 16,-3-6-314-16</inkml:trace>
  <inkml:trace contextRef="#ctx0" brushRef="#br0" timeOffset="163456.54">11654 13569 108 0,'0'0'264'0,"0"0"-251"0,0 0-13 15,0 0-65-15,0 0-206 0</inkml:trace>
  <inkml:trace contextRef="#ctx0" brushRef="#br0" timeOffset="163889.37">11654 13569 643 0,'-29'-28'273'0,"24"24"48"47,3 0 46-47,2 2-41 0,0 2-121 0,0 0-84 0,0 0-59 0,0 6-26 16,0 16-4-16,0 10 38 15,-5 9-21-15,-6 3-34 16,-2 2-8-16,-3-2-6 16,3-10 1-16,3-4-2 15,8-8-15-15,2-8-19 0,0-6-24 16,14-6 30-16,15-2 28 15,9 0 5-15,8 0 7 16,8-16-6-16,0-2-6 16,-3 0 0-16,-11-4-1 15,-9 6-21-15,-10 2-22 16,-10 8-19-16,-9-2 1 16,-2 4-7-16,0-2-61 15,-13-2-90-15,-14-16-75 16,0-6-205-16,5-1 91 15,6 5-34-15,13 19 443 16,1 4 863-16,-2 3-279 16,2 0-340-16,-5 3-112 0,1 21-77 15,-6 14 22-15,1 8 1 16,0 6-35-16,0 0-23 16,2-4-12-16,3-6-8 15,1-9-28-15,1-8-46 16,-12 0-67-16,3-10-123 15,-3-7-384-15</inkml:trace>
  <inkml:trace contextRef="#ctx0" brushRef="#br0" timeOffset="164305.56">11413 14004 681 0,'0'0'1045'0,"0"0"-853"16,0 0-131-16,0 0 37 15,40 116-6-15,3-99-35 16,7-13-15-16,13-4-19 16,7-14-9-16,1-20-4 15,-1-11-3-15,0-5 2 16,-10-2-3-16,-13 0 12 16,-12 6 24-16,-14 0-11 15,-11 0-19-15,-10-5-12 16,0-4-14-16,-12-8-40 15,-22-7-9 1,-13-2 8-16,-13 6 22 0,-11 10 11 16,-10 22 22-16,-2 25 8 15,2 13 9-15,-6 57 7 0,16 13 16 16,10 14 12-16,14 10 3 16,22-9-12-16,8 11-12 15,11-8-13-15,6-7-17 16,0-12 4-16,6-10-5 15,11-11-27-15,8-12-21 16,4-8-35-16,23-4-41 16,-10-8-134-16,-3-10-371 0</inkml:trace>
  <inkml:trace contextRef="#ctx0" brushRef="#br0" timeOffset="164944.21">11611 15350 1365 0,'0'0'477'0,"0"0"-411"15,0 0-29-15,0 0 78 16,0 0-6-16,-38 108-53 16,32-78-31-16,1-2-5 15,5 0 0-15,0-6 14 0,11-1-10 16,16-3-11-1,6-4-1-15,9 0-4 0,3-6 1 16,-3 2-3-16,-4-2-5 16,-9-2 0-16,-8 2-1 15,-11 0 0-15,-7-2-1 16,-3 6 1-16,0-2 28 16,-18 4 10-16,-9 2-15 15,-6 2-13-15,-7-4-10 16,-1-8-1-16,2-6-19 15,-3 0-20-15,3 0-44 16,3-10-52-16,-3-18-105 16,10 6-345-16,8-4-365 0</inkml:trace>
  <inkml:trace contextRef="#ctx0" brushRef="#br0" timeOffset="165106.78">11723 15342 1525 0,'0'0'372'0,"0"0"-272"16,0 0 8 0,0 0-8-16,0 0-64 0,0 0-25 15,0 0-11-15,77-10-63 16,-67 10-104-16,-6 0-139 16,-4 0-382-16</inkml:trace>
  <inkml:trace contextRef="#ctx0" brushRef="#br0" timeOffset="165589.47">11373 15195 1181 0,'0'0'361'16,"0"0"-249"-1,-58 121-13-15,36-63 27 0,-1 8 0 16,6 6-49-16,-1-4-27 15,7 3-22-15,4-5 9 16,7-8 0-16,0-4 19 16,18-6-16-16,13-6 2 15,12-7-8-15,7-9-10 16,17-12-4-16,11-14-3 16,12 0-16-16,5-26-1 0,1-19-15 15,-5-9 6-15,-13-4 8 16,-15-4-6-16,-17-2-9 15,-12 2-5-15,-16-4 5 16,-11-9-2-16,-7-3-3 16,-9-6 9-16,-20-4 3 15,-10 1 9 1,-5 11 0-16,-3 14 41 0,-2 18-3 16,0 16-3-16,-2 20-8 15,0 8-18-15,-3 10-9 16,-2 26 1-16,-1 12 12 15,1 8-11-15,3 4-1 16,5-2 1-16,8-1-1 0,7-7-1 16,8-10 0-16,8-8-38 15,3-6-46-15,8 2-61 16,1-8-177-16,3-4-495 0</inkml:trace>
  <inkml:trace contextRef="#ctx0" brushRef="#br0" timeOffset="174748.36">10702 16415 310 0,'0'0'1072'0,"0"0"-840"15,0 0-139-15,0 0-31 16,0 0 12-16,0 4-45 16,0 4-29-16,2 2 0 15,3 4 1-15,-1 8 8 16,-2 8 41-16,-2 6 32 0,0 8 7 15,0 6-21-15,0 3-15 16,0-8-29-16,0 0-16 16,0-13-6-16,0-2-2 15,0-12 1-15,0-4 5 47,0-6-6-47,0-4 0 0,0-4 0 0,0 0 7 0,0 0-5 0,0-4-2 16,0-14-1-16,0-12-17 15,2-10-19-15,8-10 5 16,5-9 1-16,8 1 0 16,1 0 7-16,5 10 17 15,-4 8 7-15,-3 12 0 16,-6 10 12-16,-3 10 0 0,-4 8-2 16,4 0-8-16,-4 6 9 15,-3 20 6-15,2 8 10 16,-6 16 1-16,-2 4 12 15,0 8-2-15,0 1-12 16,0-13-4-16,0-6-22 16,0-8 1-16,6-14-1 15,3-8 0-15,1-6-15 16,-2-8-13-16,3 0-6 16,1 0 1-16,-4-4-42 15,-1-18-83-15,-3 0-115 16,-4 4-306-16</inkml:trace>
  <inkml:trace contextRef="#ctx0" brushRef="#br0" timeOffset="175442.51">11180 16525 730 0,'0'0'172'0,"0"0"354"15,0 0-357-15,0 0-107 16,0 0 37-16,0 0 42 15,0 0-52-15,31 28-38 16,-14-20 8-16,3-4-4 16,0-4-1-16,2 0 1 15,3 0-8-15,-3 0-10 16,0 0-15-16,-3 0-8 16,-2-4-14-16,-3 0 1 15,-6 0-1-15,-3 0-6 0,-3 4-21 16,-2 0-7-16,0 0-13 15,0 0-18-15,0 0-34 16,-7 0-80-16,-6 0-80 16,-5-2-246-16</inkml:trace>
  <inkml:trace contextRef="#ctx0" brushRef="#br0" timeOffset="175646.76">11284 16405 760 0,'0'0'849'0,"0"0"-619"15,0 0-165-15,0 0-45 16,0 0 40-16,0 0 43 16,-4 120-22-16,4-70-41 0,0-2-23 15,0-6-16 1,0-8 9-16,-4-6-8 0,2-6-2 16,2-8-22-16,-2-1-37 15,2-3-16-15,0-2-38 16,0 0-55-16,0 2-36 15,12-6-145-15,1 0-329 0</inkml:trace>
  <inkml:trace contextRef="#ctx0" brushRef="#br0" timeOffset="175935.2">11565 16445 1637 0,'0'0'513'15,"0"0"-426"-15,0 0-44 16,0 0 12-16,0 0-31 16,0 0-14-1,-36 120-10-15,34-78 0 0,2 2-30 16,0-4 1-16,0-9-8 16,0-4-14-16,0-8-30 15,0-7-57-15,0-12-74 16,0 0-276-16,4 0-319 0</inkml:trace>
  <inkml:trace contextRef="#ctx0" brushRef="#br0" timeOffset="176078.81">11716 16527 1920 0,'0'0'515'16,"0"0"-431"-16,0 0-73 0,0 0-11 16,0 0-6-16,0 0-100 15,0 0-91-15,34-6-140 16,-28 14-316-16</inkml:trace>
  <inkml:trace contextRef="#ctx0" brushRef="#br0" timeOffset="176833.97">11660 16780 1035 0,'0'0'314'16,"0"0"-188"-16,0 0-27 0,0 0-6 16,0 0-3-16,0 0-24 15,0 0-12-15,9 94 12 16,11-102-1-16,3-10-17 16,1-4-10-16,0-2-1 15,-1-2-21-15,2-5-16 16,-4-1-4-16,4-4-36 15,2-8-40-15,-3-6-48 16,-1-8-5-16,-6 0 10 16,-1 0 94-16,-7 10 29 0,-5 12 99 15,-4 13 43-15,0 14-12 16,0 9-67-16,0 0-41 16,0 5-21-16,0 13 1 15,-4 13 5-15,-5 1-6 16,-2-2 0-16,4-8 0 15,3-4 1-15,2-8-1 16,2-10-1-16,0 0-8 16,10 0 6-16,15 0 2 15,4 0 9-15,2-4-9 16,-2-2-5-16,-2 2-5 16,-11 4-2-16,-3 0 0 15,-6 0 6-15,-7 0-3 16,0 0-8-16,0 6 17 0,-7 10 0 15,-7 4 17-15,-3 0-9 16,-3 2-2-16,-2 2-5 16,2 2 0-16,-3-4 0 15,1 6 0 1,2-2 0-16,4 0-1 0,1-3 0 16,1 0 0-16,-1 4 0 15,1-5 0-15,-1 4 0 16,-3-6 0-16,5 0-14 15,1-2-12-15,3-8-35 16,7-2-58-16,2-8 17 16,0 0-53-1,2 0-7-15,11 0 162 0,3-8 39 16,7 0 127-16,2 6-18 0,6-2 38 16,2 4-36-1,3 0-46-15,-3 0-31 0,-4 0-19 16,0 0-27-16,-4 4-9 15,-4 2-11-15,-2-2-7 16,-7 4-2-16,-2-2-10 16,-3 2-17-16,-3 0-19 15,0-2-40-15,0-2-112 16,-1 0-293-16,1 0-487 0</inkml:trace>
  <inkml:trace contextRef="#ctx0" brushRef="#br0" timeOffset="177005.51">12309 16892 1945 0,'0'0'381'0,"0"0"-292"0,0 0-60 15,0 0-29-15,0 0-14 16,0 0-177-16,0 0-325 0</inkml:trace>
  <inkml:trace contextRef="#ctx0" brushRef="#br0" timeOffset="194590.84">15588 8600 606 0,'0'0'243'0,"0"0"-157"15,0 0-22-15,0 0-63 16,0-2-1-16,0 2 74 16,0-2 113-16,0 2-84 15,0 0-19-15,0 0-7 16,0 0-29-16,0 0-25 16,0 0 6-16,0 0-4 15,0 0 0-15,0 0-3 16,0 0 8-16,0 0 5 0,0 0 2 15,0 0 20 1,0 0 1-16,0 0-9 0,-7 0-14 16,-3 10-6-16,-9 6 5 15,0 2-3-15,-4 0-15 16,1 0-4-16,2-1 1 16,4-3 0-16,1-3-5 15,3 2-8-15,4-5 7 16,1 0-6-16,0-2-1 15,3-1 1-15,-1 0-1 16,3-3-2-16,2 0-6 16,0-2-13-16,0 0 2 15,0 2 0-15,0 0 4 16,7 0 6-16,4 1 9 16,7 0 0-16,2-1 2 0,7 0-1 15,2-2 7-15,4 0-7 16,-2 0-1-16,1 0-2 15,-6-2 1-15,-6-3 0 16,-4 2 1-16,-7-1 1 16,-7 4 6-16,0 0-7 15,-2 0 1-15,0 0 8 16,0 0 0-16,0 0 10 16,0 0 9-16,0 0-7 15,0 0 7-15,0-2 22 16,0 2-4-16,-2-2-17 15,-3-2-14-15,-1 0-1 16,-5-4-13-16,-1-1 0 16,2 0 0-16,-6-5 0 0,3 0 1 15,-3 0-1-15,3-3-1 16,2 3 0-16,3 5-7 16,4 0 1-16,0 5 5 15,4 0-10-15,0 4 4 16,0 0 1-16,0 0-9 15,0 0-1-15,0 0-8 16,0 0 2-16,0 0-22 16,0 0-36-16,0-1-46 15,0 1-102-15,0 0-456 0</inkml:trace>
  <inkml:trace contextRef="#ctx0" brushRef="#br0" timeOffset="-203064.11">23649 12914 745 0,'0'0'49'16,"0"0"151"-16,0 0 61 16,0-2-75-16,0 2-52 15,2 0-41-15,-2 0-30 16,0 0-21-16,0 0 11 15,0 0 14-15,0 0-4 16,0 0-10-16,0 0-15 16,-2 0-22-16,-11 2 1 0,-7 12 20 15,-7 2 13-15,-6 4-16 16,-9 2-7-16,-6 0-12 16,-2 0-14-16,-2 0 0 15,1 0 0-15,4-4-1 16,3 0 2-16,4-4 0 15,-2-2-2-15,-6-2-2 16,-3 0 1-16,-4-4-10 16,-5 3 5-16,-3-2-11 15,3-1 3-15,2 0 5 16,2-2 9-16,2 0 1 16,2-2 0-16,-2 1 0 15,0-3 5-15,-2 0 2 16,-2 0-2-16,1 0-6 0,1 0 1 15,5 1-1-15,7 2 0 16,3-2 0-16,3 2-7 16,5-2-4-16,-1-1 5 15,-1 0 5-15,-3 0 0 16,-2 0 1-16,-5 0 0 16,0 0-2-16,1 0 2 15,-1-8 2-15,3 2-2 16,2-2 1-16,3 0 5 15,2 2-6-15,4 1-1 16,7-2 1-16,4 3 5 0,4 0-5 16,3 1 0-16,2-2 0 15,-1 1 0 1,2-2 0-16,1 0 0 0,-3-2 1 16,4 0-1-16,-3-4 0 15,1 0 0-15,4 0 1 16,-1 0 0-16,5 0-1 15,0 2-5-15,2 0 4 16,0 2 0-16,0-2-18 16,0 2 1-16,0-2 3 15,0-2 8-15,-4-2-21 16,-4-1-7-16,0 2 11 16,-1-1 12-16,0 1 11 15,-2 6 0-15,2-1 1 0,0 1 1 16,2 4 8-16,0-1-9 15,1 0-5-15,2 0 4 16,-1 1 0-16,1 2-20 16,-3 1-44-16,0 0-103 15,1 0-399-15</inkml:trace>
  <inkml:trace contextRef="#ctx0" brushRef="#br0" timeOffset="-202649.92">21475 12814 1487 0,'0'0'354'0,"0"0"-269"15,0 0-33-15,0 0 20 0,0 0-50 16,0 0-22-16,0 0-12 16,-62 15 11-16,33 15-5 15,0-2-3-15,2-1 8 16,2-7 0-16,1-6 0 15,4-4 1-15,2-2 0 16,3-4 0-16,5-4 2 16,6 2 8-16,4-2-9 15,0 0 10-15,0 2-5 16,0-2 14-16,0 4 14 16,2 2-6-16,7 6-18 15,2 4 13-15,-2 4 25 0,2 4-18 16,-2 0 4-1,0-2-5-15,0 2-15 0,-2-4 1 16,2-2-15-16,-1-4 1 16,-1 1-1-16,0-5 0 15,-2-5-10-15,-3 1-75 16,-2-2-39-16,0-4-134 16,-7 0-472-16</inkml:trace>
  <inkml:trace contextRef="#ctx0" brushRef="#br0" timeOffset="-201529.53">14312 13519 468 0,'0'0'8'0,"0"0"-8"0</inkml:trace>
  <inkml:trace contextRef="#ctx0" brushRef="#br0" timeOffset="-146831.78">15257 16034 567 0,'0'0'1'0,"0"0"269"16,-3 0 17-16,3 0-54 16,0 0-86-16,0 0-63 15,0 0-33-15,0 0-22 16,0 0-13-16,0 6 2 15,0 6 7-15,9-2 23 16,0-2 7-16,-1 0 5 16,2-2 8-16,-1-2-9 0,-1 2-10 15,0-4-18 1,0 4-19-16,-3-6 1 0,-1 0-12 16,-2 0 6-1,-2 0-7-15,2 0 0 0,-2 0-38 16,0 0-53-16,0 0-86 15,0-10-177-15,-15 2-356 0</inkml:trace>
  <inkml:trace contextRef="#ctx0" brushRef="#br0" timeOffset="-146575.95">15107 16276 725 0,'0'0'300'16,"0"0"-164"-1,0 0-18-15,-8 129-2 0,8-93-18 16,-4 0-34-16,2-6-23 0,0 2-10 16,-2-6-15-16,2-4 17 15,2-4 9 1,0 0-9-16,0-8 2 0,0 2 1 16,6-2 11-16,8-2 0 15,5-2 0-15,6-6-8 16,4 0-16-16,5 0-8 15,-3 0-13-15,0 0-2 16,0-6-53-16,12-6-77 16,-10 2-56-16,-1 2-314 15</inkml:trace>
  <inkml:trace contextRef="#ctx0" brushRef="#br0" timeOffset="-145368.34">20960 15793 1018 0,'0'0'200'0,"0"0"-155"16,0 0 13-16,0 0 79 16,0 0-54-16,129 0-22 15,-106 0-23-15,-4 0-25 16,4 4 0-16,-3 0-12 15,1 2 0-15,-4-2 1 0,1-4-1 16,-5 4-1-16,-5-2 0 16,2 2 1-16,-5 0 5 15,-3 0-6-15,0 0 1 16,-2 4-1-16,2 2 16 16,-2 4 0-16,0 0-16 15,2 4 12-15,-2 8-11 16,0 6 21-16,0 17 16 15,-2 5 0-15,-11 12-38 32,-1 0 1-32,-1 6 8 15,1-5-8-15,6-9 7 0,1-8-7 0,3-10 0 16,4-10 21-16,0-6 11 0,0-8-17 16,0-6-5-16,0-2 9 15,0-6 7-15,0-2-2 16,0 4-3-16,0-4 5 15,0 0-17-15,0 0 5 16,0 4-2-16,-2-4 6 16,-2 4-2-16,2-4-4 15,0 4-6-15,0-4-1 16,-4 0-4-16,-7 0-1 16,-10-8-1-16,-8-10-24 0,-9 0-58 15,-22-8-119-15,10 8-88 16,6 4-375-16</inkml:trace>
  <inkml:trace contextRef="#ctx0" brushRef="#br0" timeOffset="-144136.78">22049 16034 1407 0,'0'0'366'0,"0"0"-279"0,0 0-73 16,0 0 33-1,0 0 12-15,0 0-49 0,0 0-10 16,0 0-48-16,-15 6-15 15,-14 8 22-15,-11 6 23 16,-9 4 18-16,-5-2 0 16,10 0 1-16,9-4 9 15,12-4 5-15,15-6 4 16,8 0 0-16,8-8-9 16,30 2-10-16,16-2-18 15,8 0-58-15,0 0 2 0,-6-6-1 16,-14 2 75-1,-15-2 12 17,-15 4 11-32,-12 2 8 0,0 0 23 0,-23 8 7 15,-13 6-15-15,-6 8-27 0,-2-4-19 0,6 0-47 16,8-2-23-16,11-6 2 16,7 0-71-16,5 2-29 15,7-3 79-15,0 0 89 16,0 5 113-16,0 8 69 15,-2 9-24-15,-2 9-14 16,-3 6-21-16,1 2-40 16,-4-2-39-16,2 2-26 15,3-8-17-15,5-8-1 16,0-6-6-16,0-3-28 0,9-10 5 16,14-8-27-16,6-5-23 15,6 0 3-15,7-23 19 16,1-4 16-16,-3-4 41 15,-7-5 23-15,-4 0 34 16,-6 6 27-16,-13-2-10 16,-7 6-6-16,-3-2-3 15,-3 6-17-15,-14 4-36 16,-3 4-11-16,-1 6-1 16,6 0-11-16,6 8-24 15,2 0-23-15,7 0-5 16,0 12 26-16,0 6 33 15,2-4 4-15,12 4 18 16,4 0 8-16,2-4 2 16,5 2-4-16,-4-2-11 0,0-6-4 15,-5 2-9-15,-3-6-17 16,1-4-49-16,-1 0-98 16,9-14-62-16,-5-8-269 15,2-8-612-15</inkml:trace>
  <inkml:trace contextRef="#ctx0" brushRef="#br0" timeOffset="-143769.78">22531 16012 1445 0,'0'0'522'0,"0"0"-444"0,-42 108-30 16,8-34 82-16,0 8 30 16,3-2-53-16,8-5-57 15,2-3-29-15,3-4-21 16,5-6-10-16,-1-4-42 15,3-4 1-15,0-5 35 16,-2-5-25-16,2-12-10 16,2-10 1-16,2-12-27 15,7-6-14-15,0-4-38 16,0-18-35-16,18-22-15 16,7-14-330-16,1 0-16 15,4-3 525-15,-5 15 467 16,-2 12 84-16,-7 8-286 15,-7 12-78 17,-5 6-47-32,0 4-38 0,1 0-45 0,4 0-32 0,2 10-15 15,3 2-10-15,-3-2-10 0,-1-2-45 16,4-4-47-16,10-4-94 16,-1-4-180-16,-1-14-925 0</inkml:trace>
  <inkml:trace contextRef="#ctx0" brushRef="#br0" timeOffset="-143300.39">22828 16280 1553 0,'0'0'381'0,"0"0"-286"16,0 0-61-16,115-54 27 0,-66 40-24 15,5 2-37-15,-6-2-36 16,-2 0-22-16,-13 6 24 16,-12 0 26-16,-11 6 8 15,-10 2 19-15,0 0 21 16,-18 6 7-16,-13 12 13 16,-9 8 10-16,-7 6-12 15,-4 2 1-15,2 2-18 16,-1 1-24-16,6-10-17 15,4 0-5 1,5-5-14-16,0 0-3 0,10-8 2 16,2-2-3-16,5-2-10 15,7-2-25-15,9-4-15 0,2 2-14 16,0 2-67-16,8-2 29 16,15 2 7-16,0 0-86 15,-4-4 42-15,-1 2 162 16,-5 2 130-16,-5 2 10 15,-4-2-63-15,-4 2-38 16,0 2-39-16,0-2-2 16,-9 2-31-16,-3-6-61 15,10-6-111-15,2 0-34 16,0-18-125-16</inkml:trace>
  <inkml:trace contextRef="#ctx0" brushRef="#br0" timeOffset="-143055.45">23032 16499 671 0,'0'0'919'15,"0"0"-715"-15,0 0-100 16,0 0-5-16,0 0-31 16,0 0-49-16,0 0-19 15,69 44-38-15,-80-26-57 16,-18 8 32-16,-4-2 38 16,2 2 23-16,6-8 2 15,10-8 7-15,5-2 22 16,10-4 20-16,0-4 2 15,3 0-6-15,17 0-27 16,7 0-9-16,6-8-9 16,2-2-22-16,1-4-42 0,5-4-33 15,-12 6-59 1,-9-2-397-16</inkml:trace>
  <inkml:trace contextRef="#ctx0" brushRef="#br0" timeOffset="-142779.22">23427 16182 1773 0,'0'0'509'0,"0"0"-509"16,0 0 16-16,114-14 83 16,-62 2-20-16,6 2-79 15,-6-2-42-15,-10 2-59 16,-13 0 14-16,-15 6 16 0,-14 4 37 15,0 0 5-15,-14 0 29 16,-15 6 66-16,-2 10 1 16,0 4-30-16,1 0-20 15,5-2-17-15,0-4-22 16,5-8-87-16,-7-6-142 16,7 0-311-16,0 0-167 15</inkml:trace>
  <inkml:trace contextRef="#ctx0" brushRef="#br0" timeOffset="-142354.33">23427 16182 1164 0,'20'70'558'0,"-24"-52"-392"0,1 2-56 0,3 2-18 16,0-1-14-16,16-7-38 15,17-5-40-15,8-4-17 0,12-5-20 16,0 0 9 0,1-5 28-16,-12-3 9 0,-9 7 54 15,-14 1 19-15,-9 0-16 16,-5 4-35-16,-5 15-4 15,0 12 1-15,0 5 6 16,0 0-4-16,0 0-5 16,-2-2-4-16,-1-2 15 15,1-6-9-15,-2-8 2 16,0 0 6-16,-4-4-17 16,2-6 5-16,-5-2-8 15,-5-2-6-15,-6-4-7 16,-5 0-2-16,-6-6-8 0,0-16-2 15,-4-8-27 1,6-2-27-16,7 2 5 0,8 8 59 16,5 8 2-16,7 8 17 15,4 6 7-15,0 0 26 16,0 0-2-16,4 0-20 16,14 0-15-16,11 0-7 15,8-4-8-15,8-8-51 16,13-12-117-16,-11 2-174 15,-10 0-849-15</inkml:trace>
  <inkml:trace contextRef="#ctx0" brushRef="#br0" timeOffset="-142201.25">23865 16547 2311 0,'0'0'574'0,"0"0"-522"0,0 0-5 16,0 0-35-16,0 0-12 15,0 0-221-15,0 0-352 0</inkml:trace>
  <inkml:trace contextRef="#ctx0" brushRef="#br0" timeOffset="-18260.09">5150 10624 333 0,'0'0'652'0,"0"0"-571"16,0 0-81-16,0 0-120 15,0 0-93-15,-37-23 47 16,56 12 63-16,1-1-198 0</inkml:trace>
  <inkml:trace contextRef="#ctx0" brushRef="#br0" timeOffset="-13021.48">23184 6370 33 0,'0'0'0'0</inkml:trace>
</inkml:ink>
</file>

<file path=ppt/ink/ink6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2:44:09.211"/>
    </inkml:context>
    <inkml:brush xml:id="br0">
      <inkml:brushProperty name="width" value="0.05292" units="cm"/>
      <inkml:brushProperty name="height" value="0.05292" units="cm"/>
      <inkml:brushProperty name="color" value="#FF0000"/>
    </inkml:brush>
  </inkml:definitions>
  <inkml:trace contextRef="#ctx0" brushRef="#br0">7685 9946 212 0,'0'0'807'0,"0"0"-609"15,0 0-172-15,0 0-10 16,0 0-16-16,0 0-40 15,-13-4-27-15,13-2-14 0,0-2 31 16,0 2 50 0,0-2 10-16,0 0 16 0,0 2 10 15,0 0 13 1,-3-1 70-16,-1 3-5 0,0 1-2 16,2 1-13-16,-1 2-6 15,3 0-16-15,0 0-28 16,0 0-30-16,0 0-18 15,0 0 37-15,0 4 12 16,0 6-16-16,3 2-14 16,1 0 7-16,-2 2 18 15,2 0-11-15,2-2-11 16,-2-2-4-16,0-4-10 16,-2 0 3-16,1-4-11 0,-1-2 5 15,0 0 3-15,0 0 1 16,2 0 7-16,8-12-1 15,-1-4-10-15,2 0-6 16,-3 4 1-16,-6 4 0 16,0 6 9-16,-4 2-10 15,2 0-1-15,3 0-14 16,1 8 13-16,4 6 2 16,3 4 8-16,3 0-8 15,1-2 2-15,3-2 4 16,1-6-6-16,0-2 0 15,4-6-1-15,2 0-7 47,-2-2-2-47,-4-12 3 0,-3-2 7 0,-1 0 0 0,-9 6 15 0,-1 2 13 0,-5 6 9 16,0 0-21-16,0 2-16 16,0 0-4-16,6 2-10 15,0 10 14-15,3 0 1 16,5 0-1-16,-1-2 2 15,6-4 5-15,-1-6 1 16,2 0-1-16,0 0-1 16,1 0-5-16,-6-10 0 15,-5 2 4-15,-6 4-5 16,-4 0-44-16,5-10-73 16,-3 0-141-16,6-2-504 0</inkml:trace>
  <inkml:trace contextRef="#ctx0" brushRef="#br0" timeOffset="1323.21">11966 9760 307 0,'0'0'595'16,"0"0"-232"-16,0 0-153 0,0 0-122 15,0 0-7-15,0 0-9 16,0 0-23-16,-3 3-12 16,3-3-5-16,0 0-3 15,0 0 17-15,0 2 6 16,0 0-5-16,0 5-24 15,0 0-8-15,0 4 37 16,5 0-5-16,3 1-25 16,4 1-10-16,1-4-5 15,-1 1 2-15,-1-3-8 0,-1-3 0 16,1-1-1-16,1-3-1 16,-3 0-5-16,1 0 5 15,2 0 1-15,1-10 1 16,-1 1 0-16,-3-1 5 15,-1 2-5-15,-4 3 0 16,-1 4 8-16,-3 1-9 16,2 0-1-16,1 0-9 15,-1 0-5-15,5 0 2 16,1 6 12-16,4 2 1 16,1-3 1-16,2 1 0 15,1-6 5-15,4 0-5 16,2 0 7-16,1-1-7 15,-1-9 6-15,-5-1-1 16,-3 1-5-16,-5 5 1 0,-5 0-1 16,-2 5 5-16,2-1-6 15,-3 1-1-15,2 0-6 16,1 0-1-16,0 0 8 16,1 0 0-16,-1 1 0 15,0 4 2-15,2-4-1 16,-5-1 0-16,-1 0 6 15,0 0-7-15,0 0 0 16,0 0-54-16,0 0-83 16,-22 3-147-16,-2 1-455 15,-5 0-114-15</inkml:trace>
  <inkml:trace contextRef="#ctx0" brushRef="#br0" timeOffset="5321.48">7779 10962 22 0,'0'0'340'0,"0"0"-255"16,0 0-85-16,54-142-26 15,-54 96-36-15,0 4-297 0</inkml:trace>
  <inkml:trace contextRef="#ctx0" brushRef="#br0" timeOffset="24699.79">10979 8221 411 0,'0'0'85'16,"0"0"-60"-16,0 0-16 0,0 0-9 15,0 0 0-15,0 0 1 16,0 0-1-16,13 12 0 16,-11-10 56-16,1 2 43 15,-3-1-47-15,0-2-5 16,0 1 38-16,0 4-4 16,0 0-8-16,0 2-28 15,-5-2-26-15,0 2-7 16,3-2-11-16,2-2 9 15,-2 3-3-15,0-2-7 16,0 0-52-16,-1-4-135 0,3 2-139 16,-2-2 33-16</inkml:trace>
  <inkml:trace contextRef="#ctx0" brushRef="#br0" timeOffset="25497.17">10979 8221 232 0,'-7'111'171'0,"5"-110"39"31,-1 2 17-31,3-3-44 0,0 0-86 0,0 2-21 15,0-2 42-15,-1 0-3 16,1 0-45-16,-3 0-41 16,-2 0-29-16,-1 2-41 0,-1 4 41 15,-2 2 9 1,-2 2 8-16,0 2-1 0,0-2-15 16,6-2 11-16,1-1-12 15,2 0-1-15,2-1-19 16,0-2-18-16,0 2 5 15,0-4-4-15,0 2 11 16,0 0 12-16,0 2 14 16,2 0 6-16,7 0-5 15,11 0-1-15,0-2 1 16,7 0 9-16,1-4 7 16,6 0 5-16,-2 0-3 15,-3 0 0-15,-6 0-3 16,-2 0-3-16,-6 0-7 15,-3-2-4-15,-8 2 0 0,0 0-1 16,-4 0 5-16,0 0 3 16,0-2 11-16,0 2 18 15,0-2 12-15,0-4 5 16,0 0-19-16,0-2-21 16,0 0-6-16,0-2 1 15,0 0-9-15,0 2 0 16,0 0-1-16,-4 0 1 15,2 0 0-15,0 2-1 16,-1 0 8-16,1-1-7 16,2 2 7-16,-2-4 3 15,0 0-4-15,-1 0-6 16,2 0 8-16,-3 3-7 0,0-1-2 16,2 6-18-1,-2-2-14-15,-1 1 31 0,1 1-9 16,2 1 10-16,0-3 12 15,-1 2-5-15,0 1 5 16,1-3-5-16,2 2 2 16,-2-2-3-16,2 3 1 15,-2-1 0-15,2 1-6 16,-2-3 1-16,0 3-2 16,0-2 0-16,-3 2-13 15,3 0 4-15,-2 0-3 16,-3 0 12-16,6 0 1 0,1-1 0 15,0 1 0-15,0 0 5 16,0 0-4-16,0 0-2 16,0 0-10-16,0 0-12 15,0 0-13-15,0 0-13 16,0 0-41-16,0 0-45 16,-2-4-31-16,2 1-155 15,0-1-366-15</inkml:trace>
  <inkml:trace contextRef="#ctx0" brushRef="#br0" timeOffset="28575.6">9611 8333 235 0,'0'0'205'15,"0"0"-136"-15,0 0-40 16,0 0-29-16,0 0 6 16,0 0 166-16,0 0-32 15,44 3-65-15,-44-3-22 16,0 0 7-16,0 0 3 15,0 0-11-15,0 0-10 16,0 0 12-16,0 2 21 16,0-2 5-16,0 0-19 15,0 0-20-15,0 4-41 16,0 1-21-16,-12 8 21 16,-3 3 19-16,-1 2 15 0,-1 0-24 15,-1 0 4-15,3-2-14 16,-2-4-13-16,5 0 12 15,-2-2 1-15,3-2 22 16,2-2-14-16,3 0-2 16,3-4 2-16,3-2 5 15,0 0 3-15,0 0-5 16,0 0-11-16,0 0 1 16,3 0 0-16,3 0 21 15,3 0-20-15,4 0 9 16,7 0 1-16,5-4-5 15,4-2-5-15,2-2 6 16,-4 0-2-16,-5 2-5 16,-9 2 0-16,-4 2 6 0,-7 2-6 15,0 0-1-15,-2 0 1 16,0 0-1-16,0 0 1 16,0 0 0-16,0 0-1 15,0 0 2-15,0-2-1 16,0 2 15-16,0 0 25 15,0 0 13-15,0-2 6 16,0 2-8-16,0-4-23 16,0-2-14-16,0-2-4 15,-4-4-11-15,-2 2 0 16,1-2-19-16,-1 4-18 16,-3 0 21-16,6 2-3 15,-1 3-21-15,2 2-37 16,-1 1-14-16,3 0-28 0,0-2-102 15,0 0-97-15,0-2-547 16</inkml:trace>
  <inkml:trace contextRef="#ctx0" brushRef="#br0" timeOffset="29496.81">11575 8041 88 0,'0'0'303'15,"0"0"-180"-15,0 0-110 16,0 0 0-1,0 0 102-15,0 0 71 0,0 0 2 16,-31 22-72-16,31-22 8 16,0 0 48-16,0 0-42 15,0 0-61-15,0 0-15 16,0 0-27-16,2 0-15 16,0 0-11-16,0 0 0 0,6 0 14 15,5 0 17 1,5 0 13-16,8 0-8 0,8 0-15 15,4 0-9 1,4 0-6-16,3 0 0 16,1-2-6-16,-3-2 0 31,-7 2 0-31,-5 0-1 0,-7 2 1 0,-8 0-1 0,-5 0 0 16,-2 0 0-16,-4 0 0 15,-1 0-1-15,-2 0 2 16,-2 0-2-16,2 0 2 15,-2 0-1-15,0 0 2 16,0 0-2-16,0 0 0 0,0 0-19 16,0 0-5-1,0 0-8-15,0 0-19 0,0-2-31 16,-8-14-138-16,-6 2-93 16,-1-2-481-16</inkml:trace>
  <inkml:trace contextRef="#ctx0" brushRef="#br0" timeOffset="29797.01">11891 7917 590 0,'0'0'609'16,"0"0"-402"-16,0 0-120 15,0 0-42-15,0 0-24 16,0 0-21-16,0 0 10 16,17 5 26-16,-4 5 1 15,5 1-10-15,0-1-2 16,4 0 3-16,2-2-8 15,1 2-4-15,2-2-1 0,-6 0-2 16,-2 0-3-16,-6-5-9 16,-4 4-1-16,-7-3 0 15,-2 2 0-15,0 4-15 16,-11 2-1-16,-13 6 3 16,-5 2 13-16,-7 2 15 15,-2 2-15-15,2 0-5 16,1-2-60-16,4-2-58 15,-9 0-82-15,9-8-34 16,4-3-434-16</inkml:trace>
  <inkml:trace contextRef="#ctx0" brushRef="#br0" timeOffset="31646.37">12473 7922 390 0,'0'0'560'15,"0"0"-191"-15,0 0-161 16,0 0-102-16,0 0-23 16,0 0-33-16,0 0-42 15,0 0-8-15,0 5-11 0,0 13 11 16,0 5 0-16,0 6 16 16,0 3-2-16,0 0 3 15,-4-2-3-15,-3-4-7 16,1 0-1-16,-4-4-5 15,4-2 12-15,-3-6-7 16,3-4-5-16,1-4 7 16,3-4-8-16,-1 1 0 15,3-3 12-15,0 0 4 16,0 0 9-16,0 0 1 16,0 0 15-16,0-13-23 15,0-9-18-15,12-8-15 0,4-8-2 16,10-4-13-1,1-2 1-15,2 2 16 0,0 3 11 16,-2 10 2-16,-3 3-1 16,-6 8 1-16,-2 5 2 15,-6 5 4-15,-3 2 0 16,-3 2-6-16,-2 4-1 16,2 0 0-16,-4 0-11 15,2 0 1-15,0 12 10 16,0 11 1-16,0 4 13 15,2 5-2-15,1 5-4 16,-1-1 5-16,0-4-5 16,4 0-6-16,-2-8 5 0,1-2-6 15,-1-6-6 1,4-4 6-16,-2-4 0 0,-1-2-9 16,-1-2-13-16,6-4-22 15,-1 0-52-15,12 0-161 16,-4-14-133-16,-1 0-681 15</inkml:trace>
  <inkml:trace contextRef="#ctx0" brushRef="#br0" timeOffset="31983.62">12963 8025 772 0,'0'0'608'0,"0"0"-479"0,0 0-84 15,0 0-1-15,0 0-2 16,0 0-41-16,0 0 16 16,54-8 2-16,-25 8 0 15,2 0-9-15,3 0 5 16,-1 0-6-16,-2 0-2 15,-2 0-6-15,-6 0 8 16,-10-4-8-16,-2 2 6 16,-6-1-7-16,-5 2-2 15,0 1-34-15,0-6-56 0,-10 2-157 16,-1-3-43-16</inkml:trace>
  <inkml:trace contextRef="#ctx0" brushRef="#br0" timeOffset="32181.07">13146 7854 519 0,'0'0'564'0,"0"0"-301"15,0 0-209-15,0 0-22 16,0 0 112-16,0 0-48 16,0 135-44-16,-4-95-30 15,-3-2-16-15,3-4-5 16,0-6-1-16,-1-4-12 0,2-6-30 15,3-2-66 1,0-8-107-16,0-4-30 0,5-4-507 0</inkml:trace>
  <inkml:trace contextRef="#ctx0" brushRef="#br0" timeOffset="32678.65">13485 7812 1444 0,'0'0'208'16,"0"0"-158"-16,0 0-41 16,0 0 8-16,0 0-4 0,127-10-11 15,-98 22 4-15,-2 1-5 16,-5-2 0-16,-5-3 6 15,-3 0-6-15,-7-4 7 16,-3 2-1-16,-2-2-1 16,-2 5-6-16,0 4 1 15,-6 10 7-15,-21 4 8 16,-13 12-6-16,-8 1 17 16,-2 4-13-16,3-4-6 15,9-4-8 1,9-6-2-16,11-8-5 0,7-4-2 15,7-6 2-15,4-6-6 0,0-2 11 16,15-4 2-16,16 0 13 16,10 0 31-16,5-6 13 15,2-4-13-15,-9 0-7 16,-5 2-14-16,-12 2-16 16,-9 4-7-16,-7 2-6 15,-4 0-42-15,-2 0-52 16,0 0-36-16,0 0-197 15,4-2 96-15,-2-4-281 16,5 0-153-16</inkml:trace>
  <inkml:trace contextRef="#ctx0" brushRef="#br0" timeOffset="33008.71">14376 7614 170 0,'0'0'1275'15,"0"0"-1083"-15,0 0-136 16,0 0-7-16,0 0 24 16,0 0-57-16,0 0-16 15,7 1-4-15,-14 28 4 16,-18 5 16-16,-6 4 30 15,-6 0 11-15,-3 0-16 0,-3-6-24 16,5-2-17 0,-2-3 3-16,7-5-10 0,2-4-11 15,6-3-86 1,7-6-17-16,5-7-121 0,13-2-18 16,0-11-66-16,4-4-512 0</inkml:trace>
  <inkml:trace contextRef="#ctx0" brushRef="#br0" timeOffset="33210.68">14085 7907 459 0,'0'0'247'15,"0"0"75"17,0 0-170-32,0 0-26 0,0 0 35 0,53 110-30 0,-53-80-8 15,0-2-47-15,-3-2 0 16,-3-6-26-16,-1-2-12 16,1-6-17-16,2-2-14 0,0-2-7 15,2-4-7-15,0-2-25 16,2-2-21-16,0 0 2 15,0 0 1-15,0 0 2 16,0 0-25-16,0 0-71 16,14-10-61-16,6-6-143 15,4-2-525-15</inkml:trace>
  <inkml:trace contextRef="#ctx0" brushRef="#br0" timeOffset="34060.4">14733 7614 1190 0,'0'0'367'0,"0"0"-233"0,0 0-72 15,0 0 6-15,0 0-29 16,0 0-38-16,0 0 8 16,19 8-8-16,-19 6-1 15,0 0 0-15,-4 4-3 16,-23 0-23-16,-8 2-15 15,-12 2 23-15,-2-2-1 16,0 0-1-16,5-2-20 16,10-4 17-16,9-4 23 15,13 0 0-15,9-3-7 16,3-2-6-16,5 1 13 16,24-4 11-16,11 0 9 15,13-2-4-15,7 0-3 16,5-10-2-16,-7-6 2 0,-10 2 3 15,-9 0-2-15,-20 6-2 16,-13 2-12-16,-6 6-10 63,-18 0-143-63,-28 0-58 0,-13 10 59 0,-4 8 42 0,-2 4 55 15,7 3 55-15,12 0 30 0,11 1 89 0,10 1 72 0,11-1-50 16,5-4-94-1,9 0-25-15,0-4-15 0,2-4 7 16,17-4-13-16,0-4 1 16,8-6-2-16,2 0-15 15,4 0-72-15,3-16-134 0,2-2 85 16,-2-3 25-16,-1-1 83 16,-6 3 28-16,-4 1 59 15,-5 5 80-15,-9 5 104 16,-4 5-74-16,-5 0-94 15,-2 3-56-15,0 0-17 16,-9 9 5-16,-15 13 37 16,-10 4 25-16,-8 3-43 15,-7 6-26-15,-7-3-16 16,-4 0 10-16,-5-2-41 16,5-4-8-16,9-6 42 15,13-6 13-15,15-4 2 0,15-4 4 16,8-4-6-16,2-2 0 15,29 0 0-15,18 0 19 16,16 0 30-16,13-2-14 16,4-6 13-16,3-2-5 15,-6 2-18-15,-15 0 17 16,-18 2-20-16,-14 0-12 16,-16 4-8-16,-12 0-2 15,-4 2 0-15,0 0-8 16,0-2-30-16,0 0-84 15,0-6-7-15,0-20-59 16,0 0-47-16,0-4-726 0</inkml:trace>
  <inkml:trace contextRef="#ctx0" brushRef="#br0" timeOffset="34415.25">15419 7474 1449 0,'0'0'241'0,"0"0"-133"16,0 0 21-16,0 0-38 15,0 0-66-15,0 0-24 16,0 0 5-16,6 68 15 16,-12-20 12-16,-7 2 7 15,-1 0-12-15,1-2-7 16,1-6-9-16,6-4-6 15,-1-6-6-15,3-8 0 0,2-6 2 16,0-6-2-16,2-6-1 16,0-3 0-16,0-3 0 15,0 0-14-15,0 0-10 16,-2 0-8-16,-1 0-54 16,3-6-117-16,-3-6-342 15,3 2-607-15</inkml:trace>
  <inkml:trace contextRef="#ctx0" brushRef="#br0" timeOffset="34884.01">15354 8169 902 0,'0'0'1003'15,"0"0"-825"-15,0 0-128 16,0 0 11-16,0 0 25 15,0 0-50-15,0 0-36 16,-4 4-29-16,0-4-25 16,2 0-5-16,-4-8-18 15,4-4 1-15,0 2 38 16,2 0 19-16,0 4 19 16,0 4 26-16,0 2 9 15,0 0-24-15,0 0-11 16,2 0-20-16,3 2 20 15,2 6 14-15,-1 0-8 16,-1-2-5-16,-3-2 12 0,0-2-7 16,-2-2 9-16,0 0 6 15,0 0 1-15,0 0 4 16,0 0-15-16,0 0-11 16,-2 0 1-16,0-6 18 15,2-2-19-15,0 2-23 16,0 2 23-16,0 2 3 15,0 2 4-15,0 0 5 16,0 0-11-16,0 0 5 16,0 0-4-16,0 0 4 15,0 0-5-15,0 0 7 16,0 0-8-16,0-2-76 16,-2-4-172-16,-9-2-421 0</inkml:trace>
  <inkml:trace contextRef="#ctx0" brushRef="#br0" timeOffset="40691.83">10056 7277 525 0,'0'0'13'15,"0"0"-13"-15,0 0 0 16,0 0 46-16,0 0 60 0,0 0-53 15,-6 0-24-15,4 0 43 16,2 0 50-16,0 0-18 16,0 0-35-16,0 0-21 15,0 0-26-15,0 0-22 16,0 0-15-16,0 0-9 16,0 4 24-16,0 4 5 15,0-2 3-15,0 0-6 16,0 0 18-16,0-2 6 15,0 0 2-15,0-2 2 16,2-2-4-16,-2 2 5 16,2-2 4-16,0 0-8 15,0 0-4-15,-2 0-7 0,2 0 2 16,-2 0 4-16,0 0-2 16,2 0-3-16,-2 0-1 15,3 0-3-15,-1 0-5 16,2 0-7-16,-2 0 0 15,0 0 6-15,2 0-7 16,0 0 1-16,0 0-1 16,5 2-1-16,2 4 1 15,3 4 1-15,-4 0 0 16,4 0 0-16,-1 0 0 16,-2-2 1-16,-1-2 4 15,-2-2-4-15,1-4 4 16,0 0 0-16,2 0 5 15,4 0 7-15,1 0-10 16,3-8-7-16,-4-2-1 0,-1 0-17 47,-4 0 15-47,-3 4 1 0,-3 0 0 0,-2 4 0 0,0 2 1 0,-2 0 0 16,3 0 1-16,-3 0-1 15,3 0-6-15,1 0 0 16,0 0 6-16,3 4 5 15,2 2-4-15,-2 0 5 16,-1-2-4-16,1-2 0 16,2 0 10-16,0 0-2 0,2-2-4 15,2 0 4 1,3 0-10-16,-3 0 1 0,1-4 0 16,-1 0-1-16,-5 0 0 15,0 0 0-15,-2 2 0 16,-3 2-1-16,1 0-5 15,0 0-3-15,3 0 9 16,2 0-6-16,2 0 6 16,3 0 1-16,1 2 0 15,1 0 7-15,1-2-1 16,2 0 2-16,-2 0 2 16,-1 0-10-16,2-6 5 15,-3 0-6-15,-4 0 0 16,1 0 7-16,-6 4-6 15,-1 0 7-15,-1 2 6 0,-2 0-4 16,0 0-1-16,-2 0-8 16,2 0-1-16,1 0 6 15,-1 0-4-15,1 0-1 16,-1 0 11-16,0 0-1 16,-2 0 17-16,0 0 4 15,2 0-11-15,-2 0-4 16,0 0-15-16,0 0-1 15,0 0-1-15,0 0-20 16,0 0-70-16,0 0-213 16,-6 0-104-16,-4 0-252 0</inkml:trace>
</inkml:ink>
</file>

<file path=ppt/ink/ink6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2:46:13.216"/>
    </inkml:context>
    <inkml:brush xml:id="br0">
      <inkml:brushProperty name="width" value="0.05292" units="cm"/>
      <inkml:brushProperty name="height" value="0.05292" units="cm"/>
      <inkml:brushProperty name="color" value="#FF0000"/>
    </inkml:brush>
  </inkml:definitions>
  <inkml:trace contextRef="#ctx0" brushRef="#br0">9412 2980 347 0,'0'0'95'16,"0"0"194"-16,0 0-97 16,0 0-84-16,0 0-12 15,0 0 21-15,0-6-29 16,0-2-14-16,4-1-20 16,-1 1 1-16,1 4 0 0,-4 3-24 15,0 1-6 1,0 0 4-16,0 0 15 0,0 0 14 15,0 0 11-15,0 0-34 16,0 0-18-16,0 0-6 16,0 0-11-16,0 0-8 15,-4 1-6-15,-7 11 11 16,-7 8 3-16,-5 5 0 16,-5 5 7-16,-6 4-7 15,-2 0 1-15,-1-2 8 16,1 0-8-16,5-4 0 31,4-6 1-31,9-6-2 0,5-6 9 0,6-4-9 16,5-4 1-16,2 0 9 0,0-2-8 15,0 0 9-15,0 0-11 16,0 0-3-16,5 0 3 16,9 0 19-16,13 0-19 15,14 0 10 1,8 2 3-16,9 6-7 0,2 1-5 15,-4-4-1-15,-7 3 0 16,-7-3 0-16,-6-1 1 16,-7-1 1-16,-7-3 9 15,-2 0-9-15,-4 0 14 16,-1 0 8-16,-1 0 9 16,-3-7-10-16,-5 2 13 0,1-1 7 15,-4 0-4 1,-3 0-5-16,0-4-4 0,0-4-30 15,0-2 32-15,-7-4-6 16,0-4-12-16,-6 0-6 16,-3 0-8-16,1 0 2 15,-4 2 5-15,4 4-1 16,-1 0 4-16,3 6-8 16,1-1 5-16,2 2 2 15,1 3-9-15,-1 0 0 16,4-1 1-16,0 4-1 15,-1-4 7-15,0 4-7 16,0-2-6-16,1 1 6 16,4 2 0-16,-1 4-8 0,3-1-14 15,0 1-12-15,0 0-25 16,0 0-49-16,0 0-71 16,7 0-48-16,11 0-179 15,4 4-169-15</inkml:trace>
  <inkml:trace contextRef="#ctx0" brushRef="#br0" timeOffset="814.38">10771 2881 861 0,'0'0'554'16,"0"0"-441"-16,0 0-52 16,0 0 27-16,0 0 26 0,0 0-14 15,0 0-54 1,0 2-24-16,0 0-10 0,-6 0-12 16,-8 2 21-16,-8 3-2 15,-9 4-5-15,-4 1-5 16,-8 6-9-16,3 0 0 15,0 2 7-15,6 1-7 16,6-2-11-16,5 0-22 16,9-3 5-16,5-2-1 15,7 0 4 1,2-2-4-16,0 0-11 0,9 2 18 16,18 2 22-16,11-2 5 15,11 0 3-15,13-4 17 16,7-4-6-16,3-6 8 0,1 0 11 15,-6 0-9-15,-9-8 15 32,-11-2-6-32,-11 0-13 0,-9 0 10 0,-12 4-4 15,-7 2-3-15,-2 0-4 16,-6 2-5-16,0 2 2 16,0 0-20-16,0 0 26 15,0 0-1 1,-6 0-12-16,4 0-7 0,0 0 0 15,-5 0 1-15,-1-4 11 16,-6-2 0-16,-1-2-18 16,-3 0 8-16,-2-4 4 15,-2-2 3-15,-1-4 1 0,-2-4-16 16,1-4 9-16,0-5-4 16,-3 1-6-16,2-2 0 15,6 2-29-15,1 6-8 16,6 8 8-16,5 8-42 15,5 6-40-15,2 2-158 16,0 18-207-16,2 10 223 16,5-4-161-16</inkml:trace>
  <inkml:trace contextRef="#ctx0" brushRef="#br0" timeOffset="3517.28">11430 2763 548 0,'0'0'7'0,"0"0"340"16,0 0-207-16,0 0-100 16,0 0-12-16,0 0 24 15,-124 18 17-15,86-8-19 16,-6 2-17-16,-6 2-16 15,-3 2 4-15,-4-2-8 16,-4 2-5-16,1-2 11 16,0-2 10-16,2-2 13 15,0 0 6-15,0-2-19 0,2 2-7 16,-2 1-9-16,-5-1-4 16,-1 1-3-16,-5 4-6 15,-4-1 1-15,1 0 5 16,-1 1-6-16,6 2 3 15,7-3-3-15,2-2 1 16,4 0 0-16,0 0 0 16,2 0 0-16,-8-2 0 15,-3 0-1-15,-1-4 1 16,-6-2 1-16,1-4-1 0,0 0 9 16,3-8-2-1,1-10 12-15,5-6 11 16,4-4-14-16,2-4-7 0,6 0-9 15,0-3 0-15,4-1-1 16,-1-2 1-16,1-2-1 16,3 0 1-16,4-2 5 15,3-2 4-15,5-2-10 16,6-3 20-16,9-2-10 16,3-6 12-16,1-1 6 15,8-6-10-15,2 0-2 16,0 0 9-16,0-1-15 15,4 4-1-15,6 2-8 16,1 5 0-16,1 0 6 16,5 2-5-16,0 0-2 0,3-5 0 15,7 1 0 1,5 0-7-16,5 0-29 0,6 0 28 16,6-2-4-16,6 0 12 15,1-5 0-15,2 3 11 16,-7 2-10-16,-4 4 0 15,-5 4 7-15,-4 4-7 16,-2 3 1-16,2 1 10 16,2 1-12-16,3 1 1 15,5 3-1-15,4 3-1 16,2 4 1-16,-2 6-38 16,2 6 24-16,0 4 14 15,-5 6-1-15,4 2 1 16,-4 4-1-16,2 0 1 15,0 2 1-15,3 0-1 0,4 0 6 16,5 0-5-16,1 0-1 16,5 4 1-16,0 4 0 15,-2 2-1-15,-5 4 0 16,-2 0-6-16,-6 4 6 16,-3-2 0-16,0 2 0 15,-2 0 0-15,3 2-1 16,4 4 1-16,-1 0 0 15,5 4 0-15,4 7 0 16,1 1 5-16,3 4-5 16,-4 2 0-16,-6 0-1 15,-9 2 1-15,-6-2-1 0,-10 0-5 16,-6-2 6-16,-6 3-1 16,-2-3-1-16,-4 0 1 15,-4 4 0-15,-4 4 0 16,-3 4 1-16,-4 4 0 15,2 4 0-15,-2 1-6 16,0 0 6-16,3-3 1 16,1 1-1-16,-2-3 0 15,3-2 1-15,-3-4-1 16,3-2 0-16,-3-3 1 16,-2-1-1-16,0-2 0 15,0 4 0-15,0 2 0 16,-4 0 0-16,-12-1 0 0,-2-2 1 15,-2-3 8 1,-5-2 4-16,-4 1 18 0,-6-3-14 16,-5-2 2-1,-10 0 8-15,-6 0-17 0,-6 0 8 16,-2 0 12-16,-1-3-28 16,1-1-2-16,-1-6-21 15,-20-8-121-15,16-8-133 16,11-10-662-16</inkml:trace>
</inkml:ink>
</file>

<file path=ppt/ink/ink6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2:46:30.992"/>
    </inkml:context>
    <inkml:brush xml:id="br0">
      <inkml:brushProperty name="width" value="0.05292" units="cm"/>
      <inkml:brushProperty name="height" value="0.05292" units="cm"/>
      <inkml:brushProperty name="color" value="#FF0000"/>
    </inkml:brush>
  </inkml:definitions>
  <inkml:trace contextRef="#ctx0" brushRef="#br0">13900 2015 358 0,'0'0'750'15,"0"0"-507"-15,0 0-146 0,0 0-47 16,0 0-23-16,0 0-1 16,0 2-5-16,4-2-7 15,3 2 7-15,-1 0 11 16,-2 0 13-16,2 2-7 15,-2 0 35-15,-2-2 19 16,0 0-17-16,0 0-15 16,1 0-6-16,-1-2-17 15,2 0-12-15,2 0-6 16,2 0-12-16,3 0 1 16,0 0-8-16,0 0-26 0,-2 0-48 15,-9 0-124 1,0 0-137-16,0 10-255 0</inkml:trace>
  <inkml:trace contextRef="#ctx0" brushRef="#br0" timeOffset="164.56">13859 2362 747 0,'0'0'540'15,"0"0"-365"1,0 0-76-16,0 0 35 0,0 0 17 15,0 0-77-15,0 0-47 16,31 26-27-16,-21-22-25 16,-2-2-132-16,1 0-331 15,-5-2-317-15</inkml:trace>
  <inkml:trace contextRef="#ctx0" brushRef="#br0" timeOffset="1160.58">6533 2777 613 0,'0'0'815'0,"0"0"-550"16,0 0-142-16,0 0-63 15,0 0-32-15,0 0-13 16,0 0-15-16,-38 6 0 16,9 16 13-16,-11 8 2 15,-11 8-14-15,-8 2 12 16,-3 0-12-16,5-5 1 15,8-7-2-15,14-8 6 16,10-8 3-16,14-6-3 16,11-4-6-16,0-1-13 15,19-1-8-15,27 0-11 0,18 0 27 16,19 0 5-16,10-1 17 16,3-9-4-1,-7-2 6-15,-13 2-7 31,-18 2 7-31,-16 2 10 0,-18 3-15 0,-15 2-1 16,-7 1 10-16,-2-3 24 0,0 3 16 16,0-4-19-16,-9-1-13 15,-6-8 15-15,-3-5-15 16,-7-6-14-16,-2-3-7 16,2-4 0-16,0 5-8 15,5 8 3-15,7 4-5 16,3 6-13-16,6 6 4 0,4 0 0 15,0 0 2 1,0 2-52-16,0 0-76 0,11-2-145 16,7 0-307-16</inkml:trace>
  <inkml:trace contextRef="#ctx0" brushRef="#br0" timeOffset="1612.37">7540 2693 189 0,'0'0'1400'0,"0"0"-1124"15,0 0-148-15,0 0-45 0,0 0-20 16,0 0-24 0,0 0-39-16,-29 22-58 0,-4-4 17 15,-13 12 41-15,-10 2 28 16,0 4-28-16,4-8-40 15,19-6-11-15,14-8 4 16,13-6 8-16,6-4-45 16,19 2 5-16,23 0 26 15,20 0 53-15,18-4 19 16,14 1 24 0,2-3 29-16,-3 0 20 15,-14 0-17-15,-21 0-2 0,-23-3-30 0,-18 1-22 16,-11 0 1-1,-6 2 6-15,0-4-11 0,-21-2-9 16,-3-6 21-16,-5-8-5 16,-5-6-6-1,-1-6 0-15,1-4-2 0,5-2-16 16,5 4-14-16,9 6-10 16,5 5-23-16,8 10-51 15,2 1-106-15,4 4-168 16,12 0-553-16</inkml:trace>
  <inkml:trace contextRef="#ctx0" brushRef="#br0" timeOffset="2359.96">14628 1780 134 0,'0'0'775'0,"0"0"-254"0,0 0-378 16,0 0-66-16,0 0-29 16,0 0-1-16,0 0 42 15,0 116-1-15,0-63-25 16,0 7-14-16,-2 4-18 15,-5 4-9-15,-2-2-4 16,-1 1-6-16,-2-3-5 0,-1-4 2 16,-1-6-9-1,3-8 7-15,5-10-7 0,-1-10-13 16,7-8-29-16,0-8-40 16,0-7-55-16,18-10-94 15,8-17-275-15,1-10-623 0</inkml:trace>
  <inkml:trace contextRef="#ctx0" brushRef="#br0" timeOffset="2634.77">14775 1911 880 0,'0'0'705'0,"0"0"-516"16,0 0-130-16,0 0-59 0,0 0 0 15,0 0 30 1,96 110 17-16,-59-48-15 0,2 4-19 15,1-2-4-15,-5-6-2 16,-1-5-6-16,-5-7 0 16,-5-12 7-16,-5-6-8 15,-6-10-2-15,-7-6-20 16,-2-6-32-16,-2-6 3 16,1 0 16-16,2-8 13 15,8-50-82-15,0 2-285 16,-1-8-200-16</inkml:trace>
  <inkml:trace contextRef="#ctx0" brushRef="#br0" timeOffset="2815.89">15259 1955 681 0,'0'0'729'0,"0"0"-502"15,0 0-124-15,0 0-59 0,0 0-44 16,0 0-9-16,0 0 9 16,-85 102 19-16,35-46 28 15,0 4-27-15,-4-3-7 16,8-9-13-16,5-8-18 15,8-8-53-15,2-14-101 16,6-8-213-16,10-10-667 0</inkml:trace>
  <inkml:trace contextRef="#ctx0" brushRef="#br0" timeOffset="3097.16">15624 1726 1242 0,'0'0'696'0,"0"0"-555"16,0 0-98-16,0 0-20 15,0 0-23-15,0 0 6 16,0 111 12-16,7-45-3 16,-3 6 1-16,0 4-16 15,-1-4 2-15,-3-1-1 16,0-8 0-16,0-4 0 15,0-9 1-15,0-6-2 16,0-12-9-16,0-6-44 16,0-10-56-16,11-16-90 0,7 0-296 15,2-6 3-15</inkml:trace>
  <inkml:trace contextRef="#ctx0" brushRef="#br0" timeOffset="3334.4">16439 1706 1262 0,'0'0'663'0,"0"0"-568"16,0 0-95-16,0 0 1 16,0 0 7-16,40 121 15 15,-19-67-6-15,-1 2-9 16,1-2-2-16,-2-4-6 15,-3-6-1-15,-3-3-24 0,-2-10-11 16,-2-3-3 0,-2-7-38-16,-3-10-30 0,0-11-32 15,-2 0-165-15,3-14 26 0</inkml:trace>
  <inkml:trace contextRef="#ctx0" brushRef="#br0" timeOffset="3482.19">16796 1778 575 0,'0'0'843'16,"0"0"-690"-16,0 0-123 16,0 0 33-16,-89 107 51 15,46-57-35-15,1 0-34 0,2-2-10 16,3 0-29-16,0-6-6 16,-11 4-71-16,7-12-66 15,1-9-354-15</inkml:trace>
  <inkml:trace contextRef="#ctx0" brushRef="#br0" timeOffset="3661.23">16321 2011 1008 0,'0'0'673'0,"0"0"-520"16,0 0-93-16,152-42 29 15,-92 26-7-15,2-5-20 16,1 2-22-16,-8-1-33 15,-5 0-7-15,-10 2-43 16,-3-4-66-16,-10 5-108 0,-4-1-289 0</inkml:trace>
  <inkml:trace contextRef="#ctx0" brushRef="#br0" timeOffset="3928.51">17457 1471 633 0,'0'0'869'0,"0"0"-603"16,0 0-158-16,0 0-80 15,0 0 62-15,0 103 0 16,-4-37-1-16,-7 14-39 16,-3 9-28-16,4 1-12 0,1 0-10 15,1-6 1-15,4-8 0 16,0-8-1-16,2-9 0 15,-3-9-20-15,3-10-10 16,0-10 2-16,0-8-38 16,0-10-88-16,2-12-17 15,0 0-189-15,4-16 79 0</inkml:trace>
  <inkml:trace contextRef="#ctx0" brushRef="#br0" timeOffset="4151.91">17950 1694 819 0,'0'0'929'15,"0"0"-698"-15,0 0-161 16,0 0-70-16,0 0-9 16,0 0 3-16,0 0 6 15,4 72 0-15,4-44-111 16,9-2-55-16,-1-9-186 15,1-9-306-15</inkml:trace>
  <inkml:trace contextRef="#ctx0" brushRef="#br0" timeOffset="4513.63">18569 1576 1428 0,'0'0'333'0,"0"0"-200"16,0 0-45-16,0 0-67 15,0 0-21-15,0 0 0 16,-144 32 18-16,70-4-18 16,1 4-34-16,8-4-100 15,18-2 32-15,14-2-13 16,12 0-12-16,10 0 56 16,3 6 71-16,4 2 6 15,1 7 72-15,3 5 21 16,0 2 0-16,0 4-12 15,0-2-8-15,0 0-9 16,-2 2-17-16,-3-1-13 16,-4-1-13-16,-1-2 1 0,-2-2-16 15,1-6-11-15,2-6 5 16,2-8-5-16,3-8 0 16,1-6-1-16,3-6-11 15,0-2-14-15,0-2 0 16,0 0 0-16,0-6-29 15,16-36-115-15,6 4-118 16,3-4-245-16</inkml:trace>
  <inkml:trace contextRef="#ctx0" brushRef="#br0" timeOffset="4819.82">19035 1441 1194 0,'0'0'354'16,"0"0"-276"-16,0 0-53 16,0 0 86-16,-49 165 23 15,20-55-34-15,-4 29-52 16,4 7-13-16,4-6-11 16,5-15 7-16,5-35 0 15,1-20-13-15,3-18-17 16,2-11 11-16,-5-1-12 15,4-3 0-15,-1-1 7 16,1-11-7-16,2-13-1 16,1-6-6-16,1-6-23 0,-8 0-55 15,-15-38-59-15,0-3-59 16,-1-11-500-16</inkml:trace>
  <inkml:trace contextRef="#ctx0" brushRef="#br0" timeOffset="5379.76">17890 1514 555 0,'0'0'264'15,"0"0"18"-15,0 0 48 16,0 0-123-16,0 0-38 15,0 0-66-15,0 0-67 16,4 18-26-16,0 0 5 16,4 8 22-16,-4 8-1 15,0 6-17-15,1 4-1 16,-1 2-6-16,3-2-2 16,0-4-1-16,2-4-2 15,-1-7-7-15,4-7-16 16,1-8-40-16,14-12-133 0,0-2-152 31,-3 0-444-31</inkml:trace>
  <inkml:trace contextRef="#ctx0" brushRef="#br0" timeOffset="6159.21">21615 1859 765 0,'0'0'394'0,"0"0"-30"0,0 0-253 16,0 0-95-16,0 0 22 15,-38 114 51-15,22-50 26 16,3 2-25-16,0-2-56 16,4-3-4-16,2-11-20 15,3-6 5-15,2-4-14 16,0-8 7-16,2-2-6 16,-2-6 5-16,2-8-7 15,0-4-29-15,0-6-93 16,0-6-50-16,6-12-316 0,5-12-26 0</inkml:trace>
  <inkml:trace contextRef="#ctx0" brushRef="#br0" timeOffset="6364.66">21727 1909 1023 0,'0'0'558'16,"0"0"-481"-16,0 0-63 15,0 0 8-15,0 0 53 16,82 146 24-16,-56-86-39 15,3 1-38-15,-2-7-10 16,-2-4-11-16,-5-8-1 16,-7-6 0-16,-3-8-58 15,-1-8-37-15,-5-6-6 0,0-14-155 16,-2 0 6 0,1-14-92-16</inkml:trace>
  <inkml:trace contextRef="#ctx0" brushRef="#br0" timeOffset="6543.84">22026 1959 1405 0,'0'0'272'0,"0"0"-265"16,0 0 15-16,0 0-22 15,0 0 51-15,-119 144 2 16,68-84-36-16,-1-2-10 16,10-5-5-16,9-13-2 15,6-10-29-15,11-10-18 16,3-8-46-16,7-12-211 15,1-8 88-15,5-12-292 0</inkml:trace>
  <inkml:trace contextRef="#ctx0" brushRef="#br0" timeOffset="7170.29">21905 1570 464 0,'0'0'5'0,"0"0"-5"0</inkml:trace>
  <inkml:trace contextRef="#ctx0" brushRef="#br0" timeOffset="8293">21773 1506 481 0,'0'0'30'0,"0"0"-16"15,0 0 317-15,0 0-97 16,0 0-17-16,0 0-18 15,0 0-78-15,3-10-59 16,-3 10-12-16,0 0-12 16,0 0-15-16,0 0-16 15,0 0-7-15,0 0 0 16,0 0 1-16,0 0 0 16,0 0-1-1,0 0 0-15,0 0-12 16,0 0-6-16,0 0-5 15,0 0-12-15,0 0-18 0,0 0-50 16,0 0-125-16,-7 0-38 16,-6 0-136-16</inkml:trace>
  <inkml:trace contextRef="#ctx0" brushRef="#br0" timeOffset="9274.44">21762 1554 510 0,'0'0'276'16,"0"0"-123"-16,0 0-60 15,0 0-17-15,0 0-9 16,0 0-27-16,0 0-24 16,2-10-3-16,-2 10-11 15,0 0-1-15,0 0 7 16,0 0-8-16,0 0 0 16,0 0-2-16,0 0-27 0,0 0-32 15,0 0-88-15,0 0-101 16,0 6-21-16</inkml:trace>
  <inkml:trace contextRef="#ctx0" brushRef="#br0" timeOffset="10024.94">21762 1554 679 0,'2'-10'345'15,"-2"10"-187"-15,0-2-43 16,3 2 25-1,-3 0-33-15,0 0-44 0,0 0-33 16,0 0-17-16,0 0-4 16,0 0-2-16,0 0-7 0,0 0 0 15,0 0-6-15,0 0-9 16,0 0-56-16,0 0-191 16,0 0 79-16,0 0-37 15,0 0-14-15,0 0 22 16,0 0 89-16,0 0 91 15,0 0 32-15,0 0 42 16,0 0 20-16,0 0 9 16,-5-3-71-16,3 2-7 15,0-1-469-15,0 0 476 16,2 0 234-16,0 2 150 16,0-2-116-16,0 2-74 15,0-2 62-15,0 0-37 0,0-3-70 16,0 4-22-1,0-3-22-15,0 2-34 0,0 0-29 16,0 2-24-16,-2 0-2 16,2 0-8-16,-2 0-8 15,-1 0-7-15,-1 0-6 16,-3 0 11-16,-4 0 2 16,-5 2 1-16,-1 5 1 15,-4 6 5-15,3-1-7 16,1 0 0-16,1 4 0 15,0 0-1-15,2 4-7 16,2 2-17-16,-1 6 13 16,1 2-5-16,3 6-4 0,3 2 18 15,-2 7 3 1,6-1 15-16,0 2-5 0,2-2 0 16,0-2-10-16,0 2 6 15,0 2-5-15,0 5 1 16,0 3-2-16,0 4 6 15,0 2 1-15,0 0-7 16,0-2 1-16,0-4-1 16,0-8 1-16,0-7 0 15,-2-10 1-15,-5-4-2 16,-3-7-12-16,-4-4-14 16,-1 0 26-16,-2-5 0 15,5-2 11-15,-5-3 4 16,5-2-15-16,-2-2-7 0,-2 0-57 15,-6-26-67-15,3-4-152 16,2-4-479-16</inkml:trace>
  <inkml:trace contextRef="#ctx0" brushRef="#br0" timeOffset="10274.79">21332 1923 692 0,'0'0'852'0,"0"0"-742"0,0 0-85 16,119-36-24-1,-51 23 10-15,9 3 2 16,-2-1-11-16,-8 0-2 0,-16 3-8 16,-20 2-54-16,-22 2-115 15,-9 3-100-15,0-3-431 0</inkml:trace>
  <inkml:trace contextRef="#ctx0" brushRef="#br0" timeOffset="10826.32">22455 2031 1435 0,'0'0'358'15,"0"0"-269"-15,0 0-83 16,0 0 9-16,0 0 54 15,0 0-19-15,157 28-20 0,-107-24-18 16,2-4-11 0,-6 0-1-16,-7 0-61 0,-13-2-89 15,-21-16-41-15,-5 4-306 16,0-2-472-16</inkml:trace>
  <inkml:trace contextRef="#ctx0" brushRef="#br0" timeOffset="10993.87">22756 1733 1083 0,'0'0'231'16,"0"0"-144"15,-58 140 143-31,20-40-81 0,5-6-64 0,-3 2-47 0,7-3-19 16,9-25-19-16,5 0-21 15,5-12-43-15,8-14-31 0,2-16-173 16,0-16-232-16</inkml:trace>
  <inkml:trace contextRef="#ctx0" brushRef="#br0" timeOffset="11427.42">22433 1937 396 0,'0'0'682'0,"0"0"-597"15,0 0 28-15,-101 114 77 16,77-56-117-16,6 6-37 15,10 5 12-15,5 1-19 16,3-4-14-16,3-4-8 16,19-8-5-16,9-6 8 0,7-8-10 15,10-9 8 1,8-12-8-16,7-10 10 0,9-9 37 16,5-10 43-16,6-29-37 15,4-15-25 1,9-34-15-16,-3-40-13 0,-22-43-3 15,-28-11-82-15,-43 9 19 16,-7 45 25-16,-27 50 41 16,1 27 25-16,2 24-17 15,-5 4 48-15,-11 12-33 16,-6 11-17-16,-5 6-6 16,-2 34-1-16,0 20-9 0,2 14 9 15,6 6 0-15,12 2-8 16,11-7 9-16,9-9-2 15,9-12 2-15,9-14-1 16,2-12-50-16,0-12-43 16,31-16-212-16,3 0-1 15,5-10-606-15</inkml:trace>
  <inkml:trace contextRef="#ctx0" brushRef="#br0" timeOffset="11759.1">24042 1421 1744 0,'0'0'227'0,"0"0"-227"16,0 0-10-16,0 0 8 16,0 0 4-16,0 0-2 15,0 0 6-15,-148 187-6 16,73-26-3-16,1 23-9 15,23 0 11-15,20-23 1 16,17-49 14-16,10-30-1 16,4-26-11-16,0-13 8 15,0 1-4-15,0 0-4 16,0-2-1-16,0-12 2 16,0-12 2-16,0-8-5 0,0-6-8 15,-9-4-25 1,-9 0-44-16,-28-22-32 0,3-4-77 15,-1-4-225-15</inkml:trace>
  <inkml:trace contextRef="#ctx0" brushRef="#br0" timeOffset="11923.17">23258 2348 738 0,'0'0'822'16,"0"0"-673"-16,0 0-84 15,115-60 23-15,-41 46-6 16,12 0-36-16,9-2-29 15,-2-2-17-15,-5-1-17 16,4-11-115 0,-22 4-96-16,-22 2-303 0</inkml:trace>
  <inkml:trace contextRef="#ctx0" brushRef="#br0" timeOffset="12376.74">24251 1983 738 0,'0'0'642'0,"0"0"-548"15,-31 118 33-15,2-56 30 16,2 5-9-16,5-9-101 16,11-8-31-16,11-10-4 15,0-10-12-15,11-12-18 16,20-14-14-16,6-4 4 16,9-24-20-16,-2-22-3 15,1-18 31-15,-8-11 20 0,-8-2 22 16,-8 6 4-16,-8 19 48 15,-7 24 48-15,-6 28-122 16,0 14-24-16,-13 52 18 16,-20 42 6-16,-2 0 10 15,-2-5-4-15,9-17 7 16,8-26-13-16,4-2 0 16,0 1 2-16,0-13-1 15,1-10-1-15,-9-6 0 16,-10-8-22-16,-8-4-13 15,-7-8 35-15,-3-6 0 16,8-4 15-16,11 0-14 16,15-4 20-16,18-12 13 15,0-8-24-15,26-6 21 0,20-6-31 16,16-4-9-16,11-3 9 16,4-1 8-16,2 4 1 15,-12 4-3-15,-14 6-6 16,-21 2-55-16,-17 8-141 15,-15 4-347-15</inkml:trace>
  <inkml:trace contextRef="#ctx0" brushRef="#br0" timeOffset="12927.01">20370 2609 1965 0,'0'0'340'0,"0"0"-307"15,0 0-33-15,0 0-40 16,0 0 40-16,-116 94-21 16,49-38-85-16,5-4-402 15</inkml:trace>
  <inkml:trace contextRef="#ctx0" brushRef="#br0" timeOffset="13506.54">21129 3021 446 0,'0'0'66'0,"0"0"47"16,0 0 41-16,0 0-1 15,0 0-46-15,0 0 2 16,0 0 62-16,79 17 4 16,-37-9-57-16,34 0-26 15,55-5 7-15,81-3 4 16,58 0 1-16,37-13-19 15,16-3 3-15,-16 5-42 32,-12 4-14-32,-29 4-2 0,-42 3-12 0,-44 0-18 15,-53 0 0-15,-43 3-7 16,-30 3-36-16,-21-1-23 16,1 4 7-16,-1-1 25 15,-2 0 10-15,-2 2 4 0,0-2 4 16,23-2-87-16,-8-2-164 15,-3-4-727-15</inkml:trace>
  <inkml:trace contextRef="#ctx0" brushRef="#br0" timeOffset="22946.62">4925 8087 522 0,'0'0'765'0,"0"0"-524"15,0 0-164-15,0 0-54 16,0 0 16 0,0 0 11-16,0 0-27 0,0 0-16 15,0 0-7-15,0 0 0 16,0 0 18-16,0 0 2 15,0 0 14-15,2 0-2 16,2 0-13-16,3 6-3 0,2 4 32 16,2 0-15-16,3 2-5 15,1-2-14-15,-1 0 5 16,-1-2-18-16,1 0 1 16,-6-4-1-16,1 0 13 15,0-2-7-15,-2-2 3 16,-1 0 8-16,3 0-6 15,3 0 20-15,1 0-4 16,7 0-13-16,0-4-5 16,2-2-8-16,1-2-2 15,-4 2 5-15,-3 2-5 16,-3 2 0-16,1 2-9 16,-1 0 9-16,1 0-9 0,-1 6-6 15,3 4 15 1,-1 0 24-16,1 0-15 0,1-4 7 15,2 0-10-15,-2-2-5 16,3-4-1-16,3 0 3 16,-2 0-3-16,6-2 1 15,-4-8 9-15,-3 0-3 16,-5 4-6-16,-4 0 0 16,-3 4 0-16,-6 2-1 15,4 0 0-15,1 0-10 16,4 0 9-16,7 6 1 15,0 2 15-15,4-2-3 16,2 0 2-16,3-2-8 16,0-2 2-16,0-2-7 15,-2 0-1-15,-2 0 1 0,-2 0-1 16,-3-8-6-16,1 0 5 16,2 0 0-16,1-2 0 15,2 0-8-15,5 2 9 16,1 2 0-16,-2 6 0 15,3 0 1-15,-4 0-2 16,0 8 2-16,0 8 8 16,-2 0 2-16,-4-2-10 15,2-4 1-15,-3 0-2 16,-4-6 0-16,6-2-5 16,0-2-11-16,5 0 8 15,4-16 7-15,3-6-7 16,1-4 7-16,-4 4-5 15,-4 2 6-15,-7 4 2 16,-6 8-1-16,-6 4 7 0,1 4 1 16,0 0-9-16,6 0 1 15,6 0 0-15,4 2 20 16,4 4-19-16,6-2 8 16,1-2 6-16,3-2-10 15,2 0-6-15,-1 0 0 16,-2-4 0-16,-1-6-6 15,-3-4 5-15,-1 0-14 16,1 0-4-16,-2 0 1 16,-3 1 2-16,-6 6 16 15,-2 3 0-15,-1 4 0 16,2 0 10-16,0 2 4 0,3 12 1 16,2 2-2-16,0 4-4 15,4-2 6-15,0-2-15 16,4-2 1-16,1-6 3 15,-1-2-4-15,4-6-22 16,3 0 0-16,2-4 7 16,1-14 2-16,-1-4-3 15,-2 0-5-15,-3 2 20 16,-10 3-13-16,-6 6 13 16,-6 4 2-16,-4 6-1 15,-1 1 1-15,-2 0 16 16,3 1 2-16,3 10 0 15,5 1-9-15,-2-2 1 0,8 2-2 16,0-4-9-16,2-2 12 16,2-2-12-16,-2-2 1 15,0-2 0-15,-2 0-1 16,0 0-10-16,-3 0 3 16,0 0 7-16,-1-2 0 15,4-4-6-15,0-2-3 16,-1 4 0-16,2 0 9 15,2 4-6-15,-4 0 6 16,3 0-1-16,-2 8 1 16,0 4 1-16,0 0 11 15,2 0-11-15,2-4 0 16,3-2 8-16,1-4-6 0,3-2-3 16,5 0 0-1,-4-6-6-15,1-6 6 16,-5 2-1-16,-7 2 1 0,-8 4 0 15,-3 4 0-15,4 0 0 16,3 0 0-16,10 0 2 16,13 4 10-16,8-2-6 15,13 0-6-15,5-2 0 16,4 0-20-16,-1 0-4 16,-9-4 23-16,-13 0-13 15,-14 4 14-15,-16-2 9 16,-11 2-1-16,-8 0 8 0,-5 0 22 15,0 0-7-15,0 0-10 16,0 0-6-16,0 0-9 16,3-2-6-16,-1-4-42 15,2-12-43-15,-2 2-207 16,-2-5-373-16</inkml:trace>
  <inkml:trace contextRef="#ctx0" brushRef="#br0" timeOffset="43783.33">5007 9292 68 0,'0'0'1153'15,"0"0"-905"-15,0 0-150 0,0 0-64 16,0-10-8-16,0 10 9 0,0 0-10 15,0 0-20-15,0 0-4 16,0 0-1-16,2 0 6 16,-2 0 1-16,3 0-6 15,-1 0 0-15,0 0 5 16,3 2 7-16,4 10 6 16,-1 2-3-16,3 4-4 15,1 0-9-15,1 3-2 16,3-3-1-16,-1 0 9 15,1-3-9-15,1-2 1 16,0-4-1-16,-2 0 1 0,3-5 0 16,1-4-1-16,6 0 7 15,4 0-1-15,7-17-5 16,2-2 0-16,-2-6 0 16,-3 3 0-16,-4 2 1 15,-12 6-1-15,-3 6 9 16,-7 4-10-16,-3 2-6 15,0 2 4-15,3 0-5 16,5 0 7-16,-2 0 2 16,6 0-1-16,4 2 0 15,2 0 2-15,1 2 4 16,-2-2-1-16,2 0-6 16,-3 0 0-16,-2 0 1 15,-2-2-1-15,2 0 0 0,1 0 2 16,2 0-1-16,4-2 9 15,1-8-4-15,2-2-5 16,2 0 1-16,-4 0-2 16,-1 4 2-16,-5 4-2 15,-2 4-10-15,-2 0 3 16,-1 0-2-16,3 8 9 16,3 6 7-16,2 0-6 15,4-2 6-15,4-4-6 16,3-2 0-16,9-6 2 15,7 0-3-15,8-4-12 16,5-12 11-16,1 0-28 16,-8 2 15-16,-9 2 2 15,-11 6 0-15,-12 4 1 16,-8 2 10-16,-3 0 1 16,-2 0 11-16,2 6 20 0,8 4-3 15,5 2-8-15,8-2 12 16,10-2-7-16,7-4-14 15,8-4-10-15,-1 0-1 16,0 0-26-16,-6-6-1 16,-4-4 2-16,-6 0 6 15,-2-2 18-15,0-2-6 16,2 0 7-16,5-2 0 16,7-2 0-16,-1 4 7 0,-2 2-7 15,-3 2 0 1,-11 6 22-16,-3 4-13 15,-7 0-7-15,-6 4-2 0,-3 10 1 16,3 2 9 0,-4 2-8-16,6 0-1 0,6 0 0 15,8-4 8-15,11-4 0 16,10-4 1-16,8-4-10 16,5-2-27-16,-2 0 0 15,0 0 7-15,-9 0-15 16,-6-2 10-16,-7 0 5 15,-9 2 11-15,-3 0 6 16,-1 0 3-16,1 0 14 16,1 0 7-16,4 2 8 15,2 0-13-15,6 0-4 0,2 0-12 16,2 0 0-16,-1 0 0 16,-4 2-11-16,-4-2 5 15,-10 2-3-15,-4-2-3 16,-7-2 2-16,-6 0 0 15,-6 0-21-15,-4 0-33 16,-6-2-192-16,-16-10-453 16,-13-2 12-16</inkml:trace>
  <inkml:trace contextRef="#ctx0" brushRef="#br0" timeOffset="47848.59">12190 9234 393 0,'0'0'169'16,"0"0"-116"-16,0 0-53 16,0 0-30-16,0 0 30 15,0 0 104-15,0 0 76 16,8 0-87-16,-8 0-66 16,0 0-14-16,0 0-1 15,0 0-5-15,0 2 10 0,0 2 14 16,1 0 15-16,4 4 63 15,0 0 37-15,-1-2-49 16,2 2-11-16,-1-2-25 16,1 0-14-16,2-2 5 15,0 0 8-15,-1 0-29 16,1 0-11-16,0-4-7 16,0 0 0-16,3 0 18 15,3 0 1-15,1 0-20 16,3-6 0-16,-1-2-12 15,-2 0 0-15,-2 0 0 16,-4 4 1-16,-2 0 4 0,-5 4-4 16,-2 0 5-16,0 0 7 15,0 0 6-15,0 0-10 16,2 0-8-16,0 0 1 16,2 0 14-16,2 6-6 15,5 0-8 1,-1-2 12-16,3 0-14 0,3-2 0 15,3 0-9-15,0-2 0 16,4 0-13-16,1 0 13 16,3 0-7-16,-1-2 5 15,-3-2-9-15,-3 0 10 16,-7 2 9-16,-1 2 1 16,-6 0 5-16,1 0 13 0,-1 0 4 15,4 0 2 1,0 0-8-16,9 2-5 0,2 2-3 15,8-4-8-15,9 0-18 16,5 0-19-16,-3 0-4 16,-3 0 0-16,-5-8 9 15,-12 4 20-15,-9 0 12 16,-7 2-15-16,-4 2 5 16,-13-4-41-16,-14 2-258 15,-4-2-585-15</inkml:trace>
  <inkml:trace contextRef="#ctx0" brushRef="#br0" timeOffset="50612.39">4895 10593 705 0,'0'0'53'0,"0"0"268"0,0 0-162 16,0 0-110-1,0 0-37-15,0 0 60 0,0 0 52 16,5-1-40-16,-2 1-39 16,-3 0-24-16,2 0-14 15,2 0-6-15,3 0 17 16,4 9 24-16,3 5 5 15,-1 0 0-15,5 3-4 16,-1-1-21-16,3 0-10 16,1-2-3-16,-6-2-9 15,1-2 1-15,-5 0 6 16,1-4-7-16,-4 0 2 0,-1-2-1 16,1 0 0-16,4-2 8 15,1 0-3-15,2-2 0 16,3 0 0-1,5 0-4-15,-2 0 10 0,6-8-12 16,-2-2 0-16,0 0 1 16,-3 2-1-16,-2 2 0 15,-4 2 0-15,-3 0-8 16,1 4 7-16,-1 0 0 16,-3 0-6-16,4 0 7 15,-1 0 0-15,-1 0 1 16,-1 0-1-16,3 0 0 15,-3 2 3-15,1 2-2 0,0-2 0 16,1 0 0 0,1 0 0-16,1-2 8 0,1 0-8 15,6 0 6-15,3 0 1 16,6-2-8-16,4-10-1 16,3-2-16-1,-2-2 1-15,0 1 8 0,-9 6 8 16,-5 3-1-16,-4 3-6 15,-5 3 0-15,0 0 5 16,-2 3 1-16,3 11 1 16,-1 0 0-16,3 4 10 15,-1-2-1-15,3-2 7 16,0-2-10-16,0-4-4 16,1-2 4-16,4-4-6 15,-1-2-1-15,1 0-9 0,1 0 4 16,0 0 6-1,1-8-1-15,0 0 1 0,2-2 0 16,0 0 6-16,2 0 5 16,4 0-4-16,5 2-6 15,4 0 4-15,3 0-4 16,-1 2 0-16,1 3 4 16,-5 3-5-16,-5 0 0 15,-4 0 0-15,-4 0 1 16,-4 3 8-16,-6 5-9 15,-3 2 1-15,1-2 6 16,1 0-7-16,1-2 13 0,8-2 7 16,2-2-9-16,9-2 1 15,6 0-11-15,9-10-1 16,7-8-14-16,2-4-32 16,1-2-8-16,-8 3 17 31,-6 6 16-31,-14 3 13 0,-11 5 8 0,-6 4 11 15,-7 3 13-15,0 0-18 16,2 0 11-16,2 3 11 16,7 9 3-16,5 1-3 15,4-1-8-15,6-2-5 16,8-4-5-16,5-2-10 16,8-4 0-16,0 0-27 0,0 0-12 15,-6-9 20 1,-6 1 0-16,-7 1 6 0,-8 0 11 15,-4 3-5-15,-3 1 7 16,2 0 16 0,1-1-1-16,6 3 7 0,5 1-6 15,5 0-3-15,-2 0 4 16,3 0-16-16,3 0 1 16,0 0-1-16,4 1-1 15,-1-1-15-15,6 0-41 16,6 0 1-16,3-12-1 15,3-2-11-15,2-1 17 16,-4-2 28-16,-6 3 22 16,-13 4 5-16,-12 6 54 15,-8 4-10-15,-6 0-22 0,-1 0-12 16,3 16 11-16,0 2 13 16,6 2-1-16,7 0-16 15,1-1-15-15,10-5 14 16,9-4-13-16,5-9-2 15,7-1-6-15,0 0-15 16,-3 0-10-16,-7-4 24 16,-8-3 0-16,-10-1 0 15,-7-1 1-15,-11 5 0 16,-6 0 2-16,-7 0 4 16,-5 3-6-16,-2-5-1 15,0-12-83-15,-12 1-194 0,-7-3-691 0</inkml:trace>
  <inkml:trace contextRef="#ctx0" brushRef="#br0" timeOffset="57241.15">4980 11819 1024 0,'0'0'544'0,"0"0"-453"16,0 0-65-16,0 0-11 16,0 0 37-16,0 0-25 0,0 0-27 15,7 0-8-15,-4 0-23 16,6 0 30-16,-5 0 0 16,2 2 0-16,-1 2 1 15,-1 2 7-15,6 0-7 16,-2 2 6-16,3 0 10 15,3 0-7-15,3 0 0 16,4 0-2-16,3-2-5 16,3 2 6-16,1-4-8 15,-1 0 0-15,0 0-16 16,-2-2 8-16,2-2 7 16,-1 0-16-16,8 0-2 0,3-6 1 15,5-8 17-15,1-4-9 16,-1 4 10-16,-6 2 0 15,-5 4 8-15,-4 6-7 16,-7 2 13-16,1 0 9 16,-4 0 26-16,1 10-10 15,-1 4-21-15,4 2-8 16,-1-4-1-16,0 0-9 16,6-2 0-16,8-6-1 15,4-4 2-15,9 0-2 16,2 0 1-16,6-12-14 15,1-2-8-15,0-2-3 16,0 0-9-16,-7 4 18 0,-3 2 6 16,-4 4 8-1,-1 6 2-15,-5 0-7 0,-3 0 7 16,0 2 9-16,3 8 7 16,4 2 6-16,3 0-16 15,3 0 0-15,5-6-4 16,8-4 6-16,3-2-8 15,5 0-25-15,6-10 6 16,1-8 3-16,-1 0-21 16,-2 0 4-16,-6 0 15 15,-2 4 8-15,-6 2 10 16,-3 2 1-16,-3 6 21 16,-2 4-14-16,0 0-7 0,-2 8 12 15,-3 14-7 1,1 6-6-16,0 4 0 0,-1 2-14 15,1-6 14-15,1-2 11 16,-1-6-10-16,2-8 8 16,4-4-9-16,5-6 9 15,6-2-9-15,7-4-3 16,12-18-17-16,3-6-14 16,7-4-24-16,-4 0 1 15,-4 2 57-15,-16 10 3 16,-14 5 50-16,-15 12-8 15,-11 3-22-15,-2 0 19 16,-4 12-2-16,8 10-7 16,4 4-2-16,8 4-16 0,10 0-14 15,9-6 21-15,7-6-22 16,7-8-10-16,1-8-33 16,4-2-35-16,-4 0-119 15,8-10-67-15,-23-6-291 16,-20-2 266-16</inkml:trace>
  <inkml:trace contextRef="#ctx0" brushRef="#br0" timeOffset="66635.89">12261 10524 451 0,'0'0'112'0,"0"0"-112"16,0 0-40-16,0 0 40 15,0 0 4-15,0 0 21 16,8-13 11-16,-8 13 33 16,0 0 6-16,0 0-56 15,0 0-19-15,0 0-49 16,0 0 49-16,0 0 263 16,0 0-125-16,0 0-77 15,0 0 23-15,0 0 60 16,0 0-27-16,2 0-40 0,-2 0-29 15,0 0-20-15,2 0-6 16,-2 0-15-16,0 0 15 16,0 0-7-16,2 0 4 15,0 0 14-15,-2 0-14 16,3 0 0-16,1 0-1 16,5 0-9-16,2 0 10 15,4-1-8-15,6-4-10 16,1 1 7-16,5-2-8 15,-1 0 2-15,1 2 5 16,-2-2 0-16,2 2-7 16,-3 0 6-16,-1 2-6 15,-4-2 1-15,-1 2 0 16,-2 0-1-16,-3 0 7 0,-2 0-7 16,0 0 6-16,-1 0-4 15,0 0-1-15,3 0 5 16,1 2 1-16,-1 0-7 15,1 0 0-15,-3 0-1 16,3 0 1-16,-3 0 0 16,-1 0 0-16,4 0 0 15,-1 0 0-15,3 0 0 16,-1 0 0-16,4 0 1 16,-2 0 6-16,1 0-7 15,-5 0 0-15,-3 0 0 16,-4 0 0-16,-4 0 1 0,1 0-1 15,-1 0 0-15,0 0 1 16,-2 0 0-16,0 0 1 16,0 0 14-16,0 0 4 15,0 0 2-15,0 0 1 16,0 0-12-16,0 0-3 16,0 0-6-16,0 0 4 15,0 0-6-15,0 0-19 16,0 0-45-16,0 0-37 15,0 0-19-15,0-10-165 16,0-6-228-16</inkml:trace>
  <inkml:trace contextRef="#ctx0" brushRef="#br0" timeOffset="67243.73">13362 9992 426 0,'0'0'238'16,"0"0"-111"-16,0 0-109 16,0 0-18-16,0 0-6 15,0 0-9-15,0 0-34 16,77-50-10-16,-73 50 59 0,-4 0 20 15,0 0 105 1,0 0 52-16,0 0 27 0,0 0 8 16,0 0-68-16,0 0-40 15,0 0-39-15,0 0-10 16,0 0 2-16,-4 0 5 16,-1 0-23-16,-2 2-27 15,-4 10-5-15,0 2 4 16,-5 6-3-16,1 2 6 15,1 4 3-15,-1 0-1 16,1 0-1-16,1 4-5 16,-1 4 2-16,3 1 1 0,3 1-12 15,-1 1 13 1,2 2 6-16,2-3 4 0,3 0-2 16,2-2-6-16,0 0 3 15,0-2 6-15,7 0-16 16,7-2-8-16,-1-5 5 15,3-6 0-15,-3-2 2 16,0-8 0-16,-2-3 10 16,0-2 5-16,-4-4-6 15,-2 3 0-15,-1-3-8 16,-4 0-9-16,2 0 0 16,-2 0-18-16,2 0-24 15,1 0-25-15,3-4-33 16,8-23-76-16,-3 4-93 15,0-4-249-15</inkml:trace>
  <inkml:trace contextRef="#ctx0" brushRef="#br0" timeOffset="73035.84">11395 13257 501 0,'0'0'29'0,"0"0"-21"16,0 0 77-16,0 0 71 16,0 0-33-16,0 0-17 15,0 0-24-15,0-9 2 16,0 9 9-16,0 0-8 16,0 0 4-16,0 0 11 0,0 0-11 15,0 0-31-15,0 0-19 16,0 0-17-16,0 6-10 15,1 11 40-15,5 5 22 16,-1 4 24-16,-1 4-33 16,0 4-25-16,-2 0-9 15,-2 2-7-15,0-2-8 16,0 2-9-16,0 0-6 16,0 5 10-16,0 0 8 15,0 5-19-15,0-1 11 16,0-1-3-16,-4 0-2 15,2-4 2-15,0-2-8 16,-3-2 15-16,3-4-4 0,-1-4-5 16,0-1 5-1,2-1-11-15,-1-2 2 0,-1 0-1 16,-1 0-1 0,2-2 6-16,-2 2 2 0,-1-4-8 15,1-2 6-15,1-4-5 16,0-4-1-16,3-2 0 15,0 0-6-15,0-2 6 16,0 2 1-16,0 0 0 16,-1 6-1-16,1-4-1 15,0 4 1-15,0 2 0 16,-3 2 1-16,3-5 0 16,-2-2 0-16,2 1-1 15,0-8 1-15,0-2 0 16,0-2-1-16,0 0 2 0,0 0-1 15,0 0 6-15,0 0 1 16,0 0-7-16,5 0 9 16,2-6-10-16,2 1 0 15,1-2 5-15,2 3-5 16,1 2-1-16,2-2-1 16,3 3 1-16,7-4 1 15,4 3 0-15,5 0 0 16,5 0-1-16,4 0 2 15,-1 2-2-15,2 0 1 16,-1 0 0-16,-3 0-1 16,0 0 1-16,-1 0-1 0,-4 4 1 15,5 0 0-15,0-4 1 16,3 0 5-16,-1 0-6 16,3 0 1-16,-3 0-1 15,0 0 1-15,3 0 5 16,-1 0 11-16,7 2-6 15,5 1-10-15,5 2-1 16,3-5 1 0,1 2-1-16,-1 0 6 0,-4 3-5 15,-4-1-1-15,-3 1-7 16,-6-1 7-16,-3-2 0 16,1 1 1-16,0-3 0 15,0 0-1-15,-1 0 7 0,3 0-6 16,-3-3-1-1,1 1 1-15,-5-2 0 0,0-1-1 16,-2 1 0-16,-2 1 1 16,2 1 5-16,-1 2-6 15,1-2 1-15,5 2 0 16,1-2 0-16,1 2-1 16,1-5 2-16,2 2-2 15,-4 1 0-15,0 2-1 16,-3-2 1-16,-4 2 0 15,1 0 0-15,-7 0 0 16,0 0 0-16,1 0 0 16,-1 0 0-16,2 0 0 0,4 0 1 15,-2 0 0-15,3 0 11 16,-3 0 3-16,3 0-9 16,-3 0-6-16,2 0 0 15,-4 0 0-15,1 0 0 16,-3 0-1-16,0 0-4 15,-2 0 5-15,0 2 0 16,0 0-1-16,0 1 1 16,2-2-1-16,0-1 1 15,-2 0 0-15,-1 4 0 16,-1-4 0-16,-4 0-1 16,-1 0 0-16,-3 2 0 15,-2 0-13-15,1 0 12 16,1 1 2-16,6-3-1 15,0 1 1-15,2-1-1 0,0 0 0 16,-4 0 1-16,0 0-1 16,-3 0 1-16,-5 0-1 15,-1 3-1-15,-5-3 2 16,-3 0-8-16,1 1 8 16,0-1-1-16,2 0 2 15,2 0-1 1,1 0 0-16,0 0 0 0,1 0 0 15,4 0 0-15,-2 0 1 16,1 0-2-16,-4 0 1 16,3 0-1-16,-2 0-9 15,0-1-2-15,0-2 10 0,1 2-8 16,-1 1 9-16,-2-3 0 16,-1 3 0-16,-4-2 1 15,-2 2 0-15,1-2 1 16,-3 0 0-16,0-2 1 15,0 3 9-15,0-4 6 16,4 1-2-16,-2 0-9 16,0-4-6-16,-2 2 2 15,3 0-1-15,-5 0 5 16,2 0 1-16,-2 2 7 16,0 0 2-16,0-4 6 15,0-2 5-15,0 0-5 16,0-2 10-16,0-6-15 15,0-8-11-15,0 0-5 16,4-8-1-16,4-6 2 0,-2-4-2 16,3-3-12-16,-3 0 3 15,-1 0 9-15,-3 5 0 16,1 4 7-16,-1 2-1 16,-2 6 3-16,0 4 3 15,0 4-4-15,0 2-2 16,0 4-6-16,0 2 0 15,0-2 0-15,0-1-1 16,2 2-7-16,0-6 1 16,0 3 5-16,-2 0 2 15,3 3 0-15,-1-2 1 0,-2 5-1 16,0-2 1 0,2 2 5-16,-2 0-6 15,0-2 0-15,0 2 5 0,0-4-5 16,2-2-1-16,0-4 0 15,0-2-6-15,3-4 5 16,0-2-11-16,-1 2-2 16,1-1 13-16,-1 7-4 15,-4 4 6-15,0 7 8 16,0 2-7-16,0 1 0 16,0 3-1-16,0-2 0 15,0 4-1-15,-2-1-5 16,0-1 6-16,0 3-2 15,-3-4 1-15,0 2 1 0,1-2 0 16,-5 0-8 0,0-1 7-16,-2-2-5 0,0-3 0 15,-2 2 6-15,1 0 0 16,1 2 0-16,1 2 1 16,-2 0-1-16,1 4-1 15,-3 0-8-15,-3 0 8 16,-8 2-1-16,-2 0-7 15,-2 0 9-15,0 0 0 16,2 4-1-16,4 0 1 16,0 2 1-16,-2-4 0 15,1 2 0-15,-1 0 0 16,-3 0 5-16,-3 0-6 16,-4 0 0-16,-4 0 0 0,-6 0 0 15,-4 2 0-15,-5-2 0 16,-4 2 0-16,1-2 0 15,-1 2 0-15,0-2 6 16,2 2-5-16,2-4-1 16,4 2 0-16,-2-2 1 15,3-2-1-15,-2 2 1 16,0 0-1-16,-5 2 1 16,-7 3-1-16,-3-2-2 15,-5 1-16-15,1 1 11 16,5-3-5-16,4 1 12 15,5-3 0-15,0 2 1 0,0 0-1 16,3 0 0 0,-1 0 0-16,1 2 0 0,2-2 0 15,1 0 2-15,4 1-2 16,1-1 0-16,3 0-1 16,4-3 2-16,3 2-1 15,1-3 0-15,1 0 0 16,-1 0 0-16,-2 0 1 15,-1 0-1-15,-5 0 1 16,-6 0-1-16,0 0-1 16,-6 0 1-16,3 0-1 15,4 0 1-15,2 1 0 16,8-1-1-16,-1 0 1 16,0 0 0-16,3 0 0 0,-6 0 7 15,-1 0-7-15,-3 0 0 16,-6 0-1-16,0 0 1 15,-3 0 0-15,0 3-2 16,1-1 2-16,2 2 0 16,-3 0 1-16,4-3-1 15,2 3 0-15,9-4 1 16,5 0 6-16,5 0-6 16,7 0 0-16,3 0 4 15,6 0-4-15,5 0-1 16,3 0 0-16,3 0-6 15,-1 0-31-15,1 0-74 16,-4 0-39-16,-14 17-117 0,4-2-65 16,-5 0-457-16</inkml:trace>
  <inkml:trace contextRef="#ctx0" brushRef="#br0" timeOffset="106617.15">16693 8131 517 0,'0'0'149'15,"0"0"-16"-15,0 0 92 16,0 0-99-16,0 0 52 15,0 0-8-15,0 0-51 16,0 0-39-16,0 0-17 16,0 0-8-16,0 0-3 15,0 0-13-15,0 0 4 16,16 2 5-16,11 0-3 16,15-2 4-16,18 0 14 0,12 0-16 15,10-6 2 1,5-8-19-16,0 0-16 31,-3 2-2-15,-6 2 0-16,-7 0-5 0,-8 2-5 0,-7 0-2 0,-9 2 1 0,-7 0-1 15,-7 2 1-15,-4 2-1 16,-6 0 0-16,-6 0 0 16,-3 2 0-16,-8 0 0 15,-1 0 1-15,-3 0-1 16,-2 0 0-16,0 0 0 0,0 0 2 15,0 0 4 1,0 0-5-16,0 0 0 0,0-2 1 16,0 2-1-16,0 0-1 15,0 0-10-15,0 0-12 16,0-3-10-16,-7 3-14 16,-1-1-43-16,-11 1-115 15,-5 0-66-15,-32 0-232 16,7 4-167-16,-4 6 320 0</inkml:trace>
  <inkml:trace contextRef="#ctx0" brushRef="#br0" timeOffset="107126.33">16753 8263 322 0,'0'0'998'0,"0"0"-720"16,0 0-203-16,0 0-59 16,0 0 11-16,0 0 16 15,0 0-12-15,60 0-9 16,-21 0-10-16,7 0 11 15,8-3 22-15,0-6-11 16,4 3-3-16,-3-4-6 0,1 2 0 16,0 1 7-1,-6-2-10-15,2 1 3 0,-5 2 4 16,-3 2-4 0,-5 0-14-16,3-2 6 0,-9 2-2 15,-2 0 13-15,-4 2-15 16,-7 0-7-16,-7 0 2 15,-4 2-8-15,-5 0-1 16,-1 0 1-16,-3 0 1 16,0 0 12-16,0 0 1 15,0 0-8-15,0 0-6 16,0 0-1-16,0 0-11 16,0 0-20-16,0 0 11 15,-5 0-23-15,-1-2-65 0,-11-8-86 16,5 0-91-16,-1-2-434 0</inkml:trace>
  <inkml:trace contextRef="#ctx0" brushRef="#br0" timeOffset="108529.98">16988 6739 398 0,'0'0'332'0,"0"0"-56"16,0 0-162-16,0 0-58 15,0 0 28-15,0 0 45 16,0 0-24-16,-23 0-25 16,23 0-10-16,0 0-9 15,0 0 2-15,0 0 2 16,14 0 3-16,15-1 1 15,11-3-14-15,16-3 23 16,8-3-24-16,5-4-9 16,-4 0-2-16,-5-2-14 15,-13 2-14-15,-9 2-6 16,-14 4-8-16,-11 4 0 0,-6 2 4 16,-5 2-5-16,-2 0-17 15,0 0-15-15,0 0-15 16,0 0-17-16,0 0-68 15,-2 0-20-15,-7 0 7 16,-22 0-124-16,4-2-134 16,-4-2-569-16</inkml:trace>
  <inkml:trace contextRef="#ctx0" brushRef="#br0" timeOffset="108896.99">16981 6986 484 0,'0'0'1073'0,"0"0"-868"16,0 0-158-16,0 0-44 16,0 0 6-16,0 0 52 15,60 102-8-15,-47-62-28 16,-2 3-12-16,-1-3-4 0,-6-6-9 16,0-6-10-1,-2-6-25-15,1-8-44 0,1-6 3 16,6-8-89-1,-2-8-131-15,1-14-217 0</inkml:trace>
  <inkml:trace contextRef="#ctx0" brushRef="#br0" timeOffset="109281.47">17179 6793 924 0,'0'0'668'16,"0"0"-551"-16,0 0-88 15,0 0-14-15,118 0 40 0,-60-8-20 16,3-2-22-16,3-5-13 16,-4-6-16-16,-2-3-22 15,-9-2 3-15,-8 4 12 16,-16 4 13-16,-9 6 10 16,-9 6 18-16,-7 6 5 15,0 0-8-15,0 6-15 16,-15 20-1-16,-6 16 1 15,-8 17 0-15,-2 11 11 16,-2 8-5-16,4 2 3 16,6-6 1-16,6-8 6 15,5-12-4-15,8-13-5 16,2-15 5-16,0-10-3 16,2-10 2-16,-2-4 17 15,-1-2 24-15,1 0 3 0,-2-8-8 16,-6-12-47-16,2-11-15 15,-5-6-46-15,-3-5-62 16,-16-23-52-16,5 11-219 16,-1 6-401-16</inkml:trace>
  <inkml:trace contextRef="#ctx0" brushRef="#br0" timeOffset="109431.07">17179 6793 1227 0</inkml:trace>
  <inkml:trace contextRef="#ctx0" brushRef="#br0" timeOffset="109879.37">17179 6793 1227 0,'78'-5'358'0,"-82"24"-266"0,-3 10-57 0,-2 5 38 0,0 4-22 0,-1 2-26 0,0-4-12 0,-3-2-5 0,-1-6-7 0,-1-4-1 0,1-4-24 16,1-6-14-16,1-8-10 15,4-6-31-15,6 0-85 16,2-20-150-16,0-10-207 15,10-4 379-15,15 0 142 16,4 4 61-16,0 8 83 16,0 8 84-1,-4 12-45-15,-3 2-59 0,-4 2 7 16,-2 16-18-16,-3 2-58 16,-1 0-43-16,-2-4-12 15,-3-2-61-15,1-8-66 16,0-6-6-16,-2 0 42 15,3-18 2-15,2-14-165 0,1-8-35 16,-2-10 168 0,4-2 65-16,-3 2 56 0,-5 7 153 15,0 17 425-15,-3 12-207 16,-3 12-230-16,0 2-106 16,0 10-25-16,0 14 22 15,0 6 3-15,-13 2-21 16,-5 1-14-16,-4-3-10 15,-2-8-21-15,1-4-7 16,6-6 23-16,5-6 15 16,10-2 1-16,2 2 27 0,0 2-11 15,14 2 30-15,10 2-7 16,4 0-10-16,6-4-5 16,0-2-4-16,-6-6-4 15,-3 0-12-15,-9 0-5 16,-7-2-41-16,-9-12-16 15,0 0-139-15,-13 2-190 0</inkml:trace>
  <inkml:trace contextRef="#ctx0" brushRef="#br0" timeOffset="110347.12">15506 7110 1003 0,'0'0'361'16,"0"0"-245"-16,0 0-29 16,0 0 44-16,0 0 17 15,0 0-34-15,0 0-52 16,0 0-7-16,2-58-15 0,29 46-6 16,11-6-8-1,12-4 11-15,11-2 21 0,3 0 8 16,4 0-20-16,-5 0-9 15,-5 4-22 1,-10 4-2-16,-12 2-13 47,-9 3-9-47,-4 4-15 0,-8-1-29 0,-3 2-15 0,-5 2 6 0,-4 0-34 0,-4 0-65 16,-3-4-15-16,0-19-155 0,-12 1-371 15,-3 1-23-15</inkml:trace>
  <inkml:trace contextRef="#ctx0" brushRef="#br0" timeOffset="110596.45">16117 6643 204 0,'0'0'500'16,"0"0"-156"-16,0 0-189 15,0 0 80-15,0 0-68 16,-12 121-77-16,-13-74-24 16,-10 10-18-16,-9 1-13 15,-8 0-6-15,-2-2-2 16,4-4 11-16,0-4-3 15,6-6-4-15,2-3-18 16,8-5-5-16,5-4-8 0,7-4-53 16,11-8-48-1,8-6-28-15,3-12-226 0,23-2-174 16,4-14-26-16</inkml:trace>
  <inkml:trace contextRef="#ctx0" brushRef="#br0" timeOffset="110764.5">15822 7261 692 0,'0'0'389'0,"0"0"-171"15,0 0-42-15,0 0-26 16,0 0-42-16,0 0-57 16,79 124-19-16,-69-104-25 15,-1-2 5-15,-6-8-12 16,0-4 0-16,1-2 0 16,-4-4-29-16,0 0-7 15,0-12-37-15,-7-10-239 16,2-6-410-16</inkml:trace>
  <inkml:trace contextRef="#ctx0" brushRef="#br0" timeOffset="111239.36">16036 7109 641 0,'0'0'751'16,"0"0"-552"15,0 0-132-31,0 0 6 0,154-23 33 0,-110 17-24 16,-3 3-55-16,-10-2-21 0,-12 3-5 15,-9 0-1-15,-8 2 0 16,-2 0 12-16,0 0-3 16,0 0 2-16,0 9-3 15,0 6-1-15,-4 3 6 16,0 7-5-16,-6 0 0 0,-5 1-8 16,-8 6 0-16,-12 3-13 15,-11-1-28-15,-6 2-15 16,-2-4 12-16,3-6 36 15,9-4 8-15,13-8 0 16,10-4 0-16,11-6 1 16,8-2-1-16,0-2-5 15,2 0 4-15,23 0 1 16,10 0 52-16,15-2 19 16,10-10-14-16,6 0 9 15,1-2-7-15,-7 0-24 16,-6 6-14-16,-16 0-15 15,-11 4-5-15,-12 2 0 0,-9 2-1 16,-6 0-13 0,0 0 11-16,0 0 0 0,0 0-8 15,0 0-15-15,-2 0 17 16,-7 0-27-16,1 0-79 16,-6-4-54-16,-3-14-109 15,2 0-249-15,5-4-133 0</inkml:trace>
  <inkml:trace contextRef="#ctx0" brushRef="#br0" timeOffset="112355.4">18344 6427 405 0,'0'0'910'16,"0"0"-669"-16,0 0-179 16,0 0-21-16,0 0 66 15,0 0 29-15,0 0-39 16,-8 112-33-16,-26-70-23 16,-11 4-22-16,-11 0-12 15,-2-2-7-15,-1-8-17 16,8-10 1-16,6-8 2 15,11-8-11-15,13-10-4 0,9 0-32 16,12-1-64-16,0-13-56 16,20 4-95-16,14 2 135 15,5 8 107-15,-1 0 34 16,-1 10 50-16,-8 9 111 16,-8 6 11-16,-7 3-50 15,-5 0-28-15,-3-2-13 16,-3 2-19-16,1-4-21 15,-4-2-14-15,0-4-4 16,0-4-16 15,0-4-6-31,0-4 1 0,0-2-2 0,0 0-22 0,-5-2-1 0,1 0-17 16,0-2-35-16,4 0-4 16,0 0-10-16,0-32-48 15,18-6-347-15,3-8-470 0</inkml:trace>
  <inkml:trace contextRef="#ctx0" brushRef="#br0" timeOffset="112734.39">18658 6372 892 0,'0'0'839'16,"0"0"-688"-16,0 0-135 16,0 0-10-16,0 0 8 15,0 0 19-15,0 0-16 0,23 57-17 16,-25-29-62-16,-32 4-39 15,-19 0 24-15,-14 0-136 16,0-6-13-16,7-6 139 16,18-10 87-16,22-4 133 15,20-6 76-15,0 0-98 16,37 0-73-16,22-18-21 16,16-4-17-16,12-6-12 15,-4 0-22-15,-12 4 17 16,-22 4 5-16,-25 10-26 15,-24 10-35-15,-11 0-168 16,-37 16 130-16,-22 20 23 16,-6 8 65-16,2 6 23 15,11 2 46-15,20-2 48 16,14-6 32-16,16-1-20 0,13-7-28 16,0-7-76-16,11-6-2 15,24-13-99-15,-4-8-52 16,-2-2-118-16</inkml:trace>
  <inkml:trace contextRef="#ctx0" brushRef="#br0" timeOffset="113044.1">18787 6657 1129 0,'0'0'386'16,"0"0"-271"-16,0 0-73 15,0 0 19-15,0 0-1 0,-104 132-35 16,44-79-25-16,-7 3-15 15,1-4-18-15,8-8-5 16,10-10 11-16,19-12 14 16,18-12 13-16,11-4 0 15,5-6 1-15,32 0 2 16,19-2 24-16,15-14 20 16,10-4-3-16,2-2-16 15,-8 0 14-15,-17 4-7 16,-20 8-13-16,-18 4-22 15,-18 6-39-15,-2 0-46 16,-6 0 12-16,-15 4 44 16,-16 0-121-16,3 0-182 15,3-4-501-15</inkml:trace>
  <inkml:trace contextRef="#ctx0" brushRef="#br0" timeOffset="114211.76">16502 6689 431 0,'0'0'524'0,"0"0"-146"16,0 0-155-16,0 0-99 15,0 0-42-15,0 0-12 16,0 0 2-16,0 0-5 15,0 0-33-15,10 0-19 16,9-4 21-16,10-8-8 16,8-4-12-16,6-4-3 15,1 0-11-15,-6 4 4 16,-7 2-6 0,-10 4-1-16,-11 6-34 0,-10 4-17 0,0 0-87 15,-15 12-33-15,-20 18 102 16,-15 12 57-1,-5 8 13-15,2 0 2 0,8-4-2 16,16-11 6-16,16-13-6 266,11-10 0-266,2-8 0 0,13-4 0 0,18 0 9 0,6-6-1 0,2-8-8 0,-8 0 0 0,-11 8 6 0,-9 6-6 0,-4 2-23 0,-7 25 23 0,0 14 30 0,0 9 5 0,0 6-13 0,0-2-12 0,0-2-1 0,0-10-7 0,0-7 4 0,0-9-5 0,0-10-1 0,-7-8 0 0,-9-6 8 0,-4-2 5 0,-6-4-2 0,-1-18 3 0,2-4 5 0,5-5 5 0,11 2 16 0,9-2-8 0,0 4 3 0,19-4-23 0,16-3-12 0,9-4-12 0,6-2 11 0,-4 0 1 0,-8 4-12 15,-9 7-13-15,-9 6-7 16,-9 6 22-16,-4 6 10 16,-5 3 6-16,-2 3 19 15,0 4-8-15,0-2-15 16,0 2 6-16,0-2 3 15,0 2-11-15,0-2 0 16,0 2 0-16,0 1-16 16,-4 0-16-16,-6 0-33 15,-5 0-30-15,-5 0-154 0,-11 5-19 16,6-1-356 0,4-1 61-16</inkml:trace>
  <inkml:trace contextRef="#ctx0" brushRef="#br0" timeOffset="115068.72">16892 6645 221 0,'0'0'831'0,"0"0"-543"16,0 0-163-16,0 0-36 15,0 0-15-15,0 0-35 16,0 0-38-16,13-16 0 15,-11 16 1-15,-2 0 17 16,0 0 10-16,0 0-16 16,0 0 6-16,0 0 19 0,-6 8-9 15,-10 2-7-15,0 4-3 16,-1 0-10-16,1 0 1 16,3-4-9-16,3-2 5 15,6-4-6-15,0-2-14 16,4-2-10-16,0 0 12 15,0 0 5 1,0 0 1-16,0 0-3 0,0 2 8 16,4 4-15-16,7 2 16 15,3 5 0-15,-1 1 6 16,3 1 6-16,-3 2-3 16,-1-3-8-16,-6 2-1 15,-4-5 0-15,-2 2 0 16,0-5 26-16,0 0-8 0,-16-4-2 15,-1-2-5-15,-6-2 7 16,1 0-2-16,0 0 0 16,2-8-10-16,5-5-6 15,3 4-26-15,8 3 17 16,4 6-1-16,0 0-40 16,0 0-9-16,6 14 37 15,8 8 16-15,1 2 6 16,1 2 7-16,-3-2-7 15,3-4 1-15,-5-2 5 0,-5-4-5 16,1 4 12-16,-2 2-2 16,-3 4 3-16,-2 4 10 15,0 2 6-15,0 2 0 16,-2-3-8 0,-12-3-6-1,-1-5-5-15,-3-2 0 0,-2-5-11 0,0-7 0 16,0-2-3-16,3-5 2 15,0 0-21-15,5-24-19 16,2-11-22-16,8-2-26 16,2 1 45-16,0 7 44 15,16 11 32-15,9 14-12 16,3 4-12-16,8 15 14 16,4 17 11-16,-2 5 2 15,0 3 5-15,-10-4-5 0,-1-5-10 16,-9-11-6-16,-7-6-10 15,-4-6-8-15,-5-4 5 16,-2-4 6-16,0 0-12 16,0 0-35-16,-31-30-82 15,1 0-262 1,-2-6-647-16</inkml:trace>
  <inkml:trace contextRef="#ctx0" brushRef="#br0" timeOffset="125824.17">17756 7722 74 0,'0'0'0'16</inkml:trace>
  <inkml:trace contextRef="#ctx0" brushRef="#br0" timeOffset="164209.31">13416 11115 449 0,'0'0'202'0,"0"0"175"15,0 0-236-15,0 0-104 16,0 0-22-16,0 0 30 0,0 0 65 16,0 0-33-16,0 0-40 15,0 0-21-15,0 0-7 16,0 0 13-16,0 0-8 16,0 0-13-16,0 0 14 15,0 2 5-15,0 8 5 16,0 0 10-16,2 4-15 15,0 4-1-15,-2 2-13 16,2 6 13-16,-2 0-4 16,0 4-8-16,0-1 0 15,0-4-5-15,0 0 4 16,-10-3-5 15,-2-2 0-31,-3-2-1 16,-6-2 1-16,-3 0-1 0,-2-4-1 0,1-4 1 0,3-6-9 0,6-2-6 15,5 0 8-15,4 0-6 16,5 0 6-16,2 0-2 16,0 0-6-16,0 0-1 15,4 0 1-15,10 8 15 16,1 8 19-16,1 6-1 16,-3 0-5-16,-2 4-13 15,-3 0 1-15,-6 0 12 16,-2 4 0-16,0-2 5 15,0 2-5-15,-10-3-6 16,4-5-1-16,-3-7-5 16,5-4-1-16,2-4 1 0,2-4 0 15,0-1-1-15,0-2-7 16,0 0-25-16,0 0-66 16,0-2-100-16,8-10-148 0</inkml:trace>
  <inkml:trace contextRef="#ctx0" brushRef="#br0" timeOffset="164773.81">13686 11047 476 0,'0'0'94'15,"0"0"-92"-15,0 0 331 16,0 0-100-16,0 0-119 16,0 0-66-16,0 0-16 15,0 0 58-15,2 0 8 16,4 0-42-16,5 0-23 15,1 0-1-15,1 0 5 16,1 0-4-16,-1 0-1 0,-3 4-19 16,2-2-4-16,-1 2 3 15,-3 0-6-15,0-2-5 16,-1 2 5-16,-5-2-6 16,-2 2 1-16,0 2 16 15,0 4-16-15,-9 8 15 16,-11 6 1-16,-5 6 15 15,0 0-21-15,8-2-10 16,3-4-1-16,10-6 0 16,4-6-6-16,0-4 5 15,16-2-20-15,11-6 4 16,6 0 11-16,5 0 5 16,0-2 1-16,-5-8 1 15,-6 2-1-15,-11 2 1 16,-10 5-1-16,-6-2-36 0,0 3-72 15,0-4-132-15,-4 0-47 16,-4-4-329-16</inkml:trace>
  <inkml:trace contextRef="#ctx0" brushRef="#br0" timeOffset="165050.07">14015 10949 345 0,'0'0'1115'0,"0"0"-903"15,0 0-174-15,0 0-28 16,0 0 1-16,0 0 32 16,33 106-22-16,-19-72-12 0,1-2-8 15,1-6 0 1,-1-2 1-16,-3-4-2 0,-1-6-9 16,-2-2-6-16,-4-4 8 15,-1-2-18-15,-2-4-16 16,-2-2-45-16,3 0-55 15,1-2-34-15,2-30-180 16,4 2-199-16,-4 0 286 0</inkml:trace>
  <inkml:trace contextRef="#ctx0" brushRef="#br0" timeOffset="165134.84">14195 11039 438 0,'0'0'975'0,"0"0"-713"31,0 0-177-31,0 0-66 0,0 0-10 0,0 0 32 16,0 0-14-16,-122 118-13 0,71-58-14 15,11-10-89-15,4-12-291 16</inkml:trace>
  <inkml:trace contextRef="#ctx0" brushRef="#br0" timeOffset="165527.47">13674 11739 1117 0,'0'0'360'0,"0"0"-257"16,0 0-71-16,0 0 32 15,0 0 12-15,0 0-31 16,0 0-8-16,87 28-25 16,-54-8-11-16,-4 2 13 15,-4 2-12-15,-4 2-2 16,-6 0-6-16,-7 0-10 16,0-4-6-16,-6-6-10 15,-2-2-9-15,0-6-51 16,0-8-68-16,0 0-162 15,0-2-416-15</inkml:trace>
  <inkml:trace contextRef="#ctx0" brushRef="#br0" timeOffset="165637.72">13964 11612 1028 0,'0'0'590'15,"0"0"-508"32,-85 105-51-47,38-49-23 0,-18 18-8 0,13-14-124 0,5-12-568 0</inkml:trace>
  <inkml:trace contextRef="#ctx0" brushRef="#br0" timeOffset="197201.2">13904 11177 552 0,'0'0'148'15,"0"0"-104"-15,0 0-31 16,0 0-12-16,0 0-1 15,0-4-1-15,0 4-10 16,0 0 9-16,0 0 1 16,0 0-7-16,0 0 8 15,2 0 3-15,0-2-3 16,1 2-12-16,3-2 4 16,0-2-24-16,2 2 0 0,-2-2 24 15,-1 2 8-15,1 0 11 16,-2 0-8-16,4 0-3 15,-2-2 1-15,3 0 14 16,-1 0 17-16,2 0 11 16,-1 0 7-16,0 0-15 15,-3 2-35-15,1 0 0 16,-2 0 108-16,-1 2 63 16,-4-2-57-16,0 2-83 15,0 0-31-15,0 0-39 16,0 0-8-16,0 0 13 15,0 0 21-15,-13 10 12 16,-5 4 1-16,-5 2 2 0,-1-2 5 16,-2 2-6-16,-3 2 0 15,-5 0 6-15,-3 2-5 16,-2 0-1-16,-1 2 8 16,1-2-7-16,2-2-1 15,6-4 0-15,7 1 0 16,4-4-1-16,2 6 1 15,-2 1 0-15,-2 8 4 16,-1 4-4-16,-4 2 0 16,6 0-1-16,0-2-16 15,5-4 14-15,7-8-4 16,5-6 6-16,0-6-1 0,4-4 0 16,0 0 1-1,0-2 0-15,0 0 1 16,0 0 12-16,0 0 9 0,2 0 30 15,16-16-20-15,6-6-9 16,8-8 3-16,10-2 19 16,0 0 14-16,0-2-17 15,3 3-30-15,-1 6-12 16,4 0-47-16,-7 3-17 16,0 3 1-16,-5 1 24 15,-7 5 22-15,-8 1 15 16,-5 5 2-16,-1-2 0 15,-3 1-1-15,-1 0 0 16,0 0 1-16,1 0 0 16,-4 2 0-16,-1 0 0 15,-3 2 0-15,-1 2 0 0,-3 2-1 16,0 0-4-16,0 0-10 16,0 0-19-16,0 0 0 15,-9 4 8-15,-13 10 16 16,-7 2 10-16,-8 4 7 15,-4 3-7-15,-4 0 1 16,2 0 1-16,2-1-2 16,3 0 6-16,1-3-5 15,3 2 1-15,3-3 6 16,6 0-7-16,0-2 0 16,7 2 0-16,5-4-1 15,-1 2 3-15,6-4-2 16,3-2-1-16,1-2 1 0,4-4 0 15,0-2-1-15,0 0 1 16,0-2 0-16,0 0 5 16,0 0-4-16,0 0 7 15,0 0 17-15,0 0 16 16,15-2-31-16,14-12-11 16,11-6-58-16,14-6-23 15,6-4 18-15,2-5-1 16,19-12-57-16,-6 0-68 15,-13 7-335-15,-14 8 427 16,-33 18 97-16,-6 4 407 16,-2 2-195-16,-3 2-79 0,-2 0-65 15,-2 4-55-15,0 0-13 16,0 0 0-16,-4 0 5 16,-12 0 5-16,-4 2-10 15,-6 0 1-15,-3 0 8 16,-5 0-4-16,-1 4-4 15,-6 10 5-15,-3 6 7 16,-8 4 8-16,-4 8-1 16,-7 4-13-16,0 4 3 15,-2 5-8-15,3-1 8 16,7-4-5-16,10-6-4 16,9-4-1-16,11-10 2 15,8-6-1-15,8-4 0 16,6-6 0-16,3-2 26 0,0-2 14 15,0 0 22-15,12 0-12 16,14-4-5-16,10-16-46 16,9-4 2-16,6-6 12 15,2-2 12-15,1 0-7 16,-1-2-9-16,-3-1-10 16,5-1-1-16,-4 0-1 15,-4 4 2-15,-2 2 2 16,-10 5 7-16,-4 4-9 15,-6 5-8-15,-8 4-23 16,-5 4 7-16,-3 2 4 16,-7 2 4-16,0 2 5 15,-2 0 10-15,0 2-8 0,0 0-16 16,0 0 4-16,0 0 5 16,-6 0 14-16,-8 0 2 15,-4 4-9-15,-2 4 9 16,-7 2 0-16,-4 0 0 15,-7 4 0-15,-6 4 1 16,-3 0-1-16,-5 3 1 16,6 1 1-16,4-3-1 15,3-1 0-15,14-1 0 16,4-3 0-16,5-2 1 16,8-1-1-16,1 0 1 15,3-1-1-15,2-2 0 16,2-5 1-16,0 0-2 0,0-3 16 15,0 0 23 1,17 0 6-16,16-4-29 0,12-14-16 16,11-4-33-16,3-9 9 15,5 2 24-15,-5-4 0 16,-5 3 0-16,-7 4 15 16,-12 4 17-16,-10 8-15 31,-12 8-17-31,-11 6-20 0,-2 0-60 0,-15 26 49 15,-24 16 31-15,-13 13 23 16,-15 9 8-16,-3 8-7 16,4 0-11-16,10-6-11 0,16-8 4 15,13-11-5 1,14-14 7-16,9-8-6 0,4-11-1 16,0-4 0-16,0-1 9 15,17 0-10-15,6-4-7 16,6 2-15-16,6-5-6 15,3 0-19-15,-1-2-11 16,0 0 17-16,-4 0 30 16,-6 0 11-16,-5 0 0 15,-6-2 0-15,-3 0 12 16,-5 0-5-16,-2 2-7 16,-2 0 0-16,-2 0-7 15,-2 0-11-15,0 4-44 16,0 4 6-16,-4 2 23 15,-14 0 14-15,-7 0 4 0,-2 0-2 16,-1-4-2-16,-3 2 8 16,0-4 9-16,4 2 2 15,2 0 7 1,7 0 1-16,5-2-7 0,8 2 6 16,5-2-7-16,0 0-6 15,11 0 6-15,20 0 7 16,11-2-7-16,16-2-43 15,5 0-13-15,3 0 23 16,-2 0 20-16,-9 0 4 16,-10-2-11-16,-12 0 10 15,-12 2-12-15,-17 0 19 16,-4 0 3-16,-10 0 30 0,-21 0 47 16,-9-2 27-1,-6-2 24-15,-1 0-41 0,-1 0-32 16,11 0 3-16,6 0-35 15,11 2-8 1,8 2-10-16,8 0-5 0,4 0-8 16,0 0-15-16,0 0 21 15,11 0-25-15,11 0 5 16,16 0-27-16,-5 0-45 16,-6-4-195-16</inkml:trace>
  <inkml:trace contextRef="#ctx0" brushRef="#br0" timeOffset="197374.74">13711 11993 1425 0,'0'0'591'15,"0"0"-591"-15,0 0-398 0</inkml:trace>
  <inkml:trace contextRef="#ctx0" brushRef="#br0" timeOffset="197516.36">13850 11817 1318 0,'0'0'0'16,"0"0"-841"-16</inkml:trace>
  <inkml:trace contextRef="#ctx0" brushRef="#br0" timeOffset="200101.79">13848 11145 537 0,'0'0'183'15,"0"0"-72"-15,0 0-50 16,0 0-9-16,0 0 27 16,0 0 17-16,0 0 20 15,18-22 13-15,-15 18-26 16,-3 2-48-16,0 0-36 15,0 2-19-15,0 0-27 16,0 0-7-16,0 0 2 0,0 0 5 16,0 0 9-16,0 0-5 15,-12 0 22-15,-3 0 1 16,-6 8 1-16,-2-2 7 16,2 2-7-16,1 0 1 15,-3 2-1-15,-4 0 1 16,-2 4-1-16,-6 0-1 15,-3 2-28-15,3-2-30 16,4 0 28-16,6-4 22 16,8-2 8-16,3-2 1 15,1 0-1-15,-1 2 2 16,-1 4-2-16,-4 6 0 16,-3 2 1-16,0 2 0 0,2 0-1 15,2 1 1 1,5-5 0-16,2-5-1 0,7-4 0 15,-3-4 0-15,7-2 0 16,0-3 0-16,0 0 7 16,0 0-6-16,0 0 0 15,0 0 5-15,0 0-5 16,0 0-1-16,0 0 0 16,0 0-46-16,11 0-48 15,4 0-123-15,1 0-281 0</inkml:trace>
  <inkml:trace contextRef="#ctx0" brushRef="#br0" timeOffset="204446.12">16578 11809 451 0,'0'0'238'15,"0"0"2"-15,0 0-123 16,0 0-44-16,0 0-3 16,0 0 11-16,2-6-10 15,-2 6 6-15,0 0-13 16,2 0-16-16,-2 0-11 15,0 0-9-15,2 0-3 0,-2 0-12 16,0 0-1-16,3 0-5 16,-1 0 5-16,2 0-12 15,5 0 18-15,5 0 11 16,1 0 1-16,3 0-6 16,2 0-4-16,0 0-8 15,0 0-3-15,3 0 4 16,1-2-13-1,4-5 0-15,1 0 6 0,0-1-6 16,3 2 1 0,-3 0 0-16,0 0 6 0,-5 3-7 15,-1 3 0-15,-4 0-1 0,0 0 0 16,-2 3 1-16,-1 5 5 16,4 2 4-16,2 0 7 15,0-5 0 1,3 2-8-16,0-5 3 0,2-2-3 15,0 0-2-15,-4 0 7 16,2-2-13-16,-7-5 0 16,-3 4 5-16,-5 1-3 15,3 0-2-15,2 0 0 16,1-3 3-16,7 1-3 16,5-1 9-16,6-1-3 15,6-5-5-15,2 1 0 16,1 5 1-16,-3 1-2 0,-7 4 0 15,-4 0-1 1,-4 5-10-16,-4 16 11 0,-3-2 1 16,1 4 12-16,-2-1 1 15,1-6-13-15,2-2 0 16,2-8 11-16,5-6-11 16,4 0 11-16,11-14-12 15,5-14-12-15,9-8-7 16,2-3 19-16,-2 3 13 15,-3 8-12-15,-10 8 17 16,-10 13-18-16,-8 7 0 16,-6 0 1-16,0 5 12 15,0 9 7-15,4 3 1 0,6-2-9 16,2-1-12 0,6-2 12-16,3-3-5 0,3-8 1 15,1 2-7-15,-3-3-1 16,-3 0 0-16,-9 0 0 15,-2 4 0-15,-8 0 2 16,2-2-2-16,-1 2 1 16,1-3 7-16,4-1-7 15,4 0-1-15,2 0 13 16,3 0 14-16,-3 0-18 16,0 0 5-16,-6 0-14 15,-7 0 11-15,-3 0-11 0,-4 0 1 16,1 4 5-16,-2-1-3 15,1-3-2 1,5 0 15-16,3 0-14 0,0-7 7 16,-1-3-2-16,-5-2-7 15,-3 6-32-15,-10 2-83 16,-8 4-151-16,-9 0-699 0</inkml:trace>
  <inkml:trace contextRef="#ctx0" brushRef="#br0" timeOffset="212822.57">981 5934 367 0,'0'0'505'0,"0"0"-324"15,0 0-70-15,0 0-41 16,0 0 1-16,0 0 27 0,7 3 7 16,-5-3-43-1,3 0-11-15,-3 0 22 16,0 0 13-16,2 0-2 0,1 0 18 15,3-10-33 1,4-1-44-16,1-8-16 0,5-1 11 16,0-2 14-16,2 2-4 15,-2 0-2-15,2 4-2 16,-2 0-5-16,-1 2 1 16,1 2-6-16,-4 2-2 15,4 2-6-15,2 0-8 16,-1 2 0 31,8 2 0-47,2 0-1 0,0 2-6 0,2 0 7 0,-2 2-1 0,-4 0-1 0,-3 0 1 0,-4 8 1 15,0 4 5-15,-5 0-5 16,0 4 1-16,-1 0-1 16,-3 2 1-16,-3 0-1 15,-2-2 0-15,2 0-6 16,-6-2-2-16,0 0 1 15,0 2 7-15,0 0 1 16,-10 4 20-16,-5 4 3 16,-6 2-15-16,-4 5 1 15,4-2-4-15,-3 0 0 16,3-3-6-16,4-4 1 16,-1-4-1-16,5-4 0 15,-1 0 1-15,1-4 0 0,-1-2 0 16,1 2-1-16,-5-4-6 15,0 2-3-15,-2-2-12 16,0-2-11-16,0 0-29 16,0-4-36-16,3 0-65 15,-6-22-56-15,5-8-267 16,3-4-389-16</inkml:trace>
  <inkml:trace contextRef="#ctx0" brushRef="#br0" timeOffset="213118.3">1101 5913 461 0,'0'0'675'16,"0"0"-301"-16,0 0-243 0,0 0-60 15,0 0-12 1,0 0 25-16,0 0 29 0,0 101-18 16,0-58-34-16,0 6-25 15,0-1-16-15,0 0 9 16,-4-2-2-16,-5-2-8 15,0-4-7-15,-2-4-3 16,0 0-3-16,-1-5-5 16,2-3-1-16,-4-4-9 15,3-2-3-15,-2-2-22 32,1-4 3-32,1-4-2 15,1-4-15-15,-2-2-30 0,3-6-19 0,-2 0-29 16,4-26-199-16,3-10-350 0,2-2 55 15</inkml:trace>
  <inkml:trace contextRef="#ctx0" brushRef="#br0" timeOffset="213436.44">983 6282 1175 0,'0'0'571'16,"0"0"-430"-16,0 0-67 15,0 0 1-15,0 0-16 16,0 0-17-16,0 0-5 15,112 46 25-15,-72-15 2 16,5 2-27-16,-5 2-11 16,-1-1-11-16,-1-2 2 15,-2-4-17-15,-4-4 0 0,-5-6 2 16,-8-2-1-16,-3-4 0 16,-7-4-1-16,-5-2 0 15,-2-4-7-15,-2 0-7 16,0-2-11-16,0 0-6 15,0 0-25-15,0 0-31 16,-11-14-92-16,-5-6-366 16,1 0-661-16</inkml:trace>
  <inkml:trace contextRef="#ctx0" brushRef="#br0" timeOffset="-212748.93">1723 6142 485 0,'0'0'36'16,"0"0"229"-16,0 0-183 15,0 0-30-15,0 0-6 16,0 0 3-16,0 0-21 0,6 0-12 16,-6 0-5-16,0 0-11 15,0 0 0-15,0 0 10 16,0 0 9-16,0 0 26 16,0 0 14-16,0 0 11 15,0 0 20-15,0 0 24 16,0 0-5-16,0 0-24 15,0 0-14-15,0 0-11 16,0 0-25-16,3 2-10 16,4 10-24-16,1 4 16 15,5 4 43-15,1 4 11 16,-1 0-20-16,-1-4-6 0,-3-2-14 16,-3-5-10-16,-2-6-9 15,2-3 0-15,-6-4-5 16,2 0 2-16,-2 0 3 15,0 0 8-15,0 0 13 16,0 0 5-16,0 0-5 16,0 0-14-16,0 0-6 15,0 0-13-15,0 0-26 16,-5-2-23-16,0 0-24 16,1-2-84-16,-2 1-89 15,1-4-339-15,-3 3-307 0</inkml:trace>
  <inkml:trace contextRef="#ctx0" brushRef="#br0" timeOffset="-212256.58">1600 6467 1101 0,'0'0'637'16,"0"0"-437"-16,0 0-132 15,0 0-47-15,0 0 6 16,0 0-4-16,0 0-11 16,45 0-4-16,-27 0-1 15,0 0-7-15,-1 0 6 16,1 0-5-16,-2 0 0 16,2 0 6-16,-4 0-1 0,-4 1-4 15,-1 2 9-15,-7 1 4 16,-2 0 1-16,0 2 1 15,0 4-11-15,0 8-6 16,-2 4-12-16,-7 8 6 16,1 4 6-16,-4 2 8 15,1-4 4-15,3-4 7 16,0-3-6 0,4-10-11-16,-1-3-2 0,5-3 0 15,0-5 0-15,0-4-7 16,0 0-3-16,0 0 10 15,0 0 0-15,3 0 33 16,1 0 7-16,0 0-15 0,6 0-11 16,-2 0-6-16,3-4 4 15,3-3 3-15,-1 1-14 16,1-2 8-16,-3 0-9 16,3-2-26-16,1-4-38 15,3-4-42-15,4-8-95 16,-6 2-194-16,-5 4-748 0</inkml:trace>
  <inkml:trace contextRef="#ctx0" brushRef="#br0" timeOffset="-211864.53">1980 6483 1348 0,'0'0'531'0,"0"0"-428"16,0 0-87-16,0 0-15 16,0 0 27-16,0 0-1 15,0 0-2-15,50 0-6 16,-29 0 13-16,1 0 10 16,4-2 15-16,1-7-11 15,-2 4 1-15,-3-3-2 16,-6 2-23-16,-5 3-7 15,-7 2-14-15,-1 1 1 0,-3 0-2 16,0 0-1 0,0 0-32-16,0 0-2 0,0 0 2 15,-3 0-5-15,1 0-23 16,0 0-33-16,2 0-70 16,0-14-120-16,0-4-324 15,0 0 71-15</inkml:trace>
  <inkml:trace contextRef="#ctx0" brushRef="#br0" timeOffset="-211632.15">2433 6252 836 0,'0'0'1130'16,"0"0"-897"-1,0 0-148-15,0 0-46 0,0 0-9 0,0 0-25 16,0 0-5-16,8 52 0 15,1-15 10-15,-1 4-1 16,0 4-7-16,-7 3 3 16,-1-4-5-16,0-2 0 15,0-6 0-15,0-8-9 16,0-6 7-16,-1-8 2 16,-3-8-31-16,2-2-12 15,-2-4-20-15,-13 0-41 16,-2-16-86-16,-3-6-322 0</inkml:trace>
  <inkml:trace contextRef="#ctx0" brushRef="#br0" timeOffset="-211239.2">950 6509 459 0,'0'0'299'16,"0"0"-172"0,0 0-100-16,0 0-27 0,0 0-39 15,0 0-19-15,0 0-4 16,40-10-23-16,-29 1-42 16,-2 2-10-16</inkml:trace>
  <inkml:trace contextRef="#ctx0" brushRef="#br0" timeOffset="-207764.22">1186 5695 408 0,'0'0'273'0,"0"0"-136"0,0 0-33 15,0 0-45-15,0 0 5 16,0 0 15-16,0 0-4 16,13 5-2-16,-13-5 21 15,0 0 6-15,0 0 12 16,0 4-19-16,0 3-53 16,0 7-39-16,-4 10 60 15,-5 8 12-15,-3 10-1 16,0 8-28-16,-1 2-22 15,1 0-9-15,-1 3 0 0,1-3-7 16,1 0-4-16,1 2 10 16,-4 2-3-16,3-2-8 15,-5 0 5-15,3-1-6 16,0-7 3-16,-3-6-3 16,3-8 0-1,1-6-2-15,3-10 2 0,5-6 0 16,4-6 0-16,0-2 2 15,0-2-1-15,0 0-1 16,0 0 11-16,4 0 59 16,7-10-9-16,1-10-37 15,5-12-16-15,4-10 0 16,5-10-8-16,4-12 0 16,-1-5 0-16,-6-5-7 0,0-4-15 15,-5-3-8 1,-7 4 4-16,-4 0 8 0,0 9-22 15,-3 8 2-15,-2 12-1 16,3 8 12-16,-3 13 27 16,0 9 0-16,-2 7 0 15,2 7 0-15,-2 1-1 16,2 3-7-16,0 0-7 16,0 0-3-16,4 0 1 15,0 0 11-15,1 0 5 16,1 0 0-16,2 0 1 15,-4 0 9-15,3 0 3 16,-5 0-5-16,4 3-5 16,-4 2 5-16,5 8 6 0,-1 5 25 15,0 1 3-15,7 6-9 16,-2-1-20-16,1 0-4 16,-1 0-1-16,1-2-6 15,1 2 5-15,1 2-5 16,3 6 0-16,2 10 6 15,-1 13 20-15,-3 8-5 16,2 8-13-16,-6 5 2 16,0 0 0-16,-2-4-5 15,2-7-6-15,-1-7 2 16,1-8-1-16,-1-6 1 0,-4-6-1 16,1-8 5-1,-3-6-6-15,-1-8 0 0,-2-6 0 16,-1-6 0-16,-2-1 1 15,0-2 8-15,0-1 9 16,0 0 0-16,0 0-2 16,0 0-1-16,0 0-14 15,0 0-1-15,0 0-4 16,-8 0-12-16,-2-10-10 16,-9-6-37-16,0-4-62 15,-26-20-39-15,5 6-316 16,3 2-527-16</inkml:trace>
  <inkml:trace contextRef="#ctx0" brushRef="#br0" timeOffset="-206818.29">1101 6481 1030 0,'0'0'577'15,"0"0"-377"-15,0 0-124 16,0 0-16-16,0 0 26 15,0 0-24-15,0 0-46 16,56-72-10-16,-18 59-4 16,5 2 18-16,3 4 2 15,-5 1-11-15,3 1-1 16,-6 1-2-16,-7-3 0 16,-4 1-2-16,-7-2 2 15,-9 4-2-15,-3 0 10 0,-5 2 4 16,-3 2 23-16,0 0-7 15,0 0-32-15,-9 0-4 16,-4 0-46-16,-9 2-2 16,-7 9 37-16,-9-2-26 15,-5 1 14-15,-3-2 12 16,-2-6 6-16,4-2 5 16,7 0 8-16,8 0 9 15,6-6 6 1,12-2-8-1,8 0-15-15,3 2 0 0,5 1-1 0,17-2-4 16,13 0 4-16,8-4 1 0,6-1 2 16,-2 0 6-16,-9 2 0 15,-11 2-1 1,-11 2 2-16,-10 4-3 0,-6 2 6 16,0 0 3-16,0 0-15 15,-14 0-3-15,-9 0-31 16,-12 6 26-16,-11 4 8 15,-10 2-20-15,-4-2-1 16,0 0 5-16,11-4 15 16,11-2 1-16,16-4 12 15,13 0 10-15,9 0-22 16,0 0-7-16,22 0-12 16,13 0 1-16,13-8 18 0,8-6 10 15,4-4 9 1,-4-2 11-16,-12 2 5 0,-11 4-9 15,-12 4-7 1,-11 4-7-16,-8 2 1 0,-2 4 2 16,0 0-6-16,0 0-9 15,-8 0-15-15,-13 0-24 16,-8 8 16-16,-8 6 8 16,-11 4-21-16,-2 4-2 15,7-2 7-15,12-5 15 16,16-8 15-16,13-5 0 15,2-2 2-15,15 0-1 16,21-9 0-16,13-14 12 0,13-5-2 16,2-4 14-1,-1 2 7-15,-16 4 13 0,-16 8-17 16,-18 8-18-16,-9 8-2 16,-4 2-7-16,0 0-26 15,0 0-32-15,-6 0 5 16,-3 0-10-16,-1 0-16 15,-4 0 11-15,-2 0-27 16,0-6-66-16,-4-12-108 16,3-5-304-16,-1-2 298 15,5 4 155-15,1 9-79 0</inkml:trace>
  <inkml:trace contextRef="#ctx0" brushRef="#br0" timeOffset="-206368.06">1124 5745 418 0,'0'0'574'0,"0"0"-414"16,0 0-134-16,0 0-3 15,0 0 73-15,0 0 69 16,0 0-31-16,2 114-42 16,0-68-32-16,-2 8-14 0,0 3-5 15,0 1-16 1,0 0-1-16,0-6-23 0,0-2 6 16,0-2-6-16,-4-3 5 15,-3-4 2-15,1 0 0 16,-2-7-8-16,0-5-6 15,1-4 6-15,0-5 1 16,3-4 8-16,-1-4-9 16,3-2 6-16,2-6-5 15,-2 0-1-15,2-2 0 16,0 0 0-16,0-2-5 16,0 0-16-16,0 0-23 15,0 0-17-15,0 0-49 0,0 0-69 16,6-32-57-1,1 0-407-15,-2-4 31 0</inkml:trace>
  <inkml:trace contextRef="#ctx0" brushRef="#br0" timeOffset="-205853.44">1228 5707 378 0,'0'0'982'0,"0"0"-891"16,0 0-76-16,0 0-14 0,0 0 18 16,0 0-9-16,0 0 5 15,4-57-14 1,-1 57 0-16,0 4 12 0,3 19 32 16,3 9 79-16,3 8-44 15,3 6-36-15,1 0-5 16,-1-2-14-16,2-4-12 15,1-4-4-15,1-2-7 16,0-1 5-16,1-1 2 47,1 0-9-31,-4 4 0-16,-1 2 0 0,-3 6 1 0,1 2 15 0,-1 2 12 0,-2-2-1 0,1 0-20 15,1-1 3-15,0-5-2 16,3 0-8-16,0-4 8 15,-1-2-7-15,-1-4-1 16,-4-6 0-16,-1-2 0 0,-3-5 0 16,0-8-1-16,-6 0 0 15,0-8 1-15,0 1-2 16,0-2-9-16,0 0-4 16,0 0-3-16,0 0-20 15,0 0-9-15,-8 0-14 16,-2 0 4-16,-7-3-185 15,-8-24 1-15,2 5-273 16,1-2 250-16</inkml:trace>
  <inkml:trace contextRef="#ctx0" brushRef="#br0" timeOffset="-205386.62">1171 6274 456 0,'0'0'61'0,"0"0"-44"15,0 0 350-15,0 0-101 16,0 0-19-16,0 0-72 15,0 0-43-15,15 0-56 16,-2 0-51-16,8 0-13 0,10 0 17 16,6 0 22-1,6 0-10-15,-1-4-20 0,-4-6-5 16,-7 2-1-16,-10-2-9 16,-9 6 1-16,-5 0 3 15,-7 4 2-15,0 0 10 16,0 0-5-16,0 0-11 15,0 0-6-15,-9 0-32 16,1 0-4-16,-6 4 25 16,3 2 11-16,2 0 7 15,1-2-7-15,5-2-1 16,3 0-27-16,0-2-10 0,0 0-31 16,0 0-156-16,7 0-280 15,2 0-283-15</inkml:trace>
  <inkml:trace contextRef="#ctx0" brushRef="#br0" timeOffset="-197921.57">2868 6296 363 0,'0'0'85'0,"0"0"296"15,0 0-212-15,0 0-69 16,0 0-9-16,0 0 19 16,0 6 12-16,0-6-17 15,3 0-8-15,-1 0 4 16,0 0 0-16,0 0-5 16,1 0-22-16,-3 0-22 15,4 0-14-15,2 0-14 16,13 2-14-16,7-2 8 15,12 0-2-15,14 0 15 16,3-10 0-16,0-8-9 16,-1 0 0-16,-10-2-11 31,-8 6-1-15,-9 4-1-16,-9 6-9 0,-5 2 0 0,-6 2-1 0,-2 0 0 0,-1 0 1 15,-2 0-1-15,-2 0 2 16,2 0-1-16,-2 0 0 15,0 0 0-15,0 0-31 16,0 0-21-16,0 0-10 16,0 0-22-16,0 0-9 15,0 0-22-15,-6 0-54 16,-10-10-97-16,1-8-80 16,-1-4-370-16</inkml:trace>
  <inkml:trace contextRef="#ctx0" brushRef="#br0" timeOffset="-197652.29">3160 5995 730 0,'0'0'321'0,"0"0"-92"15,0 0-160-15,0 0-22 16,0 0 80-16,0 0 6 16,0 0-50-16,-8 135-20 15,8-93-22-15,0 8 3 16,0 4-3-16,0 0 0 15,2-3-18-15,0-7-13 16,-2-10-1-16,0-6-8 0,0-10-1 16,0-8-18-16,0-4-39 15,0-6-3-15,0 0-24 16,0-20-72-16,0-13-68 16,0-3-604-16</inkml:trace>
  <inkml:trace contextRef="#ctx0" brushRef="#br0" timeOffset="-197169.55">3414 6002 867 0,'0'0'871'0,"0"0"-701"15,0 0-106-15,0 0-64 0,0 0-3 16,0 0 3-16,0 0 9 15,83-5 4-15,-54 11-4 16,-2 2 1-16,-10 2-8 16,-3 1 5-16,-10-1 10 15,-4 5-17-15,0 6-17 16,-13 5-3-16,-12 4 9 16,-1 4 11-16,-1-2-1 15,4-6-19-15,8-4 5 16,10-8 5-16,5-4-33 15,0-2-12-15,16 3 55 16,15 0 8-16,9 1 26 16,7 1-10-16,2-4-2 15,-2 0-2-15,-10-2 4 16,-8 1 11-16,-12 4-9 0,-11 2-3 16,-6 7-12-16,0 3-10 15,-20 4-1-15,-7 2 14 16,-1 0-8-16,-2-4 9 15,1-8-6-15,5-4-9 16,-1-4 0-16,3-6 0 16,2-2-12-16,0-2-24 15,6 0-54-15,3 0-50 16,11-16-150-16,0-4-355 16,0-4 261-16</inkml:trace>
  <inkml:trace contextRef="#ctx0" brushRef="#br0" timeOffset="-196853.76">3879 6110 1577 0,'0'0'381'0,"0"0"-223"16,0 0-97-16,0 0-55 16,0 0-5-16,0 0 14 15,0 0 5-15,101 116 4 16,-63-60-6-16,0 0-12 15,-5-3 3-15,-6-8-8 16,-7-4-1-16,-2-11 0 16,-7-6 0-16,-4-6 0 15,-5-8 0-15,-2-6-15 0,0 0 0 16,0-4 2-16,0 0 1 16,0 0-13-16,0 0-15 15,0 0-31-15,-4 0-56 16,-4 0-46-16,-7 0-133 15,2-6-376-15,1-8 285 0</inkml:trace>
  <inkml:trace contextRef="#ctx0" brushRef="#br0" timeOffset="-196561.53">4191 6120 651 0,'0'0'1197'16,"0"0"-1085"-16,0 0-68 0,0 0 13 15,-81 120 26-15,40-60-35 16,-3 3-33-16,2-5 12 16,-1-7-27-16,7-10-9 15,7-9-8-15,7-12-19 16,4-4-46-16,10-8-35 16,2-4-9-16,6-4-127 15,4-2-291-15,9-12-28 0</inkml:trace>
  <inkml:trace contextRef="#ctx0" brushRef="#br0" timeOffset="-195303.89">5003 5789 856 0,'0'0'309'0,"0"0"70"16,0 0-213-16,0 0-105 15,0 0-35-15,0 0-14 16,0 0-3-16,46 28-8 16,-21-10 8-16,4 4 13 15,-2 4 16-15,2 0 12 16,-4 0 3-16,-6 2-4 16,-1 4 7-16,-5 2-4 0,-3 5-8 15,-6 5-12 1,-4 0-12-16,0 6-10 15,0-2 0-15,-6 2-10 0,-13 0 0 16,-3-1-13-16,-7-2-3 16,-5 0-15-16,-1-7-18 15,-5-4-50-15,-24-8-101 16,10-8-371-16,2-12-590 0</inkml:trace>
  <inkml:trace contextRef="#ctx0" brushRef="#br0" timeOffset="-194339.61">771 5775 573 0,'0'0'84'15,"0"0"-63"-15,0 0-21 0,0 0 78 16,0 0 23-1,0 0 18-15,0 0-103 0,-13-8-5 16,22 10 38-16,-3 6 28 16,2 2 0-16,-6 2-14 15,-2 2-10-15,0 4 10 16,0 8 52-16,-6 6 7 16,-6 13-30-16,1 10-28 15,1 10-24-15,8 7-5 16,2 4 9 15,0 0-6-31,18-4-20 0,7-4-7 0,0-7 1 0,-1-5 0 0,-2-8 3 16,-1-4-14-1,-2-4 8-15,-3-4 7 0,-3-5-9 16,-1-5-1-16,-4-4-5 16,-1-7 11-1,-2-5-6-15,-4-3-6 0,2-3 1 16,-3-4 4-16,0 0-5 15,0 0-44-15,0 0-44 16,0-12-115-16,0-9-112 16,0-4-470-16</inkml:trace>
  <inkml:trace contextRef="#ctx0" brushRef="#br0" timeOffset="-193071.02">299 6328 217 0,'0'0'226'0,"0"0"-110"0,0 0-115 15,0 0 72 1,0 0 226-16,0 0-91 0,0 0 18 16,-22 14-24-16,17-14-77 15,3 0-43-15,-2 0-22 16,2 0 7-16,2 0 12 15,0 0-4-15,0 0-13 16,0 0-18-16,0 0-44 16,8-1 0-16,4-4 7 15,5-1 17-15,10-2-15 16,9-4 13-16,7-2 15 16,-3 0-11-16,-5 2-8 15,-6 4-17-15,-12 2 6 16,-3 4-6-16,-7 0 0 0,-3 2 6 15,-4 0-7-15,0 0 1 16,0 0 7-16,0 0-2 16,0 0 0-16,0 0-6 15,0 0-17-15,0 0 16 16,0 0-9-16,0 0-4 16,0 0-8-16,0 0-22 15,0 0-26-15,0 0-43 16,0 0-1-16,0 0-46 15,0 0-80-15,0 0-17 16,-6 0-74-16,-1 0-29 16,-2 0 181-16</inkml:trace>
  <inkml:trace contextRef="#ctx0" brushRef="#br0" timeOffset="-192374.79">430 6465 421 0,'0'0'571'15,"0"0"-304"-15,0 0-154 16,0 0-69-16,0 0-8 16,0 0 27-16,0 0 46 15,-13 128-31-15,13-80-34 16,-2 2-16-16,2-2-9 16,0-5-9-16,0-7 12 0,-2-4-4 15,0-6-4 1,2-4-1-16,-2-6-4 0,2-6-1 15,0-6-8-15,0-4-8 16,0 0 8-16,4 0 28 16,7 0 46-16,12-8-40 15,8-8-17-15,9-6 4 16,7 0 2-16,-1 0-9 16,-3 4-13-16,-10 1 8 15,-9 6-7 32,-6 3 7-47,-5-1-7 0,-5 8 10 0,-6-2-4 0,-2 3-6 0,0 0-1 0,0 0 0 16,0 0-1-16,0 0 2 15,0 0-1-15,0 0-1 0,0 0-15 16,0 0-38 0,0 0-4-16,0 0-1 15,-2-4-16-15,-8-11-96 16,1-10-193-16,-6-11-254 0,-5-4 399 15,-3 2-39-15,1 8 257 16,0 8 166-16,6 10-79 16,8 6 493-16,3 6-325 15,5 0-143-15,0 16-96 16,0 14-10-16,2 14 103 16,7 7-16-16,-3 4-24 15,0-1-15-15,-2-1-13 0,-2-9 7 16,0-4-1-1,-2-6-2-15,0-6-9 0,0-4-19 16,0-6-6-16,0-2-9 16,0-2-2-16,0-6 1 15,0-2 8-15,0-4-9 16,0-2-19-16,0 0-17 16,0 0-16-16,-2-8-5 15,-10-40-134-15,4 0-328 16,-5-6-274-16</inkml:trace>
  <inkml:trace contextRef="#ctx0" brushRef="#br0" timeOffset="-191964.35">172 5903 418 0,'0'0'59'0,"0"0"158"16,0 0-148-1,0 0 16-15,0 0 78 0,0 0 30 16,0 0 49-16,-24-8-62 16,17 8-53-1,3 0-23-15,0 0-19 0,1 0-29 16,3 0-29-16,0 0-27 15,0 12-4-15,0 15-22 0,0 13 26 16,0 10 23-16,0 4 19 16,5-4-11-16,1-6-25 15,1-6-6 32,0-8 0-47,2-8 0 0,-5-4 11 0,0-7 6 0,-1-4-17 16,-3-3-6-16,0-4-24 0,0 2-21 0,0-2-24 15,0 0-46-15,0 0-212 16,0-6-296-16,2-4 67 0</inkml:trace>
  <inkml:trace contextRef="#ctx0" brushRef="#br0" timeOffset="-189604.56">5558 6280 497 0,'0'0'970'16,"0"0"-721"-16,0 0-131 15,0 0-23-15,0 0 19 16,0 0-39-16,0 0-42 15,0 0-17-15,0 0-4 16,0 0 11-16,4 0 7 16,0 0 1-16,3 0-13 0,5 2-5 15,3 0 18-15,7 0 22 16,5-2-4-16,2 2-19 16,2-2-9-16,-4 0-6 15,-3 3-14-15,-4-3 7 16,-1 1-7-16,-6-1-1 15,-2 2 0-15,-2-2 0 16,-5 0 1-16,1 0-1 16,-3 0 1-16,-2 0 1 15,2 0 4-15,-2 0-5 16,0 0 1-16,0 0-1 16,0 0-1-16,0 0-6 15,0 0-37-15,0 0-43 16,0 0-40-16,-2 0-86 15,-34 4-179-15,5 2-479 0,-4 2 349 16</inkml:trace>
  <inkml:trace contextRef="#ctx0" brushRef="#br0" timeOffset="-189276.45">5439 6541 479 0,'0'0'1193'0,"0"0"-944"16,0 0-186-16,0 0-47 16,0 0 44-16,0 0 19 15,130 20-26-15,-81-16-32 16,2-2-5-16,-6-2 2 16,-8 0 3-16,-8 0 13 15,-8 0 1-15,-8 0 4 0,-9 0 1 16,-2 0-13-16,-2 0-7 15,0 0-6-15,0 0-14 16,0 0-23-16,0 0-39 16,-4 0-28-16,-9 0-64 15,-30 0-117-15,3 0-320 16,-4 0-380-16</inkml:trace>
  <inkml:trace contextRef="#ctx0" brushRef="#br0" timeOffset="-187771.55">6705 5795 385 0,'0'0'867'0,"0"0"-609"15,0 0-181-15,0 0-46 16,0 0 30-16,0 0 15 16,0 0-37-16,2 0-21 15,-2 0-11-15,0 0 8 16,0 16 23-16,-17 14 57 15,-6 14-1-15,-8 14-31 16,-7 10-20-16,-2 5 1 16,0 1-17-16,2-2-21 0,3-4-5 15,4-6 7-15,2-1-6 16,4-3-1-16,0-6 0 16,3-4 5-16,4-8-5 15,2-6-1-15,5-10 0 16,7-10 0-16,2-6 0 15,2-5 1-15,0-3 4 16,0 0 14-16,0 0 12 16,0-5 2-16,2-11-12 15,7-4-21-15,3-8 0 16,0-6-1-16,8-4 0 16,2-8 0-16,5-4 0 15,7-8-8-15,1-8-13 0,6-7 0 16,-1-3-7-16,0-2 10 15,-3 6 4-15,-6 5 8 16,-4 17 7-16,-6 14 1 16,-11 14 9-16,0 12-1 15,-6 4-8-15,-2 6-1 16,1 0-2-16,1 0-5 16,0 0 1-16,3 0 5 15,0 0 1-15,0 6-1 16,1 2 1-16,-1 2-1 15,2 4 1-15,-2 4 0 16,-1 6 1-16,1 8 12 16,-3 7 1-16,1 5-3 0,0 6 1 15,-3 2 2 1,2 0-7-16,0 0-7 0,1-2 1 16,-1-2 0-16,0-7-1 15,2-3 1-15,0-6-1 16,1-4 6-16,-1-4-6 15,-2-4 1-15,4-2-1 16,-4 0 0-16,-2-4 0 16,3-2-21-16,-3-2 14 15,0-2 7-15,-2-4-1 16,2-2-7-16,-2-2 7 16,0 2-7-16,0-2 8 15,0 0 0-15,0 0 1 0,0 0 0 16,0 0-1-16,0 0 0 15,0 0-1-15,0 0-11 16,0 0 11-16,0 0-8 16,-4 0 0-16,2 0 7 15,-3 0 1-15,1 0 0 16,-2 0-10-16,-6-4-44 16,-5-6-85-16,-26-18-189 15,5 0-422-15,-2 0 103 0</inkml:trace>
  <inkml:trace contextRef="#ctx0" brushRef="#br0" timeOffset="-187483.32">6445 6431 497 0,'0'0'778'0,"0"0"-434"16,0 0-160-16,0 0-86 16,0 0-44-16,0 0 18 15,0 0 10-15,69-14-15 16,-40 10-10-16,2 1-11 15,0 2 3-15,0 1-15 16,-2-2-4-16,-2 2-16 16,-3 0-5-16,-4-3-8 15,-4 3-1-15,-3-1-8 16,-2 1-30-16,-4-3-18 16,-2 3-7-16,-3 0-27 15,-2-4-50-15,0-6-66 16,0-2-319-16,0 1-443 0</inkml:trace>
  <inkml:trace contextRef="#ctx0" brushRef="#br0" timeOffset="-187031.91">7086 6228 872 0,'0'0'790'0,"0"0"-505"31,0 0-174-31,0 0-25 0,0 0-11 0,0 0-38 16,0 0 6-16,51 22-6 15,-33-14-24-15,-3-2-4 16,-1-2 1-16,-5-2 4 15,-2-2-5-15,-5 2-3 0,-2-2-5 16,0 0 9 0,0 0-10-16,0 0-9 0,0 0-21 15,0 0-28-15,0 0-31 16,-2 0-90-16,-20 0-123 16,-1 0-532-16,3-2 291 0</inkml:trace>
  <inkml:trace contextRef="#ctx0" brushRef="#br0" timeOffset="-186548.4">6981 6386 793 0,'0'0'764'16,"0"0"-481"-16,0 0-170 0,0 0-68 16,0 0 49-16,0 0-16 15,123 0-28-15,-88 0-26 16,-4-4 8-16,-6 4-14 15,-7 0-17-15,-5 0 7 16,-8 0-7-16,-5 0 0 16,0 3-1-16,0 15 13 15,-9 4 0-15,-4 7-11 16,-3 4 8-16,-2 1-10 16,3 0-1-16,-1-2-5 15,3 0 5-15,1-6 1 31,1-2-1-31,7-6 2 16,0-3-2-16,4-8 2 0,0-5-1 0,0 0 18 0,0-2-5 16,0 0 1-16,4 0-7 15,7 2-6-15,5 0 17 16,6-2 1-16,4 0 6 16,4 0-1-16,6 0 3 15,-1 0 12-15,-2 0-19 16,-4-6-6-16,-7 0 1 15,-8 4-1-15,-8 1-13 16,-3 1-1-16,-3 0 0 16,0 0 0-16,0 0-14 15,0-3-38-15,0 1-53 16,-15-11-52-16,-2-4-155 16,2-1-707-16</inkml:trace>
  <inkml:trace contextRef="#ctx0" brushRef="#br0" timeOffset="-159063.28">293 6429 606 0,'0'0'13'0,"0"0"-13"15,0 0 0-15,0 0 16 16,0 0 78-16,0 0-58 16,0 0-35-16,0 0 14 15,0 0 14-15,0 0 4 16,0 0-17-16,-2 0 4 0,-1 0-4 16,1 0 0-16,0 0 1 15,-1 0 15-15,0 0 7 16,0 0-9-16,-6 0-24 15,-2 0-6-15,-3 0-38 16,-1 3-22-16,-3 6 29 16,-3 0 13-16,2 2 3 15,1-4 2-15,5 0 13 16,6-3-1-16,1-2 1 16,5 0 18-16,1-2 3 15,0 0 40-15,0 0-8 16,0 0-1-16,0 0-1 15,0 0-6-15,0 0-3 0,1 0-9 16,2 0 3 0,-3 0 6-16,0 0-11 0,0 0-11 15,0 0-7-15,0 0-3 16,0 0-9-16,0 0 0 16,3 0-1-16,0 0 1 15,-1 0 12-15,4 0 3 16,3 0-16-16,7-2 1 15,9-7-1-15,3 2 16 16,3-4 1-16,-3 4 1 16,-2-1-5-16,-8 0 8 15,-3-1 17-15,-3 1-6 16,-2 1-11-16,-1-4-8 0,1 6-12 16,-6-1 12-1,-2 2-7-15,0 0-5 0,-2 1 6 16,2 1-7-1,-2 0 1-15,0 2 8 0,0 0 14 16,0 0 14-16,0 0-15 16,0 0-5-16,0 0-5 15,0 0-12-15,-2 0 0 16,-4 0-29-16,-6 0 21 16,-1 0-22-16,-9 4-2 15,-10 8-70-15,-5 6 36 16,-8 7 33-16,1 0 24 15,-1 0 3-15,8-1-17 16,8-6 22-16,8-4-8 16,11-6 9-16,4-2 1 15,6-6 9-15,0 0 0 0,0 0 8 16,0 0 9-16,7 0 55 16,2 0-53-16,4-8 4 15,6-6 11-15,5-2-5 16,10-5 2-16,3-2-14 15,5 1-19-15,-1-1 4 16,-1 4-10-16,-9 2-1 16,-6 3 6-16,-10 5-6 15,-7 2-1-15,0 5 6 16,-8 0-5-16,2 0 9 16,-2 2-9-16,0 0 14 15,0 0-2-15,0 0-11 16,0 0 5-16,0 0-7 0,0 0-1 15,-6 0-30 1,0 0 14-16,0 0-1 0,-5 2 8 16,-7 6-14-16,-5 2 5 15,-5 5-16-15,-6 4-11 16,0 2 21-16,1-1-4 16,2 0-9-16,6-4-3 15,10-7 12-15,4 0 24 16,9-7 5-16,2-2 1 15,0 0 21-15,2 0 9 16,13 0 2-16,10-4-18 16,9-10 8-16,7-8 22 15,7-3-4-15,-3 2-10 0,-3-1-7 16,-11 5-13-16,-12 5-10 16,-5 7 9-16,-7 0-10 15,-3 6 1-15,-4-2 11 16,0 3-9-16,0 0 19 15,0 0-3-15,0 0-3 16,0 0-16-16,0 0 0 16,0 0-13-16,0 0-78 15,-15 0-69-15,-1 0-30 16,-1 0-345-16</inkml:trace>
  <inkml:trace contextRef="#ctx0" brushRef="#br0" timeOffset="-151762.31">19730 11383 553 0,'0'0'682'0,"0"0"-441"16,0 0-126-1,0 0-48-15,0 0 33 0,0 0-29 16,-6 0-29-16,6 0-11 15,0 0-15-15,0 0 7 16,0 0 8-16,0 0-12 16,0 0 2-16,0 0 0 15,4 0 6-15,5 0 4 16,5 0 3-16,3 0 11 16,6 0-6-16,-3 0-22 0,-1 0 3 15,-3-1-13 1,-1-2-6-16,-3 3 0 0,-1-1-1 15,-2-1 2-15,2-1 3 16,-2 2-5-16,0-2-6 16,-3 2-15-16,-4 1-5 15,1-3-17-15,-3 3-65 16,0-1-29-16,-13-3-189 16,-8 2-261-16,0 2-60 0</inkml:trace>
  <inkml:trace contextRef="#ctx0" brushRef="#br0" timeOffset="-151669.66">19730 11383 392 0</inkml:trace>
  <inkml:trace contextRef="#ctx0" brushRef="#br0" timeOffset="-151561.95">19730 11383 392 0,'-73'123'973'0,"73"-121"-720"0,0-2-129 0,4 0 2 16,12 0-6-16,2 0-34 15,4 0-39-15,0 0-23 16,-2 0-23-16,-1-2-1 15,-4 0-20-15,-2 0-95 16,1-6-65-16,-4 2-322 16,0 0-516-16</inkml:trace>
  <inkml:trace contextRef="#ctx0" brushRef="#br0" timeOffset="-150714.48">19991 11187 937 0,'0'0'350'0,"0"0"-98"16,0 0-157-16,0 0-47 15,0 0 31-15,0 0-8 16,0 0-38-16,0 0-4 16,-3 76 3-16,22-56-13 0,3 0 2 15,2-2-2-15,-4-3-18 16,-1-1 18-16,-7-4-2 15,-3-1 3-15,1 1 9 16,-4-3-13-16,-2 1 3 16,3-2-2-16,-3-1-16 15,-2 2 10-15,2-1-11 16,-4 2 0-16,0 3-1 16,-6 4 2-16,-15 3 4 15,-10 4-5-15,-8 4-11 16,-5 2-25-16,0 2-83 15,-1-4-41 17,-2-4-188-32,14-8-458 0,8-4 195 0</inkml:trace>
  <inkml:trace contextRef="#ctx0" brushRef="#br0" timeOffset="-138311.22">3911 6479 529 0,'0'0'73'0,"0"0"-51"15,0 0 56-15,0 0-19 16,0 0-59-16,-47 4-20 16,41-4-68-16,-4 0-72 15,4 0-195-15</inkml:trace>
  <inkml:trace contextRef="#ctx0" brushRef="#br0" timeOffset="-127595.08">7846 6318 415 0,'0'0'666'0,"0"0"-470"15,0 0-138 1,0 0-38-16,0 0-19 0,0 0 53 16,0-12 56-16,0 12-34 15,0 0-26-15,0 0-29 16,0 0 1-16,0 0 12 16,0 0-15-16,0 0 7 15,0 0-8-15,0 0 1 16,2 0 16-16,-2 0-16 15,4 0 3-15,0 0-2 16,4 0-11-16,1 0 17 16,3 0-9-16,9 0-9 0,6 0 6 15,8 0-14-15,9 0 16 16,10 0-1 0,2 0-9-16,-2-4 9 31,-8-2-7-31,-12 1 6 0,-14 0 14 0,-7 1-14 0,-8 4 3 15,-3 0 8-15,-2 0-8 16,0 0 2-16,0 0-13 16,0 0-6-16,0 0 9 15,0-2-8-15,0 2-1 16,0 0 0-16,0 0-1 16,0 0 1-16,0-2-13 15,0 2-26-15,0-2-21 0,-4 0-29 16,-8 0-30-1,-3-4-26-15,-8 2-92 0,-10-10-57 16,4 2-193-16,4-4 138 0</inkml:trace>
  <inkml:trace contextRef="#ctx0" brushRef="#br0" timeOffset="-126493.09">7723 6503 484 0,'0'0'403'0,"0"0"-217"16,0 0-109-16,0 0-5 15,0 0 53-15,0 0 75 16,0 0-59-16,-2-36-59 15,2 36-19-15,0 0-19 16,0 0 0-16,0 0-2 16,0 0-23-16,13 0-4 15,14 0-5-15,18-2 12 16,15-4 19-16,15-3-9 16,6-2-15-16,-4 1-10 15,-7 2-6-15,-17 1 9 0,-12 6-10 16,-15 1-1-16,-10 0 1 15,-8 0-9-15,-3 0 9 16,-3 0 0 0,-2 0 2-16,0 0-2 0,0 0 0 15,0 0-2-15,0 0 1 16,0 0-30-16,0 0-12 16,0 0-5-16,0 0-20 15,0 0-25-15,0-6-97 16,0-24-59-16,0-1-475 15,0-3 86-15</inkml:trace>
  <inkml:trace contextRef="#ctx0" brushRef="#br0" timeOffset="-125968.5">8226 5995 378 0,'0'0'758'0,"0"0"-657"16,0 0-27-16,0 0 35 15,0 0 61-15,0 0-113 16,0 0-49-16,12-11 0 16,3 29 22-16,6 1 23 15,1 3-2-15,2 1-22 16,1-3 0-16,1 0-7 16,1-2-22-16,2 2 18 15,-2-2-17-15,2-2 0 16,-4-2 8-16,-6-2-9 0,-3-4 0 15,-7-2 0-15,-5-4 7 16,-4-2-5-16,3 2-2 16,-3-2 8-16,0 0 3 15,0 2-11-15,0 4 1 16,0 4-1-16,0 8 1 16,-9 10-1-16,-7 6 9 15,-4 5-1-15,-6 1 21 16,-3 0-6-1,-3 0 21-15,-5 2-9 0,-4 2-1 16,-1-2-4-16,4-2-14 16,5-6-9-16,10-8 3 0,8-8-9 15,8-8 5 1,3-6 0-16,4-4-6 0,0 0 15 16,0 0-5-16,0 0-2 15,0 0 2-15,0 0-10 16,0 0 0-16,0 0-6 15,0 0-48-15,0 0-52 16,8-15-44-16,10-7-149 16,3-9-570-16</inkml:trace>
  <inkml:trace contextRef="#ctx0" brushRef="#br0" timeOffset="-124425.71">14160 5091 1515 0,'0'0'299'0,"0"0"-120"0,0 0-43 15,0 0-55-15,0 0-4 16,0 0-24-16,0 0-23 16,4-14-6-16,-4 40-13 15,-8 18 41-15,-21 36 26 16,-23 35-11-16,1-1-23 16,0-8-20-16,5-14-22 15,7-19 4-15,-1 7-6 16,-4 8 1-16,1-9-1 15,10-11-3-15,4-14 3 16,8-12 0-16,8-16 1 16,5-10 3-16,3-8-3 15,5-6-1-15,0-2 0 16,0-2-6-16,13-28-3 0,29-36-41 16,35-52-12-16,29-61-37 15,8-25 8-15,-14 7 10 16,-28 45 13-16,-34 59 13 15,-16 39 46-15,-11 26 9 16,0 6 10-16,-5 10 33 16,2 8-2-16,-6 4-25 15,2 34 4-15,-4 32 54 16,0 36 9-16,0 33-25 16,0-5-27-16,-4-22 10 15,2-27-23-15,2-27-3 16,0 8 3-16,0 4-8 15,6 4 7-15,5-8-5 16,3-5-11-16,-5-13-2 0,-3-8-23 16,-1-12 24-16,-5-12-1 15,0-6 2-15,0-4 16 16,0-2 12-16,0 0 2 16,-5-6-10-16,-10-16-21 15,-8-12-18-15,-6-10-29 16,-8-6-14-16,-8-7 7 15,-4-1-10-15,2 6-1 16,5 6 50-16,13 14 15 16,10 14 19-16,13 8 13 15,6 6-6-15,0 4 12 0,6 0-18 16,17 0-19 0,11 4 6-16,5 2-7 0,11-2 10 15,-1-4 8-15,-2 0-5 16,-10 0 1-16,-10 0-13 15,-11-4-1-15,-9 2-1 16,-5 0-36-16,-2 2-43 16,0 0-45-16,-2-4-117 15,-11 0-276 1,1-2-473-16</inkml:trace>
  <inkml:trace contextRef="#ctx0" brushRef="#br0" timeOffset="-124140.95">14588 5574 1661 0,'0'0'547'16,"0"0"-482"-16,0 0-25 15,0 0 62-15,0 0 17 16,0 0-46-16,0 0-43 15,131 17-18-15,-104-12-12 16,-4-2-26-16,-6 0-51 16,-3-1-52-16,-10 0-31 15,-4 2-122-15,-2 3-261 16,-52 7-164-16,0 0 419 16,4 0-71-16</inkml:trace>
  <inkml:trace contextRef="#ctx0" brushRef="#br0" timeOffset="-123895.58">14523 5721 487 0,'-4'1'760'15,"4"4"-237"-15,0-3-416 0,0 2-31 16,4 0 16-16,14 4 11 0,2 2-57 16,5 2-11-16,4-2-7 15,0 2-7-15,-2-4 4 16,-7 4-13-16,-5 2 0 16,-11 4 4-16,-4 10 12 15,-4 8 38-15,-23 8-11 16,-4 4-23-16,0-2-12 15,6-3-20-15,12-13 0 16,6-8-5-16,7-12-18 16,0-6 8-16,5-4 2 0,18 0 13 15,0-14 6-15,9-6-6 16,-1-2 0-16,-2-4-15 16,-5-1-74-16,3-13-149 15,-8 4-454-15,-9 4-665 0</inkml:trace>
  <inkml:trace contextRef="#ctx0" brushRef="#br0" timeOffset="-123387.83">15114 5649 927 0,'0'0'401'0,"0"0"130"16,0 0-316-16,0 0-94 15,0 0-30-15,0 0-27 16,0 0-16-16,66 1 5 16,-16-1-19-16,3 0 8 0,2-1-10 15,-3-7-9-15,-8-1-8 16,-5 1-15-16,-8 1 8 16,-10-1-8-16,-2 1-6 15,-8 1-5-15,-4-2-19 16,-3 1-1-16,-2-1-12 15,-2-1-30-15,0-3-26 16,-6 1-81-16,-14-4-37 16,-20-11-318-16,6 2-339 15,0 2 566-15</inkml:trace>
  <inkml:trace contextRef="#ctx0" brushRef="#br0" timeOffset="-123193.27">15352 5306 643 0,'0'0'602'0,"0"0"-298"15,0 0-172-15,0 0 8 16,-2 110 75-16,-4-52-60 16,-6 6-26-16,-1 4-26 15,-1-6-45-15,-1-5-41 16,3-9-1-16,1-6-15 16,5-8-1-16,-1-6-1 15,5-6-24-15,-1-5-11 16,3-6-19-16,0-4-10 15,0-6 1-15,0-1-24 16,0 0-60-16,3-30-51 0,10-6-522 16,2-4 92-16</inkml:trace>
  <inkml:trace contextRef="#ctx0" brushRef="#br0" timeOffset="-122753.89">15704 5101 929 0,'0'0'962'0,"0"0"-760"15,0 0-162-15,0 0 1 16,0 0 43-16,0 0-17 16,0 0-36-16,18 0-30 15,-5 14 11-15,3 6 23 16,1 2 11-16,4 6 9 0,1 3-3 15,3 2-8 1,3 7 0-16,3 5-21 0,4 3 5 16,-2 4-6-1,0 0-14-15,-2 0 11 0,-1-4-13 16,-7-6-6-16,-2-6 7 16,-3-9-6-16,-9-7 0 15,-3-9 5-15,-2-2-6 16,-4-3 0-16,0-4-1 15,0-2 1-15,2 0 0 16,-2 0 0-16,0 0-1 16,0 0-8-16,0 0-27 0,0 0-13 15,0 0-17 1,0 0-20-16,-4-4-42 0,-2-13-44 16,1-8-124-16,3-11-337 15,2-30-68-15,0 5 430 16,0 3 169-16</inkml:trace>
  <inkml:trace contextRef="#ctx0" brushRef="#br0" timeOffset="-122425.2">16348 4931 1046 0,'0'0'918'15,"0"0"-714"-15,0 0-117 16,0 0-10-16,0 0 9 15,0 0-25-15,0 0-15 0,-142 92-5 16,90-32 9-16,-1 12-24 16,1 7 15-16,-1 5-21 15,4 0-14-15,0 0 11 16,2-4-16-16,5-10 12 16,4-11-2-16,4-11-10 15,7-12 15 1,8-12-8-16,3-6-8 0,5-8 10 15,5-4-10-15,3-4 0 16,1-2 0-16,0 0-22 16,2 0-21-16,-3-6-35 15,3-12-59-15,-4-20-106 16,2 4-394-16,-5 0-657 0</inkml:trace>
  <inkml:trace contextRef="#ctx0" brushRef="#br0" timeOffset="-121685.47">12874 5298 744 0,'0'0'13'0,"0"0"522"15,0 0-236-15,0 0-89 16,0 0-50-16,0 0 8 16,0 0-49-16,18 12-74 15,5-12-21-15,12 1 13 16,12 2 59-16,11-3 7 15,4 2-33-15,0-2-15 16,-3 0-21-16,-6 0-8 0,-11 0-1 16,-6 0-23-16,-12 2 10 15,-5-2-7-15,-9 0-3 47,-5 0 2-47,-1 0-4 0,-4 0 1 0,0 0 14 0,0 0-15 0,0 0 11 16,0 0-11-16,0 0-12 15,0-2-18-15,0-8-53 16,-4-4-66-16,-9 1 3 16,-5 4-37-16,-4 5-50 15,-32 4-165-15,7 0-380 16,-4 12 230-16</inkml:trace>
  <inkml:trace contextRef="#ctx0" brushRef="#br0" timeOffset="-121386.54">12759 5586 214 0,'0'0'1513'0,"0"0"-1226"15,0 0-194-15,0 0-51 16,0 0 3-16,0 0 68 16,0 0 4-16,169 23-36 15,-100-19-24-15,1 0-18 16,-6-1-29-16,-9 1 11 15,-12 0-14-15,-12 0-6 0,-8-1 10 16,-13-3-10 0,-5 0 4-16,-3 0 10 0,0 0-14 15,-2 0 17-15,0 0-16 16,0 0-2-16,0 0-24 16,0-4-59-16,0-28-115 15,0-1-185-15,0 5-791 0</inkml:trace>
  <inkml:trace contextRef="#ctx0" brushRef="#br0" timeOffset="-107539.47">15130 5763 443 0,'0'0'131'0,"0"0"-131"15,0 0-35-15,0 0 15 16,0 0 13-16,-77 14-2 0,62-6-165 16</inkml:trace>
  <inkml:trace contextRef="#ctx0" brushRef="#br0" timeOffset="-100727.03">9038 4907 466 0,'0'0'346'15,"0"0"-181"-15,0 0-102 16,0 0-47-16,0 0-1 16,0 0-7-16,-4 34-8 15,4-30 5-15,0 0-5 16,0-3-1-16,0 2 0 15,0-3-8-15,0 0 2 16,0 0-31-16,0 0-9 16,0 0 38-16,0 0 0 15,0-3-36-15,0-2 15 0,0-1 11 16,0-1 19 0,0 2 1-16,0-1 23 0,0 2 70 15,0 1 16-15,0 2 3 16,0 1-1-16,0 0-15 15,0 0 3-15,0 0-20 16,0 0-19-16,0 0 0 16,0 0-31-16,-2 0-14 15,-6 0-11-15,-5 14-3 16,-7 14 4-16,-9 16 32 16,-7 14 3-16,-4 14 4 15,3 10-24-15,3 7 5 16,10 5 12-16,8 0-13 15,16-1 19-15,0-3-7 0,16-6 7 16,17-8-1-16,5-10-27 16,1-11-9-16,0-12 11 15,-8-9-18-15,-9-11 9 16,-8-11-9-16,-10-6-7 16,-4-4 6-16,0-2-8 15,0 0-15-15,-2 0-19 16,-7-8-26-16,-2-18-28 15,4-15-160-15,7-40-37 16,0 6-424-16,13 1 338 0</inkml:trace>
  <inkml:trace contextRef="#ctx0" brushRef="#br0" timeOffset="-99840.33">9466 4973 9 0,'0'0'1244'16,"0"0"-925"-16,0 0-220 16,0 0-77-16,0 0-6 15,0 0 30-15,0 0-2 16,-4 0-16-16,-1 20-27 15,-4 16 22-15,-6 14 51 0,-6 16 11 16,-4 13-6 0,-1 4-28-16,-6 6-29 0,3-5 2 15,-2-8-8 1,4-8-14-16,6-13 12 0,-2-12-14 16,7-10 2-16,7-13 6 15,3-6-7-15,4-8-2 16,2-4 1-16,0-2-9 15,0 0 9-15,0 0-1 16,0 0 1-16,0 0 0 16,6-12 9-16,5-16-9 15,7-14-7-15,5-20-49 16,6-17-3-16,4-9-3 0,1-6-5 16,-3 4-5-1,-4 9 19-15,-8 19 41 16,-5 18 12-16,-8 16 35 0,-3 14 26 15,-1 10-31-15,-2 4-25 16,4 0-5-16,1 0-27 16,4 8 14-16,4 14 12 15,5 14 1-15,2 13 15 16,2 28 15-16,1 34 28 16,-3 31-10-16,-5-7-26 15,-4-27-1-15,-4-34-9 16,-4-30-5-16,1 2 1 15,0-1-8-15,1-8 0 16,-3-8 7-16,0-15-5 0,-2-8 4 16,0-4 10-16,0-2 24 15,0 0 16-15,-9-15-14 16,-13-14-42-16,-5-20-33 16,-9-11-26-16,1-8 1 15,-3 0 20-15,7 6 6 16,6 16 31-16,10 16 1 15,8 12 14-15,2 9 7 16,5 5-14-16,0 4 8 16,0 0 4-16,0 0-13 15,3 0 2-15,1 0-8 16,3 0 0-16,0 0 11 16,1 0-4-16,-1 0 11 15,0 0-11-15,0 0-7 0,-3 4 1 16,3 0-1-16,1 2-20 15,4 1-29-15,3 0-78 16,10-7-35-16,-5 0-172 16,-3 0-544-16</inkml:trace>
  <inkml:trace contextRef="#ctx0" brushRef="#br0" timeOffset="-99623.75">9802 5408 1558 0,'0'0'612'16,"0"0"-525"-16,0 0-87 16,0 0 3-16,0 0-3 15,0 0 1-15,0 0-1 0,63 14-63 16,-48-6-131-16,-3 0-48 16,-12 4-116-16,-6-4-409 15,-13 0 506-15</inkml:trace>
  <inkml:trace contextRef="#ctx0" brushRef="#br0" timeOffset="-99391.83">9753 5596 446 0,'0'0'1019'16,"0"0"-793"-1,0 0-203-15,0 0 3 0,0 0 40 16,0 0 4-16,0 0-8 16,103 122-24-16,-86-93-35 15,-8 1 4-15,-9 4 2 0,0 2 36 16,-4 0 1-1,-11-2-23-15,-4-4 14 0,9-7-19 16,1-9-10-16,8-9-8 16,1-2 0-16,0-3 0 15,4 0-6-15,10 0 6 16,7-13-1-16,2 0-19 16,2-1-23-16,0-1-40 15,6-3-77-15,-6 2-216 16,-4 2-579-16</inkml:trace>
  <inkml:trace contextRef="#ctx0" brushRef="#br0" timeOffset="-98975.65">10058 5797 1270 0,'0'0'577'16,"0"0"-520"-16,0 0-55 16,0 0-2-16,0 0 30 15,0 0 7-15,0 0-2 16,75 0-6-16,-45 0 8 16,3 0 35-16,3 0-14 15,2 0-10-15,-2 0-14 16,-5 0-19-16,-7 0-4 15,-8 0-10-15,-7 0 1 0,-7 0 6 16,-2 0-8-16,0 0 17 16,0 2-4-16,-2-2-12 15,-5 0 7-15,2 0-8 16,1 0 0-16,0 0 0 16,-3 0-34-16,3 0-21 15,-6 0-50-15,4 0-61 16,-1 0-75-16,1-14-74 15,4 0-375-15,-1 2 175 0</inkml:trace>
  <inkml:trace contextRef="#ctx0" brushRef="#br0" timeOffset="-98369.27">10580 5484 920 0,'0'0'291'0,"0"0"37"16,0 0-193-16,0 0-98 16,0 0-24-16,0 0 19 15,0 0 12-15,0 8-36 16,0 2-7-16,0 6 8 15,0 8 29-15,0 8 31 16,0 4 18-16,-5 3-29 16,-2-2-14-16,1-2-11 15,1-5-17 1,1 0 2-16,-3-2-7 0,3 0 13 16,-1-4-7-16,0 0-16 0,1-6 10 15,2-2-1-15,-2-1 4 16,2-4-5-16,2-1-3 15,-3-4-6-15,1 0 2 16,2-2-2-16,0-4 6 16,0 3-5-16,0-3 0 15,0 0 14-15,0 0-9 16,0 0 4-16,-2 0-1 16,2 0-9-16,-2 0-8 15,0 0-15-15,-6 0-28 16,2-13-70-16,-17-21-147 0,2 4-432 15,-4-2 46-15</inkml:trace>
  <inkml:trace contextRef="#ctx0" brushRef="#br0" timeOffset="-97209.56">10850 5261 541 0,'0'0'197'16,"0"0"147"-16,0 0 37 15,0 0-128-15,0 0-113 16,0 0-46-16,0 0-11 16,0 0-19-16,6 0-13 0,1 0-27 15,1 0-17 1,8 0 6-16,0 0-1 0,12 6 22 15,4 1 12-15,6-2-19 16,2-2-1-16,-2-3 5 16,-1 0-13-16,-6 0 6 15,-4-4-12-15,-8-3-12 16,-9 3 12-16,-5 3-12 16,-5 1 1-16,0 0-1 15,0 0-8-15,0 0-5 16,-2 0-21-16,-3 0-15 15,-1 0-22-15,-1 0-105 16,-2 0 21-16,-18 0-162 16,3 0-272-16,-3-9 179 0</inkml:trace>
  <inkml:trace contextRef="#ctx0" brushRef="#br0" timeOffset="-96927.8">11025 5087 218 0,'0'0'1344'15,"0"0"-1108"-15,0 0-199 16,0 0-37-16,0 0 0 16,0 0 27-16,0 0 28 15,0 137-3-15,-9-77-16 16,1 2-28-16,1-4-2 16,3-6-5-16,-1-10 0 15,0-6 10-15,1-8-11 16,2-6 0-16,-3-7-12 15,3-8-24-15,0 0-19 0,2-7-29 16,0 0-117-16,0-18-41 16,0-13-396-16,0-3 94 0</inkml:trace>
  <inkml:trace contextRef="#ctx0" brushRef="#br0" timeOffset="-96425.54">11384 4993 629 0,'0'0'626'0,"0"0"-278"16,0 0-225-16,0 0-91 15,0 0-15-15,0 0 11 16,0 0 6-16,42 42 20 15,-32-18-9-15,-6 6-20 16,-2 2 5-16,-2 2-4 16,0 4-12-16,-6 7 10 15,-11 1-14-15,-6 2 6 16,2 0-1-16,-3-2-6 16,-1-4 7-16,8-8-7 31,1-8-9-31,7-8 9 0,5-5-9 0,4-10-1 15,0-3-7-15,0 0 7 0,8 0 1 16,17-6 12-16,8-9-6 16,11-8 8-16,8-1-14 15,-4-2 1-15,-2 0 7 16,-13 8-7-16,-11 4-1 16,-11 6 1-16,-9 4-1 15,-2 4 1-15,0 0-1 16,0 0-10-16,-2 0-5 15,-2 0-31-15,0 0-17 16,-3 0 15-16,0 0-13 16,-2 0-17-16,-2 0-96 15,-3 0-24-15,1-10-53 16,-5-18-310-16,5 2 368 0,1-4-133 0</inkml:trace>
  <inkml:trace contextRef="#ctx0" brushRef="#br0" timeOffset="-96149.27">11500 5047 651 0,'0'0'773'0,"0"0"-440"16,0 0-254-16,0 0-78 15,0 0 12-15,0 0 28 16,-6 106 9-16,-6-53-3 16,-3 5-22-16,-1 3-5 15,3 2-19-15,-3-1 10 16,3-4-3-16,0-4-8 0,5-7 6 15,2-11-6-15,2-8 0 16,1-8-25-16,1-9-35 16,2-2 9-16,0-7-2 15,0-2-19-15,0 0-23 16,0-24-81-16,0-8-212 16,0-7-246-16</inkml:trace>
  <inkml:trace contextRef="#ctx0" brushRef="#br0" timeOffset="-95811.16">11649 5191 1202 0,'0'0'760'16,"0"0"-600"-16,0 0-128 0,0 0-17 15,0 0 7-15,0 0-7 16,0 0 8-16,80 75-11 15,-51-35-11-15,0 6 12 16,-2 2-13-16,-4-2 0 16,-4-4 0-16,-3-4-10 15,-5-5 9-15,-4-10-8 16,0-5-10-16,-5-8 8 16,-2-3-14-16,2-6-7 15,-2-1-4-15,0 0-15 16,0 0 17-16,0 0-29 15,0-9-45-15,-10-16-216 16,0-21-236-16,-1 6 170 0,4-2 94 0</inkml:trace>
  <inkml:trace contextRef="#ctx0" brushRef="#br0" timeOffset="-95596.73">11959 5129 788 0,'0'0'875'0,"0"0"-684"15,0 0-191-15,0 0 4 16,0 0-4-16,0 0 69 16,-109 119-22-16,67-67-29 0,-4 4-12 15,7-4 5 1,1-2-11-16,7-8-5 0,4-6 4 16,4-6-11-16,6-5-41 15,3-10 15-15,6-4-60 16,3-11-148-16,5-8-2 15,0-19-432-15,0-5 157 0</inkml:trace>
  <inkml:trace contextRef="#ctx0" brushRef="#br0" timeOffset="-95228.72">12182 4834 1721 0,'0'0'382'0,"0"0"-286"16,0 0-95-16,0 0-1 0,0 0 0 15,0 0 9-15,0 0 8 16,114 115 14-16,-75-59-17 16,-1 2-14-16,-2 4 15 15,-7 0-15-15,-7 3-8 16,-9 1 8-16,-5 0-6 15,-8 0 6-15,0 0 1 16,-10-4 0-16,-9-5 12 16,-4-10-4-16,0-8-3 15,4-9 3-15,1-8-8 16,-3-4 4-16,0-2-2 16,-2-4 4-16,1 0-14 15,-2-4-2-15,6-2-32 0,0-6-15 16,0 0-92-16,-2-12-54 15,7-12-419-15,1-2-224 0</inkml:trace>
  <inkml:trace contextRef="#ctx0" brushRef="#br0" timeOffset="-91422.48">7781 5207 204 0,'0'0'1288'0,"0"0"-1041"15,0 0-155-15,0 0-34 0,0 0-7 16,0 0 6-1,0 0-7-15,141-18-39 0,-66 8 4 16,12 0 9-16,5 0-11 16,-7 2 6-16,-10 2-9 15,-15 0-9-15,-14 2 8 16,-18 2-9-16,-6 0 0 16,-14 2 6-16,-2 0-4 15,-6 0 4-15,0 0-6 16,0 0-11-16,0 0-14 15,0 0-30-15,-6 0-24 16,-2 0-78-16,-17 0-230 16,4 0-442-16,-6 0 248 0</inkml:trace>
  <inkml:trace contextRef="#ctx0" brushRef="#br0" timeOffset="-91057.45">8193 5248 728 0,'0'0'385'0,"0"0"-148"0,0 0-137 16,0 0-74-16,0 0-7 16,0 0 13-16,0 0 28 15,-6 56 13-15,-3-26-28 16,-5 10-3-16,-3 6-2 16,1 6-2-16,3 2-8 15,2 1-18-15,6-8-9 16,5-7 8-16,0-9-10 15,0-13 9-15,7-8 2 16,8-6-10-16,3-4 28 0,11 0 6 16,9-4-11-16,16-12 5 15,10-9-20-15,9-1-1 16,4-2-2 15,-6 2-7-31,-11 6 0 0,-16 4-10 0,-15 8-1 0,-13 2 0 16,-12 6 1-16,-4 0 9 15,0 0-12-15,0 0-15 16,-2 0 11-16,-6 0-22 16,-4 0 3-16,-3 0-26 15,-6 0-197-15,-14-15-23 16,4-6-276-16,4-3 289 0</inkml:trace>
  <inkml:trace contextRef="#ctx0" brushRef="#br0" timeOffset="-90798.38">8500 5366 487 0,'0'0'694'0,"0"0"-480"16,0 0-169-16,0 0 41 16,0 0 48-16,0 0-45 15,8 126-21-15,-8-84-12 16,0 1-25-16,0-3 1 16,-2-4-16-16,-8-7-1 15,-1-2 4-15,3-7-18 16,0-6-1-16,6-4-18 15,0-6-23-15,2-2-5 16,-2-2-23-16,2 0-101 0,-7-32 13 16,3-10-65-1,-2-11-675-15</inkml:trace>
  <inkml:trace contextRef="#ctx0" brushRef="#br0" timeOffset="-90516.6">8427 4616 1001 0,'0'0'484'0,"0"0"-238"16,0 0-142-16,0 0-94 16,0 0-10-16,0 0-1 15,0 0 1-15,-2 36 13 16,2-2 37-16,0 6-1 0,0 2 3 15,0 0-26-15,0 0-9 16,0-2 4-16,0-1-20 16,0-3 0-16,-4-6-1 15,0-4-27-15,-2-4-31 16,0-2-17-16,1 0-112 16,-5 4-103-16,-1-4-337 31,1 0-129-31</inkml:trace>
  <inkml:trace contextRef="#ctx0" brushRef="#br0" timeOffset="-86454.88">8575 6198 653 0,'0'0'1'0,"0"0"366"15,0 0-127-15,0 0-125 16,0 0-53-16,0 0-37 16,0 0 13-16,24 4 36 15,-17 0 4-15,-1 2-16 16,5 0-8-16,3 2-18 16,3 0 2-16,8 2 6 15,2 0 0-15,2 2-7 16,4 0-23-16,0 2 1 15,1 0 0-15,1-2-15 16,2 0 6-16,-4-1-6 16,5-3 0-16,-1-3 7 15,5-3-7-15,4-2-7 0,-2 0-3 16,3 0 1-16,-3-7 8 16,-1-4 1-16,-5 1-7 15,-7 6 5-15,-6 2 2 16,-6 2-1-16,-3 0-5 15,-1 0 6-15,-1 2 7 16,-1 6 12-16,3 1-10 16,-1 0 8-16,6 0-17 15,-1-1 2-15,1-3 11 16,4 1-13-16,-2-3 9 16,1-3-9-16,1 0-1 15,-3 0 1-15,-2 0-6 0,0-4 6 16,0-3-1-16,-4 4-10 15,-3-1 11-15,3 1 0 16,1 2-9-16,4 1 9 16,6-3-8-16,4 3 8 15,4-2 8-15,5 2-8 16,2 0 1-16,-3 0 0 16,-2 0-1-16,-3 0 0 15,-1 0 1-15,-4 0-1 16,0 0 0-16,2 0 1 15,5 0 9-15,9 0-10 16,1 0-1-16,8 0 1 16,2 0-15-16,-3-4 5 0,-4-4 4 15,-7 2 6 1,-6 0-1-16,-8 4 1 0,-5 2 0 16,-3 0 6-1,0 0 8-15,0 0 10 0,3 8-11 16,6 2-4-16,2-2 10 15,7 1-18-15,6-4 9 16,5-3-10-16,3-2-24 16,4 0 2-16,-4-2-11 15,4-10-1-15,-2-3 15 16,-4-2 10-16,0 2 9 16,-8 0 3-16,-3 1 39 15,-2 6 18-15,-1 0-23 16,1 6-18-16,4 0 6 15,5 2-7-15,4 0-6 0,0 0-4 16,6 0-8-16,0 0 0 16,2 0-7-16,0 0-21 15,0 0-3-15,-3 0-12 16,3 0 4-16,-2 0 8 16,-4-2 3-16,-5-4 15 15,-1 0 13-15,-6 2-5 16,-4 2 5-16,-5 2 8 15,0 0-1-15,-4 0 11 16,2 0-5-16,2 0 8 0,5 8-6 16,4-2-13-1,4-2 7-15,4 0-9 0,2-4-1 16,4 0-5-16,2 0-15 16,0 0-2-16,-1-8 10 15,-4 2-12-15,-3 2 12 16,-11 4-22-16,-6 0 14 15,-4 0 20-15,-3 0-7 16,3 6 8-16,0 0 2 16,6 0 4-16,10-2 20 15,3-4-20-15,6 2 1 16,-1-2-7-16,-4 0 1 16,-8 4-1-16,-5 0 0 0,-6 2 1 15,-5 3 2 1,-2 0-3-16,-3 0 0 0,1-2 6 15,4 1-6-15,2-4 0 16,6-2 9-16,7-2-9 16,8 0 0-16,5-2-13 15,5-10-3-15,-3 0 15 16,-4 0-4-16,-7 2 5 16,-3 2 6-16,-3 2-6 15,-3 2 16-15,2 0-2 16,3-2 11-16,9 2 3 15,4-2 0-15,8 0 1 16,0 0-5-16,3 0-24 16,2 0 0-16,-5 2-3 15,-3 0-17-15,-2 0-7 16,-3 2-9-16,-4-2 11 0,0 0 0 16,-1-2-10-16,1-2 11 15,2 0 10-15,-2 0 6 16,-3 0 7-16,-4 2 2 15,-4 2 19-15,-2 2 9 16,-3 2-13-16,-2 0 6 16,2 0-10-16,-2 0 3 15,0 0-8-15,2 2 2 16,1 4-6-16,3 0-3 16,1-2 0-16,-1 0 0 15,5-4 0-15,3 0-1 0,-1 0 1 16,0 0-5-16,-1 0 5 15,-4 0 5-15,-3-2-4 16,-8-2 4-16,-1 4-5 16,-5 0 2-16,-4 0 38 15,2 0-6-15,1 0 3 16,8 0 0-16,4 0-12 16,3 0-3-16,3 0-20 15,0 0-1-15,-6 0-1 16,-3 0-7-16,-8 0-1 15,-6 0-17-15,-7 0-40 16,-7 0-31-16,-2 0-57 16,-23-2-333-16,-4-6-301 0</inkml:trace>
  <inkml:trace contextRef="#ctx0" brushRef="#br0" timeOffset="-77655.52">11934 5727 104 0,'0'0'111'0,"0"0"-4"0,0 0-58 15,0 0-49-15,0 0-20 16,0 0-32-16,-13-2 20 16,10 2 3-1,1-3 13-15,2 3 16 0,0 0 0 16,0 0-87-16</inkml:trace>
  <inkml:trace contextRef="#ctx0" brushRef="#br0" timeOffset="-76990.28">11482 5895 474 0,'0'0'146'16,"0"0"-117"-16,-158 2-29 16,73-6-26-16,20-10-69 15,12-2-246-15</inkml:trace>
  <inkml:trace contextRef="#ctx0" brushRef="#br0" timeOffset="-33406.52">14555 5993 222 0,'0'0'101'15,"17"-9"-101"-15,-5 4-21 16,-4 3-144-16</inkml:trace>
  <inkml:trace contextRef="#ctx0" brushRef="#br0" timeOffset="-13755.21">3906 6651 309 0,'0'0'170'16,"0"0"-59"-16,-114-10-5 15,70-4-23-15,7-4-26 16,5-4-57-16,8-10-71 16,8 6 13-16,7 0-153 0</inkml:trace>
  <inkml:trace contextRef="#ctx0" brushRef="#br0" timeOffset="-4347.7">12915 4973 606 0,'0'0'201'15,"0"0"-126"-15,0 0-75 16,0 0 0-16,0 0 0 15,0 0 0-15,19 0 10 0,-11 4-10 16,-2 4 52-16,-1 0-52 16,-3-2 104-1,0-4-71-15,-2-2-8 0,0 2-9 16,0-2 23-16,0 0 10 16,0 0-14-16,0 2-13 15,0-2-20-15,0 2 4 16,0 0 2-16,0 0-7 15,0 2 10-15,0 2 73 16,0 2 28-16,0 0 3 16,0 0-41-16,-2-4-23 15,0 0-14-15,2-4-21 16,-3 2 9-16,3-2 8 16,-2 0-2-16,0 0 14 15,0 0 10-15,-5 2-11 0,-4 2-11 16,-4 4-14-16,-8 4-3 15,-2 4-3-15,1 0-12 16,1 0 9-16,4 0-9 16,0 0-1-16,0 2 0 15,-8 6 6-15,-8 4-6 16,-8 8 0 0,-1 1 5-1,-1 1-7-15,11-6 2 0,9-6-9 0,10-4 8 16,9-6-27-16,6-4 9 15,0 0 0-15,0-2-22 16,0-4 15-16,0 0 14 0,0 0 12 16,4 0 0-16,3 4 0 15,1 8 7 1,4 6 6-16,3 6-7 0,6 9 25 16,-1 1-2-16,4 2-10 15,3-2 2-15,-1-2-8 16,-1-6 0-16,-2-4 0 15,-8-10-12-15,-4-6 12 16,-4-6-12-16,-5-4 6 16,-2 0 34-16,0-2-1 15,0 0 3-15,0 0-4 16,0 0-20-16,0 0-1 16,0 0-18-16,0 0-2 0,0 0-13 15,0 0-26 1,0-6-58-16,0-8-79 0,9-20-21 15,4 0-151 1,3 0-413-16</inkml:trace>
  <inkml:trace contextRef="#ctx0" brushRef="#br0" timeOffset="-3678.32">13335 4939 848 0,'0'0'73'0,"0"0"176"16,0 0-178-16,0 0-49 15,0 0-21-15,0 0 66 16,0 0 15-16,23 10 32 16,-14 6 12-16,4 4-28 15,3 6-35-15,2 0-15 16,-1 4-13-16,3 2-14 16,1-2-5-16,0 0-10 15,2 0 10-15,2-2-1 16,-3-2-15-16,-1-3 16 0,-2-5-16 15,-6-2 2 1,-1-6 12-16,-8-4-13 16,-2-2 8-16,-2-2 9 0,0 0 1 15,0-2 18-15,0 1-15 16,-4 2-22-16,-5 3-1 16,-2 6-3-16,-5 8 4 15,-2 12 18-15,-4 10-10 16,0 10 6-16,2 6-14 15,5 2 0-15,3-2-8 16,3-4 8-16,5-9 0 16,2-9 9-16,0-10-8 0,-4-8 19 15,2-8-14-15,-3-6 0 16,1-2 13-16,-3 0-11 16,-2-2 29-16,0 0 11 15,0 2-24-15,-1-2-2 16,6 0-20-16,1 0 5 15,3 0-7-15,2 0-10 16,0 0-21-16,0 0-30 16,0 2-58-16,0 0-49 15,0-2-178-15,0 0-54 16,0 0-672-16</inkml:trace>
  <inkml:trace contextRef="#ctx0" brushRef="#br0" timeOffset="165.68">11789 5450 314 0,'0'0'251'16,"0"0"-215"-16,0 0-36 0,0 0 68 15,-131-24 41-15,115 18 33 16,7 4 5-16,7 0-79 16,2 2-65-16,0-2-3 15,0 2-78-15,-2 0-72 16,-9-2-42-16,-3 2-185 0</inkml:trace>
  <inkml:trace contextRef="#ctx0" brushRef="#br0" timeOffset="2438.02">3534 6834 248 0,'0'0'0'0</inkml:trace>
  <inkml:trace contextRef="#ctx0" brushRef="#br0" timeOffset="3205.99">3366 6825 586 0,'0'0'58'0,"0"0"277"16,0 0-122-16,0 0-113 15,0 0-58-15,0 0-12 16,0 0 11-16,0 0 4 15,0-1 14-15,0 1 4 0,0 0 2 16,2 0 4 0,0-2-34-16,0 2-6 0,2 0-25 15,3 0-4-15,0 0-10 16,6 0 10-16,5 0 7 16,6 0 21-16,9 0-5 15,10 0 30-15,6 0-12 16,9 0-22-16,2-11 4 15,2-3-17-15,-1 1 0 16,-5 0 10-16,-5-1 0 16,0 4 9-16,-4-2-7 15,1 2-18-15,0-2 21 16,-2 2-21-16,-7 0 1 16,-8 1 4-16,-10 2-4 15,-7 5-1-15,-5 0 1 16,-7 2-1-16,-2 0 2 15,0 0-2-15,0 0 2 0,0 0-2 16,0 0-9-16,0 0-16 16,-6 0-23-16,-3 0-33 15,-9 0-104-15,-9 0-83 16,-36 8-262-16,3 2-128 16,2 2 423-16</inkml:trace>
  <inkml:trace contextRef="#ctx0" brushRef="#br0" timeOffset="3533.16">3514 6843 454 0,'0'0'602'0,"0"0"-417"0,0 0-95 16,0 0-40-16,0 0-17 16,0 0 5-16,0 0 55 15,72 3-7-15,-32-6 13 16,7 0-39-16,6-3 1 15,7 0-20-15,2 0-22 16,5-5 13-16,-2 3-10 16,-2-2-7-16,-10 1-7 15,-8 0-8-15,-10 5 0 16,-8-2 0-16,-8 5 0 16,-5-2 0-16,-5 2-15 15,-5-2-3-15,-2 3 11 16,-2 0-6-16,0 0-19 0,0 0-37 15,-2-5-79-15,-29-9-74 16,2 0-350-16,-2-1-112 0</inkml:trace>
  <inkml:trace contextRef="#ctx0" brushRef="#br0" timeOffset="3809.93">3846 6868 590 0,'0'0'586'0,"0"0"-507"16,0 0-29-16,0 0 119 16,-31 106 37-16,20-64-100 15,-1 6-44-15,2-2-24 0,1-2-31 16,3-5 8 0,3-10-15-16,3-8-28 0,0-7-16 15,0-8-92-15,0-6-58 16,0-16 33-16,5-18-11 15,1-11-432-15</inkml:trace>
  <inkml:trace contextRef="#ctx0" brushRef="#br0" timeOffset="3980.48">3962 6829 453 0,'0'0'721'0,"0"0"-601"15,0 123 44-15,-11-59 35 0,0 0-86 16,2-4-46-1,3-7-29-15,1-11-22 0,0-10-15 16,5-10-1-16,0-8-38 16,-3-8-35-16,2-6 3 15,-8 0 29-15,-22-38-57 16,-2-4-455-16,-5-6-404 0</inkml:trace>
  <inkml:trace contextRef="#ctx0" brushRef="#br0" timeOffset="4249.76">3478 7167 836 0,'0'0'340'16,"0"0"-245"-16,0 0-61 15,0 0 34-15,0 0 51 16,25 116-17-16,-11-92-28 0,-1 0 5 16,1-2-52-16,-5 0-10 15,-1-4-1-15,1-6-16 16,-3-4 22-16,2-4 12 15,-2-2-17-15,3 0 7 16,-1 0-23-16,6 0 1 16,2-2 8-16,8 0-3 15,7-8 11-15,10-18-12 16,10-12-6-16,9-16-27 16,0-8-42-16,-4-7-116 46,-10 5-30-46,-25 14-133 0,-15 20-142 0,-6 20 246 0</inkml:trace>
  <inkml:trace contextRef="#ctx0" brushRef="#br0" timeOffset="4838.96">2289 8071 1101 0,'0'0'521'0,"0"0"-397"16,0 0-76-16,0 0-29 16,0 0 27-16,0 0-2 15,0 0-37-15,7 56 18 16,-7-16 23-16,0 14 3 16,-11 8-5-16,-9 6-45 15,-3-3 25-15,6-7-1 16,1-14-25-16,7-12 1 15,5-12-1-15,4-12-11 16,0-6-7-16,0-2 18 0,13 0 25 16,7-4-23-16,11-14-1 15,13-4 29-15,8-2-6 16,-1-2-4-16,-2 6-13 16,-7 4-6-16,-8 6 7 15,-10 6-8-15,-8 0 0 16,-7 4-2-16,-7 0-5 15,0 0 6-15,-2 0-17 16,0 0-23-16,0 0-1 16,0 0-11-16,0 0-23 15,0-4-12-15,-4-16-93 16,-9-2-104-16,-5-6-721 0</inkml:trace>
  <inkml:trace contextRef="#ctx0" brushRef="#br0" timeOffset="5075.36">2445 8109 1585 0,'0'0'241'16,"0"0"-195"-16,9 124-19 15,-5-51 8-15,-2 3 18 16,4 0-2-16,-5-8-17 16,2-8-14-16,-1-8-15 15,-2-9-4-15,2-9-2 16,-2-13-47-16,0-6 38 15,0-8 9-15,0-4-66 16,0-3-26-16,0-28-85 0,-16-10-85 16,-3-8-964-16</inkml:trace>
  <inkml:trace contextRef="#ctx0" brushRef="#br0" timeOffset="5343.02">2554 8097 1167 0,'0'0'785'15,"0"0"-756"-15,0 0-29 16,0 0 0-16,116 60 44 16,-69-18 47-16,4 8-50 15,-2 7-20-15,-5-3-20 16,-6-2 1-16,-9-6 11 16,-9-10-13-16,-7-6-11 15,-3-6 10-15,-6-8-61 0,-4-8 62 16,0-4 11-1,0-2-11-15,0-2-17 0,0 0-13 16,-8 0-15-16,-8-18-63 16,-20-30-198-16,7 2-84 15,0-2-269-15</inkml:trace>
  <inkml:trace contextRef="#ctx0" brushRef="#br0" timeOffset="5551.46">2851 7936 434 0,'0'0'1158'16,"0"0"-1031"-16,0 0-118 16,0 0 36-16,0 0 25 0,-5 135 14 15,-11-75 4-15,-5 6-33 16,-4 2-48-16,-2 0 10 16,0-5 5-16,2-1-16 15,0-2 1-15,4-2-7 16,3-6-32-16,5-9-27 15,6-11-45-15,7-24-44 16,3-8-166-16,10-4-236 0</inkml:trace>
  <inkml:trace contextRef="#ctx0" brushRef="#br0" timeOffset="5902.04">3129 8215 1854 0,'0'0'303'0,"0"0"-227"15,0 0-70-15,0 0-6 16,0 0 0-16,0 0-8 16,0 0 11-16,98 0-3 15,-51 0 12-15,-3 0-12 16,-3 0 16-16,-10 0-5 15,-9-2-2-15,-6 2 5 16,-7 0-13-16,-3 0 5 16,0 0-1-16,-3 0-4 15,-3 0 3-15,0 0-4 0,0 0-6 16,0-2 6-16,0 2-21 16,0 0 0-16,0-2 1 15,0 0-22-15,0-2-39 16,0-8-21-16,-18-18-264 15,2 0-404-15,3-2 51 0</inkml:trace>
  <inkml:trace contextRef="#ctx0" brushRef="#br0" timeOffset="6190.27">3544 7910 1480 0,'0'0'377'16,"0"0"-290"-16,0 0-78 15,0 0 27-15,0 0 62 16,0 0-6-16,138 93-36 0,-91-53-33 16,1 2 1-16,2 4-23 15,-6 2 0-15,-3-2 8 16,-4-4-9-16,-9-3-10 16,-9-9 9-16,-9-8-6 15,-2-8 7-15,-8-6-2 16,0-5-10-16,0-3 12 15,0 0-10-15,0 0 3 16,-4 0-26-16,-15-7-52 16,-3-15-74-16,-9-10-187 15,-14-23-175-15,8 5 9 0,2 6 228 16</inkml:trace>
  <inkml:trace contextRef="#ctx0" brushRef="#br0" timeOffset="6513.46">3887 7772 1016 0,'0'0'700'16,"0"0"-530"-16,0 0-97 15,0 0 13-15,0 0-27 16,0 0-31-16,0 0 1 16,-83 113 33-16,43-41 2 15,-3 12-37-15,-1 4-1 0,1 3 5 16,1-1-19-1,3-2 9-15,3 0 16 0,4-10-35 16,8-11 8 0,6-17-9-16,5-16 5 31,6-14 8-31,5-12-14 0,-1-4 0 16,1-2 7-16,2-2-7 0,-2 0 0 0,-5 0-24 15,-1 0-28-15,-6-4-18 16,-22-23-156-16,5 2-279 15,0-1-666-15</inkml:trace>
  <inkml:trace contextRef="#ctx0" brushRef="#br0" timeOffset="16576.64">11932 5362 578 0,'0'0'0'0</inkml:trace>
  <inkml:trace contextRef="#ctx0" brushRef="#br0" timeOffset="20290.42">3106 9108 431 0,'0'0'0'0</inkml:trace>
  <inkml:trace contextRef="#ctx0" brushRef="#br0" timeOffset="37662.07">12899 11392 146 0,'0'0'322'16,"0"0"-214"-16,0 0-108 0,0 0-7 16,0 0-14-16,0 0-15 15,0 0-117-15,0 0-36 0</inkml:trace>
  <inkml:trace contextRef="#ctx0" brushRef="#br0" timeOffset="43909.78">2641 17249 605 0,'0'0'46'0,"0"0"-27"15,0 0 165-15,0 0-6 16,0 0-82-16,0 0-18 15,0 0 39-15,0 0 86 16,0 0-29-16,0 0-71 16,0 0-33-16,0 0-7 15,2 0 15-15,0 0-12 16,8-4-12-16,1 4-23 16,6-8 12-16,3 6 12 15,1-2-2-15,-3-4-10 16,3 4-7-16,0-2-11 15,0-2 3-15,4 4-15 16,6-2 1-16,7-2-13 16,7-2 6-16,9 2 2 0,6 0-7 15,5 2-1-15,1-2-1 16,3 4-5-16,0-2 5 16,-6 2 6-16,-8 0-6 15,-5-1 1-15,-8 1-2 16,-3 4 2-16,2 0 0 15,1 0-1-15,3 0 0 16,4-5 1-16,0 1 1 16,-1-1-1-16,4 1 0 15,0-1 0-15,-4-4 0 16,-1 5 0-16,-5-1-1 0,-2 0 0 16,-3 1 0-16,-6 0 0 15,0 0 1-15,-2 4-1 16,-3-4 6-16,3 2-6 15,-2 2 1 1,2 0-2-16,2 0 1 0,-2 0-1 16,2 0 1-16,2 0 0 15,-1 0-6-15,-1 0 6 16,0 0-1-16,-2 0-9 16,0 0 1-16,0 0 9 15,2 0 5-15,0 2-5 16,3 2 2-16,-1 0-1 15,-1 0 0-15,4 0 1 0,-5-4-2 16,-3 5 1 0,-1-5 0-16,-2 1 1 0,-3 3-2 15,-1 0 0-15,-2-4 0 16,3 5 1-16,1-5-1 16,0 4 1-16,2-4-1 15,2 0 1-15,0 1-1 16,0-1 1-16,0 4-1 15,-3-4 1-15,3 4-1 16,-3-4 0-16,1 0 1 16,0 0-1-16,-2 0 1 15,2 0 0-15,0 0 0 16,-3 0 4-16,1 0-5 0,-2 0 0 16,0 0 0-1,-4 0 0-15,-1 0 0 0,-1 0 1 16,1 0 0-16,-1 0-1 15,2 0 1-15,-1 0-1 16,1 0 0-16,1-4 0 16,2 4 0-16,0 0 0 15,3 0 0-15,-2-4 0 16,2 4 0-16,-1-1 0 16,3 1 1-16,-1 0-1 15,2 0 0-15,1 0 1 16,0 0-1-16,2 0 1 15,-2-4 0-15,0 4-1 16,2 0-5-16,-4-5 5 16,2 5 8-16,-4 0-7 0,0 0-1 15,2 0-6-15,-6 0 5 16,1 0 1-16,3 0 0 16,-4 0 1-16,6-4 5 15,0 4-6-15,2 0 0 16,-1-4 0-16,1 4 0 15,-1-1 0-15,-1 1 1 16,0-5 0-16,-1 1-1 16,-1 4 1-16,-2 0-1 15,0-4 1-15,1 4-1 16,0 0 0-16,-2-4 0 16,1 4 0-16,-2 0 0 0,2 0-1 15,-3 0 1 1,-1 0 0-16,1 0-5 0,0 0 4 15,-2 0 1-15,1 0-2 16,1 0 1-16,3 0 1 16,0 0-1-16,4 0 1 15,2 0 0-15,2 4 0 16,2-4 0-16,0 0 1 16,-2 4-1-16,2-4 0 15,-4 0 0-15,0 0 1 16,-1 0-1-16,-4 4 1 15,3-4-1-15,-2 5 0 16,1-5 0-16,0 5 1 0,1-5-1 16,0 4 1-16,1-4 0 15,3 5 0-15,1-5-1 16,1 0 0-16,-2 0 0 16,2 4 1-16,-2-4-1 15,-3 0 0-15,1 0-1 16,-5 0 1-16,-1 0 1 15,-4 0-1-15,-3 1 1 16,-3-1-1-16,-3 0 0 16,0 0 0-16,-2 0 1 15,3 0 0-15,-1 0 12 16,0 0-5-16,-2 0-7 16,1 0 11-16,-3 0-12 15,2 0 7-15,-3 0-1 16,2 0 6-16,-1 0 0 0,-2 0-1 15,-2 0 5 1,3 0-6-16,-3 0 1 0,0 0-5 16,2 0 1-16,-2 0-5 15,0 0 4-15,0 0-6 16,0 0 1-16,0 0-1 16,0 0-1-16,0 0-1 15,0 0-7-15,0 0 0 16,0 0-9-16,0 0-16 15,0 0-33-15,0 0-32 16,-7-10-70-16,-11-8-184 16,-4 0-637-16</inkml:trace>
  <inkml:trace contextRef="#ctx0" brushRef="#br0" timeOffset="46296.56">1016 17249 489 0,'0'0'135'0,"0"0"238"16,0 0-147-16,0 0-92 15,0 0 4-15,0 0 2 16,0 0-50-16,-10-8-15 15,10 8-28-15,0-4-14 16,0 2-12-16,4 2-14 16,7-4 11-16,7 4 12 15,7 0 28-15,8 0 15 0,7-4 3 16,7-4-12-16,7-2-11 16,5-2-4-16,7 2-17 62,0 0-11-62,1 2-10 0,0 8-11 0,-3 0 0 16,1 0 0-16,1 0 5 0,2 10-5 15,-1 2-1-15,1 2 1 0,6-6 1 16,-2-2 6-16,1-2-6 0,-7-4 0 0,-5 0 6 16,-10 0-7-16,-11 0 1 15,-13-4-1-15,-9-2 0 16,-7 6-11-16,-9 0-6 0,-2 0-11 15,0 0-12 1,0-4-11-16,-2 0-42 0,-32-6-90 16,1 2-113-16,-7-2-408 0</inkml:trace>
  <inkml:trace contextRef="#ctx0" brushRef="#br0" timeOffset="46733.41">1184 17393 1540 0,'0'0'255'0,"0"0"-185"16,0 0-14-16,0 0 14 15,0 0-20-15,0 0-19 16,0 0-11-16,158-54-4 16,-87 40-1-16,12 0 20 15,6-2-1-15,24-2-11 16,26-10-4-16,25-2 4 16,-12 2 3-16,-32 6-6 15,-35 9-1-15,-27 12-13 0,7-3-5 16,6 4 0-16,3-4-1 15,-12 4 0-15,-11 0 0 16,-8 0-1-16,-10 0 0 16,-8 0 0-16,-6 4-6 15,-7-4-5-15,-6 4-16 16,-6-4-33-16,0 0-37 16,-29 0-36-16,-6-8-160 15,-6-2-683-15</inkml:trace>
  <inkml:trace contextRef="#ctx0" brushRef="#br0" timeOffset="47314.6">3975 17333 1075 0,'0'0'751'16,"0"0"-570"-16,0 0-153 16,0 0 16-16,0 0 21 15,0 0-33-15,0 0-10 16,25 2 2-16,-9 10 5 16,-3-2-3-16,-4-2 0 15,0-4 2-15,-5 2-8 0,1-2-9 16,-3-4 3-16,-2 0-8 15,0 0-6-15,0 0-8 16,0 0-63-16,-17 12-159 16,-12-2-38-16,-3 4-466 0</inkml:trace>
  <inkml:trace contextRef="#ctx0" brushRef="#br0" timeOffset="47633.16">3773 17572 905 0,'0'0'588'16,"0"0"-463"-1,0 0-125-15,0 0 84 0,0 0 55 16,0 0-5-16,116 0-10 0,-80 0-52 16,-5-2-44-16,-7 2-14 15,-8 0-14-15,-8 6 0 16,-2 16 38-16,-4 8 5 16,-2 12-10-16,0 6 4 15,-2 2-3-15,-8 2-15 16,3-7-11-16,5-13-8 15,2-10-1-15,0-8 0 16,0-10-9-16,0-4-3 16,5 0 13-16,3 0 1 15,4-4 69-15,5-10-35 16,8-4-16-16,4-9-19 16,2 1-34-16,5 5-62 0,3-8-101 15,-4 11-131 1,-12 4-702-16</inkml:trace>
  <inkml:trace contextRef="#ctx0" brushRef="#br0" timeOffset="47867.87">4270 17670 1829 0,'0'0'542'15,"0"0"-456"-15,0 0-73 16,0 0 36-16,0 0 11 15,0 0-38-15,167-58-5 0,-105 44-9 16,-4 4-8-16,-9 2-9 16,-13 4-11-16,-9 0-36 15,-10 4-8-15,-1 0-18 16,-3 0 2-16,9-10-128 16,-3 2-16-16,-2-2-493 0</inkml:trace>
  <inkml:trace contextRef="#ctx0" brushRef="#br0" timeOffset="48116.21">5007 17391 2074 0,'0'0'339'0,"0"0"-258"16,0 0-59-16,0 0 34 15,0 0-2-15,0 126 3 0,-2-49-23 16,-2 7-27-16,0 0 1 15,4-4-8-15,0-7-15 16,0-11-9-16,0-8-15 16,0-10-7-16,8-12-43 15,5-14-33-15,-1-10-95 16,1-8-179-16</inkml:trace>
  <inkml:trace contextRef="#ctx0" brushRef="#br0" timeOffset="50692.38">8022 17343 909 0,'0'0'750'0,"0"0"-559"16,0 0-152-16,0 0-28 16,0 0-2-16,0 0 6 15,0 0-15-15,-10-4-18 16,10 4 18-16,0 0 35 16,0 0 31-16,0 0 21 15,0 0-8-15,0 0 7 16,0 0-12-16,4 0-22 0,2 0-18 15,7 0-3-15,5 0 3 16,7 0 9-16,1 8-10 16,3-8-6-16,0 4-9 15,-2-4-9-15,-3 0 4 16,-1 0 3-16,-6 0-5 16,1-4-5-1,-2-4-5-15,-3 2 8 0,-4-2-9 16,-2 4 0-16,-3 0 2 15,-4 4-2-15,3-2-6 16,-3 2-15-16,0 0-25 16,0 0-24-16,0 0-19 0,0 0-37 15,-14 2-134-15,-8 10-128 16,-2 2-592-16</inkml:trace>
  <inkml:trace contextRef="#ctx0" brushRef="#br0" timeOffset="51077.92">8026 17437 447 0,'0'0'1500'0,"0"0"-1243"16,0 0-194-16,0 0-38 15,0 0 1-15,0 0-19 16,0 0-6-16,-6 71 7 0,2-25 41 15,-2 10-11-15,0-2-8 16,1 0 3-16,-1-4-7 16,2-2-12-16,-1-3-7 15,0-1-5-15,3-8-1 16,0-8 5-16,2-2-6 16,0-8 1-16,0-4 4 15,0-2-5-15,0-6-1 16,0-6-8-16,0 0 1 15,0 4 2-15,0-4-9 16,0 0-7-16,0 0-18 16,0 0-37-16,0 0-61 15,0-10-84-15,0-6-281 0,0 2-277 0</inkml:trace>
  <inkml:trace contextRef="#ctx0" brushRef="#br0" timeOffset="51494.15">7950 17704 857 0,'0'0'728'15,"0"0"-539"-15,0 0-132 16,0 0-13-16,0 0 33 16,0 0-8-16,0 0 15 15,72-4-14-15,-39 0-2 16,1 4-12-16,-1-4 0 16,-2 2-14-16,-4-2-22 15,-7 4-8-15,-4 0 3 16,-10 0-15-16,-2 0 0 15,-4 0-7-15,0 0 1 16,0 0 6-16,0 0 1 16,0 0-1-16,0 0-15 15,0 0-37-15,0 0-35 0,0 0-83 16,8 0 3-16,0 0-335 16,3 0-348-16</inkml:trace>
  <inkml:trace contextRef="#ctx0" brushRef="#br0" timeOffset="51922.01">8488 17558 867 0,'0'0'366'0,"0"0"-118"16,0 0-24-16,0 0-37 16,0 0-26-16,0 0-47 15,0 0-39-15,-3-10-25 16,3 10-13-16,11 0-7 15,5 0 38-15,5-4 30 16,0 0-17-16,4 0-40 16,-3-2-18-16,-4 2-17 15,-2 4-6-15,-5 0 0 16,-5 0-1-16,-3 0-5 0,4 0-2 16,-7 0 8-16,2 0 0 15,-2 0 0-15,0 0-16 16,0 0-21-16,0 0-12 15,0 0-12-15,0 0-18 16,0 0-30-16,0 4-98 16,-12 18 11-16,-5-4-179 15,-1 0-368-15</inkml:trace>
  <inkml:trace contextRef="#ctx0" brushRef="#br0" timeOffset="52229.71">8419 17790 1530 0,'0'0'622'16,"0"0"-514"-16,0 0-76 15,0 0 48-15,0 0-17 16,0 0-26-16,0 0-8 16,87-10-11-16,-50 2-3 15,-1-2-3-15,-3 2-2 16,-6 2-8-16,-6 2 2 15,-9 0-4-15,-3 4-1 16,-5 0-14-16,-1 0 0 16,0 0-22-16,1 0-25 15,0 0-61-15,-2 0-163 16,-2 0-284-16</inkml:trace>
  <inkml:trace contextRef="#ctx0" brushRef="#br0" timeOffset="52922.4">9096 17289 1109 0,'0'0'698'0,"0"0"-556"16,0 0-101-16,0 0 0 15,0 0 32-15,0 0-15 16,0 0-17-16,-12 142-8 16,8-96 2-16,0-1 7 15,-1-1-4-15,1 0 2 16,2-4-18-16,0 0 5 15,0-4-12-15,-2 0-3 16,2 0-5-16,0-4 10 0,0-6-16 16,0 1 0-1,0-9-1-15,2-4 0 16,0-4 0-16,0-6 1 0,0 0 0 16,0-4 8-16,0 0 10 15,0 0 10-15,0 0-10 16,0 0-9-16,0 0-10 15,0 0-1-15,0-4-35 16,0 0-35-16,4-6-27 16,10-8-108-16,-3 4-80 15,2-3-493-15</inkml:trace>
  <inkml:trace contextRef="#ctx0" brushRef="#br0" timeOffset="53445">9398 17772 2340 0,'0'0'276'0,"0"0"-276"16,0 0 0-16,0 0 30 15,0 0-30-15,0 0-81 16,0 0-64-16,39-18 83 15,-37 18 41-15,-2 0 21 0,0 0-33 16,0 0-55-16,-4 0-33 16,-6 0-17-16,1 4-422 0</inkml:trace>
  <inkml:trace contextRef="#ctx0" brushRef="#br0" timeOffset="54940.2">9504 17704 1152 0,'0'0'332'0,"0"0"-225"16,0 0-40-16,0 0 37 15,0 6-33-15,-3 10-33 16,1-2-17-16,-2 4 2 15,-3-4 18-15,-4 4 12 16,0 0-6-16,-5 4 24 16,-7-4-7-16,-3 0-10 15,-8 4-20-15,-4-4-5 16,-6 5-2-16,-5-1-5 16,0 4-1-16,-2-4-14 15,-1 4-6-15,4-6 0 0,1 0-1 16,5-6 0-16,4 0-1 15,5-4 1-15,0-2-6 16,2 3 5-16,5-8 0 16,-3 5-1-16,0-4 1 15,-2 0 0-15,-4 2 0 16,-8-2-5-16,-4 7-3 16,-4-8 2-16,-1 5-10 15,2-4 7-15,-2 0 10 16,8-4 11-16,3 0 11 15,6 0-9-15,6 0-2 16,4 0 8-16,6-8-4 0,0 4-15 16,2 0-2-16,-1 1-7 15,-5-4-2-15,-1 3 0 16,-2-4 10-16,-9 2 1 16,-2 2 0-16,-3-4 1 15,0 5-1-15,1-4 16 16,4 3-7-16,4 0-9 15,4-2 9-15,3-2-8 16,2 0 5-16,1-6 7 16,4 0-13-16,-3-4 1 0,-1 0 0 15,2-8 0 1,-2 0 3-16,0-2-4 0,3-2-7 16,4-2 7-16,1 1 6 15,6-1 4-15,3-4 2 16,1 0 0-16,3-4-5 15,0 0-6-15,0 0 1 16,0 0-2-16,0 4 1 16,0 1 0-16,0-1 8 15,0 4-8-15,0 0 0 16,0 2 1-16,3 2-2 16,6 2 0-16,1 0 0 15,9 4-10-15,2 0 10 16,10-2-2-16,10 2-3 15,7 0 4-15,11 0 1 0,9 0-11 16,7-1 11 0,-2 1 0-16,1 4 0 0,-5 4 0 15,-5 6 0-15,-4 2 0 16,-2 2-2-16,-2 4 1 16,-1 0-7-16,3 0 8 15,0 0 0-15,3 0 6 16,-1 4 0-16,-2 2-4 15,-2-2-2-15,-6 0 0 16,-2 5 0-16,-1-4 0 16,-1 4-1-16,1 0 1 15,2-5 0-15,-2 5 1 16,-1-4 0-16,-3 4 0 0,-1-1 1 16,-4 2-2-1,-5 4-1-15,-4 2 1 0,-4 2 10 16,0 0-8-16,-6 4-1 15,1-4 0-15,1 6 9 16,0-2-8-16,2 0-2 16,0 4 6-16,-1 2-6 15,0 2 0-15,0 2-2 16,-1-2 2-16,-6 7 0 16,1-5-6-16,-5 4 6 15,-5 2 0-15,-2-6 0 16,0 0 0-16,-4-6 0 15,0-4 0-15,0 0 9 0,-5-8-8 16,-7 4-1-16,-3 0-6 16,-5 0-17-16,-3-1-47 15,-14 1-62-15,3-9-120 16,1 1-386-16</inkml:trace>
  <inkml:trace contextRef="#ctx0" brushRef="#br0" timeOffset="65309.08">16671 17275 750 0,'0'0'74'16,"0"0"-74"-16,0 0 0 15,0 0 91-15,0 0 115 16,0 0-136-16,-118-16-47 15,112 14 42-15,-2-2 73 16,2 0 4-16,-1 0-56 16,1 0-54-16,-4 0-17 15,2 2 18-15,-1-2 17 16,0 0 8-16,2 4 4 0,0 0 11 16,5 0 6-1,0 0-11-15,2 0-18 0,0 0-18 16,0 0-4-16,0 0 3 15,0 0-13-15,0 0-3 16,4 0-2 0,5 0 11-16,7 0 25 0,5 0-5 15,4 0-17-15,10 0-9 16,2 0-9-16,8 0-2 16,2 0 4-16,1 0 3 15,4 0 10-15,2 0-1 47,-2 0-1-47,6 0-3 0,0-4-7 0,-2 4-6 0,2-4-5 0,-4 4 1 16,-2-2-2-16,0 2 1 0,0-4-1 15,-4 4 1 1,2 0 1-16,-6 0 0 0,-1 0-1 16,-1 0 5-16,-3 0 2 15,2 0-7-15,1 0 12 16,0 0-2-16,6 0-4 15,3 0-5-15,0 0 4 16,3 0-6-16,-3 0 1 16,0 0-1-16,-2 0 0 15,-4 0 0-15,-7 0 0 16,-3 0-1-16,-3 0 0 16,-3 0-5-16,2 10 6 15,0-2-1-15,2-4 1 0,1 6 1 16,1-6 0-1,3 4 1-15,3-6 4 0,-4 2-6 16,1-4 1-16,-5 0-1 16,-2 4 1-16,-8-4 4 15,-3 4-5-15,-7-4 0 16,-4 0 0-16,-3 0 0 16,0 0 1-16,-6 0-1 15,2 0 2-15,-2 0 6 16,0 0-7-16,0 0-1 15,0 0-2-15,0 0-17 16,0 4 1-16,-2-2 3 16,-8-2-22-16,-5 0-37 15,-28 0-38-15,3-6-231 0,-6-2-486 0</inkml:trace>
  <inkml:trace contextRef="#ctx0" brushRef="#br0" timeOffset="65804.82">16655 17387 1455 0,'0'0'310'0,"0"0"-229"16,0 0-42-16,0 0 70 0,0 0 24 15,0 0-50-15,0 0-42 16,9-36-19-16,28 24 5 16,7 2 39-16,9 2 4 15,10-2-18-15,10-2-1 16,10 6-10-16,6-2-5 16,4 4-3-16,7 0-14 15,2 4-4-15,19 0-3 16,-9 0-11-16,0 0 14 15,-2 4-15-15,-14 4 1 16,12-4 0-16,-11 2-1 16,-5-6 0-16,-13 0-2 15,-11 0 2-15,-14 0-1 16,-14 0 1-16,-11 0 1 0,-10 0 0 16,-7 0 0-16,-6 0 5 15,-4 0-6-15,-2 0-6 16,0 0 6-16,0 0 0 15,0 0 2-15,0 0-1 16,0 0-1-16,0 0-36 16,0 0-51-16,0-14-56 15,0-8-101-15,0-4-507 0</inkml:trace>
  <inkml:trace contextRef="#ctx0" brushRef="#br0" timeOffset="66435.18">19165 16704 1124 0,'0'0'715'15,"0"0"-554"-15,0 0-44 16,0 0 17-16,0 0 0 16,0 0-42-16,0 0-22 15,122 0-8-15,-61 5-11 16,10-1-23-16,7-4 2 15,6 0-6-15,3 0 1 0,-6 0-9 16,-10 0-4 0,-11 0-3-16,-12 0-7 0,-9 0-1 15,-15 0 7-15,-6 0-8 47,-10 0 0-47,0 0 1 0,-6 0-1 0,-2 0-1 0,0 0-11 0,0 0-4 16,0 0 4-16,0 0-13 15,0 0-11-15,0 0-25 16,-2 0-33-16,-12-4-19 16,-17-14-130-16,2 4-282 15,-2 0-636-15</inkml:trace>
  <inkml:trace contextRef="#ctx0" brushRef="#br0" timeOffset="66937.84">19648 16302 1438 0,'0'0'585'0,"0"0"-462"16,0 0-89-16,0 0-1 15,0 0-1-15,0 0-19 16,0 0 23-16,3 103 20 15,-3-45-13-15,0 14-4 16,0 4 13-16,-10-4-9 16,1 3-21-16,3-7-9 15,0-10-4-15,2-6 0 16,2-6 3-16,2-6-1 16,0-10-5-16,0-12 1 31,0-4 6-16,0-10-7-15,0 1-5 0,0-5 0 0,0 0 6 0,0 0-7 16,0 0-9-16,0 0-32 0,0-14-46 16,14-21-64-16,-1 7-143 15,1-2-359-15</inkml:trace>
  <inkml:trace contextRef="#ctx0" brushRef="#br0" timeOffset="67486.92">20474 16290 601 0,'0'0'659'15,"0"0"-470"-15,0 0-37 0,0 0 75 16,0 0 5-16,0 0-92 15,0 0-61-15,0 0-23 16,0 0-10-16,5 12-27 16,11 16 31-16,3 12 49 15,8 13-31-15,4 1-14 16,3 4-13-16,4 4-8 16,2 0-10-16,0-3-9 15,-3 3 0-15,0 0-14 16,-6-4-5-16,-7 0 5 15,-2-12 2-15,-6-2-1 16,-5-8 0-16,-4-9 0 16,-1-5-1-16,-3-8 0 15,-1-6 1-15,-2-8-1 0,0 0-11 16,0 0-8-16,0-18-25 16,0-4-70-16,0-9-25 15,0-13-15-15,0 12-109 16,-9 4-366-16</inkml:trace>
  <inkml:trace contextRef="#ctx0" brushRef="#br0" timeOffset="67875.8">21147 16270 2105 0,'0'0'251'0,"0"0"-250"16,0 0 18-16,-114-4 60 16,77 28-37-16,-5 15-28 15,-5 11-13-15,-4 12-1 16,-5 6 1-16,-4 8 0 16,-5 2 29-16,-2-1 16 15,0-1 12-15,0-4-2 16,7-6-18-16,6-8-5 15,15-8-17-15,7-10-9 16,12-9-6-16,7-13-1 16,7-4-6-16,6-10 5 15,0 0-9-15,0-4 10 0,0 0 1 16,0 0-1 0,0 0 0-16,4-12-31 0,2-6-63 15,-6-10-43-15,0 1-90 16,0-3-512-16</inkml:trace>
  <inkml:trace contextRef="#ctx0" brushRef="#br0" timeOffset="68636.27">18485 16094 1154 0,'0'0'518'0,"0"0"-413"16,0 0-20-16,0 0 24 0,0 0 0 15,0 0-26-15,0 0-31 16,0-6 2-16,0 6-12 16,-9 18-19-16,-11 18 41 15,-9 16 9-15,-6 16-15 16,-4 4-21-16,1 5-4 15,5-1-23-15,0-6 11 16,4-4-6-16,2-8-6 16,2-13-9-16,8-3 1 0,1-16-2 15,5-4-4 1,7-8-9-16,2-10-21 0,-1 0-7 16,3-4 3-16,0 0-7 15,0 0-16-15,0 0-11 16,0 0-45-16,7-18-75 15,6 0-200-15,1-4-406 0</inkml:trace>
  <inkml:trace contextRef="#ctx0" brushRef="#br0" timeOffset="68943.45">18523 16154 1906 0,'0'0'329'0,"0"0"-271"15,0 0-58-15,0 0 1 16,0 0 51-16,-7 166-3 0,7-85-22 16,0 3-11-16,0-4 9 15,7-4 10-15,4-4-18 16,-1-9-5-16,0-9-12 16,-6-6-3-16,-1-6 3 15,-1-8 0-15,-2-8 0 16,0-12-1-16,0-4-5 15,0-6-10-15,0-4-15 16,0 0-3-16,0 0-24 16,-21-4-6-16,4-6-221 15,-5-8-414-15</inkml:trace>
  <inkml:trace contextRef="#ctx0" brushRef="#br0" timeOffset="69148.89">18282 16722 1765 0,'0'0'525'0,"0"0"-434"16,0 0-63 0,0 0 12-16,0 0 2 0,0 0-35 15,0 0 6-15,107-23-11 16,-71 19-2-16,-7 0-9 16,-10-1-13-16,-7 2-2 15,-5 3-22-15,-3 0-41 16,3 0-86-16,-3 0-22 15,-1 0-334-15</inkml:trace>
  <inkml:trace contextRef="#ctx0" brushRef="#br0" timeOffset="69334.42">18793 16409 1932 0,'0'0'350'15,"0"0"-287"1,0 0-47-16,0 0 23 0,0 0-9 16,0 0-25-16,0 0-5 15,104 2-25-15,-89 6-42 16,-5 0-84-16,-10 10-79 16,0-4-294-16,-12 4-262 0</inkml:trace>
  <inkml:trace contextRef="#ctx0" brushRef="#br0" timeOffset="69687.48">18770 16611 1352 0,'0'0'525'0,"0"0"-456"15,0 0-31-15,0 0 88 16,0 0-22-16,0 0-57 16,0 0-25-16,80 14-22 15,-64-2 0-15,-1-2 0 16,-5 6 0-16,-6 2 5 15,-4 6 37-15,0 7-1 16,-4 5-18-16,-15 0-10 0,2 4-12 16,-1-6 10-1,5-2-11-15,1-6 0 0,6-6 1 16,4-8-1-16,2-4 0 16,0-6-8-1,6-2 8-15,19 0 73 0,8 0-38 16,7-14-11-16,1 0-9 15,-6 0-15-15,-4 2 0 16,-9 2-12-16,-6 2-25 16,-10 4-30-16,-6 4-37 15,0 0-138-15,-6 0-292 0</inkml:trace>
  <inkml:trace contextRef="#ctx0" brushRef="#br0" timeOffset="69907.98">19501 16776 1547 0,'0'0'0'0</inkml:trace>
</inkml:ink>
</file>

<file path=ppt/ink/ink6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2:55:04.268"/>
    </inkml:context>
    <inkml:brush xml:id="br0">
      <inkml:brushProperty name="width" value="0.05292" units="cm"/>
      <inkml:brushProperty name="height" value="0.05292" units="cm"/>
      <inkml:brushProperty name="color" value="#FF0000"/>
    </inkml:brush>
  </inkml:definitions>
  <inkml:trace contextRef="#ctx0" brushRef="#br0">8764 5358 362 0,'0'0'860'0,"0"0"-792"16,0 0-68-16,-163-10-137 0,96 10-76 15,2-2-544-15</inkml:trace>
  <inkml:trace contextRef="#ctx0" brushRef="#br0" timeOffset="3456.18">4218 5227 676 0,'0'0'143'16,"0"0"218"-16,0 0-267 0,0 0-64 15,0 0-14-15,0 0 9 16,0 0 15 0,-19 0 7-16,19 0 20 15,0 0 14-15,0 0 5 0,0 0-1 16,0 0-31-16,0 0-44 15,0 0-10-15,11 16-9 16,1 7 9-16,5 4 15 16,1 4-14-16,1-3 8 15,-1-4-9-15,0-4-2 16,0-6-10-16,-3-4 12 16,-1-6-5-16,-1-4 5 31,3 0 8-31,3-4 20 0,8-18 4 0,7-8-13 0,4-4 1 15,-2 0-18-15,-5 5 11 16,-6 10-6-16,-10 6-7 16,-4 8-1-16,0 2-5 15,0 3 4-15,5 0 1 16,-1 0-6-16,3 4-3 16,0 6 10-16,2 1 2 15,1 0 7-15,1 0 2 16,0 0-9-16,0 2 4 15,1-4-6-15,0 4 1 16,2-5-1-16,0 0 0 16,4-4 0-16,2-2 6 15,2-2-6-15,3 0 7 0,3-4-5 16,-2-10-1 0,-1 2 8-16,-3-2-9 0,0 5 1 15,-4 4-1-15,0 2 0 16,3 3-1-16,-1 0 0 15,2 0-1-15,3 7 2 16,3 3 0-16,2-2 0 16,-1 0 12-16,4-4 0 15,-1-2-5-15,-1-1-5 16,1-1 0-16,-5 0-1 16,-1 0 0-16,-1-3 7 15,-1-8-7-15,-4 2 0 16,-1 0 0-16,-4 1 0 0,-1 5-1 15,0 0 0-15,-4 3-1 16,4 0 1-16,0 0 0 16,4 0-1-16,2 6 1 15,2 7 1-15,3-4 1 16,-2 2 6-16,8-1-6 16,-4-2 4-16,2-2-4 15,3-2-1-15,-6-4 8 16,3 0-8-16,3 0 0 15,1-10 11-15,8-8-11 16,8-8 5-16,4-5-6 16,3-1 1-16,-2 6 1 15,-10 4-2-15,-8 10 1 0,-12 6-1 16,-5 6-7-16,-8 0 1 16,0 0 4-16,1 6 2 15,1 6 9-15,2-2 0 16,6 1-1-16,4-4 1 15,4 0 7-15,2-2 4 16,3-2 2-16,-1-3 1 16,-2 0-4-16,-1 0-17 15,-1 0 5-15,-3 0-5 16,3 0-2-16,1 0 2 16,1-3 4-16,1-5-6 15,-1 2 1-15,0 1-1 0,-5 1 0 16,-2 1 0-1,-4 3 0-15,-5 0 1 0,-1 0-1 16,-1 0 1-16,1 7-1 16,0 0 0-16,2 4 0 15,-1-4 8-15,2 4-7 16,6-1 4-16,-1-2-4 16,1 0 0-16,2-5 1 15,4-3 5-15,2 0-5 16,5 0 4-16,7-10-5 15,-3-8-1-15,4 3 0 16,-8-2-2-16,-7 5 2 16,-11 6-1-16,-8 2-1 15,-8 3 2-15,-5 1-1 16,2 0 0-16,1 0-1 0,-1 0-4 16,7 0 6-16,2 7 1 15,3 1 6-15,7-1-7 16,3 0 1-16,3-3 0 15,4 0 5-15,-2-1-5 16,3-3 1-16,2 0-1 16,3 0 5-16,1 0-4 15,4-7-2-15,2-4 0 16,-4 0-2-16,-1 1-4 16,-7 4 6-16,-7 2-1 15,-1 2-1-15,-8 2 1 16,1 0-1-16,0 0 2 15,-2 0 0-15,4 4 0 16,2 3-1-16,5-2 1 16,3-1 0-16,4 1 1 0,1-4 0 15,3-1 0-15,-3 3-1 16,-2-3 0-16,3 0 0 16,-1 0 0-16,2 0 1 15,1 0-1-15,1 0 2 16,2 0-2-16,-5 0 0 15,1 0 1-15,-4 0-1 16,-3 0 1-16,-8 0-1 16,-4 0 0-16,-7 0 0 15,-7 0 0-15,-7 0 0 0,-2 0 0 16,-2 0 0 0,0 0 0-16,-19 0-83 0,-12-11-130 15,-12-3-487-15</inkml:trace>
  <inkml:trace contextRef="#ctx0" brushRef="#br0" timeOffset="6673.81">12068 5091 679 0,'0'0'102'0,"0"0"148"15,0 0-28-15,0 0-130 16,0 0-38-16,0 0 45 16,0 0 7-16,0 0-51 15,0 2-33-15,0 0-19 16,0 0-3-16,0 4 6 15,4 0 21-15,4 2 15 16,-2 0 12-16,3-2-3 16,-1 2 3-16,2 0-7 15,-1 0 6-15,1 0-18 16,6 2-7-16,-1 2-9 0,2 1-9 16,-2 0 1-1,1 1-11-15,-3 0 1 0,1-1 6 16,-6-4-6-16,1 1-1 15,0-2 1-15,-4-2 1 16,-1-2 5-16,0-1-5 16,-1-2 7-16,-3-1 7 15,2 0-3-15,0 0 18 16,2 0-7-16,1 0 5 16,6 0 23-16,2-8-25 15,5-2-15-15,0-1-5 16,-2 3-7-16,-2 0 1 15,-3 3-1-15,-1 4-1 16,-2-2 1-16,5 3-7 16,0 0 5-16,1 0 1 0,-2 0-17 15,5 3 3-15,0 7-1 16,1 4 0-16,1-1 16 16,2 0 13-16,-3-3-5 15,-1-2-8-15,-3-2 1 16,-3-4 9-16,-2-2 2 15,2 0-3-15,2 0 4 16,6-7 3-16,0-11-4 16,6-1-6-16,-5-3-5 15,-3 5 0-15,-5 6 1 0,-7 3-2 16,-3 5 0 0,0 3-1-16,-2 0-16 0,2 0-3 15,2 0 0-15,3 3-2 16,5 5 17-16,0 2 5 15,2-2 12-15,1-1-11 16,2-3 0-16,0-1 13 16,-1-3-8-16,1 0 6 15,-1 0-6-15,2 0-6 16,0-7 0-16,0-3-1 16,-3 2 1-16,1 2 0 15,-5 2-6-15,0 4 5 16,1 0-10-16,0 0 1 15,5 0 0-15,0 8-4 16,5 2 14-16,1-1 1 0,3 0 0 16,1-2 8-1,0-5-2-15,-3-1-5 0,-1-1 7 16,-6 0-8-16,-1 0 10 16,-5 0-4-16,-2-6-1 15,0-2 3-15,-5 4-9 16,1 0 0-16,-3 2 0 15,0 2 0-15,0 0-9 16,3 0 2-16,2 0-4 16,2 0 10-16,1 0 1 15,4 0-1-15,-3 0 1 16,0 0 1-16,1 0 0 16,-4 0 11-16,3 0-11 0,-3 0 6 15,-2 0-1 1,-2 0-5-16,-4 0 5 0,0 0-6 15,0 0 1-15,0 0 10 16,0 0 1-16,2 0 1 16,3-4-7-16,1 3-5 15,2-6 0-15,-2 1 0 16,3 2 0-16,-5 0 0 16,0 3-1-16,-4 1 0 15,0 0 0-15,0 0 0 16,0 0 1-16,0 0-1 15,4 0 0-15,-4-3 1 0,0 3-1 16,2-2 2-16,-2 2 4 16,0-2-6-1,2 2 9-15,-2 0 4 0,0 0 1 16,0 0-5-16,0 0-3 16,0 0 1-16,0 0-6 15,0 0-1-15,0 0 0 16,0 0-9-16,0 0-3 15,0 0 11-15,0 0-6 16,0 0 7-16,0 0 0 16,-2 0-12-16,0 0-19 15,-5 0-21-15,-7-2-52 16,-3-2-130-16,-1-1-370 0</inkml:trace>
  <inkml:trace contextRef="#ctx0" brushRef="#br0" timeOffset="8294.41">13096 3405 750 0,'0'0'149'16,"0"0"115"-16,0 0-93 15,0 0 25-15,0 0-24 16,0 0-87-16,0 0-49 15,2-23-36-15,-2 26-20 16,0 11 4-16,0 8 16 16,0 10 38-16,-6 4 4 15,-2 10-11-15,-3 4-12 16,-7 6 6-16,-5 9 36 16,-1 3-5-16,-5 4-30 15,3-2 2-15,-1-6-12 16,6-7-10-16,6-12 0 15,3-14-4-15,6-12-2 0,4-10 1 16,2-5-1-16,0-4 2 16,0 0-2-16,0 0-62 15,-11-6-54-15,-5-10-191 16,-1-7-516-16</inkml:trace>
  <inkml:trace contextRef="#ctx0" brushRef="#br0" timeOffset="8589.61">12683 3874 1367 0,'0'0'346'0,"0"0"-281"15,0 0-56-15,0 0-9 0,0 0 41 16,0 0-12 0,68 146-1-16,-53-93-7 0,-3-3-4 15,-5-5-9-15,0-4 6 16,-4-7-8-16,-1-8 3 15,2-6-3-15,-2-8-6 16,5-6 1-16,-1-6 8 16,8 0 10-16,11 0 60 15,12-22 18-15,19-10-49 16,11-12-27-16,6-10-21 16,1-6-7-16,-9-3-76 15,-5-3-64-15,-22 16-80 16,-16 14-129-16</inkml:trace>
  <inkml:trace contextRef="#ctx0" brushRef="#br0" timeOffset="9105.29">13416 2735 1413 0,'0'0'295'0,"0"0"-241"16,0 0-46-16,0 0-8 15,0 106 30-15,0-66-2 16,0 2-12-16,0-2-3 0,0-7-7 16,0-8-4-16,0-4 10 15,-4-7-12-15,-8-6-60 16,1-4-198-16,0-4-66 0</inkml:trace>
  <inkml:trace contextRef="#ctx0" brushRef="#br0" timeOffset="9368.75">13634 2775 1015 0,'0'0'146'0,"0"0"-100"16,0 0-2-16,150 0 40 15,-108 0 3-15,-9 0-42 0,-8 0-32 16,-9 0-13-16,-12 2 0 16,-4 0 6-16,0 0 79 15,0 2-53-15,-4 4-21 16,-12 4 16-16,-9 8 32 16,-6 8 5-16,-5 6-26 15,1 4-15-15,-3 3-14 16,3-4-9-16,1 2-8 15,-9-3-169-15,10-8-87 16,4-14-341-16</inkml:trace>
  <inkml:trace contextRef="#ctx0" brushRef="#br0" timeOffset="9623.07">13549 2931 791 0,'0'0'365'16,"0"0"-270"-16,0 0 69 15,-8 125-7-15,-15-75 3 16,-5 0-80-16,-3-2-28 16,-1-6-19-16,-2-4-22 15,8-12 3-15,6-5-6 16,8-14-8-16,4-4-17 16,1-3-72-16,5-14-83 15,2-8-165-15</inkml:trace>
  <inkml:trace contextRef="#ctx0" brushRef="#br0" timeOffset="9726.79">13559 3232 1035 0,'0'0'264'0,"0"0"6"0,0 0-76 15,129 42-81-15,-94-29-38 16,-3-4-36-16,-3 0-24 16,-7-4-9-16,-7 1-6 15,-4-3-40-15,-3-3-64 16,-6 0-170-16,-2-3 38 0</inkml:trace>
  <inkml:trace contextRef="#ctx0" brushRef="#br0" timeOffset="9937.23">14022 2945 1121 0,'0'0'703'0,"0"0"-614"15,0 0-73-15,0 0-9 0,0 0 8 16,0 0-3-16,0 107-2 16,0-73-10-16,0-2-1 15,0-4-62-15,0-6-84 16,0-10-103-16,-5-12-24 16,-4 0-33-16,1-2-332 0</inkml:trace>
  <inkml:trace contextRef="#ctx0" brushRef="#br0" timeOffset="10236.61">14062 3002 469 0,'0'0'333'0,"0"0"-185"16,0 0-1-16,174-137-19 16,-109 97-30-16,-1 6 18 15,-11 8 35-15,-12 8-41 16,-16 10-33-16,-17 8-29 16,-8 0-48-16,0 6-23 15,-8 20 23-15,-15 8 4 16,0 10 60-16,1 5-6 15,3 1-23-15,5 0-6 16,5-4-8-16,5-6 0 16,4-8-21 31,0-8 0-47,0-8 1 0,0-8 10 0,0-4-10 0,0-4 9 0,0 0 12 0,0 0 13 0,0-8-5 15,0-18-30-15,-3-14-49 16,1-47-131-16,0 10-153 15,2-2-291-15</inkml:trace>
  <inkml:trace contextRef="#ctx0" brushRef="#br0" timeOffset="10513.87">14385 2466 1502 0,'0'0'279'0,"0"0"-213"16,0 0-66-16,0 0 3 15,-11 135 63-15,-9-29 23 0,-2 32 14 16,2-6-40-1,1-23-33-15,11-31-11 16,-1-22-6-16,0 6-7 0,-2 2 2 16,0-1-7-16,-3-15-1 15,5-16 2-15,1-12-1 16,1-10 8-16,0-10 11 16,-2 0-12-16,-2-12-8 15,0-18-1-15,2-10-133 16,9-24-51-16,16 5-165 15,8 11-5-15</inkml:trace>
  <inkml:trace contextRef="#ctx0" brushRef="#br0" timeOffset="10860.52">15278 2671 763 0,'0'0'1165'15,"0"0"-999"-15,0 0-163 16,0 0-3-16,0 0-24 16,0 0-14-16,0 0 38 15,-117 96 24-15,18-30-9 16,-3-4-15-16,-10-1-45 16,8-10-10-16,31-19 19 15,8-7 25-15,24-11 11 16,24-10 13-16,13-4 18 15,4 0-4-15,17 0-26 0,30-2 8 16,20-12 0-16,18 0 2 16,8-2-9-1,3 1-2-15,-9 6 1 47,-18 0 0-47,-21 4 0 0,-19 1-1 0,-15 2-8 0,-14 2-39 0,0 0-23 0,-24 0-13 16,-12-3-97-16,-24-15-71 15,6 3-80-15,10-11-312 0</inkml:trace>
  <inkml:trace contextRef="#ctx0" brushRef="#br0" timeOffset="11092.94">14856 2544 1292 0,'0'0'348'0,"0"0"-221"16,0 0-90-1,0 0-31-15,0 0 23 0,-94 179 45 16,71-91-22-16,3 6 15 15,5 3-20-15,2-17-28 16,3 4-10-16,0-12 1 16,1-12-9-16,-1-12 7 15,2-13 0-15,1-13-7 16,2-12 7-16,1-6-1 16,4-4 3-16,0-8-10 15,0-49-110-15,14 3-267 16,6-2-156-16</inkml:trace>
  <inkml:trace contextRef="#ctx0" brushRef="#br0" timeOffset="11274.98">14798 3124 758 0,'0'0'512'16,"0"0"-261"-16,0 0-8 15,0 0-54-15,0 0-42 16,112 100-75-16,-82-62-34 16,4-2-8-16,-1 0-13 15,1-6-2-15,-1-5 0 16,-6-7-8-16,-6-6 1 15,-2-8-2-15,-11-2-6 16,-1-2-15-16,-4-18-77 16,-1-11-165-16,-2-4-1181 0</inkml:trace>
  <inkml:trace contextRef="#ctx0" brushRef="#br0" timeOffset="11417.61">15392 3459 1458 0,'0'0'801'16,"0"0"-661"-16,0 0-105 16,0 0-8-16,0 0-27 15,0 0-19-15,0 0-147 16,-2 2-516-16</inkml:trace>
  <inkml:trace contextRef="#ctx0" brushRef="#br0" timeOffset="12780.74">14755 3407 447 0,'0'0'197'0,"0"0"-78"0,0 0-119 15,0 0 0-15,0 0 205 16,0 0-23-16,0 0-98 16,-7 24-45-16,7-24 15 15,0 0 5-15,0 0-6 16,0 1-5-16,0-1 8 16,0 0 13-16,0 0 15 15,0 0-11-15,0 0-6 16,0 0-5-16,14 0 13 15,3-9 18-15,8-5-35 16,2-3-38-16,-2 2-4 16,-6 2-7-16,-5 8-7 15,-5 1-1-15,-5 1 0 16,-2 3-1-16,-2 0-1 16,0 0-7-16,0 0-34 0,0 0 3 15,0 0 19-15,0 0 1 16,0 0-29-16,0 0 1 15,0 0-27-15,0 0-38 16,4 0-145-16,8 0-91 16,-3-2-459-16</inkml:trace>
  <inkml:trace contextRef="#ctx0" brushRef="#br0" timeOffset="26352.93">12890 4818 18 0,'0'0'160'0,"0"0"23"15,0 0-17 1,0 0-39-16,0 0-42 0,-4-12-17 16,4 11-12-16,0 1-18 15,0-3-25-15,0 3-13 16,0-2 1-16,0 0 6 15,0 2 8-15,0 0-1 16,0 0-7-16,0 0-7 16,0 0 0-16,0 0-1 15,0 0-31-15,0 0-24 16,0 0 1-16,0 0-4 16,0 0-15-16,0 0-18 15,-2 0-262-15</inkml:trace>
  <inkml:trace contextRef="#ctx0" brushRef="#br0" timeOffset="27383.83">12843 4845 707 0,'0'0'64'0,"0"0"-64"16,0 0-129-16,0 0 72 15,0 0 57-15,0 0 6 16,0 0-6-16,64-107-10 15,-54 85 9-15,-6-8-11 16,-1 6 12-16,-3 4-118 0</inkml:trace>
  <inkml:trace contextRef="#ctx0" brushRef="#br0" timeOffset="29436.18">20044 5642 426 0,'0'0'826'15,"0"0"-507"1,0 0-209-16,0 0-81 0,0 0-16 16,0 0-8-16,0 0-5 15,0 0-70-15,0 3 7 16,0-2 63-16,0 2 2 0,0-2 40 15,0 2 12 1,-2-3-13-16,-2 1-15 0,-1 2 0 16,3-1 5-16,0-1-5 15,0 3 9-15,-6 7-7 16,-2 3 28-16,-5 1 1 16,-4 6-19-16,1-3-25 15,3 2-1-15,-1-4 6 16,7-2-18-16,1-2-1 15,6-4-6-15,-1-2-43 16,3-4-32-16,0-2-151 16,5 0-374-16</inkml:trace>
  <inkml:trace contextRef="#ctx0" brushRef="#br0" timeOffset="30001.84">19946 6665 763 0,'0'0'0'0,"0"0"-2"16,0 0-6-1,0 0 8-15,0 0 291 0,0 0 61 16,0 0-82-16,25-6-94 16,-25 6-30-16,0 0-39 15,0 0-44-15,-2 8-33 16,-4 10-2-16,-6 6 2 16,3 1-13-16,0-2-17 15,4-1-27-15,3-1-89 16,2-7-119-16,0-6-423 0</inkml:trace>
  <inkml:trace contextRef="#ctx0" brushRef="#br0" timeOffset="30487.28">19975 7708 603 0,'0'0'1119'0,"0"0"-849"15,0 0-188-15,0 0 16 16,0 0-8-16,0 0-45 15,0 0-35-15,3 8-10 16,-3 2-6-16,0 6 6 0,0 4 1 16,-7 2 1-16,-1 4 8 15,0 0-10-15,-1-4-16 16,5-2-74-16,-2-2-94 16,-6-1-44-16,-1-5-325 15,1-5-602-15</inkml:trace>
  <inkml:trace contextRef="#ctx0" brushRef="#br0" timeOffset="30887.72">19967 8736 519 0,'0'0'1416'0,"0"0"-1240"16,0 0-161-16,0 0 14 15,0 0 58-15,0 0-7 0,0 0-34 16,-52 97-37 0,48-73-9-16,0-2-15 0,-1-2 12 15,-2-2-40-15,0-4-60 16,-6 0-108-16,-11-2-167 31,-1-2-590-31,2-6 588 0</inkml:trace>
  <inkml:trace contextRef="#ctx0" brushRef="#br0" timeOffset="31577.89">20360 9926 740 0,'0'0'0'16,"0"0"-8"-16,0 0 0 15,0 0-178-15</inkml:trace>
  <inkml:trace contextRef="#ctx0" brushRef="#br0" timeOffset="31631.74">20236 9749 569 0,'0'0'0'0</inkml:trace>
  <inkml:trace contextRef="#ctx0" brushRef="#br0" timeOffset="31960.86">19946 9276 899 0,'0'0'127'0,"0"0"437"15,0 0-373-15,0 0-80 16,0 0 20-16,0 0-4 15,0 0-49-15,5-6-42 16,-5 6-27-16,0 0-9 16,0 12-7-16,0 12 7 15,-5 10 22-15,-3 7-7 16,-4-1-3-16,3-4-11 16,1-7-1-16,-2-4 0 0,4-5-68 15,-9-2-144-15,2-4-111 16,5-10-379-16</inkml:trace>
  <inkml:trace contextRef="#ctx0" brushRef="#br0" timeOffset="32395.8">20049 10176 591 0,'0'0'1196'0,"0"0"-943"15,0 0-178-15,0 0 9 16,0 0 10-16,0 0-40 16,0 0-25-16,-13 82-11 15,-1-51-6-15,1-1-12 0,-2-4 6 16,-1 0-5-16,1-4-1 15,1-4-18-15,1 0-53 16,-8 0-148-16,5-6-264 16,3-2-558-16</inkml:trace>
  <inkml:trace contextRef="#ctx0" brushRef="#br0" timeOffset="32852.06">19982 11257 1608 0,'0'0'249'0,"0"0"-190"15,0 0 4-15,0 0 82 16,0 0-68-16,0 0-52 16,0 0-12-16,12 26 12 15,-10-2-7-15,-2 6-9 16,0 2 3-16,-2 4-11 16,-10 1-1-16,-3-3 0 15,-1 0-40-15,-5 2-134 16,6-10-154-16,4-10-610 0</inkml:trace>
  <inkml:trace contextRef="#ctx0" brushRef="#br0" timeOffset="33314.35">20071 12202 937 0,'0'0'160'0,"0"0"551"16,0 0-498-16,0 0-95 16,0 0 6-16,0 0-1 15,0 0-69-15,-13 50-22 16,-7-20 2-16,-5 4-25 15,0 4-9-15,0 0 0 16,2 0-36-16,0-4-32 0,2-9-76 16,9-10-244-1,3-8-1250-15</inkml:trace>
  <inkml:trace contextRef="#ctx0" brushRef="#br0" timeOffset="40254.53">16030 6216 337 0,'0'0'446'0,"0"0"-446"0,0 0-29 15,0 0 29-15,0 0 83 16,0 0 84-16,0 0-60 16,0 0-42-16,0 0 5 15,0 0 24-15,0 0-29 16,0 0-10-16,0 0-4 15,0 0 26-15,0 0 8 16,0 0-34-16,0 0-25 16,0 0-11-16,0 0-9 15,0 0 8-15,0 0 5 16,4 0 12-16,2 0 1 16,3 0-7-16,1 0 3 0,0 0-2 15,-2 0-10-15,5 0-7 16,-7 0-8-16,1 0 0 15,-2 2-1-15,-2 0 1 16,3-2-1-16,-2 0 1 16,-2 2 0-16,3-2 1 15,1 0-1-15,6 0 0 16,1 0 8-16,3 0-1 16,1 0-8-16,3-10 0 15,-1-2-22 1,2 0 8-16,-5 0 6 0,-5 4 8 31,-4 2 6-31,-5 4 3 0,0 2 1 0,0 0-10 0,0 0-8 16,0 2 7-16,4 10 1 15,0 0 0-15,3 0 0 16,-1 0 0-16,4-2 0 16,1-4 0-16,3 0 1 15,3-4-1-15,8-2 1 16,0 0 4-16,2 0 2 15,-2-4-6-15,-6-2 0 16,-6 2 1-16,-5 2 4 16,-2 2 4-16,-2 0-1 15,-1 0-2-15,-3 0 3 16,2-2-9-16,1 2 11 16,2-2 20-16,2 0 24 15,1 0-10-15,0 0-18 0,-1-2-9 16,-3 2-1-16,-2 0-8 15,-1 2-1-15,-3 0-9 16,0-2-40-16,-18 2-151 16,-6-4-385-16</inkml:trace>
  <inkml:trace contextRef="#ctx0" brushRef="#br0" timeOffset="56670.1">16315 7102 753 0,'0'0'5'0,"0"0"-5"15,0 0-26-15,0 0 26 16,0 0 75-16,-27-18-75 16,18 18-72-16,-5 0-55 15,1 8 82-15,5 0-88 0</inkml:trace>
  <inkml:trace contextRef="#ctx0" brushRef="#br0" timeOffset="57254.36">16009 7088 992 0,'0'0'286'16,"0"0"-158"-16,0 0-8 16,0 0 35-16,0 0-47 15,0 0-51-15,0 0-21 16,0 0-4-16,0 0 9 0,0 0 4 16,0 0 8-16,9 0-10 15,11 0 20-15,5 0-4 16,8-2-23-16,5-2-15 15,0 0-5-15,0 0-3 16,-2 0 5-16,-1 2-17 16,-1 0 1-16,1 0 5 15,0 0-7-15,-1 2 2 16,2 0-2-16,-4-2 0 16,-3 2 0-16,-6 0 1 15,-4-1 0-15,-6 1 0 16,-4 0 0-16,-5 0-1 15,-1 0 1-15,-1 0-1 0,-2 0 1 16,2 0-1 0,0 0 0-16,2 0 0 0,1 0 0 15,-3 0 0-15,3 0 1 16,-1 0-1-16,-1 0 0 16,-1 0 1-16,-2 0 0 15,0 0-1-15,0 0 0 16,0 0 0-16,0-3-7 15,0 3-18-15,0-2-33 16,-11-6-44-16,-7 2-130 16,-3-2-397-16</inkml:trace>
  <inkml:trace contextRef="#ctx0" brushRef="#br0" timeOffset="57716.68">16009 7124 747 0,'0'0'125'16,"0"0"314"-16,0 0-263 16,0 0-129-16,0 0-23 15,0 0 26-15,0 0-17 16,0 0-23-16,16 0 49 15,4 0 28-15,7 0-28 16,4 0-6-16,6 0 2 0,6-6 0 16,2-2-13-1,2 0-17-15,-3 2-8 0,1 0-3 16,-5 2-1 0,0 0-6-16,-5 2-1 15,-4 2-5-15,-4 0-1 16,-9 0-1-16,-5 0-5 0,-3 0 6 15,-8 0 0-15,0 0-1 16,-2 0 1-16,0 0-1 16,0 0 1-16,0 0 0 15,0 0 0-15,0 0 0 16,0 0 1-16,0 0 0 16,0 0-1-16,0 0-35 0,0 0-31 15,0 0-3-15,-18-2-30 16,-5 2-171-1,0-1-109-15</inkml:trace>
  <inkml:trace contextRef="#ctx0" brushRef="#br0" timeOffset="58123.59">15947 7243 742 0,'0'0'117'0,"0"0"450"0,0 0-351 16,0 0-124-16,0 0-28 15,0 0 8-15,0 0-27 16,141-36-28-16,-95 28-6 16,6-1 2-16,1 4-1 15,0-2 0-15,1 4-5 16,-3 0-5-16,-2 2-2 15,-6 1 1-15,-3 0 0 16,-7 0-1-16,-4 0 1 16,-9 0-1-16,-9 0 0 15,-4 0 0-15,-5 0 1 32,0 0 0-32,-2 0 9 0,0 0 1 0,0 0 9 15,0 0-10-15,0 0-4 16,0 0-6-16,0 0-52 15,0 0-11-15,-4-4-78 0,-9-3-173 16,-6-4-835-16</inkml:trace>
  <inkml:trace contextRef="#ctx0" brushRef="#br0" timeOffset="61354.53">19013 7028 367 0,'0'0'245'16,"0"0"-186"-16,-145 38-59 15,83-26 0-15,4-6-160 0</inkml:trace>
  <inkml:trace contextRef="#ctx0" brushRef="#br0" timeOffset="65947.42">18808 7004 587 0,'0'0'0'15,"0"0"-207"-15</inkml:trace>
  <inkml:trace contextRef="#ctx0" brushRef="#br0" timeOffset="77111.1">5308 8921 573 0,'0'0'182'15,"0"0"-13"-15,0 0-114 16,0 0-32-16,0 0 33 16,20 0 47-16,-9 8-29 15,5 0-28-15,0 0-4 16,1 0 23-16,-1 0 9 15,-1-2 11-15,-1-2-20 16,-5 2-23-16,-1-2-10 16,0 0-10-1,-4-1-7-15,3 1-8 0,-1-1-6 16,5 1 11-16,5 0-11 16,2-1 7-16,4 1 0 15,5-3-2-15,4-1-5 16,4 0 6-16,4 0-6 0,-2 0-1 15,1 0 1 17,0 0-1-32,-7 0 2 0,-6 0-2 0,-5 0 0 0,-5 0 0 15,-3 2 0-15,-3 10 0 16,-1 1 16-16,1 0-1 16,0 0 2-16,2-2-8 15,3 0-3-15,3-7 4 16,4-2-3-16,6-2 5 15,4 0-2-15,4-10-8 0,1-8 4 16,1 1-5-16,-1 2 1 16,-5 0 0-16,0 5-1 15,2 2 0-15,-2 4 0 16,-2 1-1-16,8 0 2 16,-3 3-2-16,1-1 6 15,-4 1 8-15,-2 0 8 16,-2 0 0-16,-5 0-20 15,-2 0-2-15,-5 0 1 16,6 0-1-16,1 0 1 16,9 0 7-16,14 0-7 15,8-7 13-15,14-9-9 16,7-4-5-16,4-2 0 16,-4 4-22-16,-5 2 10 15,-11 4 2-15,-12 6 1 0,-8 4 8 16,-12 2-1-16,-3 0 2 15,-5 0 0-15,-1 6 1 16,6 2 15-16,4 2 5 16,8-2-5-16,5 0 6 15,7-2-6-15,2-2-9 16,2 0 5-16,-3-2-12 16,-4-2 2-16,-2 2-1 15,-7-2-1-15,0 0 2 16,-4 0 4-16,-2 0-5 15,-3 0 7-15,5-8-8 16,5-4 1-16,6-2 6 16,5 2-6-16,-2 0-1 0,-1 6 1 15,-6 4-1 1,-6 2-7-16,-3 0-5 0,-6 4 3 16,4 10 0-16,0 0 9 15,4 2 0-15,7-4 7 16,9-4-1-16,9-4 9 15,4-4-8-15,5 0 1 16,-3-2-8-16,-6-10 0 16,-12 4 1-16,-8 2-1 15,-9 2 0-15,-7 4-1 16,-1 0-8-16,4 0 3 16,6 0 6-16,6 8 18 0,13-2 10 15,7 0 9 1,10-4-6-16,6-2-18 0,4 0-12 15,0 0 0-15,-11 0-1 16,-8 0-1-16,-12 0-5 16,-6 0 5-16,-4 6 0 15,-8 4 1-15,-1-2 0 16,-5 0 10-16,-7-2 11 16,-4-4-6-16,-4 0 4 15,-3-2-9-15,-2 0-2 16,0 0-8-16,-18-8-75 15,-5-10-172-15,-4-6-423 0</inkml:trace>
  <inkml:trace contextRef="#ctx0" brushRef="#br0" timeOffset="78868.58">12427 8885 347 0,'0'0'1086'16,"0"0"-784"-16,0 0-218 16,0 0-57-16,0 0 22 15,0 0 36-15,0 0-32 16,-9-2-31-16,9 2-6 16,0 0 28-16,0 0-8 15,0 0-14-15,0 0-21 16,0 0 0-16,0 6-1 15,0 8 6-15,0 2 10 16,0 2-4-16,0-2-10 0,0 0 8 16,2-4-4-16,5-1-6 15,-1-6 1-15,1-1-1 16,2-4-6-16,2 0-19 16,2 0 17-16,3-6 8 15,1-6 6-15,2-2-6 16,-3 2 1-16,-5 4-1 15,-5 6-1-15,-4 2-17 16,-2 0 8-16,0 0 10 16,0 2 0-16,0 8 0 15,5 2 5-15,-1 0 4 16,3 0 0-16,2-1 0 16,3-4-8-16,5-1 9 15,5-4-9-15,4-2 11 16,7 0-5-16,0-4-6 0,0-6 0 15,-2-2 1-15,-7 5 4 16,-6 0-5-16,-5 5-1 16,-5 2-8-16,-2 0 2 15,-1 0 6-15,1 0 14 16,0 6-8-16,2 1-6 16,1-4 7-16,-5 1-6 15,0-2 5-15,-2 0 0 16,-2-2-6-16,2 0-1 15,-2 0-38-15,0 0-96 0,0-6-164 16,0-8-977-16</inkml:trace>
  <inkml:trace contextRef="#ctx0" brushRef="#br0" timeOffset="81615.06">16239 9039 441 0,'0'0'240'0,"0"0"-139"0,0 0-101 16,0 0-28-16,0 0 28 16,0 0 161-16,0 0-79 15,-31 0-62-15,23 0 15 16,4 0 37-16,-2 0-8 15,4 0-35-15,-3 0-18 16,1 0-3-16,-3 0 6 16,-4 0-12-16,0 0 11 15,-1 0 10-15,-1 0 13 16,-4 0 19-16,3 0-3 16,-4 4-8-16,3 0 30 0,3-1-11 15,6-2-26-15,3 1-15 16,1-2-6-16,2 0-5 31,0 0-4-31,0 0 0 0,0 3 11 0,0-3 21 16,0 0 12-16,0 0 6 15,0 0-4-15,0 0-9 16,0 0-9-16,0 0-10 16,7 0 1-16,13 0 21 15,5 0 26-15,8-5-16 16,7-3-18-16,3 0-11 15,3-2-5-15,8 2-14 0,0 2-7 16,1 1-1 0,0 2 5-16,-5 1-5 31,-8 2-1-31,-7 0 0 0,-6 0 0 0,-8 0 0 0,-8 0-1 16,-2 0 1-16,-4 0-1 15,-3 0 1-15,1 0-1 16,-1 0 1-16,-2 0 0 15,-2 0 1-15,2 0 4 16,-2 0-3-16,0 0 5 16,0 0 0-16,0 0-6 15,0 0 0-15,0 0 0 16,0 0-1-16,0 0 7 16,0 0-6-16,0 0 1 15,0 0-2-15,0 0 0 16,0 0-22-16,-4 0-30 0,-5-2-50 15,-18-5-100-15,3 0-292 16,-3 1-223-16</inkml:trace>
  <inkml:trace contextRef="#ctx0" brushRef="#br0" timeOffset="82178.58">16092 9097 514 0,'0'0'988'0,"0"0"-796"15,0 0-141-15,0 0-22 16,0 0 36-16,0 0-20 16,0 0-27-16,-18 0-18 15,30 0 0-15,9-4 28 16,10-1 59-16,10-1 0 15,8-1-1-15,6 0-31 16,6 0 1-16,3 2-15 16,5-1-26-16,3-1 3 15,-5 6-18-15,-3-3 2 16,-8 1-2-16,-12 3-6 16,-8 0 5-16,-14 0 0 15,-6 0-11-15,-9 0 6 0,-5 0-1 16,-2 0 6-1,0 0 0-15,0 0 1 0,0 0 0 16,0 0 1-16,0 0 10 16,0 0-10-16,0 0 1 15,0 0 6-15,0 0-2 16,0 0-4-16,0 0 8 16,0 0-9-16,0 0 0 15,0 0 5-15,0 0-6 16,0 0 6-16,0 0 1 15,0 0-5-15,0 0 7 16,0 0-3-16,0 0-6 16,0 0 0-16,0 0-30 15,0 0-22-15,0 0-28 0,-2 0-47 16,-14 0-34-16,-2 0-35 16,0 0-332-16</inkml:trace>
  <inkml:trace contextRef="#ctx0" brushRef="#br0" timeOffset="83220.85">16477 8988 664 0,'0'0'0'0</inkml:trace>
  <inkml:trace contextRef="#ctx0" brushRef="#br0" timeOffset="92540.64">3706 10175 588 0,'0'0'81'0,"0"0"228"0,0 0-82 15,0 0-158-15,0 0-40 16,0 0 84-16,-38-29 57 16,37 25-37-16,1 0-70 15,0 2-30-15,0 1 10 16,0-2 8-16,0 2-7 15,-4-2 6-15,2 1-4 16,-2 0 3-16,2 0-2 16,-3 2-22-16,3 0-23 15,-4 0-2-15,1 0-12 16,-2 0 0-16,-2 0 11 16,1 4-8-16,-4 8 8 15,6 3-7-15,-3 3 0 0,5 1-1 16,-2 2 0-1,5 1 9-15,1 2 0 0,0 6 0 16,0 4 2 0,0 6-1-16,0 0 0 15,0 0 0-15,0-2 0 0,7-4 0 16,-3-4 1-16,0-4-1 16,-2 1-1-16,-2-4 1 15,0 4 0-15,0 5 7 16,0 2-7-16,0 8 15 15,0 0-9-15,-2 0 1 16,-4-2 0-16,1-8-8 16,1-6 1-16,1-8-1 0,1-5 1 15,0-5 4 1,0-7-4-16,-3-1 0 0,1 0-1 16,-8 0-15-16,-3 0 6 15,-2-4-35-15,-4-7-9 16,5-1 31-16,6 3 22 15,5 4 15-15,5 2 1 16,0 3-16-16,0 0-15 16,0 7-16-16,11 15 14 15,7 10 17-15,2 8 0 16,2 8 0-16,3 6 0 16,-3 6 7-16,3 24 22 15,-1 29-11-15,-6 35 31 16,-7 12-8-16,-11 3-16 15,0-37-10-15,0-42 2 16,0-28-15-16,0-17 17 0,-7 1-13 16,1 2-5-16,-1 0 8 15,0-12 1-15,1-10-3 16,3-8-5-16,1-8 4 16,2-4 3-16,0 0 1 15,0 0 5-15,-2 0-3 16,2 0 0-16,-2 0-4 15,0 0-1-15,-4 0-7 16,2 0-6-16,2-4-9 16,-2-4-16-16,2-4-21 15,-1-6-64-15,-3-26-41 16,-1 4-335-16,0-5-679 0</inkml:trace>
  <inkml:trace contextRef="#ctx0" brushRef="#br0" timeOffset="93456.09">2462 10994 633 0,'0'0'69'0,"0"0"292"15,0 0 42-15,0 0-135 16,0 0-135-16,0 0-22 16,0 0 19-16,-33 0-35 15,37 0-65-15,13-5-30 16,9-8 0-16,12-5 13 15,16-1 24-15,8-6-6 16,7 1 2-16,-2 2-8 16,-7 2-24-16,-11 6 7 15,-11 4-8-15,-13 2-5 32,-8 6 4-32,-8 0 1 0,-6 2-25 0,-1 0 17 0,-2 0-1 15,0 0-5 1,0 10 2-16,0 18 7 0,-16 16 5 15,-13 34 30-15,-15 33-15 16,-2-1 17-16,7-6-11 16,3-14-19-16,11-19 11 15,1 3-13-15,0-2 8 16,6-14-7-16,7-16 0 16,1-16 0-16,6-8 0 15,0-12 8-15,2-3-3 16,-1-3 3-16,-3 0 3 15,-6-10 9-15,-3-25-21 16,-12-31-14-16,-6-44-26 16,-3-43-7-16,-2-11 17 0,12 22-1 15,5 40 7-15,8 44 10 16,4 21 9-16,2 7 5 16,1 8 13-16,2 4 1 15,4 14-10-15,0 4-4 16,0 0-16-16,6 6-8 15,17 16 12-15,8 12 12 16,7 12-1-16,9 8 1 16,8 8 2-16,7 7 16 15,0 3-5-15,1 2-1 16,-5-4-6-16,-11-3-6 16,-11-13 0-16,-15-10 6 15,-7-10-5-15,-7-14-1 0,-7-8 11 16,0-6 31-1,-3-6-9-15,-26 0 17 0,-15-2-8 16,-20-20-17-16,-15-12-16 16,-6-12-9-16,-5-8-18 15,7-1-8-15,11 5 13 16,17 14 13-16,17 12 5 16,18 10-5-16,16 10-52 15,4 4-121-15,15 0-196 16,5 0-323-16</inkml:trace>
  <inkml:trace contextRef="#ctx0" brushRef="#br0" timeOffset="94223.06">2822 10830 1805 0,'0'0'265'0,"0"0"-215"16,0 0-50-16,0 0-88 16,0 0 19-16,0 0 68 15,151-76-4 1,-86 48-33-16,-5 0 16 0,-9 4 21 16,-13 4 1-16,-13 8 0 0,-12 3 8 15,-9 5 25-15,-4 4 73 16,0 0-17-16,0 0-49 15,0 0-22-15,0 0-18 16,0 3 0-16,-2 13-10 16,-2 12 10-16,-5 18 4 15,-5 14 8-15,1 16 4 16,-3 10-1-16,1 5-6 47,-1-3 0-47,5-4 10 0,0-8-13 0,4-9-5 15,0-12 10-15,5-8-11 0,0-13 1 0,2-10 6 16,-2-12-7-16,2-6 6 0,0-6 9 16,-2 0 39-1,-3-2 31-15,-4-22-2 0,-4-18-83 16,-3-17-6 0,-6-35-18-16,-5-42-29 0,-8-42 4 15,-6-15-9-15,-7 8 20 16,-4 27-14-16,12 54 9 15,9 36 42-15,11 32 1 16,13 26 53-16,3 7 10 16,4 3-63-16,0 40-10 15,16 55-8-15,28 49 18 16,7 19 18-16,0-21-8 16,-9-37-4-16,-8-47-1 15,-2-12-5-15,5 2-1 16,-1 2 1-16,-1-4-1 15,-12-14 1-15,-10-12-14 0,-9-10 14 16,-4-8 9-16,0-2 31 16,-13 0 12-16,-18-16-8 15,-16-14-26-15,-10-10-18 16,-13-8 0-16,1-4-10 16,2 2 4-16,7 7 4 15,9 11-18-15,9 14-34 16,-10 16-112-16,14 2-152 15,5 2-428-15</inkml:trace>
  <inkml:trace contextRef="#ctx0" brushRef="#br0" timeOffset="99752.1">9649 10704 165 0,'0'0'0'0</inkml:trace>
  <inkml:trace contextRef="#ctx0" brushRef="#br0" timeOffset="101654.76">9171 10714 481 0,'0'0'142'0,"0"0"-142"0,0 0-11 0,0 0-8 0,0 0-1 15,0 0-35-15,0 0-160 0,7 0-88 0</inkml:trace>
  <inkml:trace contextRef="#ctx0" brushRef="#br0" timeOffset="110367.8">16007 10972 654 0,'0'0'64'16,"0"0"-64"-16,0 0-14 15,0 0 14-15,0 0 75 16,0 0 51-16,4-8-41 16,-4 6-28-16,0 2-10 15,0-1-3-15,0-2-32 16,0 2-12-16,0-2-27 16,0 2-25-16,0-2 27 15,0-1 25-15,0 2 36 16,-4 2 54-16,2-1-16 15,0-2 24-15,2 2-9 16,0 1-31-16,0-3-26 0,0 3-12 16,0-1 15-1,0 1 4-15,0 0 4 0,0 0 14 16,0 0 11-16,0 0-5 16,0 0 0-16,0 0-25 15,0 0-23-15,0 0-10 16,0 0-5-16,0 0 0 15,0 0 0-15,0 4 0 16,0 1 0-16,0-3 1 16,0 2-1-16,2-1 1 15,0-3 0-15,0 0-1 16,3 1 1-16,2-1-1 16,2 0 0-16,1 0 10 15,7 0 9-15,0 0-8 0,3-1-4 16,1-6 1-16,-4 0 0 15,-1-2-7-15,-5 1 12 16,-1 3-12-16,-2-2 5 16,-4 5 5-16,-4 0-10 15,0 2 8-15,0 0-9 16,0 0-38-16,0 0 37 16,0 12 1-16,0 2 0 15,5 3 10-15,1-2-9 16,2 0 8-16,4-5-3 15,-1-5-5-15,0-2 10 0,3-3-3 16,-1 0 9 0,3-7 1-16,-1-8-8 0,1-6-4 15,-5 3-5-15,1 3 0 16,-6 0 0-16,-2 8-1 16,-1 2 0-16,-1 3-2 15,-2 2-29-15,0 0 12 16,2 0 19-16,2 0 22 15,4 4-8-15,0 0-13 16,1 0 11-16,2 0-3 16,3-2-8-16,-1 0 12 15,3 3-7-15,-3-1-6 16,3 0 1-16,-6-1 0 16,4-1-1-16,-3 3 1 15,0-4 0-15,1 2 0 0,-4-3 0 16,5 0-1-16,1 0 0 15,-1 0-2-15,1-3 1 16,-5-3-10-16,-3 4 11 16,-1 2-3-16,-3 0-19 15,3 0 22-15,-1 2 18 16,3 8-17-16,1-1 6 16,1-1-1-16,3-3-6 15,1 0 8-15,-2-5-8 16,-2 0 9-16,2 0 24 15,-5 0 6-15,4-9-18 16,-4 0-6-16,1-1-8 16,-5 1 5-16,1 4-1 15,-3 2-11-15,0 2 4 16,0 1-4-16,0 0 0 16,0 0-1-16,0 0-10 0,0 0 10 15,0 0-7-15,0 0-14 16,0 0-24-16,0 0-26 15,-7 0-76-15,-4 0-15 16,-5-4-188-16</inkml:trace>
  <inkml:trace contextRef="#ctx0" brushRef="#br0" timeOffset="111322.79">15940 10971 504 0,'0'0'121'16,"0"0"195"-16,0 0-30 15,0 0-119-15,0 0-49 16,0 0-16-16,0 0-11 0,19-28-56 15,-11 21-17-15,-3 1-5 16,-1 4 18-16,-2 2 4 16,-2 0-15-16,4 0-5 15,1 7 30-15,2 4-26 16,4 4-8-16,1-1-3 16,1-3-7-16,2 0 8 15,1-7-8-15,3-4 13 16,2 0 3-16,-3 0-17 15,1-15 11-15,2-4-6 16,-5-2-5-16,-5 0 0 16,-3 0 1-16,-2 7-1 31,0 6 0-31,-4 4-2 0,-2 4-17 0,0 0 0 16,2 0 4-16,3 2 15 0,1 8-1 15,3-1 1-15,0-2 1 16,0-1-1-16,2-1 2 15,0-4 4-15,2 2-6 16,0-3 13-16,1 0 9 16,1 0-11-16,1 0-10 15,0 0-1-15,4 0 1 16,0 0-1-16,2 0 0 16,0 0-12-16,1 0-5 15,-3 0-1-15,-2 0 6 0,-2 0 11 16,-8 0 1-16,-1 0 11 15,-3 0 19-15,-2 0-16 16,0 4-6-16,4 1 3 16,-4 0-4-16,2-1 1 15,1-4-1-15,-1 0-6 16,2 0 8-16,2 0-9 16,-2 0-75-16,-6-4 9 15,0-6-169-15,-6-3-563 0</inkml:trace>
  <inkml:trace contextRef="#ctx0" brushRef="#br0" timeOffset="121708.5">11266 12051 687 0,'0'0'229'15,"0"0"-166"-15,0 0-50 16,0 0-13-16,0 0-134 16,0 0 90-16,10 6 34 0,4 5-68 15,-5-4-434-15</inkml:trace>
  <inkml:trace contextRef="#ctx0" brushRef="#br0" timeOffset="124813.9">15953 11871 459 0,'0'0'133'0,"0"0"-93"0,0 0 65 16,0 0 34-16,0 0-26 16,0 0-11-16,0 0-3 15,6 0 8-15,-4 0 13 16,-2 0-30-16,0 0-26 16,0 0 0-16,0 0 1 15,0 0-25-15,0 0-18 16,0 0-7-16,0 0-6 15,0 0-8-15,2 0 9 16,-2 0-1-16,0 0 16 16,2 0 6-16,0 0 1 15,-2 0 18-15,2 0-2 16,3 0-18-16,-1 0-9 16,4 0-2-16,0 0-8 15,1 0-10-15,5 0 6 0,-4 0-6 16,6 0-1-16,-2 0 6 15,-2-2-4-15,2-4-1 16,-3 0 5-16,-2 0-6 16,-4 0-2-16,2 4 2 15,-5 0 0-15,0 2 0 16,-2 0 0-16,0 0 0 16,0 0 1-16,2 0-1 15,0 0 0-15,0 0-18 16,5 0 4-16,-1 0 14 15,6 6 6-15,-3 0-5 16,1-2 7-16,2-2-2 16,-1-2-4-16,3 0 11 31,1 0-6-31,1-4-6 0,-1-6 5 0,-4 2-6 0,-1 0 1 16,-4 4 0-16,-4 0 0 15,0 4 0-15,1 0-1 16,1 0-6-16,0 0-4 15,6 0 4-15,-2 4 6 16,1 2 9-16,5-2-9 16,1-2 8-16,1 0-7 15,1 0 14-15,0-2-8 16,0 0-7-16,-3 2 0 16,1 2 0-16,-1 2-14 0,-1 2 13 15,1 0 0-15,-1 2 1 16,-1-2 0-16,2-2 1 15,-5-2 5-15,1-2-4 16,-2-2 9-16,-1 0-4 16,-1 0-5-16,1 0-2 15,0-4 0-15,-3-8-46 16,1-14-72-16,-1 4-87 16,-4-2-394-16</inkml:trace>
  <inkml:trace contextRef="#ctx0" brushRef="#br0" timeOffset="130190.35">3724 12581 841 0,'0'0'17'0,"0"0"371"16,0 0-153-16,0 0-80 0,0 0-50 16,0 0-8-16,0 0-61 15,-45-16-36-15,50 12-36 16,13-2 22-16,9-2 14 15,5-4 26-15,13-4-10 16,7-5-4-16,10-2-5 16,3-4 0-16,1 0-6 15,-5 0 5-15,-15 7 0 16,-15 8 4-16,-15 6 5 16,-14 6-2-16,-2 0-13 15,-4 18-3-15,-23 20 3 0,-13 14 10 16,-9 14 18-1,-7 5-13-15,2-1-9 0,10-8-6 16,9-10 1-16,8-14-1 16,12-10-11-16,5-10-5 15,6-9 1-15,2-5 15 16,2-4 3-16,0 0 9 16,0 0 20-16,0 0 33 15,0-14-27-15,0-4-28 16,0-4-4-16,0-3 1 15,0 0 1-15,-5-4-8 16,1-5-1-16,-2-2-13 0,-4-6 0 16,-1-2 9-1,-1-1 4-15,-1 5 2 0,3 7 4 16,-1 8 2-16,8 10 12 16,1 6-7-16,2 5-12 15,0 4-29-15,0 0-26 16,14 4 16-16,7 14 36 15,10 10-3-15,8 11 6 16,3 7 1-16,0 4 0 16,1 2 0-16,-3 0 1 15,-9-8 6-15,-6-6-8 16,-10-8 0-16,-6-7 0 16,-7-11 1-16,-2-5 20 15,0-3-6-15,-20-4 8 16,-11 0 5-16,-11-1-6 0,-10-20 14 15,-4-8-16-15,-4-10-9 16,3-1-11-16,10 0-7 16,9 6 7-16,13 12 2 15,13 10-2-15,6 10-5 16,6 2-67-16,0 0-91 16,27 24 5-16,2-2-122 15,0-4-336-15</inkml:trace>
  <inkml:trace contextRef="#ctx0" brushRef="#br0" timeOffset="130934.37">4105 12501 124 0,'0'0'1756'16,"0"0"-1578"-16,0 0-178 0,0 0-14 15,0 0 14-15,146-121 1 16,-94 101 1-16,-5 4-2 16,-5 6-8-16,-6 6-2 15,-11 4-38-15,-13 0-6 16,-2 0 23-16,-6 0 16 16,-4 0 14-16,3 2-5 15,-3 10 6-15,2 2 0 16,-2 4 0-16,0 6 1 15,0 6 12-15,-7 6 16 16,-15 10 7-16,-7 4 9 16,-5 5-15 15,-1-3-18-31,1-6 3 0,5-6-9 0,7-12-6 0,7-8 2 0,5-8 4 16,6-6-5-16,2-4 9 15,2-2 6-15,0 0 5 16,0-2 4-16,0-18-19 15,0-8-6-15,0-12-12 16,0-8 10-16,0-8-30 16,0-7-15-16,0-2-19 15,0 4 30-15,0 9 18 16,0 14 18-16,0 16 12 0,2 12 17 16,2 10-26-16,6 0-3 15,7 20-21-15,8 18 21 16,6 12 5-16,4 9 14 15,1 0-1-15,-3-2-5 16,-4-5 2-16,-4-10-9 16,-5-10-5-16,-5-6 0 15,-8-10 0-15,-2-6 5 16,-5-6 5-16,0-4 32 16,-3 0-8-16,-16 0-4 15,-10 0 6-15,-13-12-22 16,-10-10 1-16,-8-6-16 15,-5-6 1-15,1-2 10 16,4-2-11-16,10 6 0 0,17 6 9 16,10 8 3-16,13 6-7 15,7 8-5-15,3-1-51 16,0 4-89-16,0-6-68 16,9 2-130-16,-2-1-382 15</inkml:trace>
  <inkml:trace contextRef="#ctx0" brushRef="#br0" timeOffset="131771.76">3194 12667 340 0,'0'0'1162'16,"0"0"-1005"-16,0 0-96 16,0 0 3-16,0 0 22 15,0 0 2-15,0 0-67 16,6-30-8-16,23 16 3 15,11-6 29-15,9-4-3 16,3-2-7-16,1 2-20 0,-4 2-2 16,-4 5-13-16,-7 7 0 15,-11 5-5-15,-10 5-10 16,-5 0 13-16,-8 0-20 16,-4 14 8-16,0 16 12 15,0 10 2-15,-18 10 32 16,-4 6-9-16,-3 4-9 15,1-4 1-15,-1-4-5 16,7-6-9-16,1-7 7 16,5-11-7-16,3-8 0 15,3-8-1-15,4-6 1 16,-1-4 0-16,1-2 8 16,2 0 8-16,-2 0 4 0,2 0 4 15,-4 0 5 1,-6-14-29-16,-3-4 7 0,-7-8-8 15,-4-6-8-15,-6-10-6 16,-1-11-5-16,0-5 10 16,0-6 3-16,1-2-20 15,9 4 11-15,3 12 14 16,9 15-1-16,7 17 0 16,2 14-14-16,2 4-93 15,25 22 54-15,11 24 37 16,15 17 18-16,7 9 0 15,9 6 2-15,-2-7 10 16,-5-12-11-16,-10-10 0 0,-14-17 0 16,-16-9 0-16,-13-10 0 15,-9-9 15-15,-5-4 33 16,-28 0 18-16,-14-12-34 16,-16-18-24-16,-7-13-2 15,-7-11 9-15,4-5-16 16,4-2 0-16,13 11 0 15,17 14 0-15,14 20-1 16,18 16-16-16,7 2-198 16,13 44 48-16,14-2-101 15,2-10-469-15</inkml:trace>
  <inkml:trace contextRef="#ctx0" brushRef="#br0" timeOffset="140203.37">5321 12868 598 0,'0'0'60'0,"0"0"189"16,0 0-113-16,0 0-136 16,0 0-3-16,0 0 3 15,18-13 31-15,-18 13-3 0,0 0-15 16,0 0-12-16,0 0 24 15,0 0 11-15,0 0-17 16,3 0-8-16,1 0 17 16,2 0 30-16,1 0 37 15,3 0 22 1,0 3-29-16,1 0-35 0,5 1-24 16,-1 4-9-16,3 1-4 15,3-1-8-15,-4 2 2 16,1-1-9-16,-3 0 0 15,-1-1 0-15,-1 0 5 16,-2-5-4-16,3 1 7 16,3-1-7-1,4-3 6-15,3 0 4 0,8 0-3 0,1-8-8 16,0-6 8-16,1 1-9 16,-1 4 2-16,2 0-2 15,2 1 1-15,3 1-1 16,2 0 1-16,1 3-1 15,-1 0 0-15,-3 4 2 16,-5 0-4-16,-4 0 2 16,-4 0 0-16,-4 7 2 15,1 7-1-15,-3 1 0 16,4 2 7-16,1 1-7 16,1-4 0-16,1-2 0 0,2-4 0 15,3-6 7-15,1-2-6 16,0 0 4-16,3-9 2 15,-1-6-7-15,-1-1 0 16,-3 2 0-16,-4 1-1 16,-5 6 1-16,-7 0-1 15,1 3 1-15,-3 3-1 16,3 1 0-16,2-3 0 16,2 3 8-16,5 0 0 15,4 0 3-15,2 0-4 16,4 0-6-16,3 0 7 15,2 0-8-15,3 0 13 16,1 0 2-16,3 0-14 16,2 0 6-16,0 3-6 15,0-3-1-15,0 0 1 0,2 0-1 16,0 0 0-16,-2 0 0 16,-1 0 0-16,-4-4 0 15,0-1 0-15,-1 4 1 16,-1 1-1-16,1-3 0 15,1 2 1-15,0-2-1 16,8-3 0-16,4-2 1 16,4-4-1-16,4-2 1 15,3-2-1-15,-3 0 0 16,-5 2 0-16,-8 4 0 16,-7 4 0-16,-3 2-1 15,-3 4-4-15,-3 0 5 16,5 0 0-16,5 0 0 0,3 4 6 15,8-2-5 1,2-2 8-16,5 0 2 0,1 0-10 16,-3 0 0-16,-6 0-1 15,-6 0 1-15,-6 2-2 16,-8 2 1-16,-4 0 0 16,-4 4-2-16,0-2-3 15,0 1 5-15,2-4 0 16,4 1 2-16,1-2 3 15,1-2-4-15,3 2-1 16,0-2 2-16,-5 2-2 16,-2 3 0-16,-4 0-1 0,0 5-7 15,-2 0 7 1,1 2 0-16,6 1 0 16,5-4 1-16,10-4 0 0,11-5 7 15,5 0-1-15,8 0-5 16,-2-14 0-16,0-3-1 15,-9 6 1-15,-7 0-1 16,-13 4 0-16,-7 3-1 16,-3 1 0-16,-1 3 0 15,2-2 1-15,4 2 0 16,10-2 0-16,7-2 7 16,5 2-7-16,1 0 1 15,-4 2 0-15,-3 0-1 0,-9 0-1 16,-8 0 0-1,-5 4-1-15,-2 2 0 0,-3 0-3 16,8-2 5-16,5-2 0 16,13-2-7-16,10 0-12 15,11-7-2-15,5-10-15 16,8 3-27-16,-6 0-26 16,-9 2 58-16,-11 6 22 15,-16 4 9-15,-8 2-7 16,-10 0 7-16,-3 4 20 15,-4 10 6-15,3 4-8 16,5 0-5-16,6 0 4 16,3-2 8-16,5 1-12 0,7-7-4 15,0-5-8 1,3-1-1-16,2-4-22 0,-2 0 0 16,-2 0 12-16,-5-4-2 15,-2-1-18-15,-4-1 18 16,1 2 12-16,2 0-1 15,-1 0 1-15,1-1 2 16,4 1-1-16,-1 3 7 16,0 1 1-16,3 0-7 15,-3 0 7-15,1 0 6 16,-3 0-8-16,2 0 5 16,-1 1-11-16,-1 3-1 15,2 1 10-15,-1-1-10 16,-2 1 1-16,-1 4 0 15,-3-4-1-15,-1 4 6 16,-5-4 7-16,-2-1 2 16,0-1 9-16,-3-3-2 0,-4 0-4 15,-6 0 14-15,-4 0 18 16,-3 0-10-16,0-3-40 16,-5-5-12-16,-2-6-60 15,0 0-41-15,0-1-219 0</inkml:trace>
  <inkml:trace contextRef="#ctx0" brushRef="#br0" timeOffset="146597.28">16335 12796 383 0,'0'0'342'0,"0"0"-342"16,0 0 0-16,0 0 82 15,0 0 252-15,0 0-101 16,9 0-92-16,-9 0-6 0,0 0-28 16,0 0-22-1,0 0-30-15,0 0-28 0,0 0-17 16,-3 0-10-16,-7 9 1 15,-11 7 9-15,-6 6 11 16,-10 7 8-16,-9 0-2 16,-4 4-13-16,-6-3 0 15,2-2-8-15,8-6-5 32,8-6 1-32,8-6-1 0,13-4 7 0,6-4-2 15,8-2-4-15,0 0 8 16,3 0-10-16,0 0-3 15,3 0 3-15,18 0 6 16,8 0 10-16,8 0-4 16,11 2 10-16,2 2 10 0,8 2-13 15,0-2-5-15,-2 2-5 16,-2-2-8-16,-12 0 6 16,-9-4-6-16,-10 0 0 15,-10 0 5-15,-8 0 4 16,-3 0 11-16,-2 0 11 15,0 0-1 1,0 0 2-16,0 0 0 0,0 0 4 16,0 0 3-16,0 0-9 15,-5-10-19-15,-4-8-5 16,3-2 4-16,-5-4 2 16,-3-2-2-16,1-4-11 15,-1-1 7-15,1 3-7 16,5 6 0-16,-2 7-1 15,6 7 1-15,2 3-2 0,-1 3-5 16,3 2 0-16,0 0 6 16,0 0-8-16,0 0-1 15,0 0-1-15,0 0-6 16,0 0-10-16,0 0-21 16,0 0-8-16,0 0-11 15,0 0-23-15,0 0-66 16,11 0-34-16,1 0-159 15,-1 0-541-15</inkml:trace>
  <inkml:trace contextRef="#ctx0" brushRef="#br0" timeOffset="147247.24">16813 12759 1250 0,'0'0'528'15,"0"0"-464"-15,0 0-52 16,0 0-11-16,0 0 7 16,0 0-8-16,0 0 0 15,0 8 0-15,0 3 16 16,0 2 12-16,-10 5 41 0,-11 5 20 15,-5 4-39 1,-10 5-24-16,-4 3-12 0,0-2-12 16,7-2 4-16,6-7-6 15,9-8 0-15,9-6 0 16,5-6-16-16,4-4 2 16,0 0-14-16,0 0-11 15,17 0 39-15,10 0 16 16,4 0 4-16,7 0-5 15,7 0 7-15,1 0 3 16,4 0-13-16,-1 0-3 16,-5 2-6-16,-6-2-3 15,-11 0 6-15,-9 2-5 16,-12-2 0-16,-6 0 40 16,0 0 49-16,0 0 10 0,0 0-36 15,-2 0-5-15,-4 0-23 16,-4-10-20-16,2-6-2 15,-1-8-5-15,0-4-9 16,-2-8-2-16,2-4 2 16,-2 1 0-16,-1 3 6 15,2 6-5-15,-2 6 0 16,1 8-1-16,5 6 0 16,1 4-1-16,3 4 1 15,2 2-12-15,0 0 5 16,0 0-35-16,0 0-52 0,0 0-26 15,0 0-20 1,0 0-82-16,0 0-97 0,0 0-437 16</inkml:trace>
  <inkml:trace contextRef="#ctx0" brushRef="#br0" timeOffset="155034.31">17059 10582 628 0,'0'0'0'0,"0"0"0"16,0 0 217-16,0 0-70 15,0 0-64-15,0 0 2 16,-11-3 18-16,11 3 24 15,0 0-19-15,4 0-33 16,12 0 11-16,4 8-10 16,2 5-26-16,3-2-18 15,0 2-4-15,-4-4-1 16,0-2-2-16,-1-3 3 16,-3-4 4-16,1 0-7 0,-5 0-7 15,1 0-8 1,-5-8-2-16,-3-4-8 0,-1 2-19 15,-5 0-18-15,0 2-20 16,0 2-22-16,-26-1-44 16,5 6-136-16,1-2-103 0</inkml:trace>
  <inkml:trace contextRef="#ctx0" brushRef="#br0" timeOffset="155116.62">17059 10582 846 0</inkml:trace>
  <inkml:trace contextRef="#ctx0" brushRef="#br0" timeOffset="155280.18">17059 10582 846 0,'116'-71'494'16,"-116"71"-416"-16,0 0-77 0,0 17 5 0,0 6 43 0,0 9-1 0,0 4-16 15,0 9-13-15,0-1-3 16,-5-2-10-16,-10-4-5 16,4-6 6-16,0-8-6 15,1-8 0-15,6-6-1 16,2-4-21-16,2-4-98 15,0-2-42-15,10-6-137 16,9-12-454-16</inkml:trace>
  <inkml:trace contextRef="#ctx0" brushRef="#br0" timeOffset="155631.07">17382 10479 1491 0,'0'0'247'15,"0"0"-181"-15,0 0-34 16,0 0 37-16,0 0 6 16,0 0-41-16,0 0-33 15,0 0-1-15,80 12-5 16,-73 2-7-16,-2 5-1 16,-3 3-19-16,-2 0-2 15,0 0 9-15,0-1 4 16,0 0 7-16,2-3-7 15,2-4 14-15,0 0 7 16,3 2 0-16,0-2-2 16,2 4 2-16,0-2 0 0,-1 0 2 15,2 0-1-15,-6-2-1 16,1-2 0-16,-5-2 0 31,0-4 1-31,0 0 0 0,0-4-1 0,0 2 1 16,-11 0 0-16,-7 0-1 15,-3-2 0-15,0 0-41 16,-8-2-52-16,6 0-141 16,8-10-30-16</inkml:trace>
  <inkml:trace contextRef="#ctx0" brushRef="#br0" timeOffset="155938.62">17769 10449 1343 0,'0'0'378'16,"0"0"-302"-16,0 0-51 15,0 0-12-15,0 0 17 16,16 115-4-16,-3-78-11 16,3 4-10-16,2-3-3 15,-2-6 3-15,-3-6-5 16,-2-8-8-16,-4-6-6 15,-3-4-8-15,-4-6 0 16,0-2-1-16,0 0-43 0,0 0-132 16,-2-8-46-16,-2-8-397 15</inkml:trace>
  <inkml:trace contextRef="#ctx0" brushRef="#br0" timeOffset="156057.41">17906 10439 1410 0,'0'0'320'15,"0"0"-242"1,0 0-64-16,0 0 14 0,0 0 32 16,-79 126-32-16,46-72-11 15,0 1-17-15,4-3-61 16,-9 8-28-16,9-16-251 16,2-12-489-16</inkml:trace>
  <inkml:trace contextRef="#ctx0" brushRef="#br0" timeOffset="156467.81">17135 11392 113 0,'0'0'411'16,"0"0"-117"-16,0 0 14 0,0 0-107 16,0 0 0-16,0 0-48 15,0 0-67-15,-43-2-50 16,44 2-17-16,18 0-7 15,10 0 41-15,7 0-5 16,6 0-23-16,3 0-3 16,-1 0-9-16,-3 0-6 15,-8 0-7-15,-8 0-23 16,-12-4-37-16,-5 0-9 16,-8-5-87-16,0 1-57 15,-6 1-313-15</inkml:trace>
  <inkml:trace contextRef="#ctx0" brushRef="#br0" timeOffset="156611.44">17295 11249 1160 0,'0'0'347'0,"0"0"-267"47,0 0-7-47,-25 106 24 0,17-60-28 0,1 3-29 0,-1-1-30 0,5-6-10 16,-2-4-20-16,3-10-59 15,2-10-192-15,0-7-48 16,0-11-759-16</inkml:trace>
  <inkml:trace contextRef="#ctx0" brushRef="#br0" timeOffset="156993.22">17578 11209 1443 0,'0'0'617'15,"0"0"-554"-15,0 0-54 16,0 0 12-16,0 0 11 16,0 0-22-16,0 0-10 15,38 14-30-15,-38 0-51 16,-9 2-24-16,-14 4 7 16,2 3 10-16,0-1 9 15,7-1 28-15,10 0 26 16,4 2 16-16,0-1 9 15,16 5 35-15,5-3 13 0,0-2-7 16,2 0-21-16,-5-6-4 16,-5-2 13-16,-4-6-13 15,-5-2 0-15,-4 0-5 16,0 2-4 0,-4 2 18-16,-14 4 16 15,-4-2-22-15,-1 2-9 0,4-4-10 16,1-4-24-16,1-2-14 15,5 0-16-15,5-4-88 16,5 0-137-16,2-6-357 0</inkml:trace>
  <inkml:trace contextRef="#ctx0" brushRef="#br0" timeOffset="157240.09">17792 11303 1428 0,'0'0'522'0,"0"0"-509"16,0 0 6-16,0 0 69 16,0 0-16-16,6 137-30 15,1-97-26-15,2-2-15 16,-2-4-1-16,1-6-12 16,-3-8-23-16,0-4-40 15,-5-6-29-15,0-6 22 16,0-4-25-16,0 0-125 15,0-16-9-15</inkml:trace>
  <inkml:trace contextRef="#ctx0" brushRef="#br0" timeOffset="157364.73">17957 11255 1407 0,'0'0'334'0,"0"0"-246"15,0 0-6-15,-94 150 30 16,50-81-56-16,-1 3-48 15,-6 20-8-15,13-16-173 16,7-17-375-16</inkml:trace>
  <inkml:trace contextRef="#ctx0" brushRef="#br0" timeOffset="158492.37">17023 12428 590 0,'0'0'775'0,"0"0"-588"15,0 0-136-15,0 0-17 16,0 0 42-16,0 0-28 15,0 0-38-15,-11 4 5 16,26 0 40-16,4 3 29 16,3-4-1-16,2 1-23 15,1-1-5-15,-1-3-7 0,1 0-20 16,2 0-13-16,-2 0-15 16,-2 0-11-16,0-7-16 15,-6 4-45-15,-5-1-73 16,-10-3-35-16,-2 1-135 15,0 1-287-15</inkml:trace>
  <inkml:trace contextRef="#ctx0" brushRef="#br0" timeOffset="158657.94">17224 12306 925 0,'0'0'826'0,"0"0"-661"16,0 0-159-16,0 0 0 0,0 0 60 15,-72 137-8-15,51-91-40 16,4-2-18-16,5-4-9 16,6-6-95-16,6-6-1 15,0-10-185-15,0-10-79 0</inkml:trace>
  <inkml:trace contextRef="#ctx0" brushRef="#br0" timeOffset="158998.54">17542 12216 390 0,'0'0'643'0,"0"0"-326"16,0 0-74 0,0 0-134-16,0 0-81 0,0 0-14 15,0 0 1-15,-42 58-5 16,24-16 0-16,-1 2-9 15,7-1 1-15,1-2 4 16,2-2-6-16,4-3 7 16,1-7-6-16,4-2-1 15,0-7 0-15,9-8-12 16,13-6-5-16,7-6-24 16,7 0 39-16,-1 0 2 15,-2-10 8-15,-2-2-8 16,-6 2 0-16,-6 2-40 15,-9 4-78 1,-7-4-56-16,-3 4-75 0,0-2-704 0</inkml:trace>
  <inkml:trace contextRef="#ctx0" brushRef="#br0" timeOffset="159201.97">17647 12378 937 0,'0'0'628'15,"0"0"-487"-15,0 0-94 16,0 0 6-16,-69 133-2 16,58-91-15-16,5-2-36 15,6-4-11-15,0-4-102 16,0-8-194-16,4-10-193 0</inkml:trace>
  <inkml:trace contextRef="#ctx0" brushRef="#br0" timeOffset="159433.87">17861 12252 1053 0,'0'0'569'0,"0"0"-484"15,0 0-25-15,2 110 57 16,0-64-1-16,5-1-32 15,2-4-53-15,4 0-16 0,3-7-15 16,-3-4-41-16,-1-6-48 16,-4-6-8-16,-1-6 44 15,-3-4-3-15,-4-2-66 16,0-6-112-16,0 0 29 16,0 0-106-16</inkml:trace>
  <inkml:trace contextRef="#ctx0" brushRef="#br0" timeOffset="159631.31">18108 12258 1079 0,'0'0'673'0,"0"0"-574"16,-107 104-40-16,49-45 46 15,5 0-32-15,6 0-61 0,2 9-12 16,16-18-180-16,8-14-320 15</inkml:trace>
  <inkml:trace contextRef="#ctx0" brushRef="#br0" timeOffset="169408.09">12489 6050 2 0,'0'0'0'0</inkml:trace>
  <inkml:trace contextRef="#ctx0" brushRef="#br0" timeOffset="177321.54">16591 11664 491 0,'35'283'355'0,"48"16"-287"32,-8-109-68-32,-3-55-896 0</inkml:trace>
</inkml:ink>
</file>

<file path=ppt/ink/ink6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2:58:24.715"/>
    </inkml:context>
    <inkml:brush xml:id="br0">
      <inkml:brushProperty name="width" value="0.05292" units="cm"/>
      <inkml:brushProperty name="height" value="0.05292" units="cm"/>
      <inkml:brushProperty name="color" value="#FF0000"/>
    </inkml:brush>
  </inkml:definitions>
  <inkml:trace contextRef="#ctx0" brushRef="#br0">11961 6352 474 0,'0'0'99'15,"0"0"238"-15,0 0-71 16,0 0-63-16,0 0-4 16,0 0-73-16,-11 2-9 15,11-2-33-15,0-2-21 16,13-4 7-16,3-2-45 16,6-6-6-16,11 0-10 0,9-5-8 15,10-4 0-15,8 1 11 16,3-2-12-16,1 2 1 15,-6 0 5-15,-11 4-6 16,-13 4 1-16,-15 6-1 16,-7 2 1-16,-10 6 0 15,-2 0-1-15,0 0-19 16,0 0 0-16,-12 6 19 16,-7 14-1-16,-8 12 1 15,-6 12 1-15,-5 8 6 0,-1 8-5 16,2 1-1-1,3-1 5-15,3-6-5 0,4-6 0 16,5-10 1-16,7-12-2 16,6-10 0-16,4-8 7 15,3-4-6-15,2-4 7 16,0 0 4 0,0 0 8-16,-3-4 24 0,-1-14-13 15,0-8-23-15,-3-8-8 16,-1-6 2-16,0-4-2 15,2-6-5-15,-3 0 5 16,1-4-7-16,-2-1-9 16,-3 5 14-16,0 6-10 15,-1 8 12-15,3 10 6 16,5 12-6-16,1 6 20 0,5 6-13 16,0 2-7-16,0 0-12 15,0 0-13-15,0 4-16 16,14 10 27-16,3 4-11 15,5 2 14-15,3 0 10 16,2 2 1-16,-1 4 0 16,6 6 1-16,-4 2-1 15,-3 0 7-15,-3 0-5 16,-10-6 3-16,-1-6-3 16,-5-5-2-16,-4-9 1 15,-2-2 0-15,0-6 6 16,0 0 14-16,0 0 1 15,-20 0 19-15,-11-10-19 0,-7-7-16 16,-8 2 8 0,-1-3-13-16,3 1 0 0,6 3-1 15,6 6-5-15,10 7 5 16,8 1-35-16,10 0-94 16,15 5-67-16,20 9-144 15,10-6-250-15</inkml:trace>
  <inkml:trace contextRef="#ctx0" brushRef="#br0" timeOffset="767.52">12618 6136 1230 0,'0'0'496'16,"0"0"-420"-16,0 0-70 16,0 0 3-16,0 0 3 15,0 0-1-15,165-6-3 16,-101 0-6-16,4 0-1 16,-8-2 18-16,-14 0-1 15,-12 2-2-15,-16 3-6 16,-14 3-4-16,-4 0 30 0,0 0 13 15,-8 3-36 1,-15 17-12-16,-8 12 7 0,-7 12-7 16,-7 8 0-1,3 4 7-15,2 0-8 0,6-5 0 47,6-9 0-47,8-8 7 0,3-10-7 0,5-6-1 0,5-6 1 0,3-6 0 16,2-6 10-16,-1 0 5 15,-2 0 12-15,1-2 24 16,-5-16-21-16,-1-10-20 16,-2-10-1-16,3-12-9 15,1-12 0-15,2-11-1 16,2-7-15-16,2-2 9 16,-3 4-7-16,1 13-6 0,2 15 20 15,-2 20 1 1,4 20 19-16,0 10-20 0,0 18-35 15,19 30 23-15,8 19 12 16,6 11 20-16,6 2-6 16,1-4-8-16,2-6-5 15,-3-12 6-15,0-9-6 16,-8-13 0-16,-9-10 0 16,-8-10 5-16,-10-8-5 15,-4-8 16-15,0 0 38 16,-4-2 35-16,-21-18-38 15,-10-11-36-15,-13-6-10 16,-7-6-6-16,-3 1 0 16,0 4-7-16,7 6-10 15,7 10 1-15,12 8 1 0,10 8-1 16,9 2-12-16,8 4-27 16,2 0-65-16,3 0-89 15,8 0-72-15,11 6-66 16,6-6-667-16</inkml:trace>
  <inkml:trace contextRef="#ctx0" brushRef="#br0" timeOffset="1499.75">13229 6122 1096 0,'0'0'969'0,"0"0"-804"15,0 0-130 1,0 0-35-16,0 0 21 0,0 0-21 16,158-66-16-16,-96 52-9 15,-1 4-1-15,-17 2 12 16,-14 4 8-16,-13 1 6 16,-11 3 1-16,-3 0-1 15,-3 0-15-15,0 3-10 16,0 12 14-16,0 10 11 15,0 5 11-15,-5 4-9 16,-8 6 7-16,-5 0-8 16,-5-2 6-16,0 0-6 0,-8-4 0 62,-1-3 1-62,-2-8-1 0,3-5 8 0,3-5-3 0,3-8 0 0,5-2 3 0,2-3 14 16,5-3 10-16,-3-16-13 0,3-14-3 15,4-13-17-15,2-30-12 16,7-32-2-16,0 3-20 16,0 13 25-16,5 20 9 15,-1 34 2-15,0 10 27 16,1 10-4-16,2 18-25 16,4 6-23-16,6 32-6 15,8 16 29-15,6 10 10 16,5 4-3-16,2-1 1 15,4-9-7-15,0-10-1 0,-1-10-5 16,-8-8-4 0,-6-10-10-16,-14-8 6 0,-6-4 13 15,-7-4 1-15,0-4 27 16,0 0 30-16,-7 0-25 16,-13 0-1-16,-11 0-14 15,-11-6-10-15,-14-4-7 16,-9-2 0-16,-8 0 1 15,-5-2-2-15,-3-2 1 16,6 4-1-16,10 0 1 16,18 4 0-16,18 2 1 15,14 2-1-15,8 2-1 0,7 0-10 16,0 2-73-16,11 0-80 16,25 0-69-16,-3 0 68 15,-4-2-205-15</inkml:trace>
  <inkml:trace contextRef="#ctx0" brushRef="#br0" timeOffset="1736.26">14258 6418 1403 0,'0'0'600'0,"0"0"-600"15,0 0-284-15,0 0-356 0</inkml:trace>
  <inkml:trace contextRef="#ctx0" brushRef="#br0" timeOffset="4496.81">3973 5348 476 0,'0'0'190'0,"0"0"-190"15,0 0 0 1,0 0 253-16,0 0-77 0,0 0-108 15,0 0-29-15,-9-8-23 16,9 6-10-16,0 0-6 16,-2 2-15-16,2-2-1 0,0 0 16 15,-2-1 8 1,2 2 41-16,0-2 31 16,0 3 0-16,0 0-12 0,0 0-30 15,0 0-38-15,0 0 0 16,0 0-22-16,0 7 21 15,0 3 0-15,0 2 2 16,0 0 5-16,0-2 37 16,0 0 7-16,-2 2-11 15,-7 2-10-15,-7 0-11 16,-5 4-17-16,0 2-1 16,-6 0 19-16,1 0-12 15,1-2-5-15,1 1 5 16,10-6-6-16,3-1-1 15,5 0-11-15,6 1 0 0,0 0 10 16,0 1-9-16,21-1 8 16,6-5 2-16,13-6 0 15,12-2 37-15,12 0 22 16,7-21-26-16,-1 0-16 16,-11 0-5-16,-14 3-6 15,-18 6-5-15,-14 8 1 16,-9 2 6-16,-4 2 3 15,0 0 16-15,0 0 61 16,0 0-6-16,0 0-33 16,0 0-34-16,0 0-5 15,0 0-9-15,0 0 11 0,-2 0-3 16,-2 0-2 0,-2-4 8-16,-7-2 3 0,-3-2 11 15,-5-4-1-15,-3-2-8 16,-2-4-10-16,-1 0-4 15,2-2 0-15,0-2-5 16,4 0-2-16,2-2 1 16,3 4-20-16,6 4-3 15,3 7 4-15,5 5-43 16,2 4-127-16,0 7-102 16,4 11-2-16,7 0-85 0</inkml:trace>
  <inkml:trace contextRef="#ctx0" brushRef="#br0" timeOffset="15772.92">12271 7524 527 0,'0'0'63'15,"0"0"-41"-15,0 0 235 16,0 0-97-16,0 0-102 16,0 0-41-16,0 0 5 15,0 0 26-15,0 0 5 16,0 0-9-16,0 0-12 15,4 0 32-15,7 0 60 16,3 0 0-16,-1 0-48 16,5 4-19-16,-1-4-21 15,2 1 18-15,1-1 3 16,2 0-27-16,4 0 6 16,8 0-3-16,3 0-14 15,6 0-1-15,4 0-10 0,0 0 2 16,-1 0-9-1,-1 0 0-15,-3 0 8 0,-4 3-3 16,-5-2-5-16,-2-1 1 16,-4 2-1-16,-2-2 6 15,-5 3-5-15,0 1-1 16,-4 0-1-16,-3 0 1 16,3-1 0-16,-5 1 1 15,3 0-2-15,-6 0 2 16,-1-1 4-16,-3-3-5 15,-2 2 26-15,-2-2 7 16,0 0 11-16,0 0 16 16,0 0-24-16,0 2 0 15,0-2-19-15,0 0-8 0,0 0-9 16,-2 0-1-16,2 0-15 16,0 0-1-16,-2 0-14 15,-2 0-16-15,-9-2-60 16,-3-7-127-16,-2 0-333 0</inkml:trace>
  <inkml:trace contextRef="#ctx0" brushRef="#br0" timeOffset="16257.78">12264 7650 548 0,'0'0'64'0,"0"0"184"15,0 0-34-15,0 0-100 16,0 0 7-16,0 0 15 16,0 0-24-16,-47 2-28 15,47-2-15-15,7 0-17 16,11 0 17-16,13 0-35 15,11-6 40-15,14-4 7 16,11-2-23-16,5 0-13 16,1 0-13-16,-2 4-7 15,-2 2-13-15,-4 3-12 16,-8 3 0-16,-7 0 6 0,-11 0-6 16,-5 0 1-16,-10 0 1 15,-5 0-1-15,-6 3-1 16,-7-3 0-16,-4 2-2 15,-2-2 1-15,0 0-18 16,0 2 19-16,0-2 17 16,0 0 10-16,-4 0-6 15,0 0-8-15,-3 0-4 16,-2 0-3-16,0 0-6 16,-4 0-21-16,0 0-38 15,-21 0-102-15,2 0-89 0,-1 0-238 0</inkml:trace>
  <inkml:trace contextRef="#ctx0" brushRef="#br0" timeOffset="16658.21">12429 7720 552 0,'0'0'1100'16,"0"0"-888"-16,0 0-183 0,0 0-14 16,0 0 9-16,0 0 22 15,136-6 1-15,-70 2-22 16,6 2-24-16,-1 0 7 16,-4 2 1-16,-3 0-8 0,-6 0 7 15,-8 0-7-15,-13 0-1 16,-8 0 9-16,-12 0 4 15,-9 0 6-15,-4 0 6 16,-4 0 8-16,0 0-5 16,0 0-14-16,0 0-14 15,0 0 14-15,0 0-14 16,0 0-22-16,0 0-11 16,0 0-24-16,-6-6-71 15,-4-8-62-15,0-4-499 0</inkml:trace>
  <inkml:trace contextRef="#ctx0" brushRef="#br0" timeOffset="63827.89">10243 7465 258 0,'0'0'133'15,"5"0"-51"-15,-3 0 40 16,2 0-55-16,0 2-67 16,-2 1 0-16,4-2 166 15,-6-1 12-15,2 0-111 16,-2 0-44 0,0 0-2-16,0 0 27 0,0 0 9 0,0 0 5 15,0 0-20-15,0 0 13 16,0 0-6-16,0 3-20 15,0-3 12-15,0 0 3 16,0 0 5-16,0 0 8 16,0 0-32-16,2 0-9 15,-2 0-10-15,2 0-1 16,5 0-5-16,1 1 0 16,8 3 0-16,7-2 19 15,8 2 0-15,7-4-3 16,8 0-4-16,4 0-5 15,1 0 2-15,-7-4-9 16,-4-3 6-16,-7 0-5 0,-8 3 1 16,-9 0-1-1,-7 0 8-15,-3 4-7 0,-6 0 15 16,0 0-7-16,0 0-1 16,0 0 10-16,0 0-7 15,0 0-11-15,0 0-1 16,0 0 2-16,0 0-1 15,0 0 0-15,0 0-1 16,0 0-1-16,0 0-32 16,0 0-35-16,-15 0-95 15,1 0-94-15,-3 0 14 0</inkml:trace>
  <inkml:trace contextRef="#ctx0" brushRef="#br0" timeOffset="64549.87">9472 7475 469 0,'0'0'91'0,"0"0"185"16,0 0-106-16,0 0-90 15,0 0-12-15,0 0 30 16,0 0 12-16,90 0-18 15,-61 0-31-15,4 0-18 16,0 0-14-16,3 0-4 16,-3 0-7-16,-4 2-7 15,0-2 15-15,15 0 21 16,-25 0-19 0,-7 0 0-16,2 0-18 15,-3 0 3-15,1 0-6 16,-3 0-1-16,-5 0 3 15,-2 0-3-15,-2 0 0 0,0 0 11 16,0 0-15-16,0 0 6 16,0 0-7-16,0 0 0 15,0 0 8-15,0 0-8 16,0 0 7-16,0 0 3 16,0 0-10-16,0 0 6 15,0 0-7-15,0 0-7 16,0 0-32-16,-15 0-59 15,-1 0-148-15,-8 0-69 0</inkml:trace>
  <inkml:trace contextRef="#ctx0" brushRef="#br0" timeOffset="65173.77">8691 7485 322 0,'0'0'238'16,"0"0"-195"-16,0 0 8 15,0 0 207-15,0 0-76 16,0 0-86-16,0 0-12 16,15 3 27-16,-7-3 10 15,4 0-40-15,-1 0-31 16,5 0-25-16,3 0 1 16,8 1 3-16,5 2-3 0,3-3 1 15,8 0-7-15,-3 0 8 16,0 0-9-16,-5 0-13 15,-8 0 4 1,-9 0-10-16,-7 0 0 0,-7 0 1 16,-2 0-1-16,-2 0 7 15,0 0 2-15,0 0 3 16,0 0 7-16,0 0-6 16,0 0-1-16,0 0-11 15,0 0-1-15,0 0-10 16,0 0-19-16,0 0-43 15,0 0-17-15,-2 0-122 16,-2 0-94-16,2-7-664 0</inkml:trace>
  <inkml:trace contextRef="#ctx0" brushRef="#br0" timeOffset="68941.72">17393 8899 1815 0,'0'0'205'0,"0"0"-205"16,0 0-65-16,-131-130-12 16,93 100 18-16,-5 2-49 0,-19-1-80 15,8 10-73-15,3 5-500 0</inkml:trace>
  <inkml:trace contextRef="#ctx0" brushRef="#br0" timeOffset="69765.64">17384 8871 633 0,'0'0'0'16,"0"0"0"-16,0 0 144 15,0 0-47-15,0 0-4 16,0 0 12-16,0 0-38 16,-14 8-30-16,14-8-24 15,0 0-13-15,0 0-1 16,0 0-32-16,0 0-66 16,-2 0 10-16,-13 2-50 15,3-2-193-15,-1 0 62 0</inkml:trace>
  <inkml:trace contextRef="#ctx0" brushRef="#br0" timeOffset="70404.45">17384 8871 492 0,'-87'-54'30'16,"87"54"269"-1,-4 0-34-15,-5 0-147 0,0 0-18 16,2 0 3-16,5 0-10 16,2 0-32-16,0 0-29 15,0 0-6-15,0 0-4 16,0 0-9-16,0 0 5 16,0 0-8-16,0 0-3 0,0 0 1 15,0 0-1-15,0 0-1 16,0 0 7-16,0 0 3 15,0 0 12-15,0 0 11 16,0 0-1-16,0 0 0 16,0-2-19-16,0 2-10 15,4-2 28-15,4 0-2 16,7-2-9-16,4-2-4 16,4 0-10-16,2 0-1 15,1 0-10-15,1 2 1 16,2 0 4-16,0 2-5 15,0 0 0-15,-3 2 0 16,-1 0 0-16,0 0 0 0,-3-2-1 16,-3-2 0-1,0 0 1-15,-4-2 1 0,-1 2-1 16,-3 0 6-16,-5 2-6 16,-3 0 8-16,-3-1-8 15,0 2 8-15,0 1 0 16,0 0-9-16,0 0 2 15,0 0-1-15,0 0 0 16,0 0 0-16,0 0-2 16,0 0 1-16,0 0-9 15,0 0 1-15,0 0 7 16,0 0-39-16,0 0-23 16,0 0 7-16,0 0-1 15,0 0 3-15,0-6-105 16,-16-9-216-16,3 4-294 0,-5 0 428 0</inkml:trace>
  <inkml:trace contextRef="#ctx0" brushRef="#br0" timeOffset="70754.89">17331 8815 431 0,'0'0'549'15,"0"0"-245"-15,0 0-165 16,0 0-76-16,0 0 9 16,0 0 26-16,0 0-31 0,6 0-31 15,10 0-14-15,7 0-6 16,5 0 24-16,6 2 2 16,10 0-1-16,6-2 9 15,7 0-7-15,8 0-10 16,2-2-15-16,-3-8-1 15,-6 0-16-15,-9 2 1 32,-16 2-1-32,-12-1-1 0,-13 6-2 0,-8 1-56 15,0 0 21-15,-15 0-1 16,-16 0-48-16,-7 0-55 16,-9 0-71-16,-30 0-15 15,11 0-169-15,6 0-283 0</inkml:trace>
  <inkml:trace contextRef="#ctx0" brushRef="#br0" timeOffset="70985.82">17407 8769 428 0,'0'0'98'16,"0"0"571"-16,0 0-498 0,0 0-129 15,0 0-18-15,0 0 53 16,0 0-39 0,19 10 42-16,18-8 21 0,16-2-28 15,5 0-18-15,2 0-27 16,0-8-18-16,-8-2-5 15,-10 2-5-15,-13 2-47 16,-10 4-10-16,-7 2-76 16,-8 0-79-16,-4 0 62 0,0 0-73 15,0 0-293-15,-6 0 297 16,-8 0-101-16</inkml:trace>
  <inkml:trace contextRef="#ctx0" brushRef="#br0" timeOffset="76684.28">17875 8494 1315 0,'0'0'306'0,"0"0"-220"15,0 0-79 1,0 0-6-16,0 0 6 0,0 0-5 16,2 0-2-16,-2 4 0 15,0 6-1-15,0 0 1 16,0 6 1-16,-16 2 5 15,-13 6-6-15,-5 2 0 16,-1 3 0-16,1-2 0 16,8 0 1-16,1-1-1 15,5-4 0-15,4 0 0 16,6-4-7-16,-2-4-11 16,3-2 17-16,3-4-10 31,1 0 6-31,3-4 4 15,2 0 1-15,0-2-12 0,2 0 3 0,23 0 9 0,17-2 15 16,16 0 17-16,13 0-1 16,3 0-17-16,-3-10-13 15,-15 0 10-15,-16 4-9 16,-17 2-1-16,-17 4-1 16,-6 0-12-16,-4 0 12 15,-30 18 1-15,-17 6 23 16,-14 4-1-16,-8 4-11 15,-1-4-11-15,7-2 21 0,7-6-9 16,11-6-13-16,9-2 6 16,13-6-6-16,8-2-9 15,9-4-9 1,8 0-5-16,2 0-12 0,0 0-31 16,20 0 9-16,7 0 43 15,2 0 14-15,0 2 18 16,0 10 14-16,-7 5 15 15,-6 2-6-15,-5 3-5 16,-7 5-14-16,-4 1 5 16,0 3-4-16,-2 0 21 15,-9-1-3-15,-3-4-25 16,5-4-8-16,1-6-8 0,6-6 1 16,-1-4-1-1,3-4-25-15,0-2-3 0,5 0-30 16,22-6 18-1,10-18 31-15,11-8-8 0,6-6 8 16,0-2 9-16,-4 1 0 16,-13 7 19-16,-10 10 14 15,-14 7 12-15,-6 7-2 16,-7 3-26-16,0 5-17 16,-24 0-12-16,-19 0-43 15,-8 0 6-15,-2 6 29 16,5 5 4-16,15-5 15 15,18-2 1-15,11 1 1 16,4 4 24-16,2 3-24 0,17 8 21 16,12 2 31-16,10 4-22 15,3-4-1-15,0-4-12 16,-5-2-2-16,-10-6-11 16,-14-4-5-16,-6-2-9 15,-6-4-22-15,-3 0-3 16,0 0-8-16,0 0-10 15,0-6-54-15,0-44-219 16,-3 4-158-16,3-8-264 0</inkml:trace>
  <inkml:trace contextRef="#ctx0" brushRef="#br0" timeOffset="77003.36">18041 8835 1118 0,'0'0'594'16,"0"0"-459"-16,0 0-96 0,0 0-23 15,163-50 34-15,-91 36-10 16,7-2-26-16,4-3-12 15,-12 0 7-15,-11 1-9 16,-19 4 0-16,-18 4 5 16,-13 6-2-16,-10 4 41 15,0 0 0-15,0 0-22 16,-14 22-7-16,-5 14-1 16,-8 18 38-16,-2 12-8 15,2 6-5-15,5 2-5 16,7-8-22-16,7-5-6 15,5-11-5-15,3-10 0 16,0-6 0-16,0-12-1 16,-1-6-5-16,-4-6 4 15,-1-6-8-15,-7-4-5 0,-3 0-37 16,-3-10-20-16,-4-18-59 16,0-16-79-16,5-53-347 15,7 11-100-15,7 2 163 0</inkml:trace>
  <inkml:trace contextRef="#ctx0" brushRef="#br0" timeOffset="77212.1">18344 8793 702 0,'0'0'601'16,"0"0"-248"-16,0 0-256 16,0 0-67-1,-29 106 67-15,5-42 48 0,-5 5-63 16,0-1-50-16,2-4-14 16,5-12-18-16,4-10 1 15,5-12-1-15,3-12-5 0,4-10-3 16,4-6 1-1,0-2-9-15,2-10-14 0,6-48-176 16,15 4-281-16,5-4-401 0</inkml:trace>
  <inkml:trace contextRef="#ctx0" brushRef="#br0" timeOffset="77534.09">19097 8524 1870 0,'0'0'247'16,"0"0"-200"-16,0 0-22 0,-62 111 2 15,31-60-11-15,2 6 0 16,-3-1-16-16,6-6-24 16,2-4-10-16,3-8-10 15,6-6 3-15,3-2-5 16,8 0 1-16,4 1 28 15,0 5 17-15,0 4 8 16,14 6 40-16,8 4-5 16,2 4 12-16,3 0-55 15,-2-4 19-15,-6-11-19 16,-3-11 18-16,-7-13-18 16,-5-7-8-16,-4-5-15 15,0-3 3-15,0 0-24 0,-4-12-65 16,4-52-93-1,0-27-163-15,9 7-221 0</inkml:trace>
  <inkml:trace contextRef="#ctx0" brushRef="#br0" timeOffset="78332.95">19147 8847 582 0,'0'0'1082'0,"0"0"-768"16,0 0-229-16,0 0-72 16,0 0-2-16,0 0 64 15,-83 102-26-15,45-50-36 16,-4-2-13-16,-3-1-27 15,-1-11-17-15,-8-7 22 16,-2-10 7-16,0-9 10 0,3-8 5 16,6-4 1-1,12-4 6-15,8-16-6 0,12-4 8 16,15-2-9-16,0 0-10 16,29 2-1-16,19-2 1 15,21-2 9-15,14-3-7 16,26-9-36-16,-6 0-2 15,3-4 0-15,-1-8-4 16,-18 2 11-16,0-10 11 16,-13 3-7-16,-23 9 35 15,-15 12 20-15,-21 12 52 16,-13 16 19-16,-2 8-79 16,-25 4 1-16,-21 28-13 15,-12 12 12-15,-4 6 0 16,8 0-12-16,16-7-15 0,20-13-22 15,18-8-29-15,5-10 22 16,37-8-5-16,18-4 15 16,14 0-2-16,6-4 1 15,-9-8 27-15,-13 4 8 16,-21 4 21-16,-18 4 15 16,-19 0 1-16,-4 2-31 15,-34 24 4-15,-18 8 0 16,-16 10 2-16,-5 4-12 15,6-4 0-15,15-5 0 16,18-12 0-16,22-6-33 16,14-11-42-16,2-5-43 15,29-5 26-15,17 0 78 0,15 0 14 16,6 0 18 0,0 0 17-16,-9 0 18 0,-10 0 16 15,-16 0-4 1,-18 3-17-16,-14 8 12 0,-12 7-24 15,-35 11 45-15,-40 13-20 16,0-2-37-16,-6 0-17 16,8-6-1-16,36-16-5 15,12-4-1-15,23-8 0 16,14-6 13-16,6 0-12 16,35 0 27-16,17-10 0 15,15-4-1-15,8-2 5 16,-1 4-7-16,-12 2-23 0,-18 6 4 15,-19 2-6-15,-20 2-39 16,-11 0-49-16,-7 0 8 16,-44 6-26-16,7 2-189 15,-4-4-756-15</inkml:trace>
  <inkml:trace contextRef="#ctx0" brushRef="#br0" timeOffset="78518.97">19720 9483 386 0,'0'0'1956'0,"0"0"-1711"15,0 0-218-15,0 0-4 16,0 0 7-16,0 0-30 0,0 0-105 16,0-12-91-16,-10-10-270 15,-9 1-591-15,-11 1 263 0</inkml:trace>
  <inkml:trace contextRef="#ctx0" brushRef="#br0" timeOffset="78887.73">19080 9096 137 0,'0'0'1474'16,"0"0"-1263"-16,0 0-152 16,0 0-27-16,0 0 53 15,0 0-38-15,-47 126-30 16,47-102-17-16,0-4-54 16,0-4-75-16,0-6-154 15,0-4-372-15,-5-6-125 0</inkml:trace>
  <inkml:trace contextRef="#ctx0" brushRef="#br0" timeOffset="79322.34">20285 8879 1667 0,'0'0'546'16,"0"0"-468"-16,0 0-63 0,0 0 25 15,0 0 30-15,0 0-45 16,0 0-25-16,15 20-43 15,-15-4-80-15,0-2-127 16,-21 0-396-16</inkml:trace>
  <inkml:trace contextRef="#ctx0" brushRef="#br0" timeOffset="79438.57">20042 9216 1445 0,'0'0'811'16,"0"0"-728"15,0 0-73-31,0 0 48 0,0 0 4 0,0 0-62 0,0 0-92 0,121 10-197 0,-115-10-461 16</inkml:trace>
  <inkml:trace contextRef="#ctx0" brushRef="#br0" timeOffset="99724.74">6371 9078 227 0,'0'0'229'0,"0"0"-109"0,0 0-55 15,0 0-6-15,0 0-59 16,-5-4-35-16,5 4 35 16,0-3 110-16,0 3-16 15,0 0-67-15,0 0-15 16,0 0 14-16,0 0 53 31,0 0-8-31,0 0-23 0,0 0-12 0,0 0-8 31,0 0 3-31,0 0 1 0,0 0-17 16,0 0-5-16,0 0-3 0,0 0 5 31,0 0 8-31,2 0-5 0,1 0-2 0,-1 0 10 16,0 0 26-16,5 7-8 16,-2 1-5-16,1-1-7 15,1 1 3-15,-1-1-16 16,2 0-6-16,-4 0 3 15,0-1-4-15,0-2-3 16,-1 0 4-16,-1-2-4 0,0-2 6 16,0 2-2-16,-2-2 4 15,0 0-3-15,2 0-3 16,-2 0 1-16,0 0 6 16,0 0-4-1,0 0-2-15,2 0-8 0,-2 0 0 16,0 0 0-16,0 0-1 0,0 0 1 15,0 0-1-15,4 0 0 16,-2 0 1 0,0 0 1-16,2 2-2 0,1 2 0 15,-1 0 0-15,0-3 1 16,0 4 0-16,6-3-1 16,-1 0 0-16,1-2 0 15,7 0-1 1,2 0 1-16,1 0 4 0,3-9-4 250,-4-2-1-250,-5 1 1 0,-3 4 1 0,-7 1 0 0,-2 4-1 0,-2 1 1 0,0 0-1 0,0 0-10 0,0 0-2 0,0 0-11 0,0 0 22 0,0 0-7 0,0 0-2 0,4 0 10 0,2 0 0 0,1 0 0 0,1 0 0 0,4 4 0 0,-1 2 2 0,-1-2-2 15,2 2 0-15,-1-2 5 0,0 0-4 0,-1 1-1 0,-2-2 1 0,3 1-1 0,-1-2 1 0,-2-2-1 0,1 0 0 0,-5 2 1 0,1-2 0 0,0 0 1 0,-5 0 6 0,2 0-7 0,-2 0 0 16,0 0-1-16,0 2-1 0,0 0-7 16,0 1-1-16,4 4 9 15,0 1 3-15,3 2 3 16,3 0 5-16,-2-2-9 16,1-2 11-16,-1-2-1 15,4-2-4-15,-3-2 0 16,2 0-7-16,-2 0 11 15,2-2-6-15,-2-6-5 16,-2 2 6-16,-5 0-1 16,0 2 0-16,-2 2 7 15,0 2-8-15,0 0-4 0,0 0 4 16,0 0-5-16,0 0-2 31,3 0 1-31,-1 0-7 0,4 0 8 0,3 0 0 16,3 0 1-16,1 0 7 15,3 0-8-15,-1 0 2 16,3 0-2-16,-3 0 0 16,1-2 0-16,-3 0-2 15,1 0 1-15,-1 0 0 16,-2 2-11-16,1 0 11 16,-4 0 1-16,3 0-1 15,-1 0-2-15,0 0-7 16,4 0 10-16,-3 0 5 0,3 6-5 31,-3-4 1-15,-3 2 0-16,1-2 0 0,-5-2 0 0,4 0 6 0,-4 0-5 15,3 0-1-15,-3 0 1 16,0 0-1-16,0 0 5 16,2 0-6-16,-4 0 1 15,-2 0-1-15,2 0 0 16,0 0-1-16,3 0 1 15,1 0 0-15,1 0 1 16,4 0-1-16,2-4 2 16,3 0 0-16,-3-2-1 15,3 0 5-15,-1 0-6 16,-1 2 0-16,-1-2 0 16,-3 2 1-16,-1 0 0 15,-3 2 0-15,-4 0-1 0,-2 2 1 16,0 0 13-16,0 0 11 15,0 0 9-15,0 0-24 16,0 0-4-16,0 0-6 16,0 0 0-16,0 0 0 15,0 0 0-15,0 0 0 16,0 0-1-16,0 0 1 16,0 0 1-16,0 0 8 15,0 0-9-15,0 0 0 16,0 0-1-1,0 0 1-15,0 0-2 0,0 0 8 16,0 0-7-16,0 0 1 0,0 0-7 16,0 0-5-1,0 0-20-15,0 0-44 0,-25 0-165 16,-1 0-33-16,0 0-415 16</inkml:trace>
  <inkml:trace contextRef="#ctx0" brushRef="#br0" timeOffset="106329.04">6547 15250 570 0,'0'0'56'0,"0"0"-56"0,0 0-22 15,0 0 2-15,0 0-20 16,0 0 15-16,0-46-333 16,0 15 256-16</inkml:trace>
  <inkml:trace contextRef="#ctx0" brushRef="#br0" timeOffset="110174.12">15002 6226 534 0,'0'0'117'0,"0"0"95"16,0 0-72-16,0 0-98 16,0 0 12-16,0 0 35 15,0 0 8-15,5 0-23 16,-5 2-19-16,0 10 11 0,0 4 14 15,0 8 0 1,0 2-18-16,0 6-6 0,-9-2-17 16,2-2-11-16,1-2-10 15,-1-5-4-15,3-5 1 16,1-4-14-16,3-6 10 16,0-4-10-16,0 0 8 15,0-2 0-15,0 0-9 16,0 0-8-16,-7 0-50 15,-1-2-65-15,-1-9-211 0</inkml:trace>
  <inkml:trace contextRef="#ctx0" brushRef="#br0" timeOffset="110782.87">14760 6342 512 0,'0'0'586'0,"0"0"-389"0,0 0-147 16,0 0-29-16,0 0 41 16,0 0-26-16,0 0-7 15,2 97 2-15,5-79-11 16,-1 0 3-16,4-3-8 16,-2 0-2-16,3-3 9 15,1 0 7-15,-1-4-9 16,-1 0-8-16,1-2-2 15,1 0-1-15,1-4-8 16,3-2 6-16,1 0 27 0,8 0 1 16,4-4-19-1,0-8-7-15,-2-4-3 0,0 0 1 16,-3-5-6-16,-2-2 25 16,0-1-20-16,-1-2 6 15,-4 0 8 1,-1 2-8-16,-5 2 3 0,0-1-4 15,-4 3-3-15,0 2-8 16,-3-2 1-16,-2 0-1 16,-2 2 0-16,0 0-9 15,0 2 7-15,-17-2-27 16,-8 2 10-16,-6-2-4 0,-8 2 8 16,0 2 6-1,1 1 8-15,0 6 1 16,5 1-1-16,0 6 1 0,-5 0 0 15,4 8-1-15,-4 20 1 16,0 14 17-16,3 10 14 16,4 8-3-16,6 7-19 15,9-5 0-15,9-6-2 16,7-8-6-16,0-12 11 16,0-14-10-16,0-8-1 15,0-8-1-15,0-4-6 16,0-2-16-16,0-6-25 15,0-14-47-15,-4-4-465 0</inkml:trace>
  <inkml:trace contextRef="#ctx0" brushRef="#br0" timeOffset="111946.11">5756 7979 510 0,'0'0'68'0,"0"0"243"16,0 0-135-16,0 0-63 16,0 0 16-16,0 0-13 15,0 0-2-15,78 0-39 0,-69 0-38 16,-1 0-23 0,4 4-3-16,1 2-10 0,3 2 0 15,6 2 11-15,5 0-11 16,-1-1 6-16,-1 2 4 15,-2-3-11-15,-6 0 0 16,-3-2 0-16,-6 0-2 16,-5 2 1-16,-3 2-18 15,0 6-7-15,-23 2 26 16,-8 6 0-16,-2 2 26 16,-5 0-19-16,5-2-6 15,4-3 11-15,6-8-12 16,10-3 0-16,9-6 0 15,4-2 1-15,0-2 7 16,0 0 5-16,0 0 3 0,4 0 3 16,7 0-6-16,5 0 19 15,1 0 0-15,1 0-17 16,-2-2-3-16,0 0-11 16,-3 0 0-16,0-2 7 15,0 3-8-15,-3-2 0 16,-1 3 0-16,-3-2-21 15,-2 2-1-15,-1 0-17 16,-3 0-53-16,0 0-131 16,-7 5-17-16,-11 6-271 0</inkml:trace>
  <inkml:trace contextRef="#ctx0" brushRef="#br0" timeOffset="112661.14">5693 8410 508 0,'0'0'399'0,"0"0"-142"16,0 0-145-16,0 0-72 16,0 0 84-16,0 0-18 15,0 0-79-15,16 12 21 16,-3-6-11-16,3 2-15 16,4 0 13-16,2 2-18 15,5-2 4-15,4 2-10 16,1-6-10-16,-1 0 5 15,0-4-4-15,0 0-2 0,0-2 1 16,0-16-1-16,1-4 1 16,-3-4-1-16,0-4-5 15,-2-5 5-15,-6 2 6 16,-3-3-6-16,-2-3-2 16,-5 3 1-16,-2 0-1 15,-5 0 1-15,-3 4-11 16,-1 2 12-16,0 0-10 15,0 2 8-15,-5 2 1 16,-8 2-15-16,-3 6 8 16,-1 2-1-16,-6 2 9 15,-2 4 22-15,2-1-15 16,-2 5-6-16,0 1 15 16,-2 2-15-16,0 2-1 15,-2 1 0-15,-4 0 0 0,2 0 5 16,-2 0-5-16,-1 0 0 15,5 8 0-15,4-1-1 16,1 1 1-16,2 5 0 16,4-1 0-16,0 3-1 15,3 8-9-15,1 3 10 16,3 4 0-16,2 6 1 16,1 2 19-16,0 0-9 15,4 2-4-15,2-4-4 16,2 0 3-16,0-1 0 15,4-3-5-15,12 0 8 16,4-2 1-16,4-4 6 0,1 0-6 16,0-6 2-16,-4-4-11 15,0-4 6-15,-7-4-6 16,-6-4 10-16,-1-2-11 16,-1-2 0-16,2 0 0 15,-2 0-12-15,5 0-23 16,7-14-59-16,-1-2-198 15,-3 0-269-15</inkml:trace>
  <inkml:trace contextRef="#ctx0" brushRef="#br0" timeOffset="121385.4">14112 10698 636 0,'0'0'29'0,"0"0"-29"16,0 0-22-16,0 0 22 15,0 0 20-15,0 0-20 16,-97 50-8-16,88-44 6 16,7-4 1-16,2-2-53 15,0 0-96-15,0 0-70 0</inkml:trace>
  <inkml:trace contextRef="#ctx0" brushRef="#br0" timeOffset="124757.17">20167 9007 1180 0,'0'0'0'15,"0"0"-399"-15,0 0 87 16,-117 53 207-16,98-34-25 0</inkml:trace>
  <inkml:trace contextRef="#ctx0" brushRef="#br0" timeOffset="130285.37">21195 8717 514 0,'0'0'135'0,"0"0"-135"16,0 0-29-16,0 0 29 15,0 0 350-15,0 0-143 0,0 0-67 16,21-28-35-16,-14 17 15 16,0 0-27-16,-3 1 1 15,-1 2-1-15,-3 5 7 16,0 2-43-16,0 1 4 15,0 0-24-15,0 0-28 16,0 0-9-16,0 0 0 16,-9 9 0-16,-7 12 2 15,-9 8-1-15,-6 12 12 16,-7 7-2-16,-4 6-10 16,-1 2 6-16,4 0-6 31,3-4-1-31,9-6 1 0,8-6-1 0,11-5-1 0,8-11-7 15,0-2 7-15,0-8-1 16,14 0 1-16,6-4 1 16,4 0 6-16,5 0 3 15,3 0 0-15,1-4-2 16,0-2-5-16,-4-2 7 16,0-2 7-16,-2 0 10 15,-4 0-2-15,-2-8-2 16,2-6 2-16,-3-2-6 15,2-4-8-15,0-4-1 0,1-2-8 16,-4-6 5 0,2-3-6-16,-3-2 2 0,-3-6-3 15,-3 3 2-15,-3-2 0 16,-5 2 13-16,-4 0 10 16,0 2-2-16,0 4-7 15,-13 1-15-15,-3 10 0 16,3 5-1-16,-3 4-8 15,1 5 9-15,-1 4-12 16,-5 1 11-16,0 1 1 16,-4 3-7-16,0 0-2 15,0 0 8-15,4 0-4 16,3 0 5-16,7 4 5 16,1 0-5-16,8-1-6 15,0-2-23-15,2 2-22 0,0-2-30 16,0 4-79-16,4 10-58 15,15 0-74-15,-1-1-249 0</inkml:trace>
  <inkml:trace contextRef="#ctx0" brushRef="#br0" timeOffset="130919.17">21756 9053 935 0,'0'0'505'0,"0"0"-231"16,0 0-169-16,0 0-61 16,0 0 45-16,0 0-7 15,0 0-50-15,0 0-20 16,0 0 0-16,0 0-2 0,0 0 2 15,6 0 5-15,8 0-9 16,10 0 7-16,11 0 7 16,11-3 1-16,4-1 2 15,6 0 3-15,2 1-8 16,-2 3-7-16,-4 0-4 62,-2 0 0-62,-3-1-2 0,-5 1-7 0,-2-5 9 0,-1 1-8 0,-6 0 10 16,-2-2 4-16,-6 2-7 0,-8-1-2 0,-5 2-5 16,-5 2-1-16,-5 1 0 15,-2 0-7-15,0 0 7 0,0 0 0 16,0 0-11-16,0 0 2 16,0 0-1-16,0 0-5 15,0-3-20-15,-5 1-29 16,-2-4-51-16,-10-8-118 15,-2 0-160-15,4-2-331 16</inkml:trace>
  <inkml:trace contextRef="#ctx0" brushRef="#br0" timeOffset="131306.29">22340 8758 1020 0,'0'0'620'15,"0"0"-493"-15,0 0-68 0,0 0 9 16,0 0-22-16,0 0-36 16,0 0 5-16,46 17 1 15,-15-3 18-15,4 2-2 16,4-2-7-16,-1-2 0 16,0 0-14-16,-1-2-4 15,-3 2-6-15,-1-2-1 16,-4 2 11-16,-4-4-11 15,-7 0 0-15,-10-4 0 16,-3 2-7-16,-5-2 1 16,0 6 5-16,-9 4 1 15,-16 6 0-15,-6 8 9 16,-9 7 2-16,-5 5-5 16,-1 0-5-16,3 0 5 0,3-2-6 15,9-6 0 1,4-4 0-16,8-4 0 0,5-6-19 15,5-4-65-15,5-4-59 16,4-10 8-16,0 0-221 16,0-2-400-16</inkml:trace>
  <inkml:trace contextRef="#ctx0" brushRef="#br0" timeOffset="131953.07">23414 8496 1512 0,'0'0'341'0,"0"0"-335"15,0 0-5-15,0 0-1 16,0 0 12-16,0 0-12 15,0 0 0-15,-25 36 5 16,15-2 4-16,0 6 24 16,-1 3 27-16,-5 3-3 15,3 2-1-15,-5 2-9 16,5 0-17-16,4-2-5 0,2 0-13 16,7-6-6-1,0 1-5-15,9-6-1 16,13-2 0-16,5-5-8 0,4-6-3 15,4-8 5-15,2-6-4 16,-2-6 9-16,1-4 1 16,-1 0 5-16,-1-12 5 15,1-8-2-15,-2-2-7 16,0-7 5-16,-1-3 0 16,-1-4 4-16,-4-5-3 15,0-8 15-15,-5-7-8 16,-1-6-14-16,-6-6 0 15,-9-3 1-15,-6 2 18 16,0 6-2-16,-13 9 11 16,-9 10 4-16,-7 10-14 0,-5 8-1 15,-1 12-16-15,-3 8-1 16,-3 6 0-16,0 0-1 16,-4 20-5-16,0 8 0 15,-1 6 6-15,3 0-1 16,5-2-1-16,12-6 1 15,5-6-11-15,10-4-16 16,5-8-21-16,6 0-33 16,0-4-55-16,0-4-85 15,4 0-268-15,1 0-685 0</inkml:trace>
  <inkml:trace contextRef="#ctx0" brushRef="#br0" timeOffset="141883.72">17023 9310 595 0,'0'0'10'0,"0"0"-10"16,0 0 0-16,0 0 104 16,0 0 5-16,0 0-68 15,2 2-11-15,-2-2 15 16,0 0 34-16,0 0 1 15,0 0 7-15,0 0 34 16,0 0-12-16,2 2-38 16,1 2-46-16,0 4-15 15,3 4 41-15,1 8 25 16,-1 4-21-16,-2 7-1 0,1 5-6 16,-2 4-2-16,-3 4-22 15,0 2-6-15,0-2-2 16,0-6-6-16,0-2 1 15,0-6-5 1,-3-1-5-16,-4-4 17 0,1 1-7 16,-1-1-3-16,3-1-8 15,0-4 1-15,1 0 5 16,3-4-6-16,0-2 0 16,0-2-1-16,0-2 1 15,0-2 1-15,0-4-1 16,0 0 0-16,-3-2-7 15,3 2-2-15,0 0-3 16,-2 2 6-16,0 2-8 16,0 0 0-16,0 0-6 0,2 0-20 15,0 0-14-15,0-2-23 16,0 0-112-16,-5-6-84 16,-3 0-416-16,-6 0 291 0</inkml:trace>
  <inkml:trace contextRef="#ctx0" brushRef="#br0" timeOffset="142267.2">16816 9914 462 0,'0'0'993'16,"0"0"-823"-16,0 0-134 0,0 0-35 15,0 0 7-15,0 0-2 16,0 0-6-16,53 128 10 16,-43-92-9-16,-6-2 22 15,-2 0 5-15,1-2-13 16,-3-3 5-16,2-5-10 16,2-4 0-16,0-4-9 15,3-7 8-15,-1 0 0 16,2-5-9-16,0-2 14 15,1-2 6-15,5 0 8 16,1 0 20-16,8-6-4 16,3-10-11-16,6-4-16 15,3-7-8-15,3-1-7 16,3-4-2-16,-4-4-35 47,10-18-92-47,-13 8-117 0,-6 2-407 0</inkml:trace>
  <inkml:trace contextRef="#ctx0" brushRef="#br0" timeOffset="146625.25">13510 11041 637 0,'0'0'0'16,"0"0"0"-16,0 0 24 15,0 0 145-15,0 0-88 16,0 0-56-16,-17 0-17 16,17 0 0-16,0 0-7 0,0 0 1 15,-3 0 5-15,3 0 3 16,-1 0 17-16,-1 0 21 15,0 0 16-15,0 0 8 16,0 0 6-16,2 0-4 16,0 0 7-16,0 0 5 15,0 0-13-15,0 0-22 16,0 0-16-16,0 0-3 16,0 0-3-16,0 0-13 15,4 0-6-15,4 0-10 16,4 0 1-16,3 0 0 15,8 0 0-15,4 0 6 16,4 0-6-16,0 0 1 0,2 0 3 16,-1 0-5-1,-6 0 0-15,-1 0 2 16,-10 0-1-16,-1 0-1 0,-5 0 1 16,-3 0-1-16,-1 0 0 15,-1 0 0-15,-1 0 1 16,-3 0-1-16,2 0 2 15,-2 0-1-15,0 0-1 16,0 0 1-16,0 0-1 16,0 0 0-16,0 0 6 15,0 0-4-15,0 0 5 16,0 0-7-16,-2 0-1 16,-5 0-32-16,-15 0-73 15,0 0-214-15,-3 0-407 0</inkml:trace>
  <inkml:trace contextRef="#ctx0" brushRef="#br0" timeOffset="147008.84">13372 11091 405 0,'0'0'623'16,"0"0"-413"-16,0 0-76 15,0 0 16-15,0 0-34 0,0 0-31 16,0 0-38 0,6-2-18-16,3 0-9 0,4-2-12 15,7 0 3 1,7-2-10-16,4 2 5 0,7-2 4 16,0 2-9-16,2 0 10 15,2 0-11-15,-4 2 7 16,3 0-6-16,-6 2-1 15,-1 0 1-15,-5 0-1 16,-7 0 0-16,-4 0-1 16,-8 0-21-16,0 0-7 15,-6 0 14-15,-2 0-4 16,-2 0-1-16,0 0-26 16,0 0-107-16,0 0-22 15,-6 4 12-15,-8-2-83 16,3-2-159-16</inkml:trace>
  <inkml:trace contextRef="#ctx0" brushRef="#br0" timeOffset="147264.18">13439 11083 942 0,'0'0'545'0,"0"0"-450"16,0 0-63-16,0 0 11 16,0 0 16-16,0 0-46 15,0 0-13-15,133-2 9 16,-73-4-9-16,2 2-1 0,11-4-57 16,-17 4-198-1,-13-2-490-15</inkml:trace>
  <inkml:trace contextRef="#ctx0" brushRef="#br0" timeOffset="159074.31">6815 12476 127 0,'0'0'0'0</inkml:trace>
  <inkml:trace contextRef="#ctx0" brushRef="#br0" timeOffset="165350.04">17345 10736 950 0,'0'0'528'16,"0"0"-302"-16,0 0-130 15,0 0 2-15,0 0 31 0,0 0-17 16,8-10-53-16,-6 10-37 15,0 0-10-15,3 0-12 16,-1 0 7-16,6 0 2 16,-2 0-6-16,-1 0 3 15,1 0 0-15,2 0-6 16,-3 0 6-16,-1 0-4 16,-2 0 5-16,2 0 2 15,0 0-8-15,1 0 1 16,-3 0-2-16,0 0-12 15,0 0-50-15,1 0-42 16,-4 0-105-16,-1 2-16 16,-1 6-322-16,-12 4-59 0</inkml:trace>
  <inkml:trace contextRef="#ctx0" brushRef="#br0" timeOffset="165527.51">17324 10967 772 0,'0'0'693'0,"0"0"-441"47,0 0-138-47,0 0 41 0,0 0 8 0,0 0-57 0,0 0-46 0,75 12-22 16,-48-8-19-16,0-2-11 16,-6 2-8-16,-4 0-11 0,-5-3-46 15,-4 2-50-15,-8-1-103 16,0 0-131-1,0-2-536-15</inkml:trace>
  <inkml:trace contextRef="#ctx0" brushRef="#br0" timeOffset="166929.07">16854 10880 462 0,'0'0'70'0,"0"0"168"15,0 0-22-15,0 0-52 0,0 0 17 16,0 0 31 0,0 0-74-16,100 56-81 0,-93-31 32 15,-1 4 50-15,-4 11-67 16,-2 9-18-16,0 5-7 16,0 2-19-16,-6 2-16 15,-1 0-11-15,3 2 5 16,0 5 1-16,-2-1-7 15,0 2 0 17,0-4 2-32,-3-4-1 0,-1-5 8 0,0-10-9 0,1-8 2 15,0-9-1-15,0-6 0 0,2-8 4 16,3-4-5-16,0-2 0 16,-1-2 1-16,3-4-1 15,-1 0-1-15,3 0-16 16,0 0-20-16,0 0-27 15,0 0-87-15,-11 0-13 16,3 0-183-16,-6-10-270 0</inkml:trace>
  <inkml:trace contextRef="#ctx0" brushRef="#br0" timeOffset="167278.87">16682 11787 474 0,'0'0'1101'0,"0"0"-924"16,0 0-142-16,0 0-18 0,0 0 64 15,54 108-10-15,-32-64-35 16,2 0-17-16,-1 2 1 16,2-4-13-16,-1-5-5 15,-2-8 5-15,-2-4-4 16,-2-9-2-16,-7-7 0 15,-2-6 9-15,-1-3 43 16,4 0 5-16,8-21-5 16,7-15-28-16,6-14-16 15,6-14-9-15,-2-6-65 16,-1-2-97-16,-7 7-31 47,0-3-56-32,-7 18-155-15,-4 14-783 0</inkml:trace>
  <inkml:trace contextRef="#ctx0" brushRef="#br0" timeOffset="167976.71">18355 10880 59 0,'0'0'1541'15,"0"0"-1350"-15,0 0-134 16,0 0-41-16,0 0 12 0,0 0-14 16,0 0-13-16,0 34-1 15,0 2 33-15,-4 11 17 16,-5 7 20-16,-8 8-12 15,1 6-11-15,-4 4-16 16,2 0-2-16,4-3-17 16,8-7-11-16,6-10 0 15,0-8-1 1,15-10-8-16,12-12 8 0,8-10 0 16,8-12-1-16,6 0 1 15,4-16 1-15,3-14 11 16,-4-10-3-16,-4-6-8 15,-3-6-1-15,-9-8 11 16,-9-6-10-16,-12-9 6 16,-11-3-6-16,-4-4 0 0,-8-3-1 15,-17 3 0-15,-2 10 0 16,1 10-1-16,1 16 1 16,3 14 1-16,4 12 5 15,3 10-5-15,-2 4 0 16,0 6-1-16,-1 0-1 15,-1 0-9-15,-2 8-5 16,1 6-12-16,7-2-20 16,2 2-18-16,4-2-48 15,4 2-29-15,3-2-87 16,10 2-137-16,9-2-300 16,2-4 290-16</inkml:trace>
  <inkml:trace contextRef="#ctx0" brushRef="#br0" timeOffset="168458.43">19434 11113 882 0,'0'0'602'16,"0"0"-418"-16,0 0-140 0,0 0-7 15,0 0 30-15,0 0-10 16,0 0-31-16,-36 0-4 16,38 0-1-16,5 0 23 15,5 0 32-15,8 0 0 16,15-2 16-16,16-4-23 15,21-2-23-15,14-2-16 16,11-2-15-16,3 0-6 16,-11 2-9-1,-14 1-1-15,-17 4 0 16,-16 1-4-16,-11-1 5 0,-8 4 6 16,-5-2-6-16,-7 3 1 15,-2-1 0-15,-4-1 6 16,-1 0-7-16,-2 0 0 15,1 2 0-15,-3-2-7 0,0 2-30 16,0-2-30-16,0-2-48 16,0-6-86-16,0-16-198 15,-9 1-434-15,-5 0 276 0</inkml:trace>
  <inkml:trace contextRef="#ctx0" brushRef="#br0" timeOffset="168808.31">20158 10836 160 0,'0'0'1503'0,"0"0"-1328"16,0 0-152-16,0 0 14 15,0 0 90-15,0 0-8 16,0 0-36-16,127 42-37 16,-83-28-14-16,8 0-18 0,-1-2-7 15,0-2-6-15,-2-2 6 16,-6-1-6-16,-12-1 0 15,-11-2-1-15,-9 1 0 16,-11 1-9-16,0 5-13 16,-2 4 7-16,-25 12 15 15,-9 9 15-15,-8 8-5 16,-3 4 0-16,1-2-9 16,3-2-1-16,9-6-1 15,11-8-18-15,4-8-10 0,11-8-26 16,0-2-37-16,8-5-59 15,0-7-18-15,0 0-210 16,5-11-232 0,8-7 104-16</inkml:trace>
  <inkml:trace contextRef="#ctx0" brushRef="#br0" timeOffset="169409.27">21519 10485 871 0,'0'0'955'0,"0"0"-822"16,0 0-105-16,0 0 21 15,0 0 84-15,0 0 10 16,0 157-61-16,-2-83-25 16,-2 6-24-16,2 6-6 15,2 3-2-15,0 1 6 16,2-2-20-16,4-2-11 16,1-10-25-16,-5-9 25 15,-2-11 2-15,0-10 4 16,0-8-5-1,0-10 34-15,0-10-14 0,-4-6 20 0,4-6-12 16,0-4-6-16,0-2-3 16,0 0-13-16,0 0-5 15,0 0-2-15,0 0 1 16,0 0 5-16,0 0-5 16,0 0 5-16,0 0 0 15,0 0-6-15,0 0 1 16,0 0 0-16,0 0-1 15,0 0 0-15,0 0-6 16,0 0 4-16,0 0-4 16,0 0 5-16,0 0 1 15,0 0-2-15,0 0-11 16,0 0-1-16,0 0-1 0,0 0-1 16,0 0 0-1,0 0-7-15,0 0-11 0,0 0-34 16,0 0-45-16,-5-6-21 15,-3-6-112-15,-4-4-477 0</inkml:trace>
  <inkml:trace contextRef="#ctx0" brushRef="#br0" timeOffset="173531.3">18476 10664 638 0,'0'0'0'0,"0"0"-36"0,0 0 36 16,0 0 183-16,0 0 38 16,0 0-92-16,0 0-32 15,0-4 33-15,0 4-9 16,0 0-63-16,0 0-26 0,0 0-15 15,0 0-1 1,0 0 13-16,-9 12-20 0,-14 16 32 16,-10 6-5-16,-5 8-17 15,1 2-11-15,3-2 2 16,8-5-4-16,7-8-5 16,9-4-1-16,7-6-5 15,3-5-8-15,0-3-13 16,16-5-5-16,13-6-84 15,-3 0-130-15,-7-4-803 0</inkml:trace>
  <inkml:trace contextRef="#ctx0" brushRef="#br0" timeOffset="180483.69">13493 12864 416 0,'0'0'186'0,"0"0"-111"16,0 0-47-16,0 0-28 15,0 0-19-15,0 0-18 16,-31 8-61-16,25-1-65 0</inkml:trace>
  <inkml:trace contextRef="#ctx0" brushRef="#br0" timeOffset="181183.11">13493 12864 603 0,'-71'102'0'16,"71"-102"0"0,0 0 192-16,0 0-59 0,0 0-71 15,0 0-32-15,0-2 5 0,0 0 21 16,0 2 41-16,0 0 35 16,0 0 28-16,0 0-29 15,0 0-57-15,0 0-35 16,0 0-12-16,0 0-11 15,0 0-8-15,0 0-7 16,0 0 7-16,3 0-7 16,3 0 0-16,2 4 0 0,-2 2 0 15,-2 0 0 1,3-2 2-16,-4 0-2 0,0 0 0 16,3 0 5-16,-2-2-5 15,0 0 0-15,1-2 0 16,1 0 0-16,4 0-1 15,3 0-5-15,-2 0-5 16,9 0-3-16,0 0-16 16,-3-2 21-16,-1-4 7 15,-3 2 1-15,-4 0 0 16,-4 0 0-16,0 4 2 16,-3 0 4-16,-2 0 5 15,2 0-2-15,-2 0 0 16,2 0-8-16,2 0 0 15,4 0 0-15,5 0 0 16,-2 2 1-16,5 4-2 16,-3-2 2-16,3 0-2 0,1-2 1 15,1-2 7-15,1 0-6 16,4 0 8-16,0-10-8 16,-4 0-2-16,-1-2 12 15,-5 4-12-15,-3 0 8 16,-6 6-7-16,1 0 11 15,-5 2-12-15,2 0 0 16,2 0 0-16,2 0 0 16,8 6 9-16,-1 3 5 15,6 0-4-15,1-1-8 0,-1-2 8 16,2-6 2 0,-4 0-6-16,-1 0 3 0,-3 0 4 15,-1-4-2 1,-6-4 22-16,-1 0-13 0,-1 0-20 15,-2 0-19-15,-2-2-92 16,0 0-226-16,0 2-627 0</inkml:trace>
  <inkml:trace contextRef="#ctx0" brushRef="#br0" timeOffset="195875.92">17763 12657 512 0,'0'0'294'16,"0"0"322"-16,0 0-385 16,0 0-68-16,0 0-12 15,0-4-19-15,2 4-33 16,2 0-59-16,4 0-21 16,0 0-19-16,5 0 0 15,3 2 6-15,4 8-5 0,0 0 7 16,-4-2 2-16,-1 0-9 15,-4-4 15-15,-3-2-1 16,-2 0-4-16,-2-2 0 16,-4 0-10-16,3 0 4 15,-3 0-5-15,0 0-40 16,0 0-47-16,-21 10-97 16,-8 2-184-16,-6 0-741 0</inkml:trace>
  <inkml:trace contextRef="#ctx0" brushRef="#br0" timeOffset="196046.37">17711 13070 916 0,'0'0'1094'0,"0"0"-958"32,0 0-106-32,0 0 55 0,0 0 29 0,0 0-68 15,0 0-15-15,89 16-31 16,-66-12-4-16,-5 0-55 15,-5 0-54 1,-8-2-120-16,-5 0-144 0,0-2-1003 0</inkml:trace>
  <inkml:trace contextRef="#ctx0" brushRef="#br0" timeOffset="197674.06">19126 12529 411 0,'0'0'526'16,"0"0"-377"-16,0 0-84 15,0 0 116-15,0 0 63 16,0 0-97-16,0 0-68 15,37-25-16-15,-37 25-3 16,0 0-13-16,2 0-25 16,-2 4-16-16,4 14 32 15,0 9 19-15,1 7-23 16,-1 10 12-16,-4 8 1 0,0 8-4 16,0 6-9-16,0 7 3 15,-4 1-6-15,-9 2-18 16,1-2-7-16,-3 0 0 15,1-6 0-15,-1-1 9 16,-1-7 12-16,3-10-13 16,-1-8 1-16,3-12-6 15,5-10 2-15,4-8 6 16,-1-8-2-16,3-2-4 16,0-2-2-16,0 0-8 15,0 0 1-15,0 0-2 16,0-6-30-16,0-12-41 15,9-8-84-15,16-18-72 0,-4 6-144 16,0 4-1117-16</inkml:trace>
  <inkml:trace contextRef="#ctx0" brushRef="#br0" timeOffset="198136.84">19641 13012 810 0,'0'0'786'16,"0"0"-654"-16,0 0-92 15,0 0 15-15,0 0 39 16,0 0 39-16,125 26-21 16,-32-22-44-16,39-4-15 15,31 0-17-15,-14-4-2 16,-31-6-17-16,-40 2-11 16,-32 0 3-16,-3 2-3 15,-5 2 5-15,-9 0-4 16,-13 2-7-16,-14 2-1 0,-2 0-18 15,0 0-24-15,0 0-7 16,-6 0 8-16,-4 0-28 16,-3 0-44-1,-5 0-59-15,-7 0-14 0,4-4-192 16,0-6-451-16</inkml:trace>
  <inkml:trace contextRef="#ctx0" brushRef="#br0" timeOffset="198459.63">20445 12743 967 0,'0'0'737'15,"0"0"-560"-15,0 0-140 16,0 0-36-16,0 0 69 16,0 0 35-16,0 0-3 0,135 85-33 15,-73-55-29-15,7-5-12 16,2 0-4-16,0-5-14 15,-4-2-2-15,-12-5-1 16,-14 0-7-16,-14-7 1 16,-14 0-1-16,-11-4-1 15,-2 2 0-15,0 2-24 16,-21 6 22-16,-16 8 3 16,-11 12 8-16,-10 10 3 15,-7 10-10-15,1 2 1 16,3 3-2 15,8-6 0-31,8-4-11 0,9-9-5 0,10-8-12 0,8-8-25 0,9-8-37 16,6-4-43-1,3-10-45-15,5 0-28 0,11 0-274 0</inkml:trace>
  <inkml:trace contextRef="#ctx0" brushRef="#br0" timeOffset="199141.81">21883 12591 1026 0,'0'0'676'0,"0"0"-513"16,0 0-96-16,0 0 43 15,0 0 2-15,0 0-55 16,0 0-36-16,0 34-8 15,2 0 61-15,4 8-24 16,8 4-27-16,1 4 11 16,4 3 0-16,-2 2-9 0,1 8 8 15,-2 5-9-15,-3 6 2 16,-4 6 1-16,-7 5-2 47,-2 5 5-47,0-4-15 0,0-4-14 0,0-8-1 0,0-13 2 0,-2-11-1 15,2-10 0-15,0-10-1 16,0-10-1-16,0-4-5 16,0-10 5-16,0-2 1 15,0-4 1-15,0 0 5 16,0 0 3-16,0 0-7 16,0 0 11-16,0 0-7 15,0 0-5-15,0 0 8 0,0 0-8 16,0 0 5-1,0 0 0-15,0 0-6 0,0 0 1 16,0 0 0-16,0 0-1 16,0 0 0-16,0 0 0 15,0 0-10-15,0 0-5 16,0 0-7-16,0 0-8 16,0 0-7-16,0-2-13 15,0-4-51-15,-2-12-75 16,-11 2-156-16,-8-2-677 0</inkml:trace>
  <inkml:trace contextRef="#ctx0" brushRef="#br0" timeOffset="199940.94">16761 13030 597 0,'0'0'9'16,"0"0"565"-16,0 0-262 15,0 0-120-15,0 0-59 16,0 0-15-16,0 0-24 16,11-44-50-16,-5 44-29 15,5 10-14-15,3 18 41 16,-1 8 16-16,3 10-12 16,-6 4-12-16,0 5-12 15,-6-1-10-15,-4 2-2 0,0 2 14 16,0 0 4-16,-4-2-12 15,-8-3-5 1,-1-8-5-16,2-4-5 0,0-5-1 16,0-6 0-16,-1-2 0 15,-3-2-2-15,-3 2 2 16,1-2 7-16,-4 0-6 16,5-6 1-16,8-4-2 15,3-6-6-15,5-6-19 16,0-2-27-16,0-2-18 15,0 0 8-15,0 0-44 16,11-20-109-16,1-6-177 16,-6-2-520-16</inkml:trace>
  <inkml:trace contextRef="#ctx0" brushRef="#br0" timeOffset="200243.69">16635 13673 616 0,'0'0'971'16,"0"0"-815"-16,0 0-123 15,0 0-9-15,0 0 21 16,18 119-10-16,-7-81-10 16,3-2-16-16,-3-4-3 15,3-4 0-15,-6-6-5 16,1-8 23-16,-3-1 1 15,0-8-2-15,-2 1 15 0,0-3 6 16,3-2-7-16,4-1 13 16,7 0 7-16,7 0-15 15,6-14-13-15,6-8-29 16,4-8-13-16,5-28-79 16,-6 6-157-16,-11-2-361 15</inkml:trace>
  <inkml:trace contextRef="#ctx0" brushRef="#br0" timeOffset="-214380.39">2967 9140 466 0,'0'0'109'0,"0"0"-109"0,0 0-24 15,0 0-14 1,0 0 38-16,-3-14 33 0,3 12 15 16,0 2 19-16,0 0-16 15,0 0-51-15,-3 0-51 16,3-2 28-16,0 2-4 15,0-3 27-15,0-1 162 16,0 3 56-16,0-3-23 16,0 0-7-16,0-1-37 15,0 4-43-15,0-2-34 0,0 3-26 16,0 0-15 0,0 0-13-16,0 0 8 0,0 0 11 15,0 0-9-15,3 13-10 16,2 10 24-16,6 16 50 15,-1 7-40-15,2 8-10 16,1 2-13 0,1 1-13-16,-3-3-16 47,2-4-1-47,-4-2 15 0,-2-6-15 0,-3-6-1 0,-4-6 1 0,0-6 0 0,0-4 7 15,-15 4-2-15,-10 2 1 16,-8 6 5-16,-12 8-11 0,-1 3 0 15,-4 1 5 1,6-6 0-16,5-6-5 0,11-8 0 16,8-8 0-16,9-8 0 15,5-6 0-15,6-2 1 16,0 0-1-16,0 0-1 16,0 0-13-16,0-4-5 15,11-4 9-15,-5 2 9 16,-2 2 0-16,3 2 0 15,-4 2-9-15,8 0-13 16,-3 12 1-16,5 8 20 16,1 8-5-16,-3 8 6 15,1 14 0-15,-4 13 17 16,-1 7 12-16,-3 6-15 16,0 0-3-16,-1-6-10 15,0-10 5-15,1-7 0 0,-2-13-6 16,3-12 7-16,-1-10 0 15,-2-10 2-15,0-6 43 16,-2-2 43-16,0 0-7 16,0 0-27-16,0 0-34 15,0-8-27-15,0-6-6 16,-2-10-69-16,-7-26-69 16,5 3-87-16,2-1-347 0</inkml:trace>
  <inkml:trace contextRef="#ctx0" brushRef="#br0" timeOffset="-212315.16">9096 6306 375 0,'0'0'176'15,"0"0"-159"-15,0 0-17 0,0 0-54 16,0 0-314-16</inkml:trace>
  <inkml:trace contextRef="#ctx0" brushRef="#br0" timeOffset="-211286.16">9111 6298 363 0,'0'0'95'15,"0"0"102"-15,0 0-98 16,0 0-60-16,0 0 9 15,0 0 13-15,0 0-15 16,2-4-32-16,-2 4-14 16,0 0 0-16,0 0 2 15,0 0 22-15,0 0 18 0,0 0 28 16,0 0 32 0,0 0 56-16,0 0-7 0,0 0-56 15,0 0-41-15,0 0-16 16,0 0-21-16,0 0-7 15,0 2-9-15,0 12 1 16,0 10 34-16,-2 9 18 16,-6 4-10-16,-1 4-4 15,-3-1-15-15,1-2 0 16,5-6 4-16,-2-6-17 16,4-8-11-16,2-6 12 15,0-6-12-15,0-4 8 0,2-2 4 16,0 0 6-16,0 0 15 15,0 0 4-15,0 0-1 16,0-4-15-16,0-10-16 16,0-8-6-16,4-6-16 15,12-4-12-15,3-4-3 16,8-2-27-16,2 3 5 16,0 7 6-16,-4 6 26 15,-8 8 21-15,-7 9 0 16,-4 0 7-16,-3 5-7 15,-1 0-4-15,0 0 1 16,2 5 0-16,-2 8 3 16,6 5 34-16,-4 6-21 0,0 1 0 15,1 3 5-15,-1 0 2 16,-2 0 3-16,-2-4-6 16,2-4-16-16,-2-2 11 15,0-6-11-15,2-4 0 16,-2-2-1-16,0-2 0 15,4-2 0-15,-2-2 0 16,0 2-20-16,0 0-27 16,0 0-34-16,0 10-14 15,1-2-108-15,-1-4-330 0</inkml:trace>
  <inkml:trace contextRef="#ctx0" brushRef="#br0" timeOffset="-211015.68">9490 6490 1147 0,'0'0'586'16,"0"0"-468"-16,0 0-77 16,0 0 36-16,0 0 3 15,0 0-37-15,0 0-24 16,58-9-18-16,-34 9 11 15,1 0-5-15,-2 2-7 16,-6 0 0-16,-3-2-10 16,-6 2-17-16,-1-2-36 15,-7 2-70-15,0 4-40 16,-19 0-196-16,-8 0-269 0</inkml:trace>
  <inkml:trace contextRef="#ctx0" brushRef="#br0" timeOffset="-210867.07">9490 6490 451 0,'-96'115'565'0,"96"-115"-330"32,0 2-125-32,2 2-38 0,16 2 43 0,9 2 6 0,7 0-50 15,1 0-24-15,5 0-22 16,-6-2-25-16,-6-2-9 16,-10 0-32-16,-6-2-118 15,-7-2-144-15,-3 0-86 16,0-4-383-16</inkml:trace>
  <inkml:trace contextRef="#ctx0" brushRef="#br0" timeOffset="-210395.75">10308 6047 902 0,'0'0'693'16,"0"0"-473"-16,0 0-160 15,0 0-48-15,0 0-5 16,0 0-5-16,0 0-1 16,-52 87 8-16,17-29 7 15,-7 6-6-15,-1 4-3 0,1-1-5 16,6-4-1 0,7-6 15-16,9-11-16 15,7-12 0-15,6-8 8 0,7-10-7 16,0-4-1-16,0-6 0 15,21-4 8-15,9-2 17 16,7 0-8-16,5-12-4 16,-3-10-12-16,-8-2 7 15,-8 0 5-15,-14 2 0 16,-9 2 31-16,0 2 8 16,-15 2-20-16,-14 4-26 15,0 1 6-15,-3 7-3 16,5 1-2-16,7 3-5 15,9 0-2-15,5 0-11 16,4 0-48-16,0 0-109 0,2 0-40 16,-4 7-168-1,4 0-437-15</inkml:trace>
  <inkml:trace contextRef="#ctx0" brushRef="#br0" timeOffset="-208417.13">2394 9665 505 0,'0'0'56'0,"0"0"484"16,0 0-336-16,0 0-130 15,0 0 0-15,0 0 46 16,0 0-19-16,0-4-30 15,0 4-21-15,0 0-16 16,0 8-22-16,0 14-11 16,0 12 53-16,-3 10 68 0,-1 8-58 15,0 1-17-15,0-1-13 16,-3-8-17 0,6-6-4-16,-1-8-12 15,2-8 5-15,-2-8-4 0,0-6-2 16,2-4 9-16,-3-4 4 15,3 0-6-15,-4 0 1 16,0 0-8-16,-3-16-55 16,-17-28-190-16,-1 0-357 15,0 2-718 1</inkml:trace>
  <inkml:trace contextRef="#ctx0" brushRef="#br0" timeOffset="-207878.55">2028 10046 1360 0,'0'0'325'0,"0"0"-257"16,0 0-52-16,0 0 8 15,0 0 29-15,0 0-13 16,0 0-10-16,127 90-16 16,-96-80 9-16,1-2-1 15,6-4-10-15,0-4 4 16,1 0 2-16,7-4-4 15,-2-18-8-15,3-6 2 16,-5-4-2-16,-2-4 3 16,-9-4-1-16,-4 0-7 15,-11-4 10 32,-10-3-11-47,-6-4 0 0,0-7-20 0,-16-3 12 0,-12-1 7 0,-3 2-4 0,0 6 5 0,-1 10 1 16,4 12 10-16,1 14-10 15,4 10 10-15,-2 8-11 16,-4 0 10-16,-2 18-9 16,-9 8-1-16,-2 6 7 15,-3 1-5-15,-4 8 6 16,3-1-2-16,-4 0 3 16,6 2 3-16,1 2 3 15,6 2 1-15,3 8 3 16,7 5-1-16,10 7 8 15,5 4-17-15,12-2 0 16,0-4-9-16,10-6-10 0,11-9-2 16,4-11 12-16,0-10-22 15,-6-8 8-15,-3-10 2 16,-7-4-9 0,-7-2-61-16,-2-4-79 0,0 0-161 15,0-2-770-15</inkml:trace>
  <inkml:trace contextRef="#ctx0" brushRef="#br0" timeOffset="-206571.98">2628 11173 352 0,'0'0'134'0,"0"0"526"16,0 0-454-16,0 0-83 16,0 0-36-16,0 0-32 15,0 0 17-15,40 64 15 16,-22-22 11-16,4 7-36 15,-2-1-12-15,-3-5-19 16,-1-2-16-16,-5-9-4 16,-1-6 2-16,-6-4 5 15,-4-8 1-15,0-4 4 16,0-2-4-16,0-4 8 16,0 0-5-16,-2 0-12 0,-10 6 4 15,-5 2-4 1,-4 2-9-16,1 2 5 0,-2 2-6 15,4-1 1 1,1-3 4-16,5-3-5 0,1 1-1 16,3-3 0-16,0-1-5 15,2-3-5-15,-3 1-1 16,1-2 11-16,-4 0 0 16,-1-1-7-16,-3-3 8 15,3 0-10-15,-2 0 9 16,7 0 1-16,0 0-6 15,3 0 6-15,3 0-1 16,2 0 0-16,0 0-8 0,0 0 1 16,0 0-4-1,0 0-6-15,0 0 8 0,0 0 10 16,0 0 0-16,2 11-6 16,9 14 6-16,2 11 0 15,1 16 6-15,0 12 10 16,-1 11-4-16,-7 4 12 15,-3 5-2-15,-3 5-15 16,0-1 14-16,-7 2 3 16,-5-4-10-16,-1-3 0 15,5-7-7-15,-2-10 5 16,6-10-12-16,2-9 0 16,-1-15 8-16,3-9-8 15,0-6 0-15,0-9 4 16,0-5-4-16,0-3-22 0,0 0-21 15,0-14-30-15,0-15-100 16,0-11-371-16</inkml:trace>
  <inkml:trace contextRef="#ctx0" brushRef="#br0" timeOffset="-204921.69">1824 11739 352 0,'0'0'749'0,"0"0"-448"0,0 0-148 15,0 0-45 1,0 0-2-16,0 0 45 0,0 0-36 15,2-18-57-15,2 18-27 16,1 0-19-16,3 0-12 16,4 0 0-16,7 0 1 15,6 4 14-15,2 4 2 16,2-1 2-16,0 4-8 16,-2 3-11-16,-1 1-8 15,-4 2 8-15,-1 3 0 16,-6-2 0-16,-6-2-11 15,-6 2-20-15,-3 0-14 16,-10 6 34-16,-23 6 11 16,-9 8 14-16,-2 0-6 0,3-6-7 15,14-10 9-15,14-7-10 16,11-8-7-16,2-3-10 16,0-1-6-16,15-2 7 15,7-1 16-15,5 0 22 16,0 0 10-16,0 0-14 15,-3-8-8-15,0-3-10 16,1-2-24-16,-4 1-55 16,-13-2-117-16,-6 2-204 15,-2 4-438-15</inkml:trace>
  <inkml:trace contextRef="#ctx0" brushRef="#br0" timeOffset="-204373.58">1797 12218 1020 0,'0'0'568'16,"0"0"-480"-16,0 0-56 16,0 0-3-16,0 0 9 15,0 0 19-15,0 0-16 16,125 0-4-16,-88 0-5 16,1-4-3-16,-3-4-4 15,-1 0-12-15,-3-4-7 16,-2-1 2-16,-4 0 10 15,-3-3 0-15,-5 0-9 16,0-4 4-16,-7-5-7 16,-2-7-6-16,-6-8 0 0,-2-10-28 15,0-14-26 1,-10-8 34-16,-9-2 8 0,-1 3 12 16,0 11 9-16,-2 14 19 15,3 14-2-15,4 12-18 16,-3 8-8-16,2 6-9 15,-1 4-5-15,-6 2 14 16,-4 0 0-16,-4 6 1 16,-4 8 8-16,-5 4-8 15,-3 4 10-15,-3 6 15 16,0 8 2-16,2 9-7 16,7 5-10-16,3 8 0 0,10 8-4 15,5 4 6 1,11 2-7-16,8-2-5 0,0-1 0 15,0-9 5-15,16-6-6 16,3-8-10-16,4-8 10 16,1-6 2-16,1-8 8 15,-1-6-8-15,1-4-2 16,1-4-17-16,1-2-33 16,15-8-95-16,-8 0-105 15,-5 0-625-15</inkml:trace>
  <inkml:trace contextRef="#ctx0" brushRef="#br0" timeOffset="-203589.46">2460 13020 430 0,'0'0'555'0,"0"0"-251"16,0 0-97-16,0 0 0 15,0 0-38-15,0 0-75 16,0 0-76-16,-13-28-18 15,13 48 0-15,7 8 9 16,6 10 49-16,1 8-17 16,-1 2-13-16,-4 2-15 15,-4 0-1-15,-5-1-11 16,0-1 16-16,-21-4 14 16,-12-4-19-16,-7-2 3 15,-5-10-14-15,-1-6-1 0,-2-8 0 16,9-10-10-16,10-4-5 15,8 0-4-15,13 0 17 16,5 0-10-16,3 0-10 16,0 0-12-16,15 0 26 15,6 0 8-15,4 0-2 16,1 16-10-16,3 10 5 16,0 9 7-16,-2 11 0 15,-7 10-1-15,-2 8 1 0,-5 6 6 16,-8 6 14-16,-1 5 13 15,-4-1-23 1,0-4 14-16,0-4-2 0,3-14-16 16,1-9-6-16,2-12 2 15,1-11-1-15,-3-9 0 16,1-7 5-16,-2-9 7 16,-1-1-4-16,-2 0 0 15,2 0-6-15,0-15-3 16,0-10-44-16,-2-22-77 15,0 2-124-15,0 5-623 0</inkml:trace>
  <inkml:trace contextRef="#ctx0" brushRef="#br0" timeOffset="-203007.78">1342 13461 590 0,'0'0'1195'0,"0"0"-943"16,0 0-189-16,0 0-61 16,0 0-1-16,0 0 0 15,0 0-1-15,52-2 10 16,-26 8 1-16,-6 2 6 15,-6-2-11-15,-8-2-6 16,-6 4 0-16,0 4-13 0,-9 6 13 16,-13 8 25-1,-5 9-25-15,0 1-9 0,7 0-9 16,7-3-18 0,13 0 12-16,0-1 11 0,14 0-11 15,16 0 24-15,7 0 9 16,-2-4 10-16,-1 0 0 15,-10-10-9-15,-9-1 3 16,-6-6-1-16,-9 1 7 16,0-3 33-16,0 0-5 15,-6 5-17-15,-12-1-30 16,-2 1 0-16,-34-10-86 16,8-3-175-16,-6-1-463 0</inkml:trace>
  <inkml:trace contextRef="#ctx0" brushRef="#br0" timeOffset="-202524.33">1001 14077 1303 0,'0'0'250'0,"0"0"-154"0,0 0 19 16,167 88 40-16,-105-68-14 16,4-4-71-16,-6-6-34 15,1-4-23-15,-7-6 0 16,-4 0-4-16,-6-16 6 15,1-12 0-15,-3-10-6 16,-2-10 1-16,-5-10-4 16,-8-9-6-16,-7-25-19 15,-13-22-15-15,-7-24-19 32,-23 9-21-32,-10 29 45 0,0 34 29 0,-1 30 7 0,-3 3 49 15,-5 5-6-15,-6 5-1 16,2 10-27-16,-1 13-7 15,1 0-2-15,-4 18-7 16,-4 18-5-16,1 14 0 16,-2 13 5-16,1 7-5 15,2 10 15-15,6 4 10 16,1 21 12-16,12 19-2 16,15-10 1-16,13-14-9 15,5-15-7-15,23-23-3 16,12 0-18-16,10 0 0 15,6-12-23-15,-2-15 1 0,-5-11-9 16,-12-11-8-16,-12-4-1 16,-11-5-7-16,-6-4-26 15,-6-13-17-15,-15-10-110 16,-6-4-737-16</inkml:trace>
  <inkml:trace contextRef="#ctx0" brushRef="#br0" timeOffset="-181176.55">16691 14833 639 0,'0'0'358'16,"0"0"-233"-16,0 0 31 15,0 0-59-15,-4 4-49 16,4-4-13-16,0 0 0 16,0 2 13-16,0 0 22 15,0-2 5-15,0 0 10 16,0 2 25-16,0-2-6 15,0 0-15-15,4 0-24 16,10 4-9-16,7 0-7 16,16-3 10-16,7 4-24 0,10-3-20 15,-1-2 0 1,0 0-3-16,-10 0 3 16,-7 0-8-16,-12 0 5 0,-11 0 1 15,-4 0-2-15,-8 0 11 16,-1 0 2-16,0 0-2 15,0 0-10-15,0 0 3 16,0 0-14-16,0 0-1 16,0 0 0-16,0 0-9 15,0 0-2-15,-12 0-2 16,-10-4-11-16,-12 1-41 16,-8 3 1-16,-9 0 11 15,-2 0-3-15,-1 7 5 0,7 3 13 16,7 2 25-1,7-2 0-15,6 0 13 0,4 2-9 16,10-2 9-16,4-4 0 16,5-2-2-16,4-2 2 15,0 0 0-15,2-2 17 16,18 0 19-16,9 0 35 16,2 0-5-16,3-2-7 15,-1-4-23-15,-4 0-17 16,0 0-13-16,2 2-5 15,-2 0 5-15,-2 0 0 16,-2-2-6-16,-10 2 1 0,-4 0 5 16,-4 4 7-16,-5-3 7 15,-2 3-8-15,0 0-11 16,0 0 8-16,0 0-9 16,-2 0-9-16,-18 5-12 15,-7 7-2-15,-11 6 2 16,-4 0 1-16,-3 4 4 15,3-4 15-15,7-2-5 16,6-6 5-16,8-2 1 16,13-2 0-16,3-6 7 15,5 0-7-15,0 0-8 16,18 0 8-16,15-6 0 16,14-6 26-16,6-6 6 15,3 4-9-15,-7 6-8 16,-9 0-14-16,-13 4 0 0,-11 2 0 15,-12 2-1-15,-2 0 0 16,-2 0 0-16,0 0 7 16,0 0-7-16,-4 0-10 15,-18 0-5-15,-14 2 3 16,-9 6-13-16,-6 0 9 16,-2-2-6-16,-1-4 7 15,8 0 13-15,7-2-4 16,13 0 6-16,10 0 0 15,10 0 0-15,6 0-7 16,4 2-7-16,27 4 14 16,19-6 6-16,10 0 22 15,9 0-2-15,-1 0 0 0,-12 0-2 16,-18-6-15-16,-13 4-2 16,-17 0-6-16,-6 2 7 15,-2 0 4-15,0 0 7 16,0 0-19-16,-13 0-2 15,-13 0-14-15,-14 0-24 16,-14 0 3-16,-6 6 6 16,0 2 3-16,6-6 11 15,14 2 17-15,11-2-1 16,16-2-7-16,13 2 8 16,0 2-13-16,22-4-1 15,21 0 14-15,17 0 25 16,11 0-3-16,2-6 6 15,-8-6-8-15,-18 4-13 16,-18 4-5-16,-16 2-2 0,-10 2 0 16,-3 0 0-16,0 0 1 15,-20 0-1-15,-12 0 0 16,-11 6-19-16,-5 2-9 16,-8 0 3-16,-2-6-5 15,7-2 11-15,6 0 19 16,12 0-2-16,13 0 2 15,11 0-8-15,9 0 8 16,4 0-1-16,30 0 7 16,21-2 9-16,21-6 19 15,17-4-12-15,10-2 6 16,-3 0 0-16,-12-2-19 0,-22 6-1 16,-22 4-2-16,-21 2-6 15,-17 4 0-15,-6 0 22 16,0 0-10-16,-19 0-12 15,-17 2 0-15,-11 6-6 16,-11 4-7-16,-9-4-3 16,1 2 2-16,-1-4-3 15,7-2 5-15,11 0 0 16,15-4 12-16,14 0 0 16,11 0 0-16,9 0-1 15,0 0-1-15,18 0 2 16,16 0 9-16,12-8 6 15,3 2 12-15,3-4-14 0,-10 4-11 16,-11 2 5-16,-6 2 5 16,-12-2-12-16,-8 4 14 15,-2 0-8-15,-3 0-5 16,0 0 13-16,0 0-6 16,0-4-8-16,-15 2-6 15,-12 2-7-15,-6 0-26 16,-9 0 12-16,-3 0 5 15,3 0 13-15,7 10 8 16,10-4-1-16,9 0-4 16,11-4 6-16,5-2 0 15,0 0 0-15,17 0 0 16,18 0 2-16,19-2 19 16,17-8 5-16,14 4-9 15,8-4-7-15,26 2 3 0,25 0-2 16,32-2 2-16,7-2-2 15,-1 2-11-15,-13-8 2 16,-14 0 0-16,7-4-1 16,-10-1 0-16,-29 9 5 15,-26 1 5-15,-28 4 2 16</inkml:trace>
  <inkml:trace contextRef="#ctx0" brushRef="#br0" timeOffset="-178972.55">23823 14628 0 0,'-296'-6'0'0,"23"-2"0"15,38-2 0-15,21 2 0 0,18 4 0 16,20-6 0-16,16 2 0 63,11-4 0-63,3 2 0 0,8-16 0 0,-2-6 0 0,4-14 0 0,0-15 0 0,3-9 0 0,6 14 0 15,2-4 0-15,18 2 0 16,17 6 0-16,19 4 0 15,18 7 0-15,2 1 0 16,2 0 0-16,-7-16 0 16,-17-24 0-16,-10-33 0 15,-4-45 0-15,7-45 0 16,20-25 0-16,2-13 0 0,2 29 0 16,6 53 0-1,50 51 0-15,-2 16 0 0,-113-22 0 16,-48-23 0-16,-84-23 0 15,-159 7 0-15,70 19 0 16,13 20 0-16,-25 8 0 16,-2 3 0-16,14-1 0 15,-30-13 0-15,28-3 0 16,32-6 0-16,38 0 0 16,42-3 0-16,59 19 0 0,45 22 0 15,-7 88 0 1,-37-138 0-16,-50-7 0 0,-202-75 0 31,462 225 0-31,14 18 0 0,-15-7 0 16,-57-27 0-16,-11-13 0 15,-61-38 0-15,-40-32 0 16,91 52 0-16,51 16 0 16,55 14 0-16,39 4 0 15,48 14 0-15,44 58 0 16,61 76 0-16,-53 83 0 15,-2 86 0-15,-7 44 0 16,-11-142 0-16,-20-9 0 16,-6 12 0-16,-8 21 0 15,-11 2 0-15,-18-3 0 0,-15-13 0 16,-8-23 0 0,-8-13 0-16,-5-13 0 0,-8-5 0 15,-19-5 0-15,-69-4 0 16,5-9 0-16,0-29 0 15,0-32 0-15,0-27 0 16,10-25 0-16,-8-36 0 16,-2 12 0-16,-18 44 0 15,5-12 0-15,-12-44 0 16,0 8 0-16,1 2 0 16,0-4 0-16,1 12 0 15,3-4 0-15,3-4 0 16,17-10 0-16,-8 0 0 0,5 0 0 15,3-12 0 1,0-18 0-16,11-14 0 0,4-16 0 16,-1-16 0-16,5-13 0 15,4-9 0-15,-1 2 0 16,3 40 0-16,-6 8 0 16,2 48 0-16,-6 2 0 15,-1 12 0-15,-8-14 0 16,-4-7 0-16,0-20 0 15,-2 3 0-15,-4 6 0 16,-12 7 0-16,-1 4 0 16,-4 3 0-16,2 4 0 15,1 0 0-15,-3 0 0 16,4 0 0-16,1 0 0 0,3 0 0 16,1 0 0-16,4 0 0 15,3-7 0-15,5 3 0 16,-2-6 0-16,2 0 0 15,0-4 0-15,0-2 0 16,0-2 0-16,0-2 0 16,0-4 0-16,0 10 0 15,2-24 0-15,-2 10 0 16,0 0 0-16,-4 0 0 16,-16 2 0-16,-11 4 0 15,-14 0 0-15,-13 5 0 16,-8 6 0-16,-6 4 0 15,72 5 0-15,-22 2 0 0,-48 0 0 16,1 13 0 0,69 5 0-16,-15 1 0 0,-1 4 0 15,6-3 0-15,-19-4 0 16,26-16 0-16,-13 10 0 16,1-10 0-16,15-28 0 15,27-58 0-15,48-63 0 16,35-69 0-16</inkml:trace>
  <inkml:trace contextRef="#ctx0" brushRef="#br0" timeOffset="-173560.18">14679 8093 0 0,'0'0'0'0,"0"0"0"16,19 6 0-16,18 12 0 15,70 26 0-15,11-14 0 16,-29-1 0-16,187 54 0 16,99 34 0-16,2 13 0 15,-189-22 0-15,-31 10 0 16,-44 9 0-16,-136 8 0 0,-27 1 0 15,-8 8 0-15,166 6 0 16,-143 7 0-16,35 3 0 16,0 7 0-16,0-1 0 15,27-15 0-15,10-31 0 16,-29-26 0-16,-8 2 0 16,0 31 0-16,-10 29 0 15,-3 25 0-15,3-11 0 16,-17-29 0-16,-27-33 0 15,29-28 0-15,8-28 0 16,1-52 0-16,5-16 0 16,-43 24 0-16,32 77 0 0,0-23 0 15,22 3 0-15,40 10 0 16,27-5 0-16,20-26 0 16,9-8 0-16,-96-36 0 15,97 55 0-15,1-1 0 16,8-14 0-16,-27 0 0 15,6 0 0-15,4 2 0 16,3 2 0-16,16 14 0 16,11 18 0-16,7 31 0 15,11 33 0-15,-10 28 0 16,-2 29 0-16,-14-2 0 16,-11-19 0-16,-13-22 0 0,-24-45 0 15,-63-27 0 1,6-18 0-16,13-30 0 15,-7-34 0-15,30 10 0 0,14 44 0 16,-16-44 0-16,-26 2 0 16,-3-3 0-16,1-4 0 15,5 12 0-15,-1-6 0 16,3 7 0-16,-19-18 0 16,0 0 0-16,0 0 0 15,-23-5 0-15,2-8 0 16,1 2 0-16,3-2 0 15,3 1 0-15,7 1 0 16,5-2 0-16,2 5 0 16,0 0 0-16,0 6 0 15,4-4 0-15,4 0 0 0,7 2 0 16,-4-2 0-16,-3 2 0 16,2-2 0-16,-8-2 0 15,-2 0 0-15,0 2 0 16,-16-2 0-16,-28 2 0 15,-19 0 0-15,-14 2 0 16,32-2 0-16,0 6 0 16,5-6 0-16,7 4 0 15,20-2 0-15,-1 0 0 16,3-2 0-16,-1 2 0 16,-11 2 0-16,0 0 0 15,14 2 0-15,-18 0 0 16,14 0 0-16,4 0 0 0,2 6 0 15,5 4 0-15,2 4 0 16,0 10 0-16,0 2 0 16,5-16 0-16,5 8 0 15,2 2 0-15,-1-6 0 16,0 4 0-16,3-1 0 16,1-2 0-16,9 3 0 15,12-1 0-15,13 1 0 16,-9 0 0-16,5 0 0 15,2 10 0-15,-5 6 0 16,-2-2 0-16,-4-8 0 16,-25 0 0-16,-2-16 0 15,11 2 0-15,-17-2 0 16,8 8 0-16,-7 0 0 16,-4-4 0-16,0 4 0 0,-9-4 0 15,-7-2 0 1,1 2 0-16,-1-2 0 15,5 0 0-15,3 2 0 0,4-2 0 16,4-2 0-16,0 1 0 16,0-4 0-16,12 4 0 15,1-1 0-15,3 0 0 16,-3 3 0-16,0 2 0 16,-3 1 0-16,-4 12 0 15,1 4 0-15,-5-8 0 0,-2 0 0 16,0-12 0-16,0-2 0 15,0 10 0-15,0 0 0 16,0-2 0-16,0 0 0 16,0-2 0-16,0-2 0 15,2 2 0-15,10 4 0 16,-8-14 0-16,5 6 0 16,1 3 0-16,2-4 0 15,-1 4 0-15,-1 1 0 16,-2-5 0-16,1 4 0 15,1-5 0-15,0-2 0 16,5-2 0-16,10-4 0 16,6 0 0-16,-10 0 0 15,-13 0 0-15,11-4 0 16,-4 0 0-16,-1-2 0 0,-4-1 0 16,-1 2 0-1,-3-8 0-15,0 3 0 0,-2 1 0 16,-2-1 0-16,0 2 0 15,-2-1 0-15,0 1 0 16,0 2 0-16,0-6 0 16,0 6 0-16,0 2 0 15,0 4 0-15,0 0 0 16,0 0 0-16,3-4 0 16,-3 4 0-16,0 0 0 15,2-4 0-15,-2 0 0 16,2 2 0-16,-2-2 0 15,2 0 0-15,0 0 0 0,-2 0 0 16,0 2 0 0,0 0 0-16,0 2 0 0,0 0 0 15,-2 0 462-15,2 0-65 16,0 0-73-16,0 0-162 16,0 0-118-16,0 0-22 15,0 0 34-15,-20 0 1 16,20 0 11-16,0 0-8 15,0 0-24-15,0 0-24 16,0 0-5-16,0 0 17 16,0-2 24-16,0 2 19 15,0 0 8-15,0 0 25 0,0 0-35 16,0 0-34-16,0 0-16 16,3 0-5-16,-1 0-2 15,0 0 8-15,-2 0-3 16,2-2-3-16,0 2-8 15,1 0 5-15,1-2 5 16,2 2 25-16,1-4 18 16,-4 2-8-16,-3 2-10 15,0 0-10-15,0 0-5 16,0 0-1-16,0 0-14 16,0 0-6-16,2 0 0 15,17 0-1-15,17 0 0 16,20 0 5-16,20 0 5 15,8-2-9-15,8-4-1 16,-1 2-1-16,0 0-8 0,-2-2-8 16,3 2-3-16,1-2 5 15,1-2 6-15,1 0-10 16,-1-2 8-16,-7 0 11 16,-6 0-1-16,-12 4 1 15,-7 2 0-15,-4 0-2 16,2 4 2-16,3 0-7 15,3 0-1-15,8 0 8 16,0 0-1-16,2 0-11 16,-1 0 12-16,-6 0 0 15,-4 4 2-15,-7-2-1 0,-5-2-1 16,-5 0 9 0,4 0-8-16,4 0 19 0,4 0 6 15,7-4-17-15,2-4-2 16,0 2-7-16,-4 2-1 15,-8 2 1-15,-7 2-12 16,-10-4 11-16,-2 4 0 16,-2-6-1-16,-1 2 1 15,5 2-1-15,7-4 0 16,2 2 2-16,4 0-1 16,-1 2 0-16,-6 0 0 15,-5 2-1-15,-3 0 2 16,-3 0-2-16,1 0-4 15,1 0 6-15,-1 0-2 16,5 2 2-16,-2 0 0 0,3-2 1 16,4 0 8-1,-5 0-8-15,-3 0 0 0,-4 0 0 16,-8 0-1-16,-5 0 7 16,-7 0-7-16,-10 0-1 15,-2 0-1-15,-2 0 2 16,0 0 0-16,0 0 12 15,0 0-11-15,0 0 0 16,0 0 1-16,0 0-1 16,0 0 5-16,0 0-5 15,0 0 1-15,0 0-1 16,0 0-1-16,0 0 1 0,0 0-1 16,0 0 0-16,0 0 1 15,0 0-1-15,0 0 1 16,0 0 0-16,0 0 0 15,0 0-1-15,0 0 1 16,0 0-1-16,0 0-9 16,0 0-9-16,-6 0 9 15,-6 0 9-15,1 0 9 16,1-2-8-16,2 2 6 16,4 0-6-16,1 0 0 15,3 0 0-15,0-2 5 16,0 2 0-16,0 0-6 15,0 0 9-15,0 0-8 16,0 0-1-16,0 0 8 16,0 0-7-16,0 0 0 0,0 0-1 15,0 0 0-15,0 0 6 16,0 0-5-16,0 0 0 16,0 0 8-16,0 0-9 15,0 0 2-15,0 0 4 16,0 0-6-16,0 0 0 15,0 0 0-15,0 0 1 16,0 0-1-16,0 0 0 16,0 0 1-16,0 0 0 15,0 0-1-15,0 0 1 16,0 0 1-16,0 0-2 16,0 0 0-16,0 0 0 15,0 0 0-15,0 0 0 16,0 0 0-16,0 0-1 15,0 0-8-15,0 0-8 0,0 0 4 16,0 0 0-16,0 0 11 16,0 0 2-16,0 0-2 15,0 0 2-15,0 0-1 16,0 0 1-16,0 0 1 16,0 0-1-16,0 0 2 15,0 0-1-15,0 0 0 16,0 0-1-16,0 0-7 15,0 0-30-15,0 0-25 16,-8 0-86-16,-21-6-128 0,-2-6-260 16,-3 6-814-16</inkml:trace>
  <inkml:trace contextRef="#ctx0" brushRef="#br0" timeOffset="-169763.88">3632 15444 431 0,'0'0'315'16,"0"0"-146"-16,0 0-116 15,0 0-53-15,0 0-22 16,0 0 21-16,-44 0 0 16,44 0-8-16,-2 0-76 15,-2 0-25-15,-2 0-56 16,2 0-355-16</inkml:trace>
  <inkml:trace contextRef="#ctx0" brushRef="#br0" timeOffset="-169692.08">3632 15444 173 0,'-127'4'380'0,"121"-4"-255"47,-1 0-125-47,0 0-43 0,3 0-94 0</inkml:trace>
  <inkml:trace contextRef="#ctx0" brushRef="#br0" timeOffset="-167727.43">3354 15400 715 0,'0'0'110'15,"0"0"185"-15,0 0-200 16,0 0-64-16,0 0 8 15,0 0 71-15,0 0 66 16,-34-22-51-16,34 22-36 16,0 0-49-16,3 0-10 15,-3 0-30 1,2 0 0-16,0 0-7 16,0 0 0-16,5 0 7 0,0 10 6 15,2 2 7-15,5 2-12 16,-2-4 5-16,7 2 1 15,5-2 8-15,4-2-1 16,4 0 11-16,4-2 3 16,-3-2-6-16,1 0-3 15,-3 0 13 1,-7 0-25-16,-4 0 1 0,-2 2-7 16,-3-2-1-16,4 2 11 15,0 2 6-15,4 0 2 16,6-3 0-16,0 0-4 15,2 3 4-15,2-2-10 16,1 2-8-16,0-3 6 0,0-1-1 16,-1 0-6-1,-2-3 0-15,-3 3 0 0,-1 1 0 16,2-5 1-16,-3 0-1 16,1 0 1-16,2 4-1 15,3-4 1-15,-1 0 1 16,0 0-2-16,-2 0 0 15,0 0 2-15,-4 0-2 16,-4 0 1-16,-3 0 1 16,1 0-2-16,-2 0 2 15,3 0-2-15,2 0 6 16,3 0-4-16,2-4-2 0,4-1 1 16,0-3-1-16,0 3 1 15,0-4 0-15,0 1-1 16,-6 2 1-16,-2-2 1 15,-6 2-1-15,-3 2 7 16,-1 0-8-16,1-6 0 16,-1 2 6-16,3-6-6 15,-1-2 6-15,3-2 13 16,1-4-1-16,-2 0 3 16,-2 2-11-16,-4-2 3 15,-2 4-4-15,-2 0-9 16,-3 2 1-16,-3 0 18 15,5 0-11-15,-1 2 4 16,-1-4-12-16,0 1 1 16,1-1 0-16,-1-1-1 0,-1 2 1 15,4 3-1 1,-7 0 0-16,0 2-12 0,0 2-10 16,0 0 21-16,0-2 1 15,0-6 13-15,0 0 2 16,0-4-9-16,0-6-6 15,0 2 0-15,0-4 1 16,0 4-1-16,0 2 0 16,0 3-6-16,-4 3-4 15,-2 3-5-15,-3 3 15 16,3-1 10-16,-1 3-1 16,0 2 0-16,3 3 0 15,-3-1-9-15,-2-2 8 0,1 4-8 16,-2-6 0-16,-3 1 0 15,-1 0 0-15,-3 0-1 16,-3 1 1-16,0 0-2 16,2 2 2-16,2-2 0 15,1 2 2-15,-1 2 0 16,3-4-1-16,-3 2 1 16,1-2 4-16,-4 2-6 15,0-2 0-15,-6 4-1 16,1 0-1-16,-1-2 1 15,-2 4 0-15,0 2-1 16,3 0 2-16,0 0-2 16,-1 0 2-16,0-2-1 15,-1 2 1-15,0 0 0 16,1 0 0-16,0-2 0 0,5 2 1 16,2-2-1-1,2 0 1-15,-3 0 0 0,-1-2-1 16,-5 2 1-16,-4 0-1 15,-2 2 0-15,-1 0 0 16,1 0 1-16,2 0-1 16,2 0 0-16,4 0 0 15,2 0 0-15,1 0 0 16,0 0 1-16,2 0-1 16,-4 0 1-16,-3 0-2 15,-3 0 1-15,-6 2-1 16,-4 6-5-16,-2 4-1 0,0-2 7 15,0 2 0 1,2-4 0-16,2 0 1 0,5-2-1 16,2-2 0-16,5 2 1 15,0-2-1-15,-1 0 1 16,0 0-1-16,1 5 0 16,-3 0 0-16,-2 0 0 15,0 4-1-15,0-3 0 16,2 4-5-16,3 3 5 15,2-3 1-15,1 0-1 16,4-1 0-16,-1 4-1 16,3-5 2-16,1 0-1 15,3 4 1-15,-1-2-7 0,1 2 1 16,5 8-18 0,-3 2 5-16,4 2 19 0,1 6 1 15,1 2-1-15,3 0-1 16,0-4 1-16,0-1 0 15,0-4 1-15,0 0 4 16,3-5-5-16,1-4 0 16,1 0 1-16,0-4-1 15,-1 4 0-15,0 0 0 16,3 0 0-16,1 2 2 16,0-2-2-16,0 2 1 15,1-2-1-15,3 2 0 16,-4-6 0-16,3 0 0 15,1-2-9-15,-1 2 8 16,2-8-2-16,3 6-16 0,2-6 11 16,4 2 8-16,2 5 7 15,3-4 9-15,-2 0-16 16,0 0-9-16,1 0 8 16,-2-1-1-16,3 2-4 15,2-6 3-15,0 0 3 16,0 0 13-16,-2-2-12 15,-2 2 9-15,-4-4-9 16,-5 4-1-16,-3-4 0 16,-1 1 0-16,-6 2-1 15,-1-1 0-15,-3-2 0 16,-2 0-5-16,2 2 6 0,-2-2 0 16,0 0 5-16,0 0-5 15,0 0-6-15,0 2-66 16,0 2-201-16,0-4-409 0</inkml:trace>
  <inkml:trace contextRef="#ctx0" brushRef="#br0" timeOffset="-165959.78">2701 15913 232 0,'0'0'1159'0,"0"0"-861"0,0 0-190 0,0 0-68 16,0 0 83-16,0 0-33 15,0 0-59-15,0-26-21 16,0 26-10-16,7 0-7 16,7 0 7-16,5 0 0 15,8 0 29-15,6 0 5 16,3 0-1-16,0 0-7 15,-3 0-7-15,-6 0-10 16,-5 0 0-16,-6 0-8 16,-7 0 6-16,-5 0-6 15,-2 0-1-15,-2 0-13 16,0 0-24-16,0 0-16 0,0 0-49 16,-29 0-57-16,0 0-193 15,-6 0-407-15</inkml:trace>
  <inkml:trace contextRef="#ctx0" brushRef="#br0" timeOffset="-165851.04">2701 15913 980 0</inkml:trace>
  <inkml:trace contextRef="#ctx0" brushRef="#br0" timeOffset="-165706.87">2701 15913 980 0,'-56'73'376'0,"56"-59"-277"0,0 8-29 0,0 8 43 0,0 6-24 0,0 10-8 0,0 6-33 0,0 6 3 0,0-4-14 0,-4 4 5 0,-5-5-6 16,1-3-13-16,-2-2-15 16,1-2 1-16,3-6 2 15,-2-8-11-15,4-2 1 16,2-12-1-16,0-4-19 16,2-6-50-16,0-4-10 15,0-4-13-15,0-8-169 16,8-10-119-16</inkml:trace>
  <inkml:trace contextRef="#ctx0" brushRef="#br0" timeOffset="-165503.62">2643 16379 1407 0,'0'0'574'16,"0"0"-494"-16,0 0-61 0,0 0 42 15,0 0 23-15,0 0-62 16,0 0-10-16,129-68-11 15,-104 63-1-15,-5-3-18 16,-3 4-10-16,0 3-22 16,-5-2-37-16,0 1-33 15,-1 2-24-15,5-4-183 16,-5 0-172-16,0 0-293 0</inkml:trace>
  <inkml:trace contextRef="#ctx0" brushRef="#br0" timeOffset="-165027.28">1906 15807 153 0,'0'0'1609'16,"0"0"-1329"-16,0 0-220 15,0 0-60-15,0 0-9 16,0 0 0-16,0 0 2 16,0 48 7-16,8-20 0 15,2 2-3-15,-4-2-18 16,-1 3-15-16,-3-8-30 15,-2 4-9-15,0-1-30 0,-15 0-182 16,-8-8-84-16,-4-12-709 16</inkml:trace>
  <inkml:trace contextRef="#ctx0" brushRef="#br0" timeOffset="-164913.35">1660 15976 1437 0,'0'0'329'16,"0"0"-315"15,0 0-14-31,0 0-32 0,0 0 32 0,0 0-9 0,0 0-141 16,92 134-107-16,-70-116-128 0</inkml:trace>
  <inkml:trace contextRef="#ctx0" brushRef="#br0" timeOffset="-164480.98">2207 15865 1345 0,'0'0'538'0,"0"0"-530"16,0 0-8-16,0 0-16 16,0 0 8-16,0 0-16 15,0 0 4-15,-96 94 19 16,38-45-6-16,-5 1-30 16,1-2-12-16,0-12 34 15,8-6 3-15,8-2 12 16,12-14 9-16,14-2-3 15,16-4-6-15,4-6-12 16,17-2 12-16,30 0 15 16,13-2-3-16,14-10-12 0,-2-2 0 15,-10 2 0 1,-18 6 0-16,-15 6-11 0,-16 0-37 16,-11 0-20-16,-2 10 49 15,0 8 19-15,-9 4 42 16,-6 8 0-16,-3-2 4 15,0 8-1-15,1 9 26 16,1-1-24-16,0 2-13 16,3 2-19-16,2-4-8 15,2-8-6-15,3-4 9 16,0-6-9-16,2-4 9 16,-2-8-10-16,1-1 0 0,-3-8-41 15,-17-5-41 1,2 0-268-16,-4-14-5 0</inkml:trace>
  <inkml:trace contextRef="#ctx0" brushRef="#br0" timeOffset="-164213.22">1723 16356 1531 0,'0'0'274'0,"0"0"-217"16,0 0-57-16,0 0 17 16,116-36 4-16,-69 32-11 15,-7 4-10-15,-13 0-24 16,-23 14-58-16,-4 17 20 15,-38 9 33-15,-20 8 28 16,-8 6 1-16,-4-8 0 16,17-2 25-16,14-14 22 0,22-8 7 15,17-4-28-15,7-4-13 16,40-4 17-16,20-2 19 16,17-8 1-16,7 0-24 15,-2 0-26-15,-10 0-24 16,-13 0-105 15,-22 0-237-31,-17 0-678 0</inkml:trace>
  <inkml:trace contextRef="#ctx0" brushRef="#br0" timeOffset="-163862.3">3091 16174 952 0,'0'0'653'15,"0"0"-555"-15,0 0-66 16,0 0-1-16,0 0-11 15,0 0 25-15,123 0 1 16,-75 0-29-16,-3 0-17 16,-7 0 1-16,-9 0-1 0,-12 0-4 15,-7 0-41-15,-10 0-23 16,0 0-83-16,-42 20-6 16,-7-2-74-16,-5 4-865 0</inkml:trace>
  <inkml:trace contextRef="#ctx0" brushRef="#br0" timeOffset="-163699.93">2955 16579 476 0,'0'0'1120'0,"0"0"-940"31,0 0-101-31,0 0 62 0,139-14-25 0,-71-8-57 16,-1 4-19-16,-9-4-15 15,-14 8-25-15,-12 6-5 0,-14 4-64 16,-8 4-110-16,-2 0-73 15,-2 0-101-15,-1-4-264 16,1-2 27-16</inkml:trace>
  <inkml:trace contextRef="#ctx0" brushRef="#br0" timeOffset="-163362.45">3786 16052 705 0,'0'0'997'0,"0"0"-708"16,0 0-169-16,0 0-73 0,0 0-9 15,0 0-28 1,0 0-9-16,-2 60-1 0,-5 0 12 16,1 16 9-16,-1 5 2 15,1 5 7-15,5-6-21 16,1-8 3-16,0-10-4 15,0-14-8-15,0-12 9 16,0-13-9-16,0-10 0 16,0-8 1-16,0-1 0 15,0-4 19-15,0 0-4 16,0 0 2-16,0 0 0 16,0 0-18-16,0 0-28 15,-7-9-46-15,-1-4-159 16,-1-5-394-16</inkml:trace>
  <inkml:trace contextRef="#ctx0" brushRef="#br0" timeOffset="-163194.89">4170 16681 1348 0,'0'0'80'0,"0"0"-80"0</inkml:trace>
  <inkml:trace contextRef="#ctx0" brushRef="#br0" timeOffset="-158049.16">17090 15627 462 0,'0'0'380'15,"0"0"-110"-15,0 0-112 16,0 0-36-16,0 0-24 16,0 0 19-16,12-30-36 15,-12 26-31-15,2 4-24 16,0 0-15-16,4 12-10 15,1 16 7-15,1 12 27 16,-2 6 6-16,-2 10-12 16,-4-2 14-16,0 0-8 15,0 0-21-15,0-1-3 16,-6-9-11 0,-4 0 8-16,-1-6-1 0,3-4 2 0,-2-8-8 15,3-6 0-15,1-8 11 16,4-6-11-16,0-2-1 15,0-4 0-15,2 4-20 16,0-4-52-16,0 0-36 16,0 0-171-16,0 0-54 15,6 0-399-15</inkml:trace>
  <inkml:trace contextRef="#ctx0" brushRef="#br0" timeOffset="-157679.15">17320 15954 428 0,'0'0'915'0,"0"0"-649"15,0 0-145-15,0 0-73 16,0 0-27-16,0 0 17 16,143-9 6-16,-86 22-9 15,3-3-13-15,5-6 3 16,3-4 19-16,2 0 8 15,-5 0-27-15,-3-4-11 16,-10-10-4-16,-10 1 2 16,-9 3-1-16,-13 2-2 15,-9 3-7-15,-7 2-2 0,-1 1-2 16,-3 2 1 0,0 0-17-16,0 0-13 0,0 0-49 15,0 0-33-15,-7 0 29 16,-6 6-75-16,-18-2-130 15,4-4-83-15,-2 0-403 0</inkml:trace>
  <inkml:trace contextRef="#ctx0" brushRef="#br0" timeOffset="-157368.16">17883 15793 517 0,'0'0'815'15,"0"0"-635"-15,0 0-108 16,0 0 1-16,116-4 13 15,-69 8-33-15,2 10-24 16,-1 4-10-16,0-6-9 0,-4 2-2 16,-3 0-2-16,-8-6 4 15,-8-6-1-15,-10 2 8 16,-8-2 1-16,-7 0-2 16,0 2 1-16,0 4-6 15,-16 10-10-15,-17 10 19 16,-14 12 2-16,-12 9-2 15,-3 5-18-15,2 4 10 16,7-4-12-16,10-6 0 16,12-4-1-16,12-12-4 15,7-5-36-15,8-13-28 16,4 0-17-16,0-10-69 16,10-4-14-16,17-4-4 0,4-15 1 15</inkml:trace>
  <inkml:trace contextRef="#ctx0" brushRef="#br0" timeOffset="-156937.46">18694 15815 1573 0,'0'0'267'16,"0"0"-173"-16,0 0-93 15,0 0-1-15,0 0-7 16,0 0 7-16,0 121 1 15,-9-62-1-15,-4 4 0 16,-3-1 1-16,8-8-1 16,3-6 0-16,5-8 0 0,0-8 9 15,15-6-9 1,17-8 6-16,7-13-6 0,11-5 14 16,8-13 7-16,6-19-8 15,5-18 5-15,-2-6 15 16,-9-4-12-16,-15-2-4 15,-22 0-15-15,-21 8 5 16,-6 1-4-16,-38 3-3 16,-14 6-18-16,-7 4-7 15,1 12-1-15,6 10 26 16,2 14 7-16,6 4-1 16,4 18 6-16,1 14 9 15,10 4-7-15,8 0-14 16,12-2-3-16,10-7-8 0,5-4-42 15,0-5-29 1,15-4-16-16,4-6-224 0,-6-3-334 0</inkml:trace>
  <inkml:trace contextRef="#ctx0" brushRef="#br0" timeOffset="-150743.22">7503 16467 474 0,'0'0'0'0</inkml:trace>
  <inkml:trace contextRef="#ctx0" brushRef="#br0" timeOffset="-144057.45">1442 9322 421 0,'0'0'108'0,"0"0"-18"15,0 0 45-15,0 0-77 0,0 0-38 16,0 0-10-16,-40 34 6 16,40-23 26-16,0 3 75 15,0 4-37-15,0 1-25 16,0 6-15-16,0 0-21 16,-2 1-3-16,-2 3-7 15,-4-1-8-15,2 2 19 16,-5 4-7-16,-1 4 24 15,-1 4-20-15,-2 2-8 16,1 6 5 0,1 1-12-16,2 3-1 0,2 0 6 15,0 4-7-15,3 0 9 0,-4 2-9 16,2-3 1 0,-1-5 1-16,-5-6-2 0,1-2 9 15,-5-4-9-15,-1 0 2 16,0-4-1-16,-1-4-1 15,5-4-12-15,3-6-4 16,3-10 6-16,3-3 10 16,4-5 0-16,-2-3 0 15,-1 2 6-15,0 0-6 16,-4 4-1-16,1 1 0 16,-1-1-8-16,-1 5 9 15,2 1-1-15,1 5-6 16,-2 6 6-16,2 6 0 0,1 8-5 15,1 4 5-15,1 2 1 16,-2 2 0-16,1 0-1 16,-2-2 2-16,-2 4 8 15,-2 1 7-15,0 3 5 16,-2 0-4-16,-3 2-10 16,1 2 12-16,-1-2-13 15,-2 7-5-15,-4 0 7 16,-5 8 8-16,-2 7 7 15,0 4 18-15,2 6-32 16,2 3 1-16,6-3-9 16,1-4 1-16,7-5 5 0,0-1-5 15,-1-4-1 1,4 6 5-16,1 0-6 0,-3 4 0 16,4 3 0-16,-3 1-5 15,-1 0 4-15,-4-2-73 16,-1-6 24-16,-4-6 43 15,-1-1 2-15,1-7 5 16,-4-6 0-16,3-3 1 16,0-8-1-16,6-3 1 15,3-1-1-15,5-3 6 16,4-4-6-16,2 0 10 16,0-2-4-16,0-2-6 15,0 0-1-15,0-4-44 16,2-2 16-16,-2-2 3 15,0-2 0-15,0-1-25 0,0-3-46 16,0-8 5 0,0-2-33-16,0-8-162 0</inkml:trace>
  <inkml:trace contextRef="#ctx0" brushRef="#br0" timeOffset="-143345.33">164 11049 538 0,'0'0'91'16,"0"0"560"-16,0 0-442 15,0 0-138-15,0 0-46 0,0 0-16 16,133-23 10 0,-79 12 2-16,-4 0 4 0,0 1 4 15,-6 6-11-15,-3 0 2 16,-6 4-2-16,-1 0-17 15,-3 0 9-15,-2 0-9 16,-7 0 0-16,-2 4 10 16,-4 0-1-16,-8-4 7 15,-3 3-3-15,-3-3-13 16,0 0 11-16,-2 0-12 16,0 0 0-16,0 0-19 15,0 0-46-15,0 0-79 16,0 0-113-16,0 0-477 0</inkml:trace>
  <inkml:trace contextRef="#ctx0" brushRef="#br0" timeOffset="-142912.45">141 11289 552 0,'0'0'941'16,"0"0"-800"-16,0 0-133 15,0 0 3-15,0 0-11 16,0 0 21-16,145-24 18 16,-96 24-17-16,-2 0-20 15,-9 0-2-15,-11 10-2 16,-11 8-26-16,-8 3-29 0,-8 2 10 16,-5 4 4-1,-19 5 43-15,-9 2 13 16,-6 2-4-16,-1 0 1 0,1 0-9 15,1-4-1-15,4-6 1 16,8-6 9-16,8-6-10 16,9-8 8-16,7-2-8 15,2-4 0-15,0 0-17 16,13 2 17-16,9 0 1 16,9 2 14-16,7 1 15 15,2 0-11-15,3 1-7 16,-3 1-6-16,-7-4-6 15,-4 1 0-15,-9-4 9 16,-7 0-9-16,-6 0 2 16,-7 0-2-16,0 0-22 15,-11-16-109-15,-9-6-86 0,2-6-438 16</inkml:trace>
  <inkml:trace contextRef="#ctx0" brushRef="#br0" timeOffset="-142327.65">230 10381 1007 0,'0'0'196'0,"0"0"-142"16,0 0-54-16,0 0-12 15,0 0-8-15,0 0-5 16,0 0 25-16,16 100 7 16,-7-60 8-16,0 3-7 15,-5-2 7-15,-2 4 7 16,-2-7-5-16,0-2-3 16,0-8-3-16,0-10-9 15,-2-6 8-15,0-6-3 16,0-4 14-16,2-2 54 15,0 0 17-15,0-2-34 16,0-16-45-16,0-12-13 0,11-8-50 16,9-9-2-1,5 0 26-15,4 0 26 0,2 5 13 16,0 8 6 0,-4 10-10-16,-8 8 1 15,-5 8 22-15,-7 4-32 0,-7 4-5 16,0 0 4-16,0 0 1 15,0 2 1-15,0 14 39 16,0 4 25-16,0 6-4 16,4 5-37-16,2 2-11 15,3 2-4-15,-1-2-9 16,0 0 1-16,-1-5 8 16,-1-4-8-16,-1-4 5 0,0-6-6 15,-1-2-1 1,-2-4-13-16,0-2-42 0,1 4-97 15,-1-4-22-15,-2 0-150 16</inkml:trace>
  <inkml:trace contextRef="#ctx0" brushRef="#br0" timeOffset="-142056.35">676 10906 1000 0,'0'0'552'15,"0"0"-526"-15,0 0-26 0,0 0-32 16,0 0 32 0,0 0 16-16,0 0-16 0,11 6-84 15,-11 7-103-15,0-2-17 16,-2 6-85-16</inkml:trace>
  <inkml:trace contextRef="#ctx0" brushRef="#br0" timeOffset="-141944.15">466 11155 783 0,'0'0'240'0,"0"0"-94"16,0 0-45-16,0 0-47 16,0 0-44-16,0 0 132 15,0 0 24-15,97 60-59 0,-60-74-61 16,1-10-27-1,-5-6-19-15,-4-4-28 0,2-28-47 16,-8 10-217-16,-4-1-86 16</inkml:trace>
  <inkml:trace contextRef="#ctx0" brushRef="#br0" timeOffset="-141578.1">925 10605 942 0,'0'0'523'15,"0"0"-523"-15,0 0-142 16,0 0 133-16,0 0 9 15,0 0 8-15,-27 103 5 16,10-71 7-16,1-2-1 16,1-4-18-16,1-4 6 15,5-6-4-15,7-4-3 16,2-2-10-16,0-2-16 0,27 0 26 16,13-2 38-16,11 1-19 15,12-6-19-15,-3-1-22 16,-6 0 11-16,-17 0 11 15,-16 0 93-15,-15 0 53 16,-6 0-49-16,-2 0-68 16,-21 0-2-16,-6 13-13 15,-4 6-12-15,0 3 7 16,4 2-8-16,4 1-1 16,5-3 2-16,2-3-1 15,4 4 0-15,1-5 1 16,3 2-1-16,0-2 5 15,6-2-6-15,2 4-95 16,2-4-188-16,0-6-35 0</inkml:trace>
  <inkml:trace contextRef="#ctx0" brushRef="#br0" timeOffset="-141374.65">854 11187 1179 0,'0'0'281'0,"0"0"-223"16,0 0-38-16,-102 136-19 15,73-87 0-15,2-7 5 16,4-6-6-16,6-6 1 16,3-8-1-16,3-6-25 15,11-12-113-15,0-4 7 16,0 0-85-16</inkml:trace>
  <inkml:trace contextRef="#ctx0" brushRef="#br0" timeOffset="-141244.34">919 11423 1358 0,'0'0'383'0,"0"0"-281"16,0 0-74-16,0 0-16 0,124 43 24 16,-86-27-3-16,3-2-6 15,-1-2 0-15,-1-2-14 16,-2-2 1-16,-6-2-14 16,-9 0-59-16,-6 6-50 15,-10 2-154-15,-4-4-221 0</inkml:trace>
  <inkml:trace contextRef="#ctx0" brushRef="#br0" timeOffset="-141090.22">1492 11566 2104 0,'0'0'263'16,"0"0"-263"-16,0 0-92 15,0 0-123-15,0 0 77 16,0 0-215-16,0 0-508 0</inkml:trace>
  <inkml:trace contextRef="#ctx0" brushRef="#br0" timeOffset="-140767.58">3366 17856 942 0,'0'0'766'0,"0"0"-693"16,6 117-73-16,3-69-124 16,-3-20-260-16</inkml:trace>
  <inkml:trace contextRef="#ctx0" brushRef="#br0" timeOffset="-116543.33">6497 15918 523 0,'0'0'140'16,"0"0"-140"-16,0 0-24 0,0 0 24 16,0 0 215-1,0-5-66-15,0 1-96 0,0-4 17 16,0 2-4-16,0 2 25 15,0 0-25-15,0 0-43 16,0 4-22-16,0 0 0 16,0 0-1-16,0 0-7 15,0 0-2-15,2 0 8 16,1 0 1-16,4 0 0 16,0 0 13-16,6 0 7 15,3 0 12-15,3 0 6 16,6 0-18-16,2 0-10 15,0 0-4-15,-1 0-5 16,6 4-1-16,-1 0 1 16,4 5 0-16,-1 0-1 31,-1-3 7-31,-4 2-7 0,-2-4-1 0,-2 0 1 0,-6 1 0 16,-3-5 1-16,-3 0 4 15,1 1-5-15,-1 2 0 16,3-2-1-16,2 3 2 15,-3-4-2-15,1 0 2 16,-1 0-1-16,-2 0 6 16,1 0-6-16,-1 0-1 15,1 0 0-15,-3 0 1 16,2 0 0-16,3 0 0 16,-5 0 0-16,3-4 0 0,-3 3 0 15,-1-2 3 1,0 2-3-16,1 1 0 0,-4 0-1 15,2 0-15-15,-3 0 11 16,-1 0 4-16,-3 0-4 16,0 0 5-16,0 0 0 15,-2 0 1-15,2 0 1 16,-2-5-2-16,2 5 5 16,1 0-5-16,2 0 0 15,-3 0-1-15,0-4 2 16,0 4 0-16,-2 0 7 15,2 0 7-15,-2 0 8 16,0-4 0-16,0 4-23 0,0 0-11 16,-11 0-143-1,-9 4-29-15,-7 0-312 0</inkml:trace>
  <inkml:trace contextRef="#ctx0" brushRef="#br0" timeOffset="-116081.09">6725 16000 392 0,'0'0'194'0,"0"0"-179"16,0 0 148-16,0 0 84 15,0 0-149-15,0 0-67 16,0 0-23-16,73-20 0 16,-33 13 6-16,5 2-14 15,6-4 8-15,5 5-8 16,0 3 0-16,0 1 0 15,-5 0 0-15,-7 0 0 0,-8 0 0 16,-7 0 0 0,-7 0-1-16,-4 4-3 15,-2-3 4-15,-2 3 0 0,-4-4 1 16,3 0 10 0,1 0 8-16,-1 0-9 0,0 0-4 15,-1-5 7-15,-6 1-4 16,-1 0-9-16,-5-1-10 15,0 5-31-15,-11 0-82 16,-5 0-226-16</inkml:trace>
  <inkml:trace contextRef="#ctx0" brushRef="#br0" timeOffset="-112161.84">9479 17732 660 0,'0'0'0'0,"9"106"-40"15,36-38 39-15,-6-11-39 16,1-25-322-16</inkml:trace>
  <inkml:trace contextRef="#ctx0" brushRef="#br0" timeOffset="-106095.52">821 15428 493 0,'0'0'13'0,"0"0"596"15,0 0-505-15,0 0-29 0,0 0 56 16,0 0 11-16,0-20-56 15,0 20-31-15,0 0-34 16,0 0-13-16,0 0 7 16,0 0 7-16,0 0-13 15,0 0 8-15,0 0 11 16,0 0-2-16,0 0 20 16,0 0 9-16,0 0 10 0,2 0-18 15,2 0-22-15,5 0-6 16,5 0-6-16,1 0-6 15,5 0-1-15,3 6-6 16,1 2 0-16,-2 0 1 16,1 2-1-16,-5-4 10 15,-5-2-10-15,-5 0 1 16,-5-4-1-16,-3 4 0 16,0-4 13-16,0 0-2 15,0 0 1-15,0 0 2 16,0 0-5-16,0 0-8 15,0 0 6-15,2 0 5 16,-2 0-8-16,3-4-4 16,-3-4-7-16,2 2-2 15,-2 6 8-15,0-4 1 0,0 4-6 16,0 0-10-16,0 0-9 16,0 0-46-16,0 0-53 15,0 0 14-15,0 0-28 16,-2 0-98-16,-3 0-175 15,0 0-617-15</inkml:trace>
  <inkml:trace contextRef="#ctx0" brushRef="#br0" timeOffset="-99699.1">14789 6142 222 0,'0'0'313'0,"0"0"-288"0,0 0-25 16,0 0-45-16,0 0 45 16,0 0 71-16,24 0-42 15,-17 0-29-15,-3 0-15 16,1 0 8-16,1 0 1 15,1 0-223-15,-4 2 21 0</inkml:trace>
  <inkml:trace contextRef="#ctx0" brushRef="#br0" timeOffset="-99606.35">14789 6142 462 0,'64'30'72'16,"-64"-28"-51"-16,0 0 181 16,0 2-188-16,0-2-14 0,0 0-56 15,0-2-61-15,0 0-218 16,5 0 201-16</inkml:trace>
  <inkml:trace contextRef="#ctx0" brushRef="#br0" timeOffset="-97940.15">14918 6122 537 0,'0'0'722'15,"0"0"-403"-15,0 0-215 16,0 0-104-16,0 0-7 15,0 0 7-15,0 0-25 16,6 0-95-16,-3 0-47 0,-3 0 68 16,0 0 40-1,0 0 34-15,0 0 24 0,0 0 0 16,0 0 1-16,0 0 1 16,0 0-1-16,0 0-1 15,0 0-9-15,0 0 2 16,0 0 8-16,0 6 5 15,-3 4 5-15,-3 2 5 16,-2 2-8-16,2 0-4 16,0 0 3-16,-1 0-6 15,-2 4 2-15,2 0-1 16,-2 4-1-16,1 5 8 0,-2-2-8 16,6 1 0-1,2 0 0 1,2-2 0-16,0-3 1 0,2-7 0 0,12-5-1 15,3-6 36-15,3-3 24 16,1 0 7-16,3-17 5 16,0-9-15-16,1-6-12 15,-3-5-16-15,-4-8-28 16,-4-1 37-16,-6-2-22 16,-3 6-16-16,-5 8 0 15,0 12 2-15,0 10 43 16,-5 12-45-16,-10 0-21 15,-7 12 21-15,-7 16 0 16,0 8 15-16,0 2 1 16,4 0-8-16,12-2-8 15,9-4-8-15,4-6-59 16,4-5-21-16,25-7-44 0,4-9 52 16,7-5 6-16,-1 0-10 15,-2-18 50-15,-5-6 28 16,-13-6 6-16,-3 0 61 15,-9-4-6-15,-3 2 13 16,-4 4 54-16,0 4 40 16,0 6-62-16,-7 10-30 15,-9 8-51-15,-1 0-18 16,-10 14 6-16,-2 14-7 16,-4 4 16-16,6 2-14 15,6-2 8-15,11-6-10 0,10-4-13 16,0-4 2-16,16-6-56 15,15-6-18-15,7-6 9 16,1 0-43-16,-1-4 49 16,-9-14 23-16,-11-4 15 15,-11-6 32-15,-7-2 75 16,0 0 38-16,-11 4-18 16,-9 4 70-16,-3 8-104 15,-4 10-46-15,-4 4-15 16,-2 6 2-16,-1 18-2 15,1 8 14-15,6 2 0 16,10 0-13-16,13-6-1 16,4-3-1-16,0-7-18 15,23-4-35-15,8-9-30 0,8-5 13 16,1 0-16 0,-5-5 20-16,-10-13 45 0,-12-7 22 15,-13-3 35-15,0-6 26 16,-11 2-14-16,-16 0 30 15,-4 8-47-15,-6 10-12 16,-6 14-4-16,-6 0-8 16,0 26 2-16,3 14 18 15,5 4 5-15,13 0-17 16,14 0-7-16,14-5-7 16,4-6-1-16,33-6-11 15,11-9-18-15,10-6-11 16,7-12-31-16,-3 0-19 0,-10-7 24 15,-17-15 39-15,-12-6 28 16,-19-5 42-16,-4-7 34 16,-2-7 24-16,-19 3-41 15,-1 2-7-15,-1 10-9 16,2 10-32-16,-4 16-9 16,-2 6-2-16,-6 14-10 15,-7 24 10-15,-2 6 8 16,8 6-7-16,12-2 0 15,10-6-1-15,12-5-11 16,5-9-5-16,24-10-52 16,8-8-19-16,8-10 43 15,-1 0 8-15,-1-20 7 0,-9-9 29 16,-15-7 5 0,-7-4 59-16,-12-4 15 0,0 2-19 15,0 6-20-15,-14 8-13 16,-1 12-7-16,-2 16-20 15,1 0-1-15,-3 22-1 16,0 12 2-16,5 4 0 16,10-2-1-16,4-4-10 15,2-7 3-15,20-10-28 16,7-7 2-16,-2-8 17 16,-3 0 8-16,-4-9 9 15,-11-14 12-15,-7-3 18 16,-2-4 4-16,0 5-21 15,-13 0 13-15,-3 7-16 16,1 8-10-16,-4 10-1 16,0 0-8-16,-5 18 9 0,-1 12 12 15,0 4-11-15,10-2 14 16,9-2-15-16,6-5-22 16,0-10 12-16,0-5-26 15,11-7 10-15,-1-3 10 16,2 0 16-16,-3-4-6 15,-1-13-103-15,0-5-120 16,-2 4-385-16,-1 3 86 0</inkml:trace>
  <inkml:trace contextRef="#ctx0" brushRef="#br0" timeOffset="-96974.66">15869 5837 492 0,'0'0'1070'15,"0"0"-830"-15,0 0-181 16,0 0-58-16,0 0 11 16,0 0 23-16,0 0 8 15,49-4-4-15,-22 2-5 16,4-2-2-16,10 2 0 15,5 2-8-15,2-2-23 0,4 2 6 16,-5 0-1-16,-5 0-6 16,-11 0 2-16,-8 0-1 15,-10 0-1-15,-9 0-12 16,-4 0-11-16,0 0-20 16,0 0 31-16,0 0 0 15,-2 0-11-15,-7 0-27 16,-4 0 14-16,-7 0 17 15,-5 12 13-15,-1 4 6 16,-4 6 0-16,1 6 4 16,-2 8 2-16,1 4 16 15,8 7-7-15,-1 3-9 16,6 0-5 0,9 2-1-16,6-4 8 0,2 0-1 15,0-6-7-15,0-6-1 16,0-8-5-16,0-6 5 0,0-8 1 15,0-1-2-15,-4-5-3 16,-3-4 5-16,-1 0 1 16,-2-4 13-16,4 2 19 15,1-2-14-15,3 0-5 16,0 0-14-16,2 0-12 16,-2 0-26-16,-6 0-31 15,-2 0-33-15,-22 0-136 16,3 0-276-16,-4 0-379 0</inkml:trace>
  <inkml:trace contextRef="#ctx0" brushRef="#br0" timeOffset="-96523.27">15513 6565 324 0,'0'0'844'0,"0"0"-844"15,0 0-142-15,0 0 142 16,0 0 263-16,0 0-31 16,0 0-115-16,-3-16-57 15,3 14 5-15,3 2-11 16,5-2-23-16,2 2-16 0,1 0-8 16,7 0-7-1,3 0 2-15,13 0 17 16,11 0 10-16,13-2 1 0,9-2-4 15,6 0-5-15,3 0 2 32,-5-2-7-32,-7-2 3 15,-10 2 13-15,-10 2 17 0,-8 0-11 0,-2 0-17 16,-3 2-3-16,0 0-17 16,-1 2 0-16,-2 0 10 15,-4 0-10-15,-5 0-1 16,-7 0 1-16,-5 0-1 15,-7 0 0-15,0 0 20 16,0 0 2-16,0 0-9 16,0 0-12-16,0 0-1 15,0 0-6-15,0 0-28 0,-15 0-37 16,-6-5-133-16,-8-2-304 0</inkml:trace>
  <inkml:trace contextRef="#ctx0" brushRef="#br0" timeOffset="-94684.35">6015 8203 568 0,'0'0'48'16,"0"0"115"-16,0 0 64 15,0 0-154-15,0 0-64 0,0 0-7 16,0 0 28-16,-52 2 80 16,52-10 15-1,0 0-29-15,0 0-57 0,0-2-39 16,-4 0-86-16,-3 0 30 16,1 0 56-16,-2 2 88 15,2 4 71-15,2 2-54 16,4 2-50-16,-3 0-31 15,3 0-24-15,0 4-17 16,0 16 17-16,0 8 6 16,0 4 3-16,0 0-9 15,3-4-20-15,5-7 1 0,6-7-3 16,3-10 10-16,6-4 1 16,8-3 9-16,7-21 2 15,3-10 8-15,3-8 0 16,-7-6-2-16,-8 0 4 15,-10-4-10 17,-15 4 0-32,-4 2-1 0,-8 6 1 0,-11 11 19 15,-6 11 16-15,3 14-21 0,-2 4-14 16,-1 16 1-16,1 25 6 16,-3 9 5-16,2 10 1 15,6 2-13-15,3-4-5 16,5-10-9-16,4-8-2 15,0-10 5-15,5-12-9 0,2-8-14 16,0-10 31-16,0 0 3 16,9-14 56-16,15-19-36 15,3-12-19-15,2-7 8 16,-6-4-9-16,-7 0-3 16,-12 0-25-16,-4 6-4 15,0 9 31-15,-16 14 1 16,-9 10 5-16,-4 17-4 15,-2 0-1-15,-5 18 0 16,1 18 21-16,2 7 8 16,4 5-22-16,6-2-2 15,8-4-5-15,11-6-8 16,4-8-6-16,0-8 6 0,0-6 8 16,17-6-14-1,5-8-14-15,1 0-1 0,-4 0 17 16,0-14 11-16,-6-4-18 15,-8-2-8-15,-5-4 4 16,0-2 23-16,-3-2 7 16,-12-2 15-16,-4 4 38 15,0 2 0-15,3 6-19 16,1 10 25-16,1 8-47 16,-1 0-19-16,-6 27-13 15,1 16 7-15,5 9 6 16,5 2 4-16,10 2-2 15,0-8-2-15,14-8 0 0,15-9-14 16,7-16-9 0,3-8-5-16,2-7 0 0,-1-11 15 15,-4-17-9-15,-10-6 21 16,-14-4-7-16,-5-4-41 16,-7 0 9-16,-16-4 40 15,-16 2 10-15,-7 0 49 16,-4 4-33-16,5 9 0 15,5 13 3-15,6 17-7 16,7 1-16-16,6 28-6 16,8 17 0-16,4 12 13 15,2 5-4-15,4 0-9 16,19-6-1-16,8-9-26 16,2-14-31-16,3-11-24 15,-1-13-20-15,-1-9-10 0,-5-6 80 16,-5-20 32-16,-6-10 28 15,-11-5-11-15,-7-3 7 16,0-2 34-16,-20 0-31 16,-12 2 7-16,-1 6 37 15,0 12-31-15,4 13 36 16,2 13-53-16,2 18-22 16,6 27 10-16,5 13 35 15,10 8 9-15,4 0-34 16,11-6-21-16,22-13-22 15,10-14-5-15,4-12-10 16,3-17-14-16,-2-4-6 16,-11-14-8-16,-12-16 49 0,-16-9 16 15,-9-1 56-15,-9-4-15 16,-22 0 22-16,-3 4-11 16,1 6 4-16,3 8-13 15,9 10 22-15,7 6-43 16,12 10-22-16,2 0-7 15,0 6-120-15,2 16 65 16,22 12 27-16,-1-6-161 16,2-8-301-16</inkml:trace>
  <inkml:trace contextRef="#ctx0" brushRef="#br0" timeOffset="-94135.81">6509 7706 1111 0,'0'0'618'0,"0"0"-495"15,0 0-113-15,0 0-10 16,0 0-5-16,0 0 4 16,0 0-13-16,47 0 14 15,-10 0 12-15,6-2 4 16,-1-2-15-16,-4 0 13 16,-5-2-6-16,-4 0 6 15,-9-2 16-15,-7 4-8 16,-5 0-5-16,-4 2-7 0,-4 2-9 15,0 0-1-15,0 0-1 16,0 0-37-16,0 0 11 16,0 0-12-16,0 0-27 15,0 0-122-15,-18 0-48 16,-4 4-87-16,-2 4-172 0</inkml:trace>
  <inkml:trace contextRef="#ctx0" brushRef="#br0" timeOffset="-93877.5">6601 7822 494 0,'0'0'637'0,"0"0"-436"0,0 0-85 16,0 0-7-16,-19 105-2 0,17-65-23 15,-2 4-27-15,-3 0-19 16,2 0-23-16,-3-2 2 16,1-2-11-16,-2-4 16 15,-1-2 2-15,4-3-7 16,0-6-15-16,-1-3 5 15,1-1-5-15,3-6-1 16,-2 0-1-16,3-7-24 16,2 0-20-16,0-6 6 15,0 0-19-15,0-2-31 16,0 0-65-16,0-12-22 16,4-12 27-16,8-2-698 0</inkml:trace>
  <inkml:trace contextRef="#ctx0" brushRef="#br0" timeOffset="-93509.32">6805 7800 1109 0,'0'0'643'0,"0"0"-503"15,0 0-140-15,0 0 1 16,0 0 9-16,0 0-10 15,0 0-9-15,10-18-24 16,-4 20-4-16,-2 14 28 16,-1 8 9-16,-3 8 0 15,0 8 0-15,0 11 22 0,-3 1 14 16,-5 4-5-16,2 0-19 16,2-4 3-1,0-2-1-15,4-6-14 31,0-4 1-31,0-9-1 0,0-8-16 0,0-9 1 0,0-5 5 16,0-5 10-16,0-4 9 16,-5 0-8-16,-1 0-1 15,-3-6-13-15,0-8-58 16,-2-2-91-16,-7-8-154 16,5 6-734-16,-3 1 871 0</inkml:trace>
  <inkml:trace contextRef="#ctx0" brushRef="#br0" timeOffset="-93087.44">6310 8444 586 0,'0'0'1187'15,"0"0"-1044"-15,0 0-136 16,0 0-6-16,0 0 19 15,0 0-20-15,0 0 9 16,32-16-9-16,11 4 14 16,3-3 14-16,-1 6 14 15,-1 0-15-15,0 9-4 0,1 0-17 16,5 3 0 0,5 12-5-16,9 0 6 0,12-5-7 15,4-4-7-15,5-6-24 16,-4 0 9-16,-13 0 20 15,-16-6 2-15,-17-2 15 16,-17 4 14-16,-13 2 29 16,-5 2 5-16,0 0-10 15,0 0-20-15,0 0-20 16,0 0-6-16,0 0-7 16,0 0-5-16,0 0 5 15,0 0 0-15,0 0-17 16,-7 0-30-16,-2 0-46 0,-20 0-51 15,2 0-195 1,3-6-968-16</inkml:trace>
  <inkml:trace contextRef="#ctx0" brushRef="#br0" timeOffset="-92744.35">2037 16333 1111 0,'0'0'0'0</inkml:trace>
  <inkml:trace contextRef="#ctx0" brushRef="#br0" timeOffset="-91326.56">1861 15071 474 0,'0'0'177'16,"0"0"-177"-16,0 0-1 15,0 0-44-15,0 0 45 16,0 0 19-16,-58 38 79 15,54-32-98-15,0 2 9 16,2-2 40-16,-2-2 24 16,4-4-73-16,0 0 11 0,0 0-11 15,0 0 169-15,0 0 20 16,4 0 107-16,2 0-89 16,5 0-112-16,9-4-73 15,16-2 3-15,17-10-11 16,14-2 2-16,11-2 9 15,2-2-1-15,-6 0 1 16,-7 0 22-16,-19 8-4 16,-14-2-7-16,-12 6-19 15,-11 4 11-15,-4 4 5 16,-4 0-7-16,-3 2-18 16,0 0 8-16,0 0-16 15,0 0 2-15,0 0-2 0,-3 0-35 16,-8 0-92-16,-18 0-72 15,0 0-152-15,-2-2-271 16</inkml:trace>
  <inkml:trace contextRef="#ctx0" brushRef="#br0" timeOffset="-91011.39">2057 15083 494 0,'0'0'610'0,"0"0"-255"15,0 0-216-15,0 0-91 16,0 0-21-16,0 0 21 16,0 0 25-16,-6 129-35 0,6-87-20 15,0 2-3 1,0-8-14-16,0-6 13 0,0-4-14 16,0-6 7-16,0-4-7 15,0-2 0-15,-5 0 1 16,-4 4 2-1,2-2-3-15,-1 0-16 0,1 0-13 16,5-6-4-16,2-2-38 16,0-6-75-16,0-2-43 15,17-2 69-15,4-16-13 16,-1-4-392-16</inkml:trace>
  <inkml:trace contextRef="#ctx0" brushRef="#br0" timeOffset="-90677.34">2280 15145 674 0,'0'0'639'0,"0"0"-310"0,0 0-224 16,0 0-82-16,0 0-13 15,0 0-10-15,0 0-15 16,24 27 15-16,-16 5 1 15,-2 4 6-15,-4 8 8 16,-2-2-5-16,0 0-4 16,0-4-5-16,0-2 8 15,0-6-9-15,0-4 1 0,0-4-1 16,-2-4 0 0,0-4 0-16,-1-5-9 0,3 0 0 15,-1-4 7-15,1-1-34 16,0-4-49-16,0 0-82 15,0 1 12-15,0-1-45 16,0 0-105-16,0-10-360 0</inkml:trace>
  <inkml:trace contextRef="#ctx0" brushRef="#br0" timeOffset="-90407.4">2516 15091 738 0,'0'0'767'16,"0"0"-691"-16,0 0-31 0,0 0 36 16,-2 127-35-16,2-83-19 15,0 0-16-15,0-6-9 16,0-4 4-16,0-8-6 16,-2-2 7-16,-5-2-5 15,-1 0 5-15,-4 0 6 16,3 0-13-16,0-4 0 15,2 5-6-15,-1-5-48 16,-5 0-94-16,-1-6-99 16,1-2-252-16</inkml:trace>
  <inkml:trace contextRef="#ctx0" brushRef="#br0" timeOffset="-89951.08">1732 15615 622 0,'0'0'45'16,"0"0"209"-16,0 0-31 16,0 0-132-16,0 0-10 15,0 0 57-15,0 0 38 16,-11 5-77-16,29-5-54 15,7 0-24-15,12-5 64 0,14-9 60 16,11 1-63-16,8 5-41 16,1 7-13-16,2 1-22 15,1 1-6 1,2 16-8-16,-2 1-5 16,-6-6-8-16,-5-2 11 0,-9-2 7 15,-15-6 3-15,-7-2 0 16,-12 0 16-16,-7 0 14 15,-3 0 7-15,-4 0 8 16,0 0-19-16,-3 0-15 16,-1 0-11-16,-2 0 1 15,0 0-2-15,0 0 2 16,0 0 6-16,0 0 1 16,0-2-8-16,0 2-6 15,-2 0-7-15,-5-2-12 0,3-3-46 16,-4 4-29-1,-2-13-92-15,3 2-172 0,3-2-531 0</inkml:trace>
  <inkml:trace contextRef="#ctx0" brushRef="#br0" timeOffset="-89659.86">2819 15352 1060 0,'0'0'683'16,"0"0"-549"-16,0 0-109 0,0 0-1 16,0 0-5-16,0 0-19 15,0 0 18-15,52 0 11 16,-39 4-17-16,-1 0-5 15,1-2-6-15,-5 0-1 16,-1 4-54-16,-7 2-60 16,0 0-258-16,-7 2-371 0</inkml:trace>
  <inkml:trace contextRef="#ctx0" brushRef="#br0" timeOffset="-89509.26">2782 15498 916 0,'0'0'1065'0,"0"2"-941"32,0-2-97-32,6 2 16 0,15 0 10 0,0 2-35 0,2 4-14 15,1-4-4-15,-6 2-71 16,-7 2-64-16,-11-8-41 16,0 4-194-16,0-4-376 0</inkml:trace>
  <inkml:trace contextRef="#ctx0" brushRef="#br0" timeOffset="-66656.53">5758 14999 500 0,'0'0'59'16,"0"0"349"-16,0 0-226 15,0 0-121-15,0 0-19 16,0-42-5-16,6 30 4 15,4 0-15-15,-4-4-26 16,1 4-68-16,-7 0-629 0</inkml:trace>
</inkml:ink>
</file>

<file path=ppt/ink/ink6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17:19.576"/>
    </inkml:context>
    <inkml:brush xml:id="br0">
      <inkml:brushProperty name="width" value="0.05292" units="cm"/>
      <inkml:brushProperty name="height" value="0.05292" units="cm"/>
      <inkml:brushProperty name="color" value="#FF0000"/>
    </inkml:brush>
  </inkml:definitions>
  <inkml:trace contextRef="#ctx0" brushRef="#br0">12489 5775 360 0,'0'0'176'0,"0"0"-142"15,0 0-32-15,0 0 4 16,0 0-6-16,0 0-34 16,0 0 34-16,0 2 72 15,0-2 11-15,0 0-61 16,0 0-21-16,0 0 2 15,0 2 26-15,0-2 20 16,0 0 4-16,0 0-1 16,0 0 15-16,0 0-4 0,0 0 8 15,0 0 12-15,0 0-8 16,0 0-21-16,0 0-11 16,0 0-12-16,0 0-10 15,0 0 1-15,0 0 3 16,0 0 8-16,0 0 2 15,0 0-9-15,0 0-5 16,0 0-11-16,7 0-3 16,7 0 2-16,5 0-3 15,6 0 5-15,6 0 4 16,2 0-6-16,1 0 4 16,-1 0-12-16,-2 0 0 15,2 0 1-15,-1 0 6 0,-1 0-7 16,0 0-1-16,-4 0 0 15,0 0 2-15,-3 0-1 16,3 2 0-16,2 2-1 16,2-2 1-16,3 0 0 15,-1 2 0-15,0-2 0 16,-1 2 0-16,-1-2-1 16,-4 0 1-16,-5 2 0 15,-4-2-1-15,0 0 3 16,-5 0-2-16,-2 2-1 15,0-2 0-15,2 0 0 0,1 0 1 16,1 0 7 0,1-2-8-16,-1 2 10 15,4 0 1-15,-2 0-4 0,-1-2 5 16,-1 0-10-16,-3 2 6 16,-4-2-7-16,-1 0 0 15,-6 0-1-15,2 0 1 16,-3 0-1-16,0 2 0 15,0-2 1-15,0 0-1 16,0 0 1-16,0 0 8 16,0 0-2-16,0 0 5 15,0 0 5-15,0 0-3 16,0 0-14-16,0 0-1 16,0 0-11-16,0 0-11 0,0 0 23 15,0 0 4 1,0 0 2-16,0 0 2 0,0 0-1 15,0 0-7-15,0 0 2 16,0 0-1-16,0 0 7 16,0 0-7-16,0 0 1 15,0 0 5-15,0 0-7 16,0 0 2-16,0 0 5 16,0 0-6-16,0 0 11 15,0 0-6-15,0 0 2 16,0 0 8-16,0 0-4 15,0 0-6-15,0 0-3 16,0 0-3-16,0 0 0 16,0 0 0-16,0 0-1 0,0 0 1 15,0 0 0-15,0 0 1 16,0 0-1-16,0 0-1 16,0 0 1-16,0 0-2 15,0 0-8-15,0 0 2 16,0 0 1-16,0 0 6 15,0 0 0-15,-3 0-8 16,0 0-8-16,1-2-5 16,-1-2-6-16,-1 0-45 15,0 0-62-15,-3 0-50 16,-7-8-54-16,2 2 12 16,1 0-304-16</inkml:trace>
  <inkml:trace contextRef="#ctx0" brushRef="#br0" timeOffset="951.7">12529 5721 46 0,'0'0'279'15,"0"0"129"-15,0 0-187 16,0 0-123-16,0 0-14 16,0 0 29-16,0 0-22 15,-6 1-40-15,6-1-32 16,0 0-4-16,2 0 1 16,6 3 10-16,6-3 22 0,5 2-6 15,9-2-3 1,5 2-14-16,8 0-8 0,-2 2-8 15,5 0-7 1,0 0-2-16,-5-2 1 16,1 2 0-16,-3 0 0 0,-4-2 5 15,-2 0-5-15,-5 2-1 16,-1-2 1-16,-1 0-1 16,-1 0 1-16,0 0 0 15,0 0 0-15,0 0 6 16,2 0-6-16,-1 0 5 15,3 0-6-15,-3-2 2 16,1 2 5-16,1 0-7 16,1-2 6-16,0 0 2 15,0 0 0-15,-1 0 8 0,-1 0-7 16,-1 0-2 0,-1 0-1-16,2 0-5 0,-2 0 0 15,2 0 6-15,0 0-7 16,-1 0 0-16,3 0 1 15,-4 0-1-15,5 0 1 16,-3 0 0-16,-3 0 5 16,1 0-6-16,-4 0 0 15,2 0 0-15,-5 0 0 16,5 0 1-16,0 0-1 16,-6 0 0-16,3 0 1 15,-1 0 3-15,1 0-4 16,-3 0-1-16,-1 0 1 15,-3 0 2-15,1 0 8 0,-6 0-9 16,-1 0 0-16,-1 0 0 16,0 0-1-16,-4 0 0 15,0 0 0-15,0 0 0 16,0 0 2-16,0 0 14 16,0 0 13-16,0 0 0 15,0 0-8-15,0 0-7 16,0 0-8-16,0 0-5 15,0 0-1-15,0 0 0 16,0 0-37-16,0-4-67 16,-6-4-62-16,-5-2-341 0</inkml:trace>
  <inkml:trace contextRef="#ctx0" brushRef="#br0" timeOffset="1781.33">12494 5721 228 0,'0'0'588'0,"0"0"-492"15,0 0-88-15,0 0-8 16,0 0 0-16,0 0 28 16,0 0 17-16,-3 1 4 15,3-1-23-15,7 3-7 16,7-3 25-16,3 2 30 15,10 0 32-15,6-2-29 16,5 2-26-16,7-2-12 16,-1 2-17-16,6 0-2 15,-4 0 2-15,1 0-8 0,-3 2-2 32,1-2-6-32,-3 2-5 0,-2-2 5 0,-1 2-5 15,-4-2 2-15,3 0-2 16,-3 0 1-16,3 0-1 15,1 0 0-15,-2-2 5 16,1 0-4-16,-3 2-2 16,4-2 3-16,-3 0 10 15,1 0-3-15,1 0-9 16,-3 0 1-16,0 2-2 16,-6-2 2-16,2 2-1 15,-3-2-1-15,1 0 3 16,0 2-3-16,2-2 1 15,-2 0 7-15,-2 0-7 16,0 2-1-16,-2 0 0 0,0-2-1 16,0 2 1-16,0 0 0 15,0-2 7-15,-3 2-6 16,-2-2-1-16,0 2 0 16,0-2 6-16,-2 2 4 15,2 0-8-15,-1-2-1 16,-2 0 15-16,-2 2-4 15,-1-2 10-15,-6 0-3 16,1 0-12-16,0 0 5 16,-4 0-6-16,-1 0-5 15,-2 0 5-15,-2 0-5 16,0 0 1-16,0 0 4 16,0 0-6-16,0 0-1 15,0 0-25-15,0 0-41 0,0-4-109 16,-8-6-204-16</inkml:trace>
  <inkml:trace contextRef="#ctx0" brushRef="#br0" timeOffset="4279.91">13719 5775 622 0,'0'0'328'0,"0"0"-166"16,0 0-127-16,0 0-28 15,0 0 18-15,127-10 11 16,-89 6 10-16,-1 2 6 16,-3 2 9-16,0 0-11 15,-1 0-27-15,3 0-7 0,8 6-3 16,14 2 3-16,11 0 19 15,14 0-11-15,6-2-6 16,4 2-11-16,-1-4-6 16,-7-2-1-16,-10 0 2 15,-11-2 6-15,-10 2 10 16,-14-2-5-16,-11 0-12 16,-11 0 0-16,-9 0 0 15,-7 0-1-15,-2 0 0 16,0 0 3-16,0 0 41 0,0 0-24 15,0 0-5 1,0 0 1-16,0 0-6 0,0 0-4 16,0 0-4-16,0 0 0 15,0 0-1-15,0 0 4 16,0 0-5-16,0 0-1 16,0 0 1-16,0 0 1 15,0 0-1-15,0 0 0 16,0 0 0-16,0 0-1 15,0 0-1-15,0 0 1 16,0 0 0-16,0 0 0 16,0 0 1-16,0 0-2 15,0 0 2-15,0 0-7 16,0 0-9-16,0 0-11 16,0 0-6-16,0 0-27 0,0 0-84 15,0 0-83 1,-4 0-9-16,-3-6-280 0</inkml:trace>
  <inkml:trace contextRef="#ctx0" brushRef="#br0" timeOffset="11591.82">20601 5787 367 0,'0'0'63'15,"0"0"132"1,0 0-15-16,0 0-67 0,0 0-60 16,0 0-24-16,0 0 3 15,0 0-3-15,0 0 9 16,0 0 1-16,10 0 32 15,9 0 60-15,10 0-25 16,10 0-37-16,5 0-42 16,3 0-21-16,8 0 10 15,-1 0-9-15,-3 0-6 16,0 0 8-16,-6 0-8 31,-1 0 18-31,-4 0 3 0,-1 0 0 0,1-2-1 0,-3 0 1 16,1 2-4-16,-2-2-4 15,-2 2-14-15,-5 0 9 16,-6 0 0-16,0 0-9 16,-7 0 2-16,-3-2-2 15,-4 2 1-15,-5 0 0 16,-4 0-1-16,0 0 1 16,0 0 5-16,0 0 16 15,0 0 24-15,0 0-3 16,0 0-20-16,0 0-23 15,0 0-1-15,-2 0-36 16,0-2-23-16,-1 2-65 16,-12 0-131-16,1-2-15 0,-3 2-320 0</inkml:trace>
  <inkml:trace contextRef="#ctx0" brushRef="#br0" timeOffset="12010.71">20827 5787 447 0,'0'0'707'0,"0"0"-513"0,0 0-194 0,0 0 22 0,0 0 21 16,0 0 8-16,0 0-39 15,127 0 4-15,-77 0-16 16,6 0 9-16,0 0-2 16,4 0 1-16,3 0-8 15,-3 0 1-15,0 0 0 16,-4 2 1-16,-5 2 6 16,-2-2 9-1,-3 0 20-15,-5 0-24 0,-8 0-3 16,-6 0-9-16,-5 0 0 15,-8-2 0-15,-8 2 0 16,-4-2 0-16,-2 0-1 16,0 0-12-16,0 0-7 15,0 0 0-15,-2 0 5 0,-2 0-4 16,-5 0-17-16,-5 0-71 16,-15 0-72-16,3 0-69 15,0 0-479-15</inkml:trace>
  <inkml:trace contextRef="#ctx0" brushRef="#br0" timeOffset="12609.5">20936 5805 958 0,'0'0'375'0,"0"0"-276"0,0 0-98 15,0 0 10-15,0 0 14 16,0 0 7-16,0 0-25 16,120 2-6-16,-62 2 5 15,7-2-6-15,1 2-19 16,3 0-25-16,1-2 28 16,-1 2 16-16,0 0-1 15,-5-2 2-15,-4 2 34 16,-6-2-6-16,-8 0-18 15,-1 0 2-15,-3 0 15 16,-3 2 7-16,-4-2-18 16,-3 2-11-16,-9 0-6 15,-2-2 0-15,-7 2 0 16,-6-2 0-16,-1-2 0 0,-5 2 0 16,0-2 1-16,-2 0 0 15,0 0 0-15,0 0 0 16,0 0-1-16,0 0 1 15,0 0 2-15,0 0-2 16,0 0-1-16,0 0-1 16,0 0 1-16,0 0 21 15,0 0-21-15,-2 0-17 16,0 0 17-16,0 0 1 16,-1 0 7-16,1 0-6 15,2 0-2-15,0 0 6 0,-2 0-6 16,2 0 0-1,0 0-1-15,0 0 1 0,0 0 0 16,-2 0 0-16,0 0-20 16,-3 0-51-16,-8 0-94 15,0 0-34-15,-3 0-177 0</inkml:trace>
  <inkml:trace contextRef="#ctx0" brushRef="#br0" timeOffset="24400.31">7835 7768 573 0,'0'0'561'16,"0"0"-412"-16,0 0-129 16,0 0 3-16,0 0 17 15,0 0-10-15,0 0-30 16,2 0 0-16,0 0 10 15,-2 0 25-15,2 0 21 16,-2 0 8-16,0 0-10 16,0 0-25-16,3 0-16 15,1 10 9-15,2 6 10 0,4 2-13 16,1 2-12-16,2 0 2 16,3 0-3-16,2-2-5 15,-1-1-1-15,-1-2 2 16,-1-2-1-16,-1-1 9 15,-5-5-9-15,-3 0 1 16,1-3 5-16,-5-2-7 31,0-2 0-31,4 0 8 0,-2 0 27 0,4 0 16 16,9-4-19-16,2-12-17 16,10-6-3-16,2-3-11 15,2-1 6-15,-3 6-7 16,-10 4 0-16,-7 8 7 0,-7 5-7 15,-3 3-1-15,-3 0-22 16,0 0-27-16,0 9 41 16,3 9 9-16,1 2 35 15,2 2-14-15,3-1-6 16,3-6-5-16,-1 0-10 16,4-5-6-16,-1-4 6 15,3-2 0-15,1-4 1 16,0 0-1-16,2 0 6 15,2 0 0-15,-1 0-5 16,-2 0 0-16,-1-4 8 16,0-1-9-16,-4 4 0 0,1-2 1 15,1 3-1-15,2 0-1 16,1 0 0-16,6 0 1 16,0 0 0-16,-1 0-1 15,1 4 2-15,1-1 4 16,1-3-5-16,-2 0 0 15,2 0-1-15,-3 0 2 16,0 0 4-16,1 0-5 16,-1 0 0-16,1-4 1 15,0 0-1-15,-4 0 0 16,0 2 0-16,-1 0 0 16,-3 2 0-16,-1 0 0 15,0 0 0-15,0 0 0 16,3 0 0-16,4 5 1 15,1-1 9-15,3-1-10 0,0-2 11 16,-1-1-11-16,1 0 0 16,-2 0 4-16,-5 0-4 15,-5 0 0-15,-3 0 0 16,-8 0-1-16,-2 0-11 16,0 0-20-16,-2 0-69 15,9-4-28-15,-2 0-192 16,2-1-67-16</inkml:trace>
  <inkml:trace contextRef="#ctx0" brushRef="#br0" timeOffset="33783.18">7848 8434 413 0,'0'0'177'0,"0"0"-90"16,0 0-51-16,-27 136-24 15,27-104-11-15,0-6 0 0,6-5 26 16,11-7-5-16,3-6-13 16,4-7-9-16,19-1-31 15,-6-4-6-15,-1-11-118 0</inkml:trace>
  <inkml:trace contextRef="#ctx0" brushRef="#br0" timeOffset="42621.68">5974 9172 214 0,'0'0'657'0,"0"0"-515"0,0 0-83 16,0 0-13-16,0 0 1 16,0 0-15-16,-7 0-25 15,7 0 23-15,0 0 9 16,0 0 6-16,0 0-20 15,0 0-15-15,0 0-3 16,3 0 5-16,-1 0-6 16,3 0 8-16,4 0 20 15,4 0 0-15,5 0 13 16,2-3-6-16,8 0-18 16,-1-1-1-16,2 0-11 15,0 0-2-15,-2 0-8 16,-4 4-1-16,-2-2 7 15,-3 2-5-15,3 0-2 0,-4 0 1 16,3 0 0-16,0 2 5 16,0 2-3-1,1 2-3-15,-4-2 2 0,3 0-1 16,1-3 0 0,-2 2 1-16,-1-1 4 0,0-2-5 15,2 0 6-15,-4 0-6 16,-1 0 8-16,1 0-2 15,-5 0-6-15,2 0 0 16,1 0 0-16,1 0 0 16,1 2 0-16,3 2-1 0,4-2 1 15,2 0-1 1,4-2 0-16,0 0 0 0,2 0 2 16,2 0-1-16,-1 0 0 15,-1 0 0-15,-4 0 1 16,-1 0-2-16,-6 0 1 15,-2 0-1-15,-5 0-1 16,-1 0 1-16,-4 0 0 16,3 0 1-16,1 0-1 15,3 0 1-15,5 0 0 16,3 0 4-16,1 0-5 16,3-2 0-16,-3 2 0 15,3 0 0-15,-2 0 0 16,-3 0 0-16,0 0 1 15,-2 0-1-15,1 0-1 0,-2 0 1 16,6 0 1-16,0 0 0 16,4 0-1-16,0 0 1 15,2 0 0-15,0-2-1 16,2 0 0-16,3 0-1 16,-3 0 1-16,1 0 0 15,-1 2 1-15,0 0-1 16,0 0 1-16,1 0-1 15,0 0 1-15,0 0-1 16,-1 0 0-16,0 0 0 16,3 0-1-16,-3-3 1 15,0 3 0-15,1 0 1 16,-1-1 0-16,1-1 2 0,-1 0-2 16,-2 2-1-16,3 0 0 15,-3 0 0-15,1 0 0 16,1 0-1-16,0 0 1 15,7 2 0-15,2 4 1 16,3-2-1-16,4 0 1 16,2 0 0-16,1 0 0 15,1-2 1-15,0 0-2 16,3 0-1-16,-2 0 1 16,-4 0 0-16,4-2 1 15,0 0 0-15,4 0 0 16,0 0 9-16,2 0-10 15,3 0 8-15,-3 0-7 0,2-2-1 16,-2-4 6 0,-2 2-6-16,0 2 0 0,-5 0-1 15,-1 2 1-15,-3 0-5 16,-5 0 4-16,0 0 0 16,-1 0 1-16,-1 4 0 15,2 2 1-15,2-2-1 16,-1 0 0-16,3-2 0 15,2 0 1-15,-2 0-1 16,4 0 0-16,-6 0 0 16,1-2 0-16,-3 0-1 15,-3 2-5-15,-1-2 6 0,-3 0 0 16,-1 2 1 0,-1-2-1-16,2 2 0 0,1 0 0 15,1-2 0-15,4 2 0 16,4-2 0-16,-3 0 2 15,3 2-2-15,0-2 1 16,-3 0-2-16,-1 0 2 16,-1 2-2-16,-6 2-1 15,-1-2 1-15,-4 0 0 16,1 0-5-16,-1-2 6 16,0 2 0-16,0-2 0 15,0 0 1-15,3 0-1 16,-3 0 0-16,0 0 7 15,2 0-7-15,-1 2-1 16,0 0 1-16,2 0-1 16,-3 0 0-16,2-2 1 15,-8 2-7-15,0-2 7 0,-2 2-13 16,-3 0 5-16,0-2 8 16,0 0-1-16,-1 2 1 15,6-2 0-15,0 0 0 16,2 0 1-16,2 0-1 15,4 0 0-15,2 0 1 16,1 0-1-16,-1 0-1 16,0 0 1-16,-4 0 0 15,-5 0 0-15,-4 0 0 16,-3 2 0-16,-6-2 0 16,1 2 0-16,-2-2 1 0,1 0-1 15,1 0 0-15,0 0 9 16,6 0-2-16,2 0-5 15,0 0 11-15,5 0-12 16,0 0 0-16,-1 0-1 16,1 0 0-16,-4 0 0 15,-2 0 0-15,0 0 1 16,-1 0-1-16,-5 0 0 16,1 0 0-16,-1 0 0 15,2 0 0-15,-2 0 1 16,1 0-1-16,1 0 0 15,1 0 0-15,-1 0 1 0,6 0 0 16,0 0 0-16,-1 0 0 16,0 0-1-16,0 0 1 15,-1 0-1-15,-4 0 1 16,-1 0-1-16,-1 0 1 16,-1 0 7-16,1 0-8 15,-1 0 0-15,1 2-1 16,-1-2 1-16,1 2 0 15,-1-2 0-15,1 0 0 16,-2 2 1-16,1-2-1 16,1 0 1-16,-3 0 0 15,1 0 0-15,-1 0-1 16,-6 0 0-16,1 0 1 16,-3 0-1-16,-2 0 0 15,2 0 0-15,2 0 0 0,-2 0 0 16,0 0 1-16,3 0-1 15,-3 0 1-15,0 0 6 16,1 0 2-16,0 0 9 16,1 0-7-16,1 0 3 15,2 0-7-15,0 0-7 16,2 0 0-16,-2 0-1 16,0 0 0-16,-5-2 1 15,-1 2-1-15,-1 0 1 16,-2 0 0-16,0 0-13 15,0 0 3-15,-2 0 9 16,-3 0 1-16,0 0 0 16,3 0 1-16,-2-2-1 15,-1 2-15-15,-3-2-26 16,-1 0-33-16,-5-8-120 0,3 2-55 16,0-2-314-16</inkml:trace>
  <inkml:trace contextRef="#ctx0" brushRef="#br0" timeOffset="43550.27">12834 9148 426 0,'0'0'813'0,"0"0"-553"16,0 0-192-16,0 0-48 15,0 0-9-15,0 0 6 16,0 0 8-16,-35 18 2 0,14-4 8 16,-6 4-4-1,-1 0 0-15,-4 0-5 0,-1-2-3 16,0 0-4 0,2 0 0-16,2-2 2 0,7-2-9 15,-1 0-2-15,3-2-9 16,5-2-1-16,-1 0 7 15,5 0-7-15,2-4 0 16,2 2 1-16,0-3-1 16,3 0 0-16,0-1 1 15,2 0-1-15,2-2-1 16,0 2-7-16,0-2-3 16,0 0 3-16,0 0 0 0,0 2 6 15,4 1-5 1,9-2 7-16,12 5 47 0,6-2-4 15,12 3-26 1,3-2-4-16,6-1-7 0,0 1-6 16,0-1 13-16,-3 0-13 15,-7-3 0-15,-8-1 0 16,-7 0 7 31,-9 0-5-47,-10 0-1 0,-3 0 13 0,-5 0 6 15,0 0-10-15,0 0-10 0,0 0 17 0,0 0 21 0,0 0-12 16,0 0-8-16,-2 0-6 16,2 0 0-16,-3 0 17 15,3 0 26-15,-2 0 25 16,-2-5-2-16,0-12-35 16,-2-2-25-16,-2-8-4 0,-1-3-14 15,-1-2 0-15,2-4 0 16,-3 0-1-16,2 2-10 15,2 8 10-15,0 8-12 16,5 6 12-16,0 8 0 16,2 2 1-16,-2 2-1 15,2 0-7-15,0 0-3 16,0 0-1-16,0 0 1 16,0 0-2-16,0 0-8 15,0 0-10-15,0 0-12 0,0 0-23 16,0 0-38-1,0 0-76-15,0 0-78 0,0-6-426 0</inkml:trace>
  <inkml:trace contextRef="#ctx0" brushRef="#br0" timeOffset="43782.64">13262 9440 1952 0,'0'0'51'15,"0"0"-51"-15,0 0-168 16,0 0 168-16,0 0-35 0,0 0 1 16,0 0-688-16</inkml:trace>
  <inkml:trace contextRef="#ctx0" brushRef="#br0" timeOffset="49553.31">11500 7975 921 0,'0'0'385'0,"0"0"-213"0,0 0-103 16,0 0 41-16,0 0 4 15,0-14-48-15,0 14-47 16,0 0-19-16,0 4-15 16,2 16-11-16,0 6 26 15,1 6 6-15,-3 4 51 16,0-2-22-16,0 0-13 16,0-2-4-16,-9-4 12 15,-1-4-19-15,4-6-10 16,-1-6 9-16,3-3 7 0,4-8-9 15,0-1 8 1,0 0 2-16,0 0 1 16,0-6-19-16,9-17-19 0,13-10-65 15,5-9 42-15,4 0 42 16,0 0 10-16,-2 8-2 16,-5 8 0-16,-6 8 12 15,-7 8 1-15,-3 10-18 16,-4 0-3-16,0 8-43 15,1 15 43-15,-3 8 11 16,-2 1 18-16,0 0-11 16,0 0 9-16,0-6-17 15,0-4-1-15,4-3-8 16,0-6-1-16,2-3-7 16,2-2-1-16,1-2-17 15,0-2-31 16,2 0-3-31,0 1-48 0,5-1 8 0,6-3 0 0,-2-1-141 16,-2 0-147-16</inkml:trace>
  <inkml:trace contextRef="#ctx0" brushRef="#br0" timeOffset="49826.13">11930 8119 510 0,'0'0'749'16,"0"0"-498"-16,0 0-91 15,0 0-49-15,0 0-35 16,0 0-12-16,0 0-34 16,84-8 5-16,-47 14-12 15,2-2 12-15,8-2-11 0,-2-2-7 16,-1 0-8-16,-1 0-8 16,-10 0 0-16,-6-2-1 15,-8-2 0-15,-5 2-17 16,-7 0-13-16,-7 2-48 15,0-4-62-15,0 2-48 16,-11-4-163-16</inkml:trace>
  <inkml:trace contextRef="#ctx0" brushRef="#br0" timeOffset="50105.36">12300 7961 834 0,'0'0'621'0,"0"0"-467"16,0 0-101-16,0 0-21 0,0 0 20 15,0 0 18-15,0 0-40 16,64 18-8-16,-45-7-7 16,-6 4-15-16,-7-1-2 15,-2 4-8-15,-4 0 10 16,0 4 12-16,-4 0 13 16,-11 0-12-16,-3 0 9 15,1-2-8-15,-2-2-3 16,5-4-11-16,-1-4-93 15,4-4-37-15,0-6-58 16,4 0-134-16,3 0-605 0</inkml:trace>
  <inkml:trace contextRef="#ctx0" brushRef="#br0" timeOffset="50485.88">12587 8045 1393 0,'0'0'330'15,"0"0"-186"1,0 0-42-16,0 0-32 0,0 0-70 16,0 0-3-16,0 0 3 15,-4 74 1-15,-3-42 18 16,3-2-12-16,-2-4 4 16,5-6-4-16,-2-5-7 15,3-8 0-15,0-3-14 0,0-4-3 16,0 0-2-1,0-8-27-15,19-16-19 0,10-14-37 16,10-12 61-16,9-6 22 16,2 2 19-16,-5 8 1 15,-11 16 21-15,-13 14 23 16,-11 16-45 0,-10 4 26-16,0 28-15 0,-7 16 78 15,-11 8-51-15,-2 8-23 16,0-4 12-16,6-6-18 15,6-7 4-15,4-14-7 16,4-11-6-16,0-9-6 16,0-9-43-16,0-4-45 0,10-3-20 15,9-34-29 1,-2-2-216-16,-3-1-507 0</inkml:trace>
  <inkml:trace contextRef="#ctx0" brushRef="#br0" timeOffset="50904.24">12946 8021 1335 0,'0'0'340'16,"0"0"-273"-16,0 0-23 15,0 0 149-15,0 0-31 16,127 2-88-16,-81-2-51 16,-1 0-11-16,-3-2-12 15,-10-2-28-15,-12 0 0 16,-7 2-9-16,-4 2-1 15,-4 0 2-15,-5 0-9 16,0 0-41-16,0 0-21 0,0 0 12 16,0 0-60-16,-9-8 24 15,-5-2-33-15,3-4 15 16,-2-2 149-16,2 2 52 16,4 1 163-16,0 8-3 15,3 5-46-15,-3 0-62 16,1 0-57-16,-8 16-23 15,-1 9 9-15,-4 8 20 16,2 1-27-16,1 2-11 16,5-6-15-16,3-2 0 15,3-4-13-15,0-4-101 0,3-4-14 16,0-4-44 0,-1-4-161-16,1-4-27 46</inkml:trace>
  <inkml:trace contextRef="#ctx0" brushRef="#br0" timeOffset="51130.71">13490 7854 537 0,'0'0'1008'0,"0"0"-861"16,0 0-69-16,0 0 121 15,-65 127-63-15,43-82-56 16,2 2-47-16,6-7-20 15,5-4-13-15,3-4-8 16,6-8 7-16,0-2-11 0,0-4-27 16,0-6 1-16,0-2-22 15,0-3-68-15,-3-7-27 16,-1 0-186-16,0 0-314 0</inkml:trace>
  <inkml:trace contextRef="#ctx0" brushRef="#br0" timeOffset="67408.98">17954 9156 472 0,'0'0'358'0,"0"0"-148"16,0 0-139-16,0 0-45 15,0 0-12-15,0-2 5 16,0 2-19-16,0 0 0 15,0 0 0-15,3 0 2 16,-3 0 14-16,2 0 14 0,-2 0 14 16,0 0 35-16,3 0 39 15,-3 0-28-15,0 0-22 16,2 0-24-16,0 0-19 16,0 0-24-16,5 0 5 15,1 8 0-15,2 4 10 16,-2 0-4-16,3 2-1 15,-4-4-2-15,2 0-7 16,-4-2-1-16,-1-2 8 16,-2-2-9-16,2-4 1 15,-1 2 1-15,1-2 11 16,1 0 28-16,2 0 25 16,-1 0-37-16,5 0-8 0,3 0-13 15,1-4 4 1,5-6-5-16,1-2-1 0,-4 0-6 15,1 2-3 1,-3 4 3-16,-3 2 0 31,-3 2-1-31,-5 2 1 16,3 0-10-16,-3 0-12 0,3 0 4 0,0 8 8 0,1 0 10 16,1 0 6-16,1 0-5 15,-2 0 9-15,4-4-9 16,-1 0 5-16,0-2-5 15,3 0 7-15,-2-2 3 16,0 0-10-16,3 0 9 16,0 0 1-16,1 0-11 15,5 0 2-15,-2 0 5 0,4 0-7 16,-1 0 3-16,-2 0-3 16,-2 0-1-16,-3 0 1 15,1 8-7-15,1 0 0 16,2 2 7-16,-1 0 6 15,1-2-5 1,2 0 12-16,3-2-7 0,3-4 2 16,5-2-7-16,1 0-1 15,2 0 8-15,-1-2-8 16,-3-10 0-16,-6 0 6 16,-6 2-5-16,-3 4 0 15,-7 2 22-15,-5 2 3 0,-2 2-5 16,2 0-15-16,4 0-6 15,1 0-8-15,4 4 7 16,3 4 1-16,2 0 1 16,-1-2 5-16,6-2 3 15,1-2-8-15,2-2 6 16,3 0-7-16,1 0 1 16,-2-6-1-16,-1-2 0 15,0 0-5-15,-4 0 5 16,-6 2 0-16,-5 2 1 15,-4 4-2-15,-1 0-1 16,-1 0 1-16,4 0-11 16,1 0 11-16,5 4 0 15,3 4 0-15,4-2 1 0,6 0 0 16,2-2 0-16,4-4 8 16,1 0-8-16,-2 0-11 15,2 0-15-15,-8-6 13 16,-4 0 1-16,-5-2 12 15,-6 2 0-15,-7 0 11 16,-1 4 15-16,-2 0-1 16,-3 2-9-16,2 0-15 15,2 0 0-15,7 0-1 16,5 2 0-16,9 8-1 16,4 0 1-16,4 0 0 15,2-2-1-15,3-2-12 0,0-4 0 16,-5-2-9-16,-2 0-2 15,-4 0 7 1,-4 0 16-16,-3-8 0 0,-1-2 1 16,-2-2 10-16,-2 0 19 15,-1 2 1-15,-6 4-2 16,-1 2 4-16,-3 0-10 16,0 4-14-16,2 0-8 15,0 0-1-15,3 0-8 16,7 0 7-16,5 0 1 15,4 0 0-15,6 0-1 16,3 0-14-16,1 0 9 16,4 0 6-16,-8 0-5 15,-5 0-2-15,-8-2 2 16,-7 2 6-16,-6 0-1 0,-1 0 1 16,1 0 0-16,3 0 0 15,1 8-6-15,5 4 5 16,3 2 1-16,1-2 10 15,5-4-9-15,-3-2 7 16,2-2 2-16,-2-4-9 16,-2 0 9-16,-5 0-4 15,-2 0-5-15,-3-6 10 16,-7-4-11-16,-1 2-19 16,0-2-33-16,0 2 4 15,-9 0-55-15,-20 2-100 16,0 2-165-16,0 4-226 0</inkml:trace>
  <inkml:trace contextRef="#ctx0" brushRef="#br0" timeOffset="73470.33">21237 9064 484 0,'0'0'82'0,"0"0"198"15,0 0-143-15,0 0-70 16,0 0 14-16,0 0 25 15,-9 0-15-15,9 0 34 0,0 0-40 16,0 0-37 0,0 0-32-16,0 0-16 0,0 0-13 15,9 0 13-15,8 0 29 16,14 4 57-16,10 2-29 16,9-1-20-16,8-1-23 15,5 3-12-15,-3-4-1 31,0 1 8-31,-6-1-9 16,-7 1-2-16,-9-2 2 0,-11-2 1 0,-8 2 5 16,-7-2-4-16,-6 0 8 15,-3 2 5-15,-1-2 1 16,0 0-7-16,2 0-9 16,3 0 0-16,0 1 1 0,2-1 0 15,-1 0-2-15,2 0 1 16,-6 0-12-16,1 0-11 15,-5 0-11-15,0 0-2 16,0 0-1-16,0 0-49 16,-7 0-122-16,-11 0-15 15,-5 0-43-15</inkml:trace>
  <inkml:trace contextRef="#ctx0" brushRef="#br0" timeOffset="73852.02">21168 9169 322 0,'0'0'1111'16,"0"0"-984"-16,0 0-127 15,0 0 18-15,0 0 2 16,135 0-7-16,-81 0-13 15,2 3 0-15,6 5-1 16,5 0-14-16,2 0 1 16,4-4 7-16,1 0 7 15,-7-2 6-15,-7-2 11 16,-14 0 15-16,-9 0 6 16,-15 0 7-16,-5 0 9 15,-6 0 9-15,-3 0-29 0,-4 0-20 16,0 0-13-16,-4 0 0 15,0 0-1-15,0 0-13 16,0 0-13-16,0 0-33 16,0 0-62-16,-8 0-145 15,-13 0-35-15,1 0-305 0</inkml:trace>
  <inkml:trace contextRef="#ctx0" brushRef="#br0" timeOffset="74231.28">21430 9274 735 0,'0'0'937'0,"0"0"-862"16,0 0-75-16,0 0 0 15,131-24 4-15,-73 18-3 16,5 4 0-16,0 0-1 15,-6 2-9-15,-5 0-5 16,-12 0 13-16,-9 0-1 16,-11 0-4-16,-7 0-1 15,-1 0 1-15,-6 0 6 16,-1 0-2-16,-1 0-5 16,-4 0-19-16,0 0-32 15,0 0-4-15,0 0-23 16,0 0-94-16,0 0-15 0,0 0-89 15,-9 0-99-15</inkml:trace>
  <inkml:trace contextRef="#ctx0" brushRef="#br0" timeOffset="74898.5">21490 7840 1232 0,'0'0'323'16,"0"0"-235"-1,0 0-88-15,0 0 57 0,0 0 3 16,174-8-35-16,-103-2-8 15,-2-2-1-15,-9 2-15 16,-10 2 19-16,-15 0 1 16,-10 2-20-16,-12 2 15 15,-10 0-16-15,-3 4-5 16,0-2-5-16,0 2-38 16,-3-2-88-16,-12 0-89 15,-3 0-171-15</inkml:trace>
  <inkml:trace contextRef="#ctx0" brushRef="#br0" timeOffset="75107.92">21731 7878 798 0,'0'0'272'0,"0"0"-174"16,0 0 99-16,-22 107-23 16,13-66-54-16,0 4-72 15,2-3-15-15,-2 2-22 16,3-4-4-16,-1 1-7 15,3-8-13-15,1-3-47 16,1-3-123-16,2-12-84 16,-2-4-330-16</inkml:trace>
  <inkml:trace contextRef="#ctx0" brushRef="#br0" timeOffset="75250.14">21827 8131 1438 0,'0'0'230'0,"0"0"-175"16,0 0-33-16,141-42-4 15,-93 38 4-15,2 4-22 16,14 0-37-16,-16 0-148 16,-7 0-391-16</inkml:trace>
  <inkml:trace contextRef="#ctx0" brushRef="#br0" timeOffset="101452.89">5974 11333 129 0,'0'0'232'0,"0"0"-138"16,0 0-53-16,0 0-41 16,0 0 0-16,12-4 110 15,-12 3 16-15,0 1-54 16,0 0-22-16,0 0 10 16,0 0 13-16,0 0-12 15,0 0-12-15,0 0-7 16,0 0 13-16,0 0 48 0,-3 0 10 15,1 0-32-15,2 0-17 16,-3 0-19-16,3 0-20 16,0 0-16-1,-1 0-9-15,1 1-9 0,-5 6 8 16,-2 4 1-16,-1 3 13 16,-8 3-6-16,-7 5 11 15,-1 0 9-15,-7 2-8 16,-2 0 5-16,2-2-8 15,4-4-3-15,4-6-7 16,10-2-5-16,6-6 7 31,7-4 6-31,0 0-4 0,0 0-7 0,0 0-3 16,12 0 0-16,0 0 7 16,9 0 24-16,1 0-12 0,6 0-8 15,2 0-10 1,1 0 1-16,0 0-1 0,0 0-1 15,0 0 7-15,-1 0-7 16,-6 0 5-16,-2 0-4 16,-6 0-1-16,0 0 1 15,-8 0 7-15,2 0-7 16,-6 0 5-16,1 0-6 16,-5 0 1-16,0 0 1 15,0 0 5-15,0 0 15 16,0 0 25-16,0 0 8 15,0 0 0-15,0 0-8 16,-5 0 25-16,-7-4-16 0,2-4-23 16,-3-4-23-16,-1-2-8 15,1 0 4-15,-3-4 4 16,3-2-10 0,-1-3 0-16,3 4-12 0,0 1 2 15,7 5 2-15,-1 5 2 16,5 4-16-16,0 4-34 15,0 0-22-15,0 0-47 16,0 0-64-16,20 0-121 16,1 0 4-16,0 0 11 0</inkml:trace>
  <inkml:trace contextRef="#ctx0" brushRef="#br0" timeOffset="102055.55">6832 11400 869 0,'0'0'1084'16,"0"0"-1075"-16,0 0-8 15,0 0 44-15,0 0-17 0,0 0-28 16,-13-4-17-16,-1 4 1 16,-11 14 6-16,-10 8 9 15,-14 8 0-15,-2 0 0 16,4-2 1-16,9-6 0 16,11-8 2-16,12-4-2 15,8-6 1-15,7-2-1 16,0-2-18-16,3 0-50 15,21 0-20-15,14 0 88 16,10-2 0-16,10-4 13 16,7-2 2-16,-1 2-8 15,-5 0-7-15,-12 4 1 16,-16 2 5-16,-14 0-6 16,-12 0-1-16,-5 0-3 15,0 0 4-15,0 0 95 0,0 0-46 16,0 0-16-1,-2 0-5-15,-3 0 1 0,1-2 5 16,-3-4-6-16,-1-6-16 16,-4-2 9-16,1-4-14 15,0-4 1-15,-1-2-8 16,2 2 0-16,3 1-9 16,1 7 8-16,3 5 0 15,1 4-7-15,2 5-26 16,0 0-56-16,0 0-71 15,5 0-54-15,10 13-153 16,1-3-6-16</inkml:trace>
  <inkml:trace contextRef="#ctx0" brushRef="#br0" timeOffset="102586.53">7609 11404 841 0,'0'0'783'0,"0"0"-594"16,0 0-139-16,0 0-6 15,0 0 108-15,0 0-53 16,0 0-64-16,0 0-27 16,-2 0-8-16,-9 0-7 0,-11 6-37 15,-10 6-21-15,-7 3 3 16,-1 2 13-16,0-3 27 15,9-2 12-15,11-2 9 16,8-4 0-16,7-2-13 16,5-2-9-16,0 0-55 15,14 2-18-15,18-2 96 16,9 2 1-16,11-4 12 16,8 0 5-16,3 0 4 15,-5 0 8-15,-8 0-3 16,-12 0 5-1,-13 0-16 1,-9 0 3-16,-8 2-1 0,-3-2 1 0,-5 2-8 0,2-2 13 16,-2 0-11-16,0 0 5 15,0 0 31-15,0 0 15 16,0 0 17-16,-5-2 24 16,-1-12-42-16,-3-6-39 15,2-8-15-15,3-3-9 16,-3-2-24-16,3-2-21 15,2 5 11-15,2 6-10 16,0 6-52-16,0 10-77 16,6 8-83-16,7 0-351 0</inkml:trace>
  <inkml:trace contextRef="#ctx0" brushRef="#br0" timeOffset="103802.2">10223 11387 986 0,'0'0'507'0,"0"0"-504"15,0 0 25-15,0 0-28 16,0 0 93-16,0 0-44 15,0 0-49-15,-11-9 9 16,22 9 4-16,7 0 11 16,5 0-8-16,3 0-6 0,5 0 3 15,0 0-3 1,3-2 17-16,-3 2-5 16,5 0 40-16,4 0-6 15,2 0-12-15,7 0-7 16,7 0-14-16,4 3-22 47,5 4 8-32,6 1-2-15,5-1-6 0,4 0 0 0,0-1 0 0,0-1 0 0,-4 4 1 0,-1-3-2 16,0 2 1-16,-2-2-1 0,-2 0-2 16,-2-2 2-16,-2-2-1 15,-2 0-1-15,-3 0 2 16,-2-2 0-16,-2 2 1 15,-4 0 1-15,2 0 5 16,-3 0-1-16,3 0-5 0,-1-2 1 16,3 2-1-16,3-2-1 15,-4 2 0-15,1 0 0 16,-2 2 0-16,-5-2 0 16,-3 4 0-16,0-2 0 15,-6 2 0-15,1 0 0 16,-3-2 0-16,2 0 0 15,1-2 1-15,-4-2 0 16,-3 0 0-16,-7 0 8 16,-4 0 13-16,-10 0-4 15,-6 0-2-15,-4 0-10 0,-3 0-6 16,-2 0 2 0,0 0-1-16,0 0 0 0,2 0 1 15,0 0-2 1,2 0 1-16,3 0-1 0,0 0 1 15,0 0 0-15,-3 0-1 16,-2 0 1-16,-2 0-1 16,0 0-10-16,0 0-13 15,0 0 23-15,0 0 1 16,0 0 9-16,-2 0-10 16,0 0-1-16,0 0-8 15,2 0-9-15,-5 0-17 16,1 0-38-16,-5 0-28 15,-20-2-19-15,2-2-122 16,-5-2-269-16</inkml:trace>
  <inkml:trace contextRef="#ctx0" brushRef="#br0" timeOffset="104837.97">8035 11333 365 0,'0'0'114'16,"0"0"-81"-16,0 0-33 0,0 0 9 15,0 0 39 1,0 0 100-16,0 0-97 0,0-8-51 15,-2 8-107-15,-9 0-138 16</inkml:trace>
  <inkml:trace contextRef="#ctx0" brushRef="#br0" timeOffset="105006.51">7652 11386 905 0,'0'0'0'0,"0"0"-340"15</inkml:trace>
  <inkml:trace contextRef="#ctx0" brushRef="#br0" timeOffset="105103.25">7652 11386 484 0,'0'0'185'15,"-60"12"-128"-15,35-9-39 16,-2 4-2-16,-4-1 38 16,-17 6-54-16,3-1-17 15,1 0-189-15</inkml:trace>
  <inkml:trace contextRef="#ctx0" brushRef="#br0" timeOffset="106853">10461 10225 462 0,'0'0'609'16,"0"0"-216"-16,0 0-232 15,0 0-110-15,0 0 6 16,0 0 3-16,0 0-32 0,0-10-28 16,0 10 0-16,0 0-14 15,0 0 8-15,0 3 4 16,0 12 2-16,0 6 1 16,0 6 0-16,-2 5 5 15,-6 0 7-15,-2 0-4 16,1-2 4-16,1-2 6 15,-2-6-12-15,6-4 5 16,0-4-12 31,-1-6 1-47,3-2 5 0,0-4-5 16,2-2-1-16,0 0 10 0,0 0-1 0,0 0 1 0,0 0 8 0,0 0-5 0,0 0 12 15,0-16-15 1,11-8-10-16,7-8-32 0,7-6 16 15,-2-2 12-15,2 4 4 16,-4 6 20-16,-4 6-9 16,-3 6-11-16,-6 6-1 15,-1 3 1-15,-5 5 6 16,1 4-6-16,-3 0 1 16,0 0-1-16,0 0-1 15,2 0-6-15,-2 0-5 16,2 0 3-16,3 11 9 15,-3 3 9-15,2 1 15 0,3 8-11 16,-3 1-1-16,1 2-5 16,2 2 0-16,-5-4-1 15,2-2-5-15,-2-4-1 16,3-4 2-16,-3-2-2 16,0-2 8-16,0-2-8 15,-2 0 0-15,0-2-8 16,3 0-10-16,-3-2-5 15,0 0-5-15,0 0 5 16,0 0 4-16,0 2-25 16,0-2-8-16,0 0-5 15,0 0-104-15,0-1-170 16,0-3-495-16</inkml:trace>
  <inkml:trace contextRef="#ctx0" brushRef="#br0" timeOffset="107198.08">10823 10423 945 0,'0'0'490'0,"0"0"-368"15,0 0-103-15,0 0 52 16,0 0-13-16,0 0-37 16,0 0-7-16,116-4-5 0,-85 4-2 15,0 0 1-15,-3 0-7 16,-5 0 8-16,-3 0-8 16,-5 0 7-16,-3 0-7 15,-3 0 0-15,-3 0-1 16,1 0 0-16,0 0-32 15,-3 0-101-15,-4 0-182 16,0 0-368-16</inkml:trace>
  <inkml:trace contextRef="#ctx0" brushRef="#br0" timeOffset="107482.31">11076 10343 971 0,'0'0'639'0,"0"0"-508"32,0 0-101-32,0 0 19 0,0 0-22 0,0 0-10 0,0 0-6 15,114 0-11-15,-94 2 0 16,-2 4-1-16,-4 2-8 16,-1 0 8-16,-7 0-11 15,-1-2 4-15,-3-2 2 16,-2 2-16-16,0-2 10 15,0 2 12-15,-13 2 1 16,-7 4 12-16,-4 4-4 0,1 0-9 16,-4 0-25-1,5-2-37-15,1 0-70 0,6-4-154 16,5-4-227-16</inkml:trace>
  <inkml:trace contextRef="#ctx0" brushRef="#br0" timeOffset="107983.79">11500 10337 525 0,'0'0'893'0,"0"0"-643"16,0 0-180-16,0 0-51 0,0 0-8 15,0 0-11 1,0 0 0-16,0 34 1 0,0-12 8 15,0 0-9-15,0 0 1 16,0-2-1-16,-6 0 0 16,-6-4 1-16,3-2 6 15,1-2-6-15,0-6 0 16,4-2 0-16,2-2 0 16,2-2 6-16,0 0-6 15,0-2-1-15,14-17-34 16,9-10-100-16,14-9-65 15,3-4 29-15,2 0 70 16,-5 6 100-16,-8 7 0 16,-8 14 129-16,-11 7 18 15,-7 8-59-15,-3 0-53 0,0 4-28 16,0 18 84 0,0 6 21-16,-3 2-32 0,-1 2-36 15,2-4-19-15,0-4-13 16,2-2 1-16,0-4-13 15,0-4-5-15,0-2 4 16,6-2-37-16,6-4-54 16,-1-2-14-16,14-1-32 15,-6-3-115-15,-1 0-454 0</inkml:trace>
  <inkml:trace contextRef="#ctx0" brushRef="#br0" timeOffset="108208.81">11863 10387 973 0,'0'0'706'0,"0"0"-553"0,0 0-109 15,0 0 74-15,0 0-57 16,0 0-45-16,156-26-16 16,-107 24-44-16,-4 2-30 15,-10-2-14-15,-8 2 7 16,-14 0-5-16,-9 0-52 15,-4 0-28-15,0 0-15 16,-25 0-6-16,0-4-22 16,2-2-96-16</inkml:trace>
  <inkml:trace contextRef="#ctx0" brushRef="#br0" timeOffset="108383.35">12088 10247 700 0,'0'0'386'0,"0"0"-32"31,0 0-135-31,0 0-93 0,0 0-66 0,0 0-44 0,0 0-6 15,-16 47 66-15,7-6-4 16,-3 1-36-16,0-4-24 16,3-4-10-16,1-4-1 15,3-6-1-15,1-3-48 16,1-6-71-16,3-1-14 16,0-6-105-16,0-1-61 15,9-7-104-15</inkml:trace>
  <inkml:trace contextRef="#ctx0" brushRef="#br0" timeOffset="108622.71">12518 10221 1428 0,'0'0'228'15,"0"0"-152"-15,0 0 25 16,-56 110 41-16,40-78-66 15,5 0-58-15,7-4-8 16,4-4-10-16,0-2-12 16,0-2-94-16,9-2-90 15,0-4-56-15,-4-4-412 0</inkml:trace>
  <inkml:trace contextRef="#ctx0" brushRef="#br0" timeOffset="110582.51">5172 10088 325 0,'0'0'555'16,"0"0"-342"-16,0 0-109 15,0 0-63-15,0 0 8 16,0 0-9-16,0 0 17 15,25 16 13-15,-15-2-1 16,4 3-13-16,1 2-14 16,4 3-1-16,3 5 2 15,2 3-2-15,3 4-17 0,4 2-8 16,2 4-2 0,4-2-5-16,0 2 0 0,-3-2-9 15,-3-2 1-15,-4 2 0 16,-3 3 0-16,-6 0 0 15,-2 6-1-15,-5 1 2 16,-3 2 8-16,0 0-10 16,-4-2 7-16,0-6 7 15,1-6-13-15,-1-8-1 16,0-7 1-16,-2-9 8 16,3-5-2-16,-2-3-7 15,-3-4 0-15,0 0 1 16,0 0 11-16,0 0-12 15,0 0-4-15,0 0-26 0,0 0 7 16,-10 0-63-16,2-23-157 16,-1 2-14-16,0-3-861 0</inkml:trace>
  <inkml:trace contextRef="#ctx0" brushRef="#br0" timeOffset="110968.33">5579 10028 401 0,'0'0'562'16,"0"0"-393"-16,0 0-67 16,0 0-50-16,0 0 9 15,0 0-12-15,0 0 11 16,0 26-7-16,0-18-29 16,3 2-3-16,2-4-15 15,-1-2-5-15,3-2 7 16,-3-2 1-16,2 2-2 15,2-2-7-15,-2 0-24 0,5 0-97 16,7 0-76-16,0-8 0 16,-5-2-428-16</inkml:trace>
  <inkml:trace contextRef="#ctx0" brushRef="#br0" timeOffset="112097.53">5954 9938 1209 0,'0'0'330'16,"0"0"-244"-16,0 0-58 16,0 0 1-16,0 0-29 15,0 0-36-15,0 0 35 16,-18 46 1-16,3-20 18 0,-7 2 1 16,-3 0-19-16,-4-2-18 15,-9 2-22-15,-2 1-46 16,-7-6-46-16,1 1-7 15,1-5 19-15,5-5 43 16,13-8 61-16,7-2 16 16,11-3 34-16,7-1 42 15,2 0 4-15,0 0-6 16,6 0 37-16,15-4 36 16,8-7-64-16,8-6-36 15,8-2 38-15,4-2-1 16,3 3-35-16,-6 3-29 15,-1 2-4-15,-7 5-15 16,-7 4-1-16,-7 4-6 0,-6 0-5 16,-9 0-5-16,-2 0-9 15,-5 0-19-15,-2 0-18 16,0 0-9-16,0 0-4 16,0 0-37-16,-4 0-17 15,-4-2 68-15,0-10 10 16,-3-10-64-16,-1-6-39 15,-3-6 120-15,1 0 34 16,1 0 85-16,4 9 38 16,3 10 135-16,3 9-75 15,3 6-119-15,0 2-64 16,0 26 3-16,0 12-3 16,0 10 26-16,0 6-8 15,0 1-2-15,0-6-4 16,-2-7-12-16,-5-8 0 0,-1-7-1 15,-6-9-15-15,1-8-48 16,0-8-189-16,-1-4 38 16,3-8-47-16,-1-22-70 15,4-10 166-15,-3-2 166 16,-1 3 130-16,3 11 98 16,1 10 61-16,4 13-119 15,-4 5-112-15,-1 1-57 16,-6 21 9-16,-7 10 1 15,-5 3-2-15,-2-2-2 16,0-4-7-16,6-7-78 16,6-8 7-16,3-6-11 15,10-6 27-15,4-2 54 0,0 0-4 16,20 0 5 0,18-10 0-16,11-2 15 0,9 0 31 15,9-2-8-15,-2 0 15 16,-5 0 27-16,-11 1 24 15,-16 4-44-15,-11 0-41 16,-14 8-12-16,-8 1-7 16,0 0-86-16,-10 0-41 15,-10 0 127-15,-4 5 13 16,-3 12-7-16,-2 1 3 0,0 6 7 16,-2 4 11-1,0 2 4-15,-3-2-14 0,5 0-10 16,0-8 1-16,9-4-7 15,5-4 9-15,6-6-8 16,7-2 5-16,2 2-7 16,0 0 6-16,0 2 5 15,11 6 48-15,4 4-9 16,1 0-10-16,-3 0-4 16,-1-2 9-16,-6-2-17 15,0-4-9-15,-3-2-9 16,-1-1-8-16,0-3 8 15,-2-2-10-15,2-2-7 16,-2 1-40-16,2-1-31 16,6 0-127-16,5 0-8 0,1-3 40 15,1-8-127-15</inkml:trace>
  <inkml:trace contextRef="#ctx0" brushRef="#br0" timeOffset="112308.57">5950 10463 335 0,'0'0'718'16,"0"0"-459"-16,0 0-126 15,0 0-37-15,0 0 3 16,0 0-58-16,0 0-41 16,-18-4-4-16,2 18 4 15,-8 2 9-15,-5 2-6 16,-6 3-3-16,-6-6-79 16,-30 2-184-16,11-8-42 15,6-4-301-15</inkml:trace>
  <inkml:trace contextRef="#ctx0" brushRef="#br0" timeOffset="112432.24">5502 10491 773 0,'0'0'345'0,"0"0"-203"0,0 0-103 0,127-56 8 15,-63 34 88-15,1 0-19 16,-5 0-46-16,-8 6-20 16,-13 0-23-16,-5 6-19 15,-10 0-8-15,-3 2-21 16,-1 0-47-16,-3 0-130 15,8-9-37-15,-2 3-151 16,-4-1-306-16</inkml:trace>
  <inkml:trace contextRef="#ctx0" brushRef="#br0" timeOffset="112880.53">6382 9743 1104 0,'0'0'271'0,"0"0"-199"16,0 0-30-16,0 0 56 16,-49 149-52-16,20-93-30 15,-4 0-8-15,-1-2-2 16,3-8-6-16,2-10-11 16,4-9-16-16,8-9 9 15,5-10 17-15,10-8 1 16,2 0-1-16,0-11-12 0,27-15-113 15,6-2 27-15,5-2 99 16,1 2 3-16,-8 10 99 16,-12 6-15-16,-7 8-44 15,-10 4-31-15,-2 0-12 16,0 8-25-16,-14 16 25 16,-8 10 20-1,-6 8 50-15,-8 8-22 0,4 3-11 16,-1-3-11-16,1-2-4 15,7-6-2-15,0-2-12 16,2-6-8-16,3-2 8 16,-3-1-6-16,6-5-1 15,-1-7-1-15,3-1-51 0,2-8-21 16,3-7-114 0,6-10-96-16,4-15-45 0,0-7-524 15</inkml:trace>
  <inkml:trace contextRef="#ctx0" brushRef="#br0" timeOffset="113101.47">5967 10353 717 0,'0'0'605'16,"0"0"-357"-16,0 0-175 16,0 0-56-16,0 0 17 15,0 0 49-15,0 0-7 16,65 86-32-16,-47-62-19 16,-1-4-16-16,2-4-1 15,-9-4-8-15,0-4-53 16,-3-3-12-16,-3-4 13 0,0-1-65 15,7 0-94 1,1 0-38-16,-4 0-367 0</inkml:trace>
  <inkml:trace contextRef="#ctx0" brushRef="#br0" timeOffset="113389.69">6669 10000 530 0,'0'0'886'16,"0"0"-720"-16,0 0-114 0,0 0-22 16,0 0-1-16,0 0-14 15,0 0-15-15,0 8 0 16,-16 8 0-16,-5 8 16 15,-13 4 24-15,-6 2-14 16,-4 2-3-16,-2-2-17 16,2-2-4-16,7-6-2 15,5-4-45-15,8-5-45 16,6-9-153-16,15-4 1 16,3 0-109-16,0-10-249 0</inkml:trace>
  <inkml:trace contextRef="#ctx0" brushRef="#br0" timeOffset="113545.09">6368 10221 464 0,'0'0'341'15,"0"0"-146"-15,0 0-114 0,0 0 55 16,0 0 68 0,0 0-82-16,21 108-62 0,-21-78-37 15,0-4 5-15,0-2-9 16,0-4-10-16,-4-6-9 16,-2-2-3-16,0-6-85 15,1-2-102-15,-5-4 48 16,-3 0 0-16,5 0-361 0</inkml:trace>
  <inkml:trace contextRef="#ctx0" brushRef="#br0" timeOffset="113778.46">6728 10068 548 0,'0'0'984'0,"0"0"-840"15,0 0-81-15,0 0 55 16,0 0-14-16,131-36-67 16,-94 26-22-16,1 2-15 15,-4 0-9-15,-8 2-34 16,-5 4-64-16,-11 0 9 16,-2 2-49-16,-8-2-119 15,0 0 48-15,0-2-92 0</inkml:trace>
  <inkml:trace contextRef="#ctx0" brushRef="#br0" timeOffset="114143.21">7006 9946 586 0,'0'0'497'0,"0"0"-264"47,0 0-20-47,0 0-82 0,0 0-67 0,0 0-27 0,0 0-21 0,-36 8-16 16,16 12 7-16,-9 8-6 15,-6 4-1-15,-11 8 0 16,0 0-4-16,-1-1-17 15,5-6-6-15,9-4 2 16,6-5-10-16,6-5-19 16,8-4-20-16,7-3 26 15,4-3 27-15,2 0-9 16,0-1 30-16,0 4 78 16,2 4 8-16,7 0-28 0,-1 2-18 15,0 0-11 1,-6 0-20-16,-2-2-6 0,0 2-3 15,0-4-1-15,-6 0 1 16,-2-4 0-16,-3 0-8 16,2-2 6-16,0-2-22 15,0 0-3-15,3-2-67 16,1-2-91-16,5-2 40 16,0 0 24-16,7-12-109 15,12-10-53-15,4-4-231 0</inkml:trace>
  <inkml:trace contextRef="#ctx0" brushRef="#br0" timeOffset="114462.65">6832 10217 655 0,'0'0'198'0,"0"0"-81"15,0 0-3-15,0 0 25 0,0 0 18 16,114-59-40-16,-106 59-72 16,-1 0-19-16,-5 0-26 15,-2 0 0-15,0 0 0 16,0 2 9-16,0 9 20 15,0 3-17-15,0 4-7 16,-2 0-4-16,-5 1-1 16,1 3 15-16,-3 3 18 15,2-1 5-15,0 0-19 16,1 2-1-16,-3-2-17 16,2-2 11-16,2-2-5 15,1-6-6-15,0-2 0 16,0-4 0-16,1-4-1 0,3-4-9 15,-2 0-11-15,-2 0-37 16,-6 0-13-16,-5-4-216 16,-1-10-223-16,3-2-250 0</inkml:trace>
  <inkml:trace contextRef="#ctx0" brushRef="#br0" timeOffset="115042.7">6815 10218 985 0,'0'0'292'0,"0"0"-219"15,0 0-33-15,0 0 110 16,0 0-67-16,0 0-50 16,0 0-15-16,88 47-18 0,-88-36-19 15,0 2-13-15,-17 3 16 16,-15 4 7-16,-3 0 9 16,-4-2-83-16,8-4-23 15,10-6 44-15,7-4 34 16,9-4 27-16,5 2-22 15,0-2-10-15,7 2 28 16,11 0 5-16,2 0 66 16,0 2 10-16,-2-2-26 15,-5 0 4-15,-1 0 17 16,-8 0-25-16,-4-2-27 16,0 0-9-16,0 2-10 15,0 0-46-15,-14 4-41 16,-13 4 7-16,-15 4 68 15,-14 4-94-15,-10 2-5 0,-5-2 37 16,4-4 56-16,11-3 18 47,10-7 43-47,21-3 18 0,13 1 29 0,12-2 40 0,6 0-54 0,31 0 18 16,20 0-14-16,22 0 17 15,14 0-21-15,12-7 1 16,2-4-21-16,-5 1-8 15,-17 2-23-15,-18 2-9 16,-20 2-9-16,-23 4-7 16,-10 0-12-16,-12 0-10 15,-2 0 1-15,0 0 21 16,0 0 17-16,0 0-2 0,0 0 0 16,0 0-15-16,0 0-5 15,0 0-23-15,-4 0-27 16,-17-8-52-16,-1-4-237 15,-2-4-433-15</inkml:trace>
  <inkml:trace contextRef="#ctx0" brushRef="#br0" timeOffset="120629.13">9385 601 215 0,'0'0'660'0,"0"0"-173"15,0 0-326-15,0 0-76 16,0 0-7-16,0 0 6 0,-2-11-7 16,2 11-32-16,0 0-24 15,0 0-21-15,0 0-2 16,0 0 2-16,0 0 0 15,0 0 0-15,0 0-1 16,0 0 0-16,0 0 0 16,0 0 1-16,0 0 7 15,-2 0-6-15,0 1-1 16,-2 11 0-16,-4 6 0 16,-1 9 6-16,-1 2 0 0,-2 4 2 15,1 1-7-15,0-2-1 16,5-4 0-1,1-2-1 1,2-6-9-16,3-6 4 16,0-2 4-16,0-4-8 15,10-4 0-15,5 2 10 0,5-2 18 0,0-2-11 16,2 2 8-16,3-4-6 16,0 0-1-16,-4 0 3 15,2 0-4-15,-5-2 3 16,-3-6 1-16,-1-2 8 15,-3-4 26-15,-2-2-13 16,2-4-1-16,-4-4-9 0,2-4-14 16,-3-5-7-16,-1-3 0 15,-3-1-1-15,-2-2 0 16,0 7-11-16,0 6 11 16,0 8 5-16,0 8 6 15,0 4-11-15,0 6-7 16,-4 0-9-16,-1 0-3 15,-2 0 5-15,-1 0 4 16,-6 0 10-16,1 8 0 16,0-2-1-16,3 0-7 15,4-4-20-15,6 0-27 16,0-2-32-16,0 0-21 16,0 0-41-16,0 0-159 15,0 0-335-15</inkml:trace>
  <inkml:trace contextRef="#ctx0" brushRef="#br0" timeOffset="120914.37">9859 920 798 0,'0'0'547'0,"0"0"-383"16,0 0-113-16,0 0-6 16,0 0 27-16,0 0-15 15,0 0-15-15,29 16-25 0,-17-10-8 16,-1 0-9 0,1 2-35-16,1-2-2 0,7-2-65 15,-3 0-148-15,2-4-96 16</inkml:trace>
  <inkml:trace contextRef="#ctx0" brushRef="#br0" timeOffset="121408.5">10316 391 599 0,'0'0'223'0,"0"0"109"16,0 0-80-16,0 0-73 15,0 0-48-15,0 0-13 16,0 0-55-16,2-4-63 0,-2 4-13 16,0 18-38-16,0 6 51 15,0 10 19-15,0 2 32 16,0 2-4-16,0-2-28 15,0-6-4-15,0-2 0 16,0-4-8-16,0-3 2 16,0-3-8-16,0 0 11 15,0-4-12 1,0 0-9-16,0-1-28 0,0 0-19 31,-2-3-13-31,2 0 17 0,0-2 5 0,0-4-90 16,5 0-193-16,9-4-414 0</inkml:trace>
  <inkml:trace contextRef="#ctx0" brushRef="#br0" timeOffset="121873.45">10725 391 188 0,'0'0'1321'16,"0"0"-1089"-16,0 0-175 16,0 0-43-16,0 0-13 15,0 0-1-15,0 0 1 0,109 16 5 16,-78 0-6 0,-2 0 0-16,-5-2 0 0,-3-2 0 15,-6-2 0-15,-3 0 0 16,-6 0-1-16,-2 2-12 15,-4 4-15-15,0 4 2 16,0 4 26-16,-9 4 10 16,-13 4 2-16,-5 4 7 15,-4 0-10-15,0 0-2 16,4-1 2-16,2-7-8 16,6-6 5-16,5-4-4 15,8-6-1-15,4-4 0 16,2-4-1-16,0-2-19 15,6-2 0-15,12 0 19 0,4 0 18 16,9 0 1-16,1 0 4 16,6 0-16-16,-5-6-7 15,-4 0-21-15,9-2-58 16,-9 4-242-16,-2-2-353 16</inkml:trace>
  <inkml:trace contextRef="#ctx0" brushRef="#br0" timeOffset="122242.46">11515 573 1506 0,'0'0'314'0,"0"0"-232"16,0 0-54-16,0 0 1 16,0 0-1-16,0 0-28 15,0 0 0-15,67 0 8 16,-26 0 2-16,5 0 4 16,1 0 3-16,-1 0-11 15,0 0 2-15,-9-2 1 16,-6-2-9-16,-6 0 0 15,-8 2-19-15,-5 0-42 0,-5 0-61 16,-7 0-35 0,0-2-194-16,0 0-292 0</inkml:trace>
  <inkml:trace contextRef="#ctx0" brushRef="#br0" timeOffset="122439.93">11903 399 954 0,'0'0'673'0,"0"0"-530"16,0 0-143-16,0 0-29 16,0 0 29-16,0 0 47 15,0 0 40-15,89 28-24 16,-57-16-38-16,-3-2-13 16,-10-2-9-16,-7 0-3 15,-10 2-37-15,-2 2-73 0,-23 8 7 16,-26 8 90-16,-57 27-5 15,8-8-148 1,0-3-207-16</inkml:trace>
  <inkml:trace contextRef="#ctx0" brushRef="#br0" timeOffset="123207.21">12481 399 449 0,'0'0'644'15,"0"0"-317"-15,0 0-192 16,0 0-95-16,0 0-29 15,0 0-10-15,0 0 11 16,-23 60 2-16,8-26 0 16,3 2-7-16,1 0-6 15,2-2 6-15,7-2-7 0,2-5 0 16,0-5-4-16,3-4 2 16,16-8 2-16,2-2-3 15,2-7 3-15,6-1 9 16,0 0-7-16,3 0 5 15,0-14-1-15,0-5 4 16,-5-6 7-16,-5-1-5 16,-5-6 3-16,-9-2-7 15,-4 0-6-15,-4 2 14 16,0 4 15-16,0 8 4 16,0 6-18-16,-2 8 10 15,0 2-19-15,2 4-8 16,0 0-10-16,-2 0-15 0,0 0-13 15,-2 0 2-15,-2 6-1 16,4 2-85-16,0 2-119 16,2-2 13-16,0-2-262 15</inkml:trace>
  <inkml:trace contextRef="#ctx0" brushRef="#br0" timeOffset="123508.27">12832 712 1302 0,'0'0'354'0,"0"0"-275"16,0 0-44-16,0 0 22 16,0 0 24-16,0 0-36 15,0 0-39-15,21 1-6 16,-15 2-37-16,-2-2 20 15,3 3-5-15,-1 1-60 16,0-1-111-16,-2 0-113 16,-2-3-236-16</inkml:trace>
  <inkml:trace contextRef="#ctx0" brushRef="#br0" timeOffset="123890.9">13215 551 1385 0,'0'0'391'0,"0"0"-291"16,0 0-81-16,0 0-18 0,0 0-1 15,0 0-13-15,0 0 3 16,0 40 10-16,0-16 13 15,0 1-13-15,0-2-10 16,0-1-3-16,0-1 3 16,5-3-5-16,10-4-14 15,4-3 16-15,3-2-8 16,2-5 21-16,3-4 18 0,2 0-2 16,-2-4 19-16,-3-12 18 15,-4-5 7-15,-4-1 2 16,-5-4-23-16,-7 1-39 15,-3-6 1-15,-1 4 5 16,0-2-6-16,0 7 8 16,-3 6-8-16,-2 6 1 15,3 4-1-15,0 4-17 16,2 2-30-16,0 0-33 16,0 0-36-16,0 0-77 15,0 0-129-15,0 0-845 0</inkml:trace>
  <inkml:trace contextRef="#ctx0" brushRef="#br0" timeOffset="124148.22">13819 431 1425 0,'0'0'387'0,"0"0"-274"15,0 0-67-15,0 0 4 16,0 0-17-16,0 0-27 15,0 0 1-15,-11 88 9 16,0-50-5-16,0 2-1 16,0-4-9-16,3-3-1 15,2-4-7-15,2-3-30 16,4-5-34-16,0-5-54 0,0-8-28 16,8-3-230-16,6-5-222 15</inkml:trace>
  <inkml:trace contextRef="#ctx0" brushRef="#br0" timeOffset="124586.71">14100 367 1169 0,'0'0'312'0,"0"0"-219"16,0 0-67-16,0 0 7 15,0 0 21-15,141-2-10 16,-112 4-22-16,-3 5-12 0,-6 0 0 16,-4 1-9-16,-7-1-1 15,-5 4 0-15,-2 3-24 16,-2 2-10-16,0 2 34 16,0 4 43-16,0 2 1 15,-9 0-26-15,1 2-5 16,-6 0-12-16,-1-2-1 15,-1-2-9-15,3-1 8 16,-1-3-5-16,3-4 6 16,5-5 0-16,1 1 1 15,2-3-1-15,3-1 0 16,0-2-1-16,0 0 1 16,16 1 13-16,5 0 84 0,10 0-53 15,4-1-15 1,7-1-16-16,-2-1 4 0,-1-2-8 15,-10 0-9-15,-10 0-16 16,-7 0-49-16,-8 0-55 16,-2-2-51-16,-2-5-186 0</inkml:trace>
  <inkml:trace contextRef="#ctx0" brushRef="#br0" timeOffset="125991.03">9668 1155 454 0,'0'0'71'16,"0"0"-44"-16,0 0-27 0,0 0-53 16,0 0-45-16,0 0-38 15,0 0 136-15,-125 0 26 16,115 0 107-16,1 0-8 15,6 0 50-15,3 0-5 16,0 0-25-16,0 0-38 16,0 0 39-16,3 0-33 15,3 0-81-15,1 0-31 16,1 6 1-16,4 6 37 16,3 0-6-16,4 4-7 0,-2-2-5 15,3-2-4-15,1-2 5 16,-2-2-2-16,1-4 14 15,1-2-5-15,-2-2-13 16,2 0-3-16,1-2-4 47,-2-10-3-31,0-2-5-16,-3 0 0 0,-3 0 7 0,-1 4-8 0,-3 2 2 0,-6 4-1 0,-2 2 10 15,3 2-11-15,-3 0 0 16,6 0-9-16,4 0 9 0,3 2 0 15,8 4 6-15,6 0 0 16,8-2 1-16,13-4-5 16,8 0-2-16,6 0-22 15,3-10-42-15,0-2-84 16,-9 2-37-16,-10-1 90 16,-13 8 64-16,-14-1 30 15,-7 4 1-15,-7 0 20 16,-1 0 75-16,1 0 30 15,2 4-26-15,4-1-18 16,5 4-22-16,4 1-23 16,9-5-15-16,8 2-13 15,0-3 1-15,6-2-9 0,-2 0-13 16,-6 0 4 0,-6 0-8-16,-4 0-2 0,-2 0 7 15,-5 0 3-15,4 0 8 16,1 0-18-16,-3-4-5 15,-4-2 15-15,-2 0 9 16,-8 2 1-16,-1 4 9 16,-5-2 6-16,2 2-8 15,4 0-8-15,5 0-75 16,24-3-174-16,0 0-39 16,0-1-578-16</inkml:trace>
  <inkml:trace contextRef="#ctx0" brushRef="#br0" timeOffset="126803.88">12605 1023 608 0,'0'0'584'16,"0"0"-346"-16,0 0-170 15,0 0-61-15,0 0 47 16,0 0 47-16,0 0 2 16,2 0-56-16,3 0-47 15,-3 0-3-15,2 0-17 16,-2 0 18-16,7 1 1 15,5 1 0-15,9 2 1 0,8 0 0 16,8 3 6-16,8-2-6 16,0 0 0-16,1-1 0 15,-2 0 1-15,-7 0 0 32,-1-4-1-17,1 0-1-15,-2 0 0 0,1 0 1 0,2 0-7 0,3 0-6 16,-1 0-3-16,1 0 7 15,-4 0 8-15,1 0-1 16,1 0 1-16,-1 3 1 16,4 0 0-16,1-3-1 15,7 0-7-15,0 0-4 16,4 0 3-16,5 0-2 16,1 0-3-16,2 0 7 15,1-4 7-15,-3-2 0 0,-4-2 0 16,-2-1 0-16,-2 1 14 15,-6 0 17-15,0 1 16 16,-4 0 11-16,-2 1 5 16,-4 5-15-16,-4-2-15 15,-5 3-23-15,-8 0-9 16,0 0-1-16,-11 0 0 16,0 0-8-16,-8 0-22 15,-2 0-37-15,0 0-6 16,0 0-35-16,-37 0-53 15,0 0-42-15,-7 0-40 0</inkml:trace>
  <inkml:trace contextRef="#ctx0" brushRef="#br0" timeOffset="130934.63">13458 399 445 0,'0'0'66'15,"0"0"-31"-15,0 0-29 16,0 0 196-16,0 0 129 15,0 0-110-15,0 0-102 16,-24-16-72-16,24 14-1 0,-3 2 11 16,3-3-9-16,0 3-19 15,0 0-15-15,0 0 1 16,-1 0 8-16,1 0 7 16,-5 0 2-16,-4-1-12 15,-4-2-10-15,-5 2-10 16,0 1-7-16,-4 0 7 15,2 0 0-15,-3 0 0 16,1 0 0-16,2 8-5 16,-2 10 4-16,-1 4 0 15,1 2 0-15,4 4 0 0,5-2-5 32,4-2 5-32,2-6-15 15,7-2-7-15,0-4-2 0,0-4-35 0,0-4-1 16,4-2-51-16,10-2-36 15,-1 0-42-15,-4 0-350 0</inkml:trace>
  <inkml:trace contextRef="#ctx0" brushRef="#br0" timeOffset="131718.26">13325 731 1011 0,'0'0'579'15,"0"0"-481"-15,0 0-70 16,0 0-27-16,0 0 24 15,0 0 8-15,0 0-32 16,-20 18 1-16,-2 9 7 16,-12 5-9-16,-2 4 1 0,0 2 0 15,1 0 0 1,-1 2 0-16,3 1-1 0,0-4-10 16,1-1-11-16,3-7-1 15,5-5 12-15,3-6 1 16,6-6 9-16,1-2 0 15,8-4-2-15,2-2 1 32,1 0-11-32,3-2-18 0,0-2-20 0,0 0 18 15,11 0 32-15,10 0 38 16,5 0-18-16,12 2-3 16,4 0-15-16,10 0 4 15,1 2-6-15,1 0 1 16,-1 2 8-16,-4 2-9 15,-7-2 1-15,-6 0 0 16,-6-2 0-16,-9-2-1 16,-5 2 8-16,-5-4 2 0,-2 2 0 15,0 0 0 1,-2-2-9-16,-3 0 9 0,1 0 3 16,-1 0 16-16,-4 0 44 15,0 0 37-15,0 0-15 16,0 0-17-16,0-2-53 15,0-6 1-15,0-4-10 16,-2-2-9-16,0-4-1 16,-1-4-6-16,-1-8 1 15,-2-5-1-15,-4-2-2 16,-1-3-10-16,-2 1 2 0,-3 7-2 16,3 4 11-1,-1 8-19-15,6 6 6 0,-1 4-13 16,2 2-5-16,2 4 5 15,3 2-9-15,-2 0-21 16,-1 0-69-16,-1 0-14 16,-8-6-83-16,1 2-31 15,0-4-405-15</inkml:trace>
  <inkml:trace contextRef="#ctx0" brushRef="#br0" timeOffset="133398.84">11245 427 521 0,'0'0'55'16,"0"0"35"-16,0 0 77 0,0 0-41 16,0 0-38-16,0 0-13 15,0 0-18-15,-13-4-15 16,13 4-26-16,-4 2-16 15,-5 10 9-15,0 6 1 16,-2 2-10-16,2 2 16 16,-1-2-4-16,4 0 8 15,2-2-5-15,2 0 2 16,2 0-1-16,0 0-13 16,0 3 2-16,0-3-5 15,0 1-16-15,6-2 15 16,3-3-10-16,-2-2 11 0,2-5 8 15,-2-3-2 1,-3 1 6-16,0-5 36 0,1 0 24 16,-2 0-11-16,-1 0-20 15,0 0-3-15,0 0-6 16,2 0-9-16,5-2-8 16,3-9-8-16,3-4 0 15,1-3 1-15,1-7-2 16,-1 0-6-16,1-6 0 15,-3 1 24-15,-3-2 6 16,-2 4 0-16,-6 4-5 16,-1 6-3-16,-2 2 13 15,0 6-14-15,0 0-11 0,-2 2-10 16,-10 4-6 0,-1 2-33-16,-9 2-42 0,-22 6-28 15,1 16-144-15,1 0-60 16</inkml:trace>
  <inkml:trace contextRef="#ctx0" brushRef="#br0" timeOffset="136976.24">14040 116 598 0,'0'0'495'16,"0"0"-401"-16,0 0-94 16,0 0-52-16,0 0 51 15,0 0-2-15,0 0 3 0,39 132 28 16,-18-79-2-16,-3 1-9 16,-1 0 9-16,-1-2-7 15,-1-4-1-15,2-6-8 16,-5-2 0-16,2-8-10 15,-1-4 1-15,-4-8-1 16,-2-7-20-16,-2-3-21 16,-5-5-39-16,0-1-151 15,-2-4-463-15</inkml:trace>
  <inkml:trace contextRef="#ctx0" brushRef="#br0" timeOffset="137221.57">14283 367 1015 0,'0'0'146'0,"0"0"-145"15,0 0 5-15,0 136-6 16,0-88 1-16,0-6-1 15,2-4 7-15,9-3-7 16,7 1 0-16,-4-10-117 0,-4-6-260 16</inkml:trace>
  <inkml:trace contextRef="#ctx0" brushRef="#br0" timeOffset="137441.59">14325 537 1728 0,'0'0'93'0,"0"0"-93"16,0 0-64-16,11 107 42 16,-6-66-1-16,-1 0-15 15,2 7-82-15,2-10-184 16,-4-8-551-16</inkml:trace>
  <inkml:trace contextRef="#ctx0" brushRef="#br0" timeOffset="139392.97">10858 316 413 0,'0'0'213'16,"0"0"27"-16,0 0-83 15,0 0-65-15,0 0-22 16,0 0-4-16,0 0-29 15,-11 26 17-15,7 6 34 16,-3 11-8-16,0 7-33 0,1 2-20 16,4 2-19-16,2-6 0 15,0-3-2-15,0-12-6 16,0-4 9-16,0-9-7 16,2-6-1-16,0-6 0 15,-2-2-1-15,0-6 0 16,0 0-18-16,0 0-12 15,0 0 23-15,0-12 1 16,0-8-22-16,0-8 28 16,0-7 18-16,0-6 31 15,0-6-24-15,0 1-9 0,0 0 9 16,0 10-6-16,0 8 4 16,0 14 18-1,2 8-16-15,-2 6-25 0,2 0-30 16,-2 10-1-16,0 18 31 15,0 6 6-15,0 8 1 16,0 0-5-16,0-4-2 16,0-5 9-16,2-10-9 15,-2-6 1-15,0-10 1 16,3 0-1-16,-3-7-1 16,0 0-6-16,0 0-2 15,0 0 7-15,0-18-11 16,0-9-11-16,-5-9-3 15,-1-4 20-15,-4-4 6 16,1 6 0-16,1 6 10 0,1 12 15 16,0 10 12-1,0 10-30-15,-1 0-7 0,-6 12-12 16,-3 16 11-16,-6 8 1 16,1 2 1-16,2 2 6 15,7-6-6-15,1-6 0 16,6-4 6-16,-1-6-6 15,5-1-1-15,2-5 0 16,0-4-13-16,0 2 11 16,0 0-14-16,9 2 9 15,4-1 7-15,7 2 0 16,1-1 8-16,-2-4 5 16,1 0-4-16,-2-4 10 0,0-2-3 15,-2-2-6-15,-1 0-9 16,-2 0 0-16,-1 0 6 15,-1 0 2-15,0-10-8 16,-2-4 7-16,0-4-7 16,-2-6 10-16,2 0-11 15,-3-5-7-15,-1 1 1 16,-3 2 6-16,0 2 7 16,0 6 2-16,0 6 4 15,0 4 10-15,-1 4 7 16,3 2 5-16,-4 0 1 15,0 2-18-15,0 0-9 16,0 0-9-16,0 0-12 0,0 0-1 16,0-2-5-1,0 0-5-15,0-2-5 0,0-2 9 16,0-2 16-16,0-6 3 16,0-2 0-16,0-4 1 15,-5 0 2-15,1 0-3 16,0 4 0-16,-3 6 0 15,1 4-7-15,-3 4-6 16,-3 2-6-16,-4 0 6 16,-5 16 11-16,-4 8 1 15,0 0 0-15,3 2-6 16,2-4 7-16,4-2 1 0,3-4-1 16,5 0 0-1,0 0 0-15,2 1-9 0,4 1 3 16,-1 1-9-16,3 6 7 15,0-1 0-15,3-1 2 16,13 2-1-16,3-5-15 16,8-4 5-16,2-4 9 15,0-4-19-15,-2-4 11 16,0-4 15-16,-7 0 1 16,2 0 0-16,-6-4 1 15,-3-8 6-15,-2-2 0 16,-2-5-7-16,-5 0-1 15,1-7 0-15,-5-2 1 0,0-7 21 16,0-1-21 0,0-4 0-16,0 0-9 0,-11 2-9 15,-7 4-8-15,-5 10 19 16,-2 12-24-16,0 12-92 16,-12 8-30-16,9 20-12 15,6 0-141-15</inkml:trace>
  <inkml:trace contextRef="#ctx0" brushRef="#br0" timeOffset="140071.13">11195 142 383 0,'0'0'896'15,"0"0"-683"-15,0 0-149 16,0 0-34-16,0 0 21 16,0 0-4-16,0 0-16 15,-7-18-31-15,7 20-16 16,0 18 8-16,-5 10 8 15,-4 10 25-15,-4 9 6 16,-3 1-1-16,1 2-11 16,1 0-7-16,1-2 7 15,3-2 4-15,-2 0 8 16,-1 0-10 31,1-2-7-32,-1 1-2-15,-1-4 1 0,1 2 2 0,0-5-3 0,-1-6-5 0,4-4 8 0,1-8 1 16,2-4-4-16,0-6 5 0,5-2-7 0,-2-2-1 16,1-2-9-16,1 0 1 15,0-2-1-15,0 0 1 16,2-4 5-16,0 2 0 16,0-2-5-16,-2 0 9 15,2 0 2-15,0 0-6 16,0 0 4-16,0 0-9 15,-3 0-1-15,3 0-23 16,-2-22-66-16,-3-4-152 0,1-2-415 16</inkml:trace>
  <inkml:trace contextRef="#ctx0" brushRef="#br0" timeOffset="143792.12">14296 345 434 0,'0'0'524'0,"0"0"-362"15,0 0-110-15,0 0-21 32,0 0 56-32,0 0 48 0,0 0-31 0,-9-8-44 0,9 8-27 15,0 0-18-15,0 0-1 16,0 0 7-16,0 0-7 16,-2 0-3-16,-5 0 5 15,-7 12 10-15,-1 2-1 16,-5 4-3-16,-2 4-5 15,-5 0-5-15,3 4-5 16,-3 2 9-16,2-2 0 16,6 0-10-16,3-2-6 15,3 2 0 17,1 1 0-32,5 0-1 0,1 4 1 0,4-2 0 0,0 2-1 0,2-5 0 15,0-4 0-15,0-2-8 16,2-6 3-16,9-4 6 15,0-2 0-15,4-4-8 16,4 0 8-16,2-4 8 16,4 0 3-16,2 0-2 15,0 0-3-15,-3 0 4 16,0-8-9-16,-3-4 8 16,1 0 3-16,-2-2-2 15,-2 0 3-15,-2-4-4 16,-1-4-6-16,1 0 25 0,-1-2-27 15,-1-1 38 1,-1-1-21-16,-2 2 4 0,-2 4-10 16,-2 0-11-16,-1 6 18 15,-4 0 10-15,-2 2-16 16,0 0 3-16,0-4-14 16,0 0-1-16,0 0 0 15,-6-2 5-15,-10-2-4 16,1 2 5-16,-3 2-6 15,5 4-1-15,2 1 0 16,-1 4-9-16,6 5 9 16,-1 0-9-16,-4 2 0 15,-3 0 8-15,-2 0-9 16,-3 14 9-16,-1 1 0 0,-1 4 0 16,2 1-5-16,3 0-18 15,1 0-24-15,1 8-72 16,5-6-85-16,5-4-285 15</inkml:trace>
  <inkml:trace contextRef="#ctx0" brushRef="#br0" timeOffset="144197.04">14875 331 459 0,'0'0'325'0,"0"0"-70"15,0 0-136-15,0 0-21 16,0 0 10-16,0 0 11 16,0 0-10-16,1-4-64 15,-1 4-45-15,-5 0 25 16,-4 8-9-16,-5 12 0 15,-3 6 29-15,-4 6 16 16,-3 6 20-16,0-2-27 16,-1 0-25-16,3 0-7 15,-2-4-10-15,6 0-10 16,0 0 9-16,2-3-10 16,3-3 0-16,4-2 0 0,0-2 0 15,1-2-1-15,0-4 0 16,4 0-47-16,0-4-41 15,4-2 14-15,0 0-11 16,0-4-120-16,0-4-75 16,0 0-310-16</inkml:trace>
  <inkml:trace contextRef="#ctx0" brushRef="#br0" timeOffset="144574.2">15038 503 1560 0,'0'0'333'16,"0"0"-299"-16,0 0-34 0,0 0-28 15,0 0 14-15,0 0 14 16,0 0 0-16,-29 90 0 16,25-56 0-16,1-6-9 15,3-2-1-15,0-8 10 16,12-1-1-16,7-7-3 15,4-6 4-15,3-4 6 16,1 0 6-16,-2-2 4 16,0-16 9-16,-8-7-5 15,-1-5 1-15,-5-6-2 16,-5-2-18-16,-3-4 36 0,-3 4-15 16,0 4-8-1,0 8-2 16,-5 8-12-15,-8 6 0-16,-3 6 0 0,-1 6-11 0,-6 0-11 0,-16 6-67 0,4 10-67 0,1-2-239 0</inkml:trace>
  <inkml:trace contextRef="#ctx0" brushRef="#br0" timeOffset="144844.63">13287 595 506 0,'0'0'66'16,"0"0"-66"-16,0 0-78 0</inkml:trace>
  <inkml:trace contextRef="#ctx0" brushRef="#br0" timeOffset="148175.31">11211 501 469 0,'0'0'68'0,"0"0"-67"0,0 0 15 16,0 0-8-16,0 0 157 16,0 0 161-16,0 0-136 15,0-22-64-15,0 18-24 16,0 2-20-16,0 2 3 15,0 0-23-15,0 0-62 16,0 8-9-16,-5 18 9 16,-6 8 0-16,2 2 12 15,-1 0-12-15,4-4 9 16,4-7-4-16,2-7-5 16,0-7 0-16,0-2-1 15,0-7-27-15,2-2 28 16,7 0 5-16,5 0 17 0,4-16-12 15,3-7-10-15,0-4-1 16,-6-4 1-16,-3 1 5 16,-8 4-5-16,-4 8 0 15,0 6 16-15,0 6 3 16,0 6-19-16,0 0 0 16,0 0-7-16,0 0-6 15,0 0 3-15,0 10 4 16,-8 4 6-16,-4 2 0 15,-1-2 0-15,1 1 1 16,5-4-1-16,3-1 1 16,2-2-1-16,2-4-9 15,0-1-2-15,0-2-1 0,0-1 0 16,0 0 12 0,0 0 0-16,0 0 1 0,0 0 8 15,0 0-8-15,4 0 12 16,-2 0-12-16,5-8-1 15,-4-3-7-15,6-4-4 16,-5 1 2-16,0 0 9 16,-2 4 13-16,-2 4 9 15,0 2 12-15,0 4-8 16,0 0-26-16,0 0-3 16,0 4-26-16,0 14 20 15,-8 8 6-15,0 4 3 16,4-2 2-16,0-2 0 0,4-8 5 15,0-5-7-15,0-5-19 16,0-7 9-16,5-1 10 16,6 0 5-16,2-9-5 15,1-14-1-15,1 0 1 16,-4-4 0-16,-2 1 9 16,-7 2-9-16,0 4 7 15,-2 8 2-15,0 6 13 16,0 6-22-16,0 0-11 15,0 6-1-15,-8 12 12 16,-4 2-1-16,6 2 1 16,-1-5-1-16,5-3 0 0,0-7-8 15,2-3 3-15,0-4 6 16,0 0 0 0,0 0 2-16,4 0 15 0,5-10-17 15,2-5-1-15,0-6-5 16,-4-1-1-16,-5 0 7 15,-2 4 0-15,0 4 26 16,0 4-7-16,0 6 5 16,0 2-11-16,0 2-13 15,0 0-13-15,-7 6 12 16,1 8 1-16,2-2-1 16,1 0 0-16,0-4 1 15,3-4-7-15,0-2-2 16,0 0-7-16,0-2-40 15,0 0-75-15,3 0-95 0,4-6-339 16</inkml:trace>
  <inkml:trace contextRef="#ctx0" brushRef="#br0" timeOffset="149656">15027 497 506 0,'0'0'63'0,"0"0"-63"16,0 0 13 0,0 0 62-16,0 0 43 0,0 0-34 15,0 0-7-15,0 14-18 16,-3-8-8-16,-1 0 2 16,-2 0-1-16,-1 4-11 15,2 0 5-15,2 2-4 16,2 0-9-16,1-2-11 15,0-2-22-15,0-4 2 16,0 0 11-16,0 0-6 0,0-2 7 16,4-2 11-1,5 0-8-15,4 0-10 0,6 0-7 16,-2-12-19-16,3-4-3 16,-1-4 22-16,-7-2 37 15,-1 0 5-15,-5 2 32 16,-4 4 2-16,-2 4 16 15,0 8-37-15,0 4-49 16,0 0-6-16,-2 6-22 16,-15 18 21-16,1 4 1 15,-1 4 1-15,-1 0 7 16,7-4-8-16,5-6 0 16,1-4 0-16,3-7 0 0,2-3-1 15,0-7 1 1,0 1 4-16,0-2 8 0,0 0 1 15,5 0 21-15,7-6-11 16,5-12-23-16,0-4 0 16,1-8 0-16,-1-2-26 15,-1-2 17-15,-5 4 9 16,-4 6 31-16,-4 8 39 16,-3 10 15-16,0 4-55 15,0 2-30-15,0 0-34 16,-3 14 2-16,-10 8 26 15,0 2 6-15,1 0 0 0,3 0-6 16,5-4 6 0,4-4 0-16,0-4 6 0,0-4 0 15,0-2-6-15,2-2-40 16,5-4-12-16,-3 0 38 16,2 0 14-16,2-6 0 15,-2-16-23-15,3-8-28 16,-3-4 35-16,0-4 16 15,-2 4 0-15,-4 6 14 16,0 10 46-16,0 10 3 16,0 8-63-16,0 2-4 15,-12 24 4 1,-5 10 4-16,-1 6 44 0,3 2-21 16,5-4-18-16,8-4-9 15,2-8 10-15,0-7 2 0,0-7-3 16,6-6-9-1,2-6-40-15,-2-2 40 0,1-2 5 16,-3-16-5-16,-2-7 1 16,0-3 22-16,-2-4 13 15,0 2-12-15,0 8 7 16,0 4-11-16,0 10-6 16,0 6-13-16,0 2-1 15,0 0-28-15,-6 6-78 16,-5 8-46-16,3-4-358 0</inkml:trace>
  <inkml:trace contextRef="#ctx0" brushRef="#br0" timeOffset="162633.34">13131 10154 443 0,'0'0'557'0,"0"0"-162"15,0 0-200-15,0 0-105 16,0 0 28-16,0 0-18 15,-4 0-12-15,17 0-66 16,5 0-15-16,6-1 10 16,9-6 4-16,6-3 20 0,-2 0-8 15,1-2 15-15,-5 0 4 16,-2 0-9-16,-4-2-15 16,-6 2-10-16,-4 0-17 15,-1 4 6-15,-5 0-7 16,-3 2-26-16,-2 2-27 15,-6 0-33-15,0-2-16 16,0-4-92-16,0-4 42 16,-9-4-33-16,2-2 29 15,0 0 132-15,1 4 24 16,-2 6 101-16,4 3 67 16,0 7-61 30,-1 0-63-46,-1 7-26 0,-10 23-5 0,-4 12 26 0,-4 12 4 0,-5 10-14 16,2 5-14-16,4-5-8 0,4-2-7 0,1-8 0 16,7-8 0-16,1-6 0 15,4-8 1-15,4-6-1 16,-1-6-7-16,1-6-6 16,2-6-1-16,-2-4 3 15,2-4 10-15,-2 0 1 16,-2 0 6-16,-1-2-6 15,-2-12 0-15,-2-6-17 16,1 0-12-16,-2-2 2 0,1 4 11 16,3 0 11-1,2 2 5-15,4 2 1 0,0 2 0 16,0 0 15-16,0 0-7 16,6 0 9-16,7-2-17 15,7 2-1-15,7-4 0 16,4 0 0-16,5-2 0 15,2-2-1-15,0 0 1 16,0-1-9-16,-3 2-20 16,-3 1 1-16,-6 0 5 15,-7 3 7-15,-9 5 16 16,-3 6 7-16,-7 0 20 16,0 4 18-16,0 0-21 15,0 0-24-15,0 6-6 16,-2 12 6-16,-7 9 63 0,-5 2-16 15,3 4-23-15,-3-1-1 16,6-3-15-16,-1-4 0 16,5-3 0-1,0-6-7-15,1-6-1 0,3-2-12 16,0-6-11-16,0-2 13 16,0 0 8-16,0 0-27 15,3-18 4-15,16-14-50 16,8-10-2-16,8-10 8 15,8-10-11-15,1-3 48 16,2 5 32-16,-7 6 44 16,-7 16-6-16,-12 14 41 0,-9 12-21 15,-7 12-49-15,-4 0-2 16,0 22-2-16,0 16 90 16,-4 10-32-16,-7 8-5 15,-1 0-24-15,4-1-3 16,1-4-12-16,3-6-18 15,1-3 6-15,0-4-6 16,3-4 0-16,-2-4 1 16,-2-6-2-16,0-4-1 15,-3-6-15-15,3-8-44 16,-4-6-66-16,4 0 21 16,-2-6 27-16,-1-22-175 15,1-10-39-15,-3-10 204 0,4-8 88 16,0 0 68-1,1 8 80-15,2 12 35 0,2 13-45 16,0 11-39-16,0 10-46 16,0 2-36-16,0 0-17 15,4 6 0-15,1 11 0 16,-3 2 0-16,-2 2-19 16,0-2 1-16,0-1-5 15,-13 0-5-15,-3-1 20 16,3 1 8-16,-2 0 12 15,7 0-11-15,6-2 11 16,2-2 9-16,0-2-5 16,0-4 41-16,7-2-12 15,9-2-23-15,-1-4-16 0,5 0-6 16,5 0-85-16,23-24-90 16,-5-2-193-1,-1-2-651-15</inkml:trace>
  <inkml:trace contextRef="#ctx0" brushRef="#br0" timeOffset="162856.26">14214 9814 1352 0,'0'0'586'15,"0"0"-497"-15,0 0-89 16,0 0 30-16,0 0 1 16,0 0-8-16,0 0-11 15,-2 73-12-15,2-56-23 0,0-5-81 16,0-4-68-1,0-8-67-15,-12 0-280 0,-3 0-57 0</inkml:trace>
  <inkml:trace contextRef="#ctx0" brushRef="#br0" timeOffset="163432.31">14214 9814 652 0,'-110'47'492'0,"101"-50"-249"0,-1 3-60 0,-6 0-76 0,3 7-53 0,-1 15 8 0,5 3-32 15,7-1-30-15,2-2-8 16,13-6-50-16,18-8-25 15,14-6-108-15,9-2-178 16,3-4-229-16,-1-12 598 16,-9 0 214-16,-14 2 138 15,-13 6 42-15,-13 1-89 0,-7 7-96 16,0 0-133 0,-24 0-18-16,-14 17-47 0,-14 9 15 15,-8 6-26-15,-2 6-62 16,6-4-71-16,14-8-27 15,17-6 46-15,17-12-15 16,8-6-49-16,10-2 113 16,26-2 17-16,9-12 18 15,6 0 30-15,0 0 13 16,-1 4 104-16,-11 2 66 16,-12 4-27-16,-7 2-51 15,-11 2-37-15,-2 0-29 16,-3 4-15-16,-2 12 18 15,0 6-15-15,1 6-4 16,-3 6 12-16,0 2 8 0,0 3 11 16,0 1-4-16,0 0-17 15,0-2-17-15,0-4-14 16,-9-6-1-16,0-4-1 16,0-8-13-16,0-2 11 15,0-6 2-15,1-4 0 16,-4-4 12-16,-5 0 0 15,-10-4-12-15,-9-16-9 16,-2-12-13-16,0-4-2 16,7-4-13-16,6 8 18 15,12 8 19-15,9 12 24 16,4 6-1-16,0 6-5 16,4-2 27-16,19 0-22 0,6-5-14 15,9-1-9-15,1-2-27 16,1-1-26-16,-3-4-47 15,-6-4-130-15,-10 1-75 16,-7 1-538-16</inkml:trace>
  <inkml:trace contextRef="#ctx0" brushRef="#br0" timeOffset="164012.01">14713 9904 1910 0,'0'0'388'0,"0"0"-313"16,0 0 13-16,0 0-20 15,0 0-38-15,143-6-30 16,-101 6-9-16,-7 0-58 16,-17 0-55-16,-16 2-42 15,-2 8-82-15,-33 6-18 16,-18 4 64-16,-12 4-56 15,-4-2 119-15,7-2 137 16,16-2 3-16,15-6 160 16,15-4 100-16,14-2-83 15,0 2-115-15,25 0 94 16,15 2-27-16,13-2-73 16,10-6-33-16,-1-2-26 15,-6 0-4-15,-12-4-57 0,-17-8-117 16,-15 0 43-16,-12-2-34 15,0 4 136-15,-16 2 33 16,-5 6 58-16,0 2 9 16,-2 0 9-16,-1 24 25 15,-1 14 19-15,-2 10-34 16,3 8-27-16,2 6-25 16,6-1-13-16,5-7 26 15,4-6-9-15,7-12-27 16,0-8-1-16,0-8 3 15,0-8 5-15,0-5-9 16,0-7 4-16,0 0 9 16,-2 0 21-16,-6-3 20 0,-11-15-2 15,-1-4-54-15,-5-6-7 16,-1 0-61-16,4 2-75 16,-1-10-45-16,10 8-125 15,4 0-381-15</inkml:trace>
  <inkml:trace contextRef="#ctx0" brushRef="#br0" timeOffset="164780.37">15448 9825 1320 0,'0'0'590'16,"0"0"-478"-16,0 0-56 16,0 0-19-16,0 0-26 15,0 0-11-15,0 0-12 16,6 39-4-16,-28-17-9 16,-7 2 3-16,-4 0-2 15,-1-4-22-15,3-6 8 16,9-4 23-16,6-4 5 15,12-2 10-15,4-4 5 16,0 0-3-16,15 0-2 0,22-2 0 16,9-12-68-16,10 0 35 15,0 2 2-15,-8 0 20 16,-5 4 11 0,-14 1 20 15,-9 4 39-31,-9 1 15 0,-6 2-28 15,-5 0-46-15,0 0-24 0,-25 12 7 0,-13 12 17 0,-11 4 16 16,-7 4-6-16,3 0-8 16,8-6-1-16,14-6 4 15,18-8-5-15,13-6-18 16,0-4-67-16,27-2-16 16,13 0 41-16,6 0-65 15,1-8-115-15,-7 2 140 16,-11 0 100-16,-13 4 32 0,-12 0 90 15,-4 2-6-15,-8 0-10 16,-21 10 1-16,-12 13 1 16,-3 2-19-16,-6 8-33 15,6-4-24-15,5 2-12 16,4-5-18-16,11-6-2 16,11-7 0-16,6-6-39 15,7-3-77-15,0-4 12 16,7 0 43-16,11-2 42 15,6-8 19-15,2 0 49 16,1 2 60-16,4 2 13 16,1 4-42-16,1 0-34 15,0 2-21-15,4-3-9 0,0 2-15 16,-1-3 0 0,-1 0-1-16,-1-5-32 0,1 1-131 15,17-13-52-15,-7 2-159 16,-3-2-624-16</inkml:trace>
  <inkml:trace contextRef="#ctx0" brushRef="#br0" timeOffset="165004.74">16163 9819 1119 0,'0'0'804'16,"0"0"-665"-16,0 0-105 15,0 0 9-15,0 0 39 0,0 0-46 16,-131 61-30-16,89-37-5 15,-1 0-1-15,1-4-8 16,0-4-36-16,5-6-25 16,6-4-20-16,4-6-47 15,14 0-11 1,7-2-139-16,6-8-112 0</inkml:trace>
  <inkml:trace contextRef="#ctx0" brushRef="#br0" timeOffset="165881.84">15845 9978 454 0,'0'0'319'16,"0"0"-21"-16,0 0 20 15,0 0-74-15,0 0-89 16,81 126-14-16,-81-95-41 16,0-2-42-16,0 1-30 15,0-2-21-15,-4-1 6 16,0-3-13-16,2-6-23 0,0-6-61 16,2-2-40-16,0-8 20 15,0-2 38-15,0 0 49 16,0-4 17-16,0-16 2 15,8-9 14-15,10-2 25 16,9-6-7-16,4 1-8 16,7 0 37-16,6 2-15 15,6 4-24-15,-3 4 1 16,-1 6 6-16,-8 4 28 16,-11 6 18-16,-11 4-15 15,-10 4-21-15,-6 2-33 16,0 0-8-16,0 0-1 15,0 0 0-15,-11 0-21 16,-2 10 19-16,-5 4 3 0,0 2 7 16,-1 0-6-16,5 0 8 15,-3-2-7-15,7 2-2 16,3 0 0-16,5-2-16 16,2 0-8-16,0 0-24 15,0-2-19-15,5-2 56 16,1-2 11-16,-2-1 7 15,-2-6 4-15,-2 1-10 16,0 1 0-16,0-3 1 16,0 0-2-16,0 0 8 15,0 0 9-15,0 0 30 0,0 0-16 16,0 0-22 0,0-14-9-16,8-9-62 0,14-7-10 15,9-2 9-15,9 0-29 16,9 0 39-16,3 6 43 15,-2 4 10-15,-3 2 10 16,-11 6 6-16,-14 4 50 16,-11 6 13-1,-9 1-23-15,-2 3-22 0,0 0-27 16,0 0-7-16,0 0-12 16,0 11 1-16,-2 9 11 15,-4 8 12-15,1 4-3 16,-1 2-8-16,2 0 9 15,-2 0 21-15,0-2 2 16,-1-4-8-16,-3-4-9 0,-2-3 2 16,-1-2-5-16,-5-2-4 15,-2-3-9-15,-4-6-26 16,-5-4-38-16,2-4-48 16,2-4-24-16,8-20 27 15,7-5 62-15,8 1 47 16,2 9 93-16,0 4 53 15,2 8-25-15,12 7-63 16,3 0-29-16,8 0-8 16,6 0-6-16,0 5-14 15,0 4-1-15,-4-1-5 16,0-1-43-16,0 5-47 16,11 2-21-16,-7-1-60 0,-2-5-568 15</inkml:trace>
  <inkml:trace contextRef="#ctx0" brushRef="#br0" timeOffset="166130.2">16946 9883 1817 0,'0'0'337'15,"0"0"-253"-15,0 0-17 16,0 0 22-16,175-15-48 15,-105 11-41-15,-1 0-3 0,-11-2-35 16,-14-1-34-16,-15 0-43 16,-11-5-60-16,-18-10-56 15,0 1-261 1,0 3-35-16</inkml:trace>
  <inkml:trace contextRef="#ctx0" brushRef="#br0" timeOffset="166314.29">17382 9731 814 0,'0'0'391'16,"0"0"-161"-16,0 0-29 15,0 0-10-15,0 0-14 16,-107 119-51-16,73-77-47 16,-1-2-34-16,-1 0-21 15,1-2-11-15,2-6-7 16,-4-2-6-16,5-6 6 16,-3-2-6-16,2-4-6 15,2-1 6-15,7-6-22 0,8-4-31 16,7-3-65-16,9-4-122 15,3-4-75-15,14-9-206 0</inkml:trace>
  <inkml:trace contextRef="#ctx0" brushRef="#br0" timeOffset="166728.18">17099 10138 1154 0,'0'0'370'0,"0"0"-197"16,0 0 8-16,0 0-38 15,13 109-41-15,-13-81-50 16,0-4-32-16,0-6-14 15,0-2-6-15,0-8-35 16,0-6-41-16,0-2-36 16,0 0 16-16,0-20 33 15,15-14-4-15,6-12 20 0,8-7 47 16,4 1 1-16,3 6 52 16,-4 12 127-16,-2 14-75 31,-5 10-37-31,-3 10-11 0,-1 0-18 0,-4 0-10 15,-1 10-5-15,-5 2-23 16,-5 2-1-16,-6 0-9 16,0 0-3-16,-4 4 0 15,-21 4 11-15,-8 2-12 16,-5 2 12-16,1 0 0 16,5 1 1-16,8-4 1 15,9-5-1-15,7-3 0 0,8-5-15 16,0-2 15-1,0-2 48-15,16 0-14 0,8-2-8 16,4-4-17-16,6 0-9 16,-1 0-38-16,-8 0-35 15,-2-18-71-15,-7 2-114 16,-5 0-408-16</inkml:trace>
  <inkml:trace contextRef="#ctx0" brushRef="#br0" timeOffset="167946.16">17894 9787 909 0,'0'0'992'16,"0"0"-775"-16,0 0-111 15,0 0 38-15,0 0-6 16,0 0-99-16,0 0-26 15,99-6-3-15,-66 6-5 16,5 2-4-16,-5 2-2 16,-6-2-10-16,-4-2-24 15,-10 0-16-15,-7 0-32 16,-6 0-16-16,0 4-33 16,-24 3-117-16,-19 4 126 0,-13 7 82 15,-2 3 19-15,6 1 8 16,13-4 12-1,20-4 2-15,16-4 32 16,3-2-1-16,18 0 95 0,17 2-47 16,8 0-39-16,6-2-28 15,-4-2-12-15,-8 0 0 16,-14 2-11-16,-15 2 0 16,-8 6-47-16,0 10 49 15,-18 8 9-15,-10 8 28 16,-4 6-12-16,-1 5-3 15,4 1-1 1,7-4-11-16,6-6 0 0,10-10 0 16,3-6 34-16,3-10-7 15,0-6-7-15,0-6 14 0,0-4-20 16,-6-2-15-16,-6 0 40 16,-5-6 9-16,-8-16-20 15,-2-10-20-15,0-10-3 16,8-6-6-16,7-6-29 15,12-3-18-15,0 7 9 16,27 4 13-16,15 8 25 16,16 2-1-16,12 6 0 15,5 2 1-15,8 4 0 16,-5 4 0-16,-7 4 0 16,-17 2 0-16,-12 5 2 15,-17 4-1-15,-14 1-1 0,-9 2 0 16,-2 2-17-16,-7 0-26 15,-20 0 24-15,-4 0 19 16,-4 11 9-16,6 2-8 16,6-3 1-16,10 0-2 15,11-4 0-15,2 2-18 16,0 2-18-16,17-2-58 16,8 4 88-16,8 0-10 15,5 2-25-15,0 2 9 16,-4 0 16-16,-6 2 16 15,-5-2 0-15,-9 2 0 16,-10 2-2-16,-4 0-14 16,0 2 16-16,-18 0 40 15,-9-1 17-15,-4-3-23 16,3-4-7-16,1-4-12 0,4-5-6 16,9-5-9-16,6 0-14 15,5 0 13-15,1 0-15 16,2-1-6-16,0-2 22 15,0 3 13-15,5 0 3 16,4 0-1-16,6 7-8 16,0 12-1-16,4 6-5 15,-1 5 5-15,-3-2 1 16,-3-2-7-16,-8-4 0 16,-4-8 1-16,0-4 12 15,-20-4 63-15,-9-2-19 16,-7-2-35-16,1-2-22 15,1 0-31-15,5 0-10 0,9-12 22 16,9-4 7 0,9 2 11-16,2 6 1 0,0 4 32 15,0 4 36-15,15 0-39 16,3 0-2 0,4 4 7-16,5 10-15 0,2 0-4 15,-2-2-15-15,-3-2 2 16,-1 0-2-16,-6-4-20 15,1-2-30-15,-3 0-49 16,4-4-119-16,-4 0-124 16,-6 0-1039-16</inkml:trace>
  <inkml:trace contextRef="#ctx0" brushRef="#br0" timeOffset="168131.95">18552 10473 1957 0,'0'0'409'0,"0"0"-256"16,0 0-57-16,0 0-96 16,0 0-81-16,0 0-252 15,-76-10-879-15</inkml:trace>
  <inkml:trace contextRef="#ctx0" brushRef="#br0" timeOffset="187522.48">21145 11422 704 0,'0'0'368'0,"0"0"36"0,0 0-257 15,0 0-75-15,0 0 21 16,-8 0-5-16,5 0-30 16,3 0-30-16,0 0-17 15,-3 0 0-15,1-3 4 16,-4 3 1-16,-9 0-2 15,-10 0-9-15,-11 0-4 16,-11 9 0-16,-7 9-1 16,-1 4 10-16,2 2 8 15,3 2-4-15,10-4 0 47,11-2 0-47,12-2-14 0,8-4-7 0,9 0 1 0,0-2 5 0,2 0 1 0,22 0 6 16,15 0 7-16,20-4 0 15,13-6 3-15,8-2-15 16,5 0 8-16,-8-6-9 16,-9-8 0-16,-16-2 8 15,-8 2-6-15,-15 2-2 16,-12 0 7-16,-7 2 10 16,-8 4 21-16,-2 0-19 15,0 0 18-15,-2 0 0 16,-10-2-18-16,-1 0-19 15,-3-2 1-15,-2 0-1 0,-2 0 1 16,-1 2 6 0,4 0-6-16,1 2-1 15,6 4 0-15,1 0-5 0,5 0 5 16,4 2 0-16,-4 0 0 16,4 0-9-16,0 0-66 15,-2 0-89-15,-2 0-126 16,2 0-323-16</inkml:trace>
  <inkml:trace contextRef="#ctx0" brushRef="#br0" timeOffset="188795.48">21700 10575 133 0,'0'0'254'15,"0"0"24"-15,0 0-21 16,0 0-150-16,0 0-69 16,0 0 2-16,0 0 30 15,6-32 27-15,-1 28 35 16,-5 2-12-16,0 0-18 15,0 2-20-15,0 0-25 16,0 0-22-16,0 0-6 16,0 0-29-16,-11 2 1 15,-7 16 7-15,-6 10-7 16,-10 13 21-16,-4 9 16 0,0 10 0 16,5 4-7-16,4 6-9 15,6 1-14-15,13-6-8 16,5 2 16-16,5-7-16 15,0-6 0-15,22-6 28 16,9-6-3-16,3-2-3 16,4-8-16-16,-5-3-6 15,-6-9 0-15,-7-6 0 16,-6-6 0-16,-8-4 1 16,-6-4 0-16,0 1-1 15,0-1-19-15,0 0-68 16,0-7-69-16,0-13-172 0,0-4-803 15</inkml:trace>
  <inkml:trace contextRef="#ctx0" brushRef="#br0" timeOffset="189189.43">22172 10535 1371 0,'0'0'371'15,"0"0"-219"-15,0 0-71 16,0 0 1-16,0 0-42 16,0 0 4-16,0 0-31 15,107 4 12-15,-62 0-4 16,-2-1-9-16,-4-3-12 16,-10 0 9-16,-6 0-5 15,-10 0-4-15,-5 1-42 16,-8-1-31-16,0 3-86 0,-15-2-59 15,-16 3-280 1,-4-2 111-16</inkml:trace>
  <inkml:trace contextRef="#ctx0" brushRef="#br0" timeOffset="189394.42">22178 10650 557 0,'0'0'319'0,"0"0"-143"47,0 0-37-47,-42 128 71 0,32-76-39 0,-3 6-53 0,3 4-42 0,2 0-20 15,-3 1-21-15,-1-7-6 16,3-6-20-16,0-6-3 16,0-8-6-16,3-8 0 15,-1-6 0-15,3-8 0 16,2-6 0-16,-1-4-25 0,3-4-63 16,0-4-46-16,0-14-160 15,0-8-453-15</inkml:trace>
  <inkml:trace contextRef="#ctx0" brushRef="#br0" timeOffset="189618.81">22161 10979 1662 0,'0'0'326'16,"0"0"-229"-16,0 0-6 16,0 0 10-16,116-47-54 15,-69 33-31-15,-2 0-8 16,-8 4-8-16,-10 4-6 15,-10 0-21-15,-7 4-56 0,-10 2-73 16,0 0-127 0,-8 0-523-16</inkml:trace>
  <inkml:trace contextRef="#ctx0" brushRef="#br0" timeOffset="190235.18">22797 10710 922 0,'0'0'636'0,"0"0"-397"15,0 0-149 1,0 0-13-16,0 0-25 0,160-16-25 16,-87 10-12-16,1 0-14 15,-9 2 0-15,-13 0 0 16,-13-1 8-16,-17 4-8 15,-13-1 0-15,-9 0-1 16,0 2 10-16,-5 0-4 16,-15 0-6-16,-13 12 12 15,-14 16 1-15,-11 8-7 0,-9 6 1 16,-4 4 6 0,7 0-4-16,6-6-8 15,8-5 0-15,12-9 6 16,5-4-5-16,8-4-2 0,8-8 6 15,5-2-6-15,8-6-1 16,4 0-39-16,0-2-31 16,0 0-69-16,42-2-76 15,-1-10-301-15,-1 1-495 0</inkml:trace>
  <inkml:trace contextRef="#ctx0" brushRef="#br0" timeOffset="190392.76">22883 11015 643 0,'0'0'281'15,"0"0"65"-15,0 0-51 16,0 0-74-16,-5 122-54 15,-3-92-68-15,1-2-38 16,3-4-33-16,1-2-16 16,3-3-12-16,0-6-10 15,0-1-37-15,0-4-75 0,0-1-4 16,12-7 15-16,17 0-58 16,-3-15-121-16,1-5-333 0</inkml:trace>
  <inkml:trace contextRef="#ctx0" brushRef="#br0" timeOffset="190563.31">23175 11101 1038 0,'0'0'558'0,"0"0"-435"31,0 0 12-31,0 0 10 0,0 0-54 0,0 0-60 16,0 0-21-16,58-8-10 16,-49 8-10-16,3 0-46 15,-6 0-44-15,3-2-40 16,-1-2 13-16,1-6-16 0,11-14-131 15,1 1-13-15,-3-4-470 16</inkml:trace>
  <inkml:trace contextRef="#ctx0" brushRef="#br0" timeOffset="191463.74">23872 10507 1467 0,'0'0'259'16,"0"0"-234"-16,0 0 21 15,0 0 49-15,0 0-18 16,-105 115-51-16,72-77-7 16,2-4-12-16,-2-2-6 0,-1-4-1 15,-1-4 0 1,-2-4 0-16,0-2-19 0,-1-6-15 16,5-6-13-16,6-4-14 15,6-2-40-15,11 0 19 16,7-16-68-16,3-2-104 15,23 0 86-15,17 4 35 16,9 0 65-16,8 2 68 16,7 4 65-16,-2 2 73 15,-5 4 63-15,-5 0-5 16,-13 2-61 31,-5 0-34-47,-12 0 3 15,-10 0-18-15,-5 0-38 0,-7 0-39 0,0 0-9 0,-5 0-77 0,-22 4-83 0,-10 10 106 0,-13 4 10 16,-6 2 14-16,1 0-52 16,6-2 39-16,10-4 34 15,18-4 9-15,9-4 6 16,12-2-6-16,0-2 1 16,14-2 17-16,17 2 11 15,11-2-21-15,5 0 8 16,-2 0-16-16,-8 0 1 15,-10 0 11-15,-13 2 1 16,-14 0-13-16,0 6-49 16,-29 4 49-16,-14 5 0 15,-10 5 28-15,-3 0-18 16,5-3 10-16,11-1-14 0,13-5-4 16,14-5-2-16,13-5 0 15,0 0-30-15,18-2-27 16,15-1 43-16,10 0-37 15,1 0-40-15,-5 0 41 16,-11 0 50-16,-12 0 0 16,-14 0 0-16,-2 4 0 15,-14 9 34-15,-18 3 92 16,-9 6-59-16,-3 2-25 16,-4 2-6-16,9 2-4 15,3-4-10-15,11-4 2 16,9-6-7-16,10-2-17 0,6-6 0 15,0-2-35-15,16-4 4 16,19 0 22-16,10 0-23 16,6-8-57-16,1-6 89 15,-8 0 19-15,-11 2 54 16,-12 6 36-16,-13 2 45 16,-6 4-50-16,-2 0-43 15,0 0-37-15,0 4-4 16,-6 8 30-16,-1 0-19 15,0 2-3-15,5-2-28 16,2-2-39-16,0-4-93 16,0-2-58-16,0-2-53 15,0-2-94-15,2 0-53 0</inkml:trace>
  <inkml:trace contextRef="#ctx0" brushRef="#br0" timeOffset="193716.11">24260 10535 360 0,'0'0'134'0,"0"0"-96"16,0 0-38-16,0 0-47 0</inkml:trace>
  <inkml:trace contextRef="#ctx0" brushRef="#br0" timeOffset="193942.84">24260 10535 436 0,'-100'18'398'0,"100"-11"-216"31,0 1-111-31,0 6 80 0,0 4 65 0,2 1-94 0,2 4-61 16,1-1-28-16,-5 0-12 16,0-4-10-16,0-2-10 15,0-6 9-15,0-2 8 16,0-4-12-16,2-2-6 15,4-2-43-15,15 0-187 16,-1-8 2-16,2-6-335 0</inkml:trace>
  <inkml:trace contextRef="#ctx0" brushRef="#br0" timeOffset="194546.24">24389 10582 1043 0,'0'0'272'15,"0"0"-162"-15,0 0 66 16,-96 108-61-16,45-54-23 15,-4 6-28-15,-1 2-42 16,2 2-8-16,8-1-14 16,3-3 0-16,10-4-11 15,6-2-8-15,0-8-9 16,3-6-40-16,2-8-10 16,-3-12-40-16,2-11-34 15,-4-9 4-15,4-3 51 16,-2-23 49-16,9-12 48 15,9-8 120-15,7-8 77 16,0-4-34-16,27-1-72 16,9 4-40-16,11 9-28 0,9 9-16 15,11 13 1-15,6 8-8 16,5 8 6-16,2 6-4 16,-8 2-2-16,-10 0 0 15,-18 0-1-15,-13 10 1 16,-14 2-9-16,-11 2-3 15,-6 2 12-15,0 4 53 16,0 5 10-16,-4 1-3 16,-8 6-16-16,-1 1 9 15,-3 2-2-15,1 1-17 16,2-4-9-16,-3-4-17 16,2-4-8-16,-1-4 0 0,-1-4-10 15,-6-4-9 1,-3-4 19-16,-4-2 0 0,-2-6-3 15,2 0-3-15,7 0 4 16,4-10 1-16,7-6-1 16,8-2-6-16,3 0 8 15,0 0 22-15,19 2 33 16,5 2-32-16,5 2-11 16,5-2-11-16,-1 4-1 15,0 2-33-15,-4 2-32 16,-2 2-64-16,5-4-80 15,-9 2-189-15,-2 0-305 0</inkml:trace>
  <inkml:trace contextRef="#ctx0" brushRef="#br0" timeOffset="195025.96">24746 10692 461 0,'0'0'69'0,"0"0"-62"16,0 0 2-16,0 0 93 15,0 0 82-15,0 0-56 0,0 0 31 16,54-32 73-16,-48 26-43 15,1 0-58-15,-1 0 12 16,-4 4-5-16,0-1-36 16,0 3-54-16,-2 0-28 15,0 0-20-15,0 21-6 16,0 13 6-16,0 14 17 16,0 10 11-16,-8 4-7 15,-3 0 0-15,1-1-9 16,4-11 1-16,2-8 9 15,-1-10-16-15,1-8 10 16,2-8-7-16,0-6-8 16,0-4 0-16,2-4 2 15,0-2 3-15,0 0-6 16,0 0 6-16,-3 0-6 0,0 0-14 16,0 0-26-16,3-10-15 15,0-24-98 1,0 4-191-16,0-2-349 0</inkml:trace>
  <inkml:trace contextRef="#ctx0" brushRef="#br0" timeOffset="195529.81">25153 10124 1397 0,'0'0'220'0,"0"0"-155"16,0 0-6-16,0 0 38 15,0 0-74-15,0 0-23 16,0 0 0-16,44 25 6 16,-30 7 29-16,1 9-11 15,-1 8-7-15,-3 3 11 16,-1 2-12-16,-6-2-15 15,-4-2 11-15,0-1 4 16,0-3 11-16,0-2 8 16,-7-2-8-16,0 0-12 15,3 0-4 17,0 2-5-32,1 0-6 0,-1 4 13 0,-2 0-12 0,1 0 6 0,-2 1-7 15,-2-3 1-15,1 0 0 16,-4-4-1-16,-1-4 5 15,1 0-5-15,-3-4-1 16,1-2 1-16,1-5 12 16,0-4 3-16,-1-2-3 15,4-6-8-15,-2-1-4 16,1-1 0-16,0-1-1 16,2-4 1-16,0 0 0 15,0-4-6-15,-11-2-65 16,3 0-172-16,-2-2-355 0</inkml:trace>
  <inkml:trace contextRef="#ctx0" brushRef="#br0" timeOffset="195739.33">24919 11564 2293 0,'0'0'91'16,"0"0"-91"-16,0 0-28 15,0 0 26-15,0 0-66 0,0 0-439 16</inkml:trace>
  <inkml:trace contextRef="#ctx0" brushRef="#br0" timeOffset="197427.8">21399 11698 355 0,'0'0'616'16,"0"0"-441"-16,0 0-79 16,0 0-35-16,0 0-35 0,0 0-4 15,0 0 2-15,49 0 24 16,-34 0-3-16,6 5-1 15,4-4 5 1,8 2 1-16,9-3-10 0,14 0-6 16,15 0-14-16,14 0-8 15,10 0 6-15,11 0-2 16,2 0 3 0,-2-4 1-16,-4 1 2 0,-4 1 0 15,-3-2-21-15,1 0 0 16,2 3 0-16,20-6 1 15,23 3-2-15,-14 0 0 16,-13 1 1-16,-16-4-1 16,-21 3 2-16,12-2 6 15,7 0-8-15,-5 2 2 0,-8 0-1 16,-2 0-1-16,-6 3 0 16,-4 1-1-16,1-3 1 15,-1 3-1-15,-2-2-8 16,-5 2 9-16,4-2 0 15,-6 2 0-15,3 0 8 16,-1 0 0-16,1 0-8 16,-1 0 1-16,-3 0-1 15,-1 0 0-15,-6 0-1 16,-6 2-1-16,-3 3 1 16,-5-4-7-16,-5-1 8 15,-1 0 1-15,-3 0 1 0,0 0 4 16,-2 0 13-16,4 0 9 15,-1-6-2-15,-3 0 28 16,-2 2-24-16,-5 0-6 16,-7 2-8-16,-1 2-14 15,-3 0-2-15,-5 0 1 16,-3 0-1-16,-1 0-9 16,0 0 3-16,-2 0 5 15,0 0-11-15,0 0-8 16,0 0-46-16,-7 0-60 15,-35 0-78-15,5 0-67 0,-8 0-60 16</inkml:trace>
  <inkml:trace contextRef="#ctx0" brushRef="#br0" timeOffset="197979.22">22460 11735 155 0,'0'0'282'0,"0"0"101"0,0 0-357 16,0 0-10-16,0 0-16 16,0 0 112-16,0 0-51 15,57 0-15-15,-23 0-18 16,4 0-15-16,8 0-2 16,6 0 14-16,6 0 7 15,11 0-13-15,7 0 37 16,12 0 21-16,11 0-6 15,6 0-7-15,4 0-7 16,2 0-30-16,1 0-12 16,-4 5-2-16,0 6-7 15,-6-4-6-15,-2 2 0 0,-3-1 0 16,-4-4-1-16,-9 0 1 16,-5-2 1-16,-11 0 0 15,-10-2 0-15,-6 0 0 16,-12 0 12-16,-7 0 23 15,-10 0 5-15,-8-4 13 16,-9 1-28-16,-6 3-26 16,0-1-10-16,-17-3-140 15,-14-2-184-15,-9-1-168 0</inkml:trace>
  <inkml:trace contextRef="#ctx0" brushRef="#br0" timeOffset="-210902.28">13821 2087 438 0,'0'0'43'15,"0"0"111"-15,0 0-89 16,0 111-49-16,0-93 15 15,2-6-18-15,1-5 7 0,-3-4 3 16,0-2 10-16,0-1 39 16,0 0 24-16,0 0-15 15,0-1-47-15,-3-9-22 16,-1-2-11-16,2 2 7 16,2-1-7-16,-2 7 32 15,2 2 0-15,0 2-33 16,0 0 0-16,0 0-19 15,0 14 3-15,0 9 16 16,0 3 9-16,0 4 10 16,0 4 3-16,0 6 47 15,0 4-4-15,0 6 8 16,0 2 1-16,0 2-20 16,-7-4-25-16,-3-7-19 15,0-7 3-15,-1-6-7 0,-3-8 1 16,-1-6 15-16,-5-2 1 15,-3-6-2-15,2 0-12 16,-4-6 2-16,0-2 4 16,3 0-5-16,2 0 3 15,4-2-3-15,5-4-4 16,5 2-5-16,1 2-1 16,5 2-12-16,0 0-20 15,0 2-26-15,14 14 27 16,3 6 12-16,8 6 19 15,4 6 19-15,2 9-4 16,0 4-14-16,-4 10 12 16,-2 5-11-16,-8 6 9 0,-1 0-2 15,-8-4-8-15,-1-5 1 16,-4-8-2-16,-3-8-5 16,0-9 5-16,0-8 0 15,0-8 8-15,-3-4 0 16,-1-6-8-16,1-4 8 15,1-4-8-15,2 0 1 16,-2 0-1-16,0 0 9 16,0 0-9-16,-5-4-38 15,1-12-213-15,0-4-257 0</inkml:trace>
  <inkml:trace contextRef="#ctx0" brushRef="#br0" timeOffset="-210232.67">14205 2163 133 0,'0'0'748'16,"0"0"-554"-16,0 0-77 15,0 0 31-15,0 0 38 16,0 0-52-16,0 0-45 15,0 0-41-15,0 0-22 16,0 0-5-16,0 3-21 16,0 11-12-16,-3 9-20 15,-1 13 20-15,-3 13 11 16,3 5 1-16,0 2 16 16,4-4-10-16,0-8 3 15,0-8-9 1,12-6 0-16,11-9-20 0,6-11 20 0,7-6 53 15,6-4-19-15,7-13-1 16,3-18-15-16,-1-14-5 16,-9-7-4-16,-11-6-9 15,-16-2 7-15,-10 2-1 16,-5 4-6-16,-7 7-1 16,-12 11 0-16,-4 8 1 15,1 10 0-15,0 4-5 16,2 6 4-16,1 6-5 15,7 0 5-15,0 2-6 16,3 0 6-16,1 0-1 16,1 0 2-16,-3 0 0 0,2 4-1 15,1 2 0-15,1 0 0 16,3 2-41-16,1 2-59 16,2 10-70-16,0-4-109 15,16-4-253-15</inkml:trace>
  <inkml:trace contextRef="#ctx0" brushRef="#br0" timeOffset="-209819.49">14889 2095 1224 0,'0'0'524'0,"0"0"-479"16,0 0-45-16,0 0-16 15,0 0-3-15,0 0 19 0,25 103 6 16,-17-52 0-16,5 6-5 16,1-1 6-16,1-4-7 15,3-10-16-15,2-8-19 16,2-10 23-16,1-12 12 16,4-10 7-16,2-2 11 15,4-16 32-15,3-22 8 16,-1-16-23-16,-4-12-11 15,-10-12 11-15,-13-4-3 47,-8 1 5-47,0 7-30 0,-18 16-7 0,-3 18 0 0,-6 18 0 0,-4 17-14 16,-5 5 1-16,-3 21 7 0,0 13 0 16,3 8 6-16,7 2-10 15,9-2-50-15,7-4-34 16,4 3-40-16,3-14-173 15,0-6-377-15</inkml:trace>
  <inkml:trace contextRef="#ctx0" brushRef="#br0" timeOffset="-209335.43">14365 2970 884 0,'0'0'357'0,"0"0"-232"0,0 0-124 16,0 0 35-16,0 0 51 15,0 0-18-15,0 0-15 16,0 50-30-16,0-34-11 15,2 0 6-15,5-2-7 16,2-2-11-16,5 0 8 16,7-2-3-16,7 0 77 15,7 0-29-15,5-4-28 0,2-6-10 16,1 0 0 0,-7 0 9-16,-3-14-3 0,-6-10-3 46,-7-8-10-46,0-7-9 0,-12-7-9 0,-6-6-18 0,-2-8 27 0,-2 2 4 16,-15 2-4-16,-6 10 11 16,-3 16 8-16,-1 12-12 15,-2 13-7-15,-2 5-7 16,-3 11 6-16,3 13-7 16,4 4 1-16,10 2-6 15,7-4-65-15,10-4-24 16,6-4-137-16,15-6-138 15,4-8-559-15</inkml:trace>
  <inkml:trace contextRef="#ctx0" brushRef="#br0" timeOffset="-209000.33">15288 2909 1644 0,'0'0'302'16,"0"0"-260"-16,0 0-42 16,0 0-5-16,0 0 5 0,0 121 1 15,0-73 5 1,0 2-6-16,0-4 0 0,0-4 0 16,0-6 16-16,0-6-16 15,0-7-12-15,0-5-63 16,0-9-61-16,-36-7-136 15,0-2-37-15,-4 0-872 0</inkml:trace>
  <inkml:trace contextRef="#ctx0" brushRef="#br0" timeOffset="-208510.43">11288 2520 1151 0,'0'0'510'15,"0"0"-401"-15,0 0-72 16,0 0-37-16,0 0-20 16,0 0 4-16,0 0 16 15,5 101 11-15,-3-63-11 16,2-2 13-16,0-6-13 15,4-6 0-15,-4-8-10 0,0-6 4 16,1-6-54 0,-3-4-38-16,2 0-62 0,12-26-8 15,-3-8 22-15,3-6-425 0</inkml:trace>
  <inkml:trace contextRef="#ctx0" brushRef="#br0" timeOffset="-208166.63">11471 2468 570 0,'0'0'193'0,"0"0"15"47,0 0-54-47,0 0-54 0,133-38-38 0,-88 48-6 0,4 14-6 0,-2 0 5 16,-3 2-10-16,-10-3-15 15,-10-5-2-15,-11-3-20 0,-7-1-7 16,-6-2 66 0,0 1-43-16,-3-1-24 0,-13 4 0 15,-6 2 8-15,-5 2 27 16,-4 0-6-16,-3 0-5 15,-1 0-13-15,-5-2-11 16,-3-4-10-16,3-6-9 16,7-8-16-16,6 0-6 15,12-12-4-15,9-10-22 16,6-2 9-16,8 0 58 16,21 4 15-16,13 2 1 15,8 4-6-15,-2 5-9 16,-1 5 0-16,-9 4-1 15,-15 0-6-15,-19 0-171 16,-4 11-2-16,-73 25 17 0,-4-2 58 16,-10 2-186-16</inkml:trace>
  <inkml:trace contextRef="#ctx0" brushRef="#br0" timeOffset="-207172.14">10840 3062 582 0,'0'0'202'15,"0"0"-98"-15,0 0-21 16,0 0-68-16,114 8 90 15,17-14 24-15,50-22-65 16,8-6-44-16,-35 2 14 16,-53 10 15-16,-57 12 16 15,-24 3-7-15,-7 3-32 16,-9 2-26-16,-4 2-4 16,-4 0-176-16,-27 0 3 0,-9 0 79 15,-7 9-81 1,-4 5 92-16,2 4 71 15,2 4 16-15,0 4 61 47,5 8 46-47,2 2-6 0,2 4-23 0,9 0-24 0,9-2-14 0,11-6-15 0,9-8-25 16,0-9-6-16,2-8-24 16,16-7-41-16,9-4 70 15,4-24 1-15,7-10 0 16,-3-8 0-16,-5-2 17 15,-10 8 32-15,-11 12 73 16,-9 18 55-16,0 10-177 16,-7 24-12-16,-15 26 12 0,-5 16 21 15,0 12 17-15,2 0-15 16,8-7-17-16,6-11 7 16,5-14-3-16,6-14-4 15,0-12 0-15,0-10 1 16,0-10 1-16,-1 0 21 15,-2-12-9-15,1-20-20 16,2-12-41-16,0-12-33 16,0-4 16-16,16 0-73 15,2 7 25-15,6 13 106 16,1 14 86-16,0 16-60 16,2 10-19-16,-6 0-7 15,0 6 2-15,-7 14-2 16,-6 4-23-16,-6 0 23 15,-2 0 29-15,0-2 55 16,0-2-27-16,-14-2-24 16,-5-4-9-16,-6 1 5 0,-4-5-12 15,-2-2-9-15,4-8 0 16,5 0-8-16,7 0-1 16,8-16-6-16,7-11-12 15,2-9-116-15,29-6-36 16,13-6 95-16,8 4 76 15,6 8 2-15,-5 14 83 16,-2 14-1-16,-9 8-31 16,-5 2-21-16,-9 20-11 15,-8 6-2-15,-9 6-19 16,-8 0 0-16,-3 4 47 0,-5-2 2 16,-17 1-14-16,-4-3-1 15,-6-6-15-15,1-6-5 16,-2-4-4-16,-1-8-10 15,-2-6-1-15,2-4-34 16,3 0-16-16,10 0-24 16,7-8 75-16,12 2 11 15,2 4-11-15,4 2 5 16,23 0-5-16,6 0 21 16,10 0-1-16,1 10-4 15,2 2-7-15,-9-2-3 16,-8-2-5-16,-9-2 0 0,-9 0-1 15,-4-4 0-15,-7-2-86 16,0 0-164-16,0 0 22 16,-7-12-489-16</inkml:trace>
  <inkml:trace contextRef="#ctx0" brushRef="#br0" timeOffset="-206423.15">12443 2628 887 0,'0'0'330'0,"0"0"-266"15,0 0-50-15,0 0 109 0,0 0-14 16,0 0-61-16,-60 115-26 16,23-89-6-1,-5-2-16-15,-5-2-13 0,1-2-60 16,6-6-10-16,6-4 31 15,8 2 13-15,7 4 10 16,9 10 7-16,4 10 22 16,6 13 10-16,0 9 35 15,0 6 34-15,0-2-15 32,0 0-5-32,0-8-3 0,-6-6-24 0,-5-5-21 15,-4-7-10-15,-1-6 0 16,-4-6 14-16,0-6-8 15,2-4 6-15,0-8-4 0,0-6-3 16,0 0-6-16,3-22-33 16,4-16-180-16,6-12-48 15,5-7-318-15,0 1 342 16,27 6 237-16,6 8 194 16,10 12 47-16,6 6-3 15,9 8-14-15,6 4-45 16,3 2-57-16,3 0-46 15,-6 2-28-15,-9 0-15 16,-10 0-18-16,-14 2-8 16,-12 2-7-16,-17 2-15 15,-2 2-65-15,-18 0-99 16,-20 2 156-16,-7 16 23 16,-2 6 8-16,5 2-7 0,8 4 4 15,17-4-5-15,10-2-25 16,7-2 24-16,3-4-2 15,16-2 3-15,4-2 13 16,1-2 18-16,-4-2-5 16,-4-2-1-16,-8-2-11 15,-5 1 27 1,-3-2-8-16,0 4-22 0,-3-1 28 16,-10 3 2-16,-5 6 3 15,-6-2 4-15,-2 4-7 16,-1-3-22-16,0-4-19 15,7-6-25-15,2-6-16 16,6-13-29-16,4-14-211 16,8-9-326-16</inkml:trace>
  <inkml:trace contextRef="#ctx0" brushRef="#br0" timeOffset="-206252.05">12689 3003 1305 0,'0'0'247'15,"0"0"-180"-15,0 0-41 16,0 0 32-16,0 0 18 16,0 0-42-16,125 0-34 15,-107-4-18-15,0-15-63 16,-5 1-200-16,-6-3-115 0</inkml:trace>
  <inkml:trace contextRef="#ctx0" brushRef="#br0" timeOffset="-205224.25">12805 2823 644 0,'0'0'671'16,"0"0"-504"-1,0 0-111-15,125-2-37 0,-65-12 5 16,3-2 21-16,-5-6-21 16,-9 0-15-16,-13 0-9 15,-14 2-7-15,-18 2-43 16,-4 6-12-16,-2 6 62 15,-18 6 1-15,-5 0 1 16,-4 16 8-16,-2 16-4 16,4 8 4-16,6 8 7 0,7 0-17 15,9-2 1-15,5-6 0 16,0-9-1-16,5-9-19 16,6-12-10-16,0-6-41 15,-2-4 9-15,3 0 54 16,-6-17 7-16,-2 3 0 15,-4 2 73-15,0 8 29 16,0 4-89-16,0 16-13 16,-6 25-13-16,-6 15 13 15,-1 14 23-15,5 4-15 16,-2 1 15-16,6-10-1 16,-1-7-12-16,3-13-9 0,-4-11-1 15,-6-10-19 1,-5-14-6-16,-10-8 25 0,-9-2 71 15,1-16-4-15,-4-16-20 16,10-12 22-16,12-8-24 16,13-1-33-16,4 1-9 15,19 4 4-15,24 6 2 16,15 2-6-16,11 2-1 16,2 0-4-16,-2 0-12 15,-7 0-42-15,-10 3-27 16,-15 3 27-16,-14 6 55 15,-15 8 1-15,-5 8 67 16,-3 6-4-16,0 4-28 0,0 0-28 16,0 0-6-1,0 0-1-15,0 0-13 0,-9 0-45 16,-15 6 25-16,-8 14 31 16,-14 6 2-16,-6 5 0 15,1 1 0-15,13-6 3 16,13-4-3-16,17-8-7 15,8-4-15-15,16-6-24 16,28-4 46-16,16 0 20 16,16-7-9-16,0-11-10 15,-10-1 6-15,-14 2 2 16,-25 6 3-16,-16 4 16 16,-11 7-28-16,-3 0-6 15,-17 0-33-15,-8 18 39 16,-6 9 16-16,0 5-6 0,1 4-10 15,2 2 2-15,4 6-1 16,1 2 6-16,-1 6-6 16,2 2 1-16,3 1-2 15,6-7 0-15,11-8-14 16,5-8-6-16,3-10-4 16,19-8 18-16,5-10 6 15,4-4 27-15,3-10-4 16,-3-16 3-16,-9-8-2 15,-11-2-12-15,-9 2 23 16,-2 4-15-16,0 8 21 16,-8 8-22-16,-8 10-19 15,-2 4-5-15,0 1-6 0,-1 20 3 16,5 1 7-16,5-3-72 16,9 4-39-16,0-9-182 15,14-10-262-15</inkml:trace>
  <inkml:trace contextRef="#ctx0" brushRef="#br0" timeOffset="-203734.56">17389 2226 320 0,'0'0'155'16,"0"0"484"-16,0 0-316 0,0 0-143 15,0 0-34-15,0 0 34 16,0 0-69-16,-13-5-70 16,13 5-41-16,6 0-7 15,5 0-1-15,5 0 8 16,7 3 24-16,8 7-5 15,6 0-4-15,5 2-3 16,-2-4 2-16,-2-2-2 16,-4-2 0-16,-8-4-11 15,-3 2 0-15,-5-2-1 47,-10 0-41-47,-3 0-37 0,-5 0-45 0,0 0-19 0,-11 0-144 0,-7 0-231 0</inkml:trace>
  <inkml:trace contextRef="#ctx0" brushRef="#br0" timeOffset="-203482.81">17393 2542 768 0,'0'0'189'0,"0"0"-37"16,-23 104 81-16,13-49-82 15,-1 1-39-15,-3 2-36 16,3 0-32-16,-1-4-22 15,4-4-12-15,3-6-3 0,1-9-5 16,4-9 5 0,0-10-7-16,0-8-11 0,0-6-22 15,0-6 20-15,0-16-11 16,0-10-297-16</inkml:trace>
  <inkml:trace contextRef="#ctx0" brushRef="#br0" timeOffset="-203327.48">17341 2763 841 0,'0'0'857'0,"0"0"-689"16,0 0-123-16,0 0-22 15,159 0 83-15,-104 0 6 16,-1 0-52-16,-5 0-43 16,-9 0-17-16,-9 0-65 0,-12 0-53 15,-6 0-71-15,-7-4-50 16,-4-4-110-16</inkml:trace>
  <inkml:trace contextRef="#ctx0" brushRef="#br0" timeOffset="-202720.03">17964 2542 709 0,'0'0'676'16,"0"0"-470"-16,0 0-105 15,0 0-28-15,0 0 72 0,0 0-24 16,0 0-23-16,53 9-53 16,-24-9-16-16,6 1-8 15,8-1 1-15,1 3-7 16,1-3-6-16,-5 0-2 16,-9 0 2-16,-8 0-8 15,-8 0 0-15,-3 0 1 16,-6 0-1-16,-4 0 4 15,-2 0-5-15,0 0-16 16,0 0-5-16,0 0 3 16,0 0-4-16,0 0-15 15,-2 0-16-15,0 0-34 0,2 0-66 16,0 0-2-16,-6 0-118 16,-2 0-6-16,-1 0-445 0</inkml:trace>
  <inkml:trace contextRef="#ctx0" brushRef="#br0" timeOffset="-202322.1">17957 2825 400 0,'0'0'726'0,"0"0"-493"47,0 0-169-47,0 0-12 0,0 0 44 0,0 0-10 0,0 0-22 0,33 4-37 0,-13-2-10 16,3 0-8-16,1 0 4 16,3-2 13-16,4 2 24 15,1-2 12-15,3 0-5 16,1 0-5-16,-1 0-12 15,-4 0 3-15,-6 0-6 16,-9 0-9-16,-5 0-17 16,-7 0 4-16,-4 0-13 15,0 0-2-15,0 0-12 16,0 0-4-16,0 0 15 0,0 0 1 16,0 0-6-16,0 0-5 15,0-2-8-15,0 2-21 16,0-2-16-16,0-6-52 15,-2 0-64-15,0-6-213 0</inkml:trace>
  <inkml:trace contextRef="#ctx0" brushRef="#br0" timeOffset="-201570.68">18830 2352 861 0,'0'0'594'16,"0"0"-473"-16,0 0-59 15,0 0 17-15,0 0 12 16,0 0-34-16,0 0-56 15,13-46-1-15,-13 47-26 16,0 18 8-16,-4 7 17 16,-11 8 1-16,-5 6 0 15,-3 2 10-15,0 4-1 16,2-4-8-16,3-2 8 16,7-1-9-16,1-5 0 15,6-4 1-15,2-4-1 16,2-4-10-1,0-2-4-15,0-6 14 0,6-2 0 16,6-2 7-16,1-4 12 0,3-2 12 16,3-4-17-16,2 0 2 15,4 0 1-15,4 0 0 16,2-16 4-16,2-6 4 16,3-6-11-16,-1-8-3 15,1-8-11-15,-3-6-2 16,1-8 1-16,-6-3 2 15,-5 1-1-15,-11 8 1 16,-8 8 4-16,-4 12 17 16,0 10-12-16,0 10-10 15,-18 7-10-15,-5 5-4 16,-3 0 13-16,-3 9-12 16,4 5 12-16,5-1-15 0,7 0-24 15,7-3-12-15,3-2-10 16,3 2-8-16,0 0-67 15,0 0-154-15,5-2-329 0</inkml:trace>
  <inkml:trace contextRef="#ctx0" brushRef="#br0" timeOffset="-201138.86">19568 2063 401 0,'0'0'899'0,"0"0"-721"16,0 0-61-1,0 0-5-15,0 0 6 0,0 0-46 16,0 0-69-16,29-36-3 16,-29 52-41-16,0 14 10 15,-9 10 31-15,-5 10 22 16,-4 8 13-16,-3 3-10 15,-2 3-6-15,0-2-4 16,1-2 3-16,0-2-17 16,0-3 12-16,1-4-6 31,4-6 2-15,3-3-2-16,1-8 3 0,7-8-8 0,-2-8-1 0,4-6 0 15,2-6 5-15,2-2 4 0,0-4-3 16,0 0 9-16,0 0 1 15,0 0 16-15,0 0 15 16,0 0-19-16,0 0-10 16,0 0-19-16,0 0-7 15,0 0-101-15,0 0-50 16,0 0-146-16,0 0-243 0</inkml:trace>
  <inkml:trace contextRef="#ctx0" brushRef="#br0" timeOffset="-200590.17">19352 3057 557 0,'0'0'1145'16,"0"0"-952"-1,0 0-153-15,0 0-28 0,0 0 36 16,0 0-10-16,0 0-37 15,-8 3 0-15,8-1-1 16,0-2 7-16,0 0 6 16,0 0 1-16,0 0 11 15,0 0 10-15,0-2 0 16,0-8-23-16,0-2-11 16,0 2 0-16,0 3 4 15,4 3-5-15,-4 4-10 16,0 0 10-16,2 0 1 15,-2 0-1-15,0 0 1 0,0 0-1 16,0 0-6-16,0 0-10 16,0 0 4-16,0 0 1 15,0 0 4-15,0 0 7 16,0 0 1-16,0 0 6 16,0 0-1-16,0 0 3 15,0 0-8-15,0-1 9 16,0-8-10-16,0 0-38 15,8-1-40-15,1-1 36 16,-4 4 42-16,-1 4 34 0,-4 2 0 16,0 1-34-1,0 0-1-15,0 0-16 0,0 0 3 16,0 0 4-16,0 0 7 16,-9 8-73-16,-2-1-110 15,-1-3-307-15</inkml:trace>
  <inkml:trace contextRef="#ctx0" brushRef="#br0" timeOffset="-199369.56">16460 2049 163 0,'0'0'764'0,"0"0"-584"16,0 0-117-1,0 0-26-15,0 0 34 0,0 0 32 0,0 0-48 16,10 16-32-16,-3-6-22 15,0 0 8-15,-2 4-9 16,-3 0-17-16,-2 8-126 16,-2-4 8-16,-14-2-482 0</inkml:trace>
  <inkml:trace contextRef="#ctx0" brushRef="#br0" timeOffset="-199258.85">16385 2244 1224 0,'0'0'351'0,"0"0"-279"31,0 0-70-31,0 0 28 0,0 0 60 0,0 0-18 16,0 0-43-16,54 40-29 15,-33-26-75-15,6 10-59 16,-8-4-158-16,-3-2-289 16</inkml:trace>
  <inkml:trace contextRef="#ctx0" brushRef="#br0" timeOffset="-198978.96">16210 3036 753 0,'0'0'298'15,"0"0"-177"-15,0 0-97 16,0 0-6-16,0 0 37 15,0 0 3-15,0 0-58 16,65 64-169-16,-61-64-598 0</inkml:trace>
  <inkml:trace contextRef="#ctx0" brushRef="#br0" timeOffset="-198897.18">16200 3258 1418 0,'0'0'363'16,"0"0"-341"15,0 0-22-31,0 0-1 0,0 0 1 0,0 0-141 0,0 0-231 0,25 11-682 0</inkml:trace>
  <inkml:trace contextRef="#ctx0" brushRef="#br0" timeOffset="-191256.68">16150 3287 228 0,'0'0'175'0,"0"0"-175"0,0 0 0 15,0 0 9-15,0 0 64 16,0 0 18-16,0-14-69 15,0 14-22 1,0 0-32-16,0-3 32 0,0 3 243 16,0 0-41-16,0 0-136 15,0 0-45-15,0 0-13 16,0 0 23-16,0 0 11 16,0 0-2-16,0 0-14 15,0 0 24-15,2 0 2 16,0 0 0-16,1 0 0 15,-1 0 11-15,0 0-12 16,0 0-18-16,2 0-14 16,1 8-12-16,2-2 9 0,0 2-15 15,-1 2 0-15,0-3 7 16,-1-2-7-16,0 0 10 16,-3-1-11-16,-2-3 10 15,2-1 11-15,-2 0 1 16,0 0 1-16,3 0-10 15,-3 0-3-15,0 0-9 16,0 0 14-16,0 0-10 16,2 0-5-16,4 0-8 15,2-5-75-15,2-12-299 0</inkml:trace>
  <inkml:trace contextRef="#ctx0" brushRef="#br0" timeOffset="-176123.81">22350 7838 317 0,'0'0'114'0,"0"0"118"16,0 0-31-16,0 0-88 15,0 0-11-15,-2 0 18 16,2-4 18-16,0-8-55 15,5 0-25-15,3 2 12 16,4 0-12-16,-3 2-20 16,1 4 10-16,4 4-31 15,1 0-11-15,10 0 16 16,4 0-2-16,4 6 10 16,3 2 5-16,-3-2-9 0,4 0-3 15,-6-4-8 1,0-2-3-16,-2 0 4 31,-3 0-9-31,-1 0 4 16,-7-4-3-16,-3-4-6 0,-5 2 1 0,-6 0-3 0,-4 4-8 15,0 2-9-15,0 0-75 16,-10 0-116-16,-7 4-133 16,-5 6-71-16</inkml:trace>
  <inkml:trace contextRef="#ctx0" brushRef="#br0" timeOffset="-175855.53">22282 8063 555 0,'0'0'201'0,"0"0"-29"16,0 0 21 0,0 0 49-16,0 0-52 0,0 0-112 15,170-6-46-15,-105-2-13 16,-7 4-5-16,-13 0-2 15,-11 4-6-15,-14 0-5 16,-7 0-1-16,-7 0-9 16,-1 0-4-16,-3 0-14 15,0 0-6-15,6 0-3 16,13-4-36-16,-1-7-195 16,3 0-220-16</inkml:trace>
  <inkml:trace contextRef="#ctx0" brushRef="#br0" timeOffset="-175522.43">23094 7630 955 0,'0'0'198'0,"0"0"-140"15,0 0-41-15,0 0 15 16,0 0-22-16,0 0-1 15,0 0 39-15,6 78 13 16,-6-34 17-16,-12 8 1 16,-4 2-27-16,-1 6-20 0,-2-1-3 15,2-1-10-15,1-4 0 16,3-4-7-16,0-6-5 16,4-7-6-16,2-8 2 15,3-7 3-15,4-8-5 31,-2-3 0-31,2-7-1 0,0-3 1 0,0-1 11 16,0 0 1-16,0 0 5 16,0-12-18-16,2-10-49 15,4-3-342-15</inkml:trace>
  <inkml:trace contextRef="#ctx0" brushRef="#br0" timeOffset="-158519.99">16798 9106 550 0,'0'0'310'16,"0"0"-152"-16,0 0-90 16,0 0-50-16,0 0 4 15,0 0 98-15,0 0 40 16,0 0-88-16,0 4-72 15,0 5-9-15,0 10 9 0,0 5 12 16,0 6 12-16,-14 2 7 16,2 2-2-16,-4-4-6 15,2 0-4-15,2-4-9 16,2-3-4-16,3-5 0 16,3-4-5-16,2-5 2 15,2-3-2-15,-2-2 7 16,2-1-1-16,0-2-7 15,-2 3 0-15,0 1-8 16,-2-1-9-16,2 4-17 16,0-1-27-16,2 4-39 15,0 3-60-15,0-3-2 16,0-3-78-16</inkml:trace>
  <inkml:trace contextRef="#ctx0" brushRef="#br0" timeOffset="-158283.41">17012 9178 576 0,'0'0'394'16,"0"0"-326"-16,0 0-68 16,0 0-18-16,0 0 18 15,0 0 21-15,0 0 20 16,15 24-4-16,-9-16-12 15,-2 2-18-15,-4 2-7 16,0 4-48-16,-12 0-159 0,-5-4-429 0</inkml:trace>
  <inkml:trace contextRef="#ctx0" brushRef="#br0" timeOffset="-157734.72">16798 9426 854 0,'0'0'272'0,"0"0"-203"47,0 0-43-47,0 0 47 0,0 0 93 0,0 0-32 0,0 0-68 0,47 2-39 16,-12-2-15-16,10 0-12 15,4-6-27-15,10-6-9 16,0-2-21-16,4-6-32 16,4-2-14-16,-8-2 15 0,-7 2 73 15,-15 2 15-15,-14 6 66 16,-12 4-17-16,-8 6-4 15,-3 2-45-15,-6 2-78 16,-13 0 61-16,-10 0 17 16,2 0 7-16,3 6-7 15,8 0-1-15,7 0-10 16,9-2-14-16,0 2-1 16,0 0 9-16,7 4 17 15,13 2 7-15,2-2 1 16,3 0-7-16,-3-2 5 15,-6-2-4-15,-8-4 4 16,-4-2-5-16,-4 2-1 16,0 0-13-16,-4 2 13 15,-20 5 3-15,-8 5 14 0,-10 1-1 16,0 2-8-16,-1 1-6 16,8-5-1-16,8 0-1 15,10-3 0-15,9-5-40 16,8 2-15-16,0-1 16 15,10-1 39-15,17 4 10 16,2 3 26-16,4 0-11 16,1 0-18-16,-8 0 3 15,-4-4-1-15,-4-2 21 16,-9-2-1-16,-5-2-13 16,-4-2-16-16,0 0-7 15,-13 0-173-15,-7-10-76 0</inkml:trace>
  <inkml:trace contextRef="#ctx0" brushRef="#br0" timeOffset="-157115.22">16426 9350 430 0,'0'0'119'16,"0"0"-81"-16,0 0-11 0,0 0 43 15,0 0 84-15,0 0-12 16,0 0-40-16,29 17 4 16,-14-3 27-1,2 4-24-15,2 1-19 0,1 3-19 16,3 5-34-16,1 3-18 15,3-1-11-15,-1 6 4 16,1-1-6-16,-2 0 1 16,0-2-7-16,-2 0 0 15,-2-2 0-15,-1-2-1 16,-5 0 1-16,-3-4-1 16,-1 1 0-16,-5-7 0 15,-1-4-5-15,-3-5-15 0,-2-2-13 16,0-3-20-1,0-2 53-15,0-1 1 0,0 3 12 16,0-1-5-16,0 1 3 16,0-2-8-16,0 0 4 15,0 0-5-15,0-2 2 16,0 1 3-16,0-1 0 16,0 0-6-16,0 0 1 15,0 0-1-15,0 3 0 16,0-3 1-16,0 0-1 15,0 0 2-15,0 0 10 16,0 0 2-16,7 0 27 0,10 0 58 16,13-12-45-1,15-8-23-15,32-9-8 0,53-8-8 16,81-9-15-16,48-11 0 16,-39 13-126-16,-28 0-392 0</inkml:trace>
  <inkml:trace contextRef="#ctx0" brushRef="#br0" timeOffset="-150492.81">14301 12494 126 0,'0'0'904'0,"0"0"-671"16,0 0-101-16,0 0-15 15,0 0-35-15,0 0-30 16,15-36-2-16,-11 32-1 15,-1 3 4-15,-3 1-25 16,0 0-4-16,0 0-7 16,0 0-16-16,0 0 8 15,0 0 17-15,0 0 15 16,-5 0 0-16,-4 0-14 16,-1 1 6-16,-11 11-9 0,-6 5-1 15,-12 7-1-15,-11 6-6 16,-6 6-8-16,-2 2 1 15,1 0-3-15,6-4-6 47,9-2 1-47,10-8 0 0,12-8 2 0,9-8-2 0,8-4 0 0,3-4-1 16,0 0 0-16,0 0 0 16,18 0 7-16,7 0 17 15,13-8-8-15,13-4-1 16,7 0-14-16,7 2 7 15,-3 4-7-15,-2 2 0 16,-7 2-1-16,-6 2 0 16,-11 0 0-16,-11 0 1 0,-10 0 7 15,-8 0-7-15,-2 0-1 16,-5 0 1-16,0 0-1 16,2 0 1-16,-2 0 0 15,0 0 6-15,0 0-5 16,0 0 5-16,0 0 7 15,0 0 20-15,-2 0 29 16,-8-6 4-16,1-4-2 16,1-2-32-16,-3-6-19 15,-1-4-7-15,3-4 2 16,1-2-3-16,1-4-5 16,0-1 4-16,3 0-5 0,1 4 0 15,3 8 0 1,-2 8 9-16,2 7-8 0,0 4-1 15,0 2-9-15,0 0-5 16,0 0-12-16,0 0-29 16,0 0-37-16,2 0-9 15,5 0 9-15,5 0 13 16,7 0-31-16,31 0-63 16,-6 4-165-16,3 2-320 0</inkml:trace>
  <inkml:trace contextRef="#ctx0" brushRef="#br0" timeOffset="-149856.97">15167 12444 932 0,'0'0'625'0,"0"0"-411"15,0 0-101-15,0 0-21 16,0 0-7-16,0 0-29 15,0 0-38-15,0-22-18 16,0 22-13-16,0 0-24 16,-11 8-7-16,-13 15 34 15,-13 4 10-15,-7 9 22 16,-5 1 9-16,3-1-16 16,4-6 4-16,10-6-5 15,10-4-13-15,7-8 13 16,9-4-14-16,6-4-1 0,0-4-12 15,0 2-11-15,5-2-6 16,13 2 30-16,9 0 17 16,8 0 8-16,9 0-12 15,8-2 0-15,0 2-5 16,-4-2-6-16,-3 2 12 16,-7 2-14-16,-9-2 1 46,-9 0 0-46,-7-2 5 0,-4 2 9 0,-5-2 11 0,-2 0 10 0,1 0 2 16,0 0 11-16,3 0 6 16,1-10-12-16,1-4-4 0,4-6-2 15,-3-4-22-15,-1-2 3 16,-3-4-17-16,0-2 0 16,-1-2 6-16,-2-1-6 15,0 6 1-15,-2 4 7 16,3 7-9-16,-3 8-1 15,0 4 0-15,0 4-9 16,0 2-2-16,0 0 3 16,0 0-7-16,0 0-32 15,2 0-30-15,2 0-32 16,3 0-17-16,2 10-18 16,6 0-55-16,30 4-7 15,-5-4-138-15,5-2-420 0</inkml:trace>
  <inkml:trace contextRef="#ctx0" brushRef="#br0" timeOffset="-149312.34">16001 12479 593 0,'0'0'1009'16,"0"0"-685"-16,0 0-204 15,0 0-46-15,0 0-23 16,0 0-27-16,0 0-24 15,-9 4-13-15,-3 14 13 16,-7 6 8-16,-6 4-7 16,-6 2-1-16,-2 0-8 15,-6-4 8-15,3 0 8 16,5-6-8-16,7-2 1 0,8-8 0 16,10-4 0-16,4-2-1 15,2-4-1-15,0 2-26 16,13-2 1-16,14 0 26 15,17 0 9-15,12 0 8 16,16 0 0-16,3 0-4 16,3 0-4-16,-4-2 5 15,-10-2 9-15,-12 2 15 16,-17-2-4-16,-12 4-7 16,-15-2 8-16,-6 2 16 0,-2-2-17 15,0 2-24 1,0-2 20-16,-2 0 6 0,-4-2-13 15,-2-2-12-15,0-4 1 16,-3-4-6-16,-3-4 3 16,3-6-2-16,-2-6-6 15,-1-3 7-15,4 2-7 16,0 0 0-16,1 7 6 16,3 6-6-16,2 6-1 15,-1 6-9-15,3 2 0 16,2 4-52-16,0 0-62 15,0 0-58-15,0 0-154 16,0 0-172-16,0 3-98 0</inkml:trace>
  <inkml:trace contextRef="#ctx0" brushRef="#br0" timeOffset="-148836.6">17168 11853 355 0,'0'0'365'15,"0"0"-79"-15,0 0-18 16,0 0-48-16,0 0-70 0,0 0-70 16,0 0-53-16,2 72 92 15,-8-18 11-15,-14 6-19 16,-3 2-48-16,1-3-8 16,2-9-33-16,5-6-9 15,3-6 1-15,6-10-4 16,-1-4-9-16,2-8 5 15,4-6 2-15,-2-4-7 16,3-2 0-16,0-4 5 16,0 0-5-16,0 0 12 15,0 0-13-15,0 0-1 16,0 0-30-16,0 0-57 16,3 0-48-16,10-6-94 0,0-4-280 15,-2 4-449-15</inkml:trace>
  <inkml:trace contextRef="#ctx0" brushRef="#br0" timeOffset="-148554.58">17093 12643 1614 0,'0'0'271'0,"0"0"-209"16,0 0-51-16,0 0 47 15,0 0 0-15,0 0-40 0,0 0-18 16,-1 0 1-16,1 0 6 16,0 0 3-16,0 0-2 15,0 0 3-15,0 0-11 16,0 0 0-16,0 0-25 16,0 0-54-16,0 0-76 15,0 0-45-15,0-10-456 0</inkml:trace>
  <inkml:trace contextRef="#ctx0" brushRef="#br0" timeOffset="-148226.46">17750 11895 851 0,'0'0'649'0,"0"0"-534"16,0 0-67-16,0 0 66 15,0 0 9-15,0 0-61 16,0 0-62-16,2-16 0 16,-2 54 53-16,-16 8 5 15,-1 6-2-15,-4 1-25 16,3-6 4-16,1-2-5 15,1-5-11-15,3-4 3 16,2-4-4-16,-1-6 0 16,4-4-11-16,1-2-6 0,3-6-1 15,-2-2 0-15,4 0 0 16,-2-2-31-16,2 2-76 16,-7 6-63-16,3-4-169 15,-2-2-694-15</inkml:trace>
  <inkml:trace contextRef="#ctx0" brushRef="#br0" timeOffset="-147998.08">17469 12695 1520 0,'0'0'368'16,"0"0"-280"-16,0 0-61 15,0 0 66-15,0 0-24 0,0 0-69 16,0 0-27-16,5 2-32 15,-1-2-68-15,0 2-66 16,5-2 46-16,-3 0-160 16,4-8-253-16</inkml:trace>
  <inkml:trace contextRef="#ctx0" brushRef="#br0" timeOffset="-147725.58">18164 11899 447 0,'0'0'1299'0,"0"0"-1095"0,0 0-137 15,0 0-25-15,0 0-3 16,0 0-22-16,0 0 7 15,-27 40 13-15,12 4-17 16,1 1-15-16,3-4-5 16,5-5 0-16,-1 0 0 15,2-4 0-15,-4 1 9 16,1-1-7-16,-6 0-1 16,3-2-1-16,-5 0-56 15,-1 14-68-15,1-6-139 16,5-7-371-16</inkml:trace>
  <inkml:trace contextRef="#ctx0" brushRef="#br0" timeOffset="-147530.35">17898 12725 1702 0,'0'0'353'0,"0"0"-244"15,0 0-35-15,0 0 41 16,0 0-33-16,0 0-66 15,0 0-16-15,-4 0-21 0,6 0-35 16,3 0-82 0,6 0-21-16,-2-6-151 0,0-8-424 0</inkml:trace>
  <inkml:trace contextRef="#ctx0" brushRef="#br0" timeOffset="-143638.25">17008 12691 511 0,'0'0'1'16,"0"0"-1"-16,0 0 2 16,0 0 172-16,0 0-44 15,0 0-91-15,0 0-26 16,-2 0-3-16,2 0 8 15,0 0 5-15,0 0-4 16,-3 0 2-16,-4 0-2 16,-4 0 7-16,0 0 16 15,-2 6 4-15,0 0-20 16,1 0-11-16,3 0-4 16,5-2-11-16,2 2 0 15,2-4 0-15,0 2-23 16,0-2 20-16,2 0 3 0,9-2 28 15,3 0 2 1,-1 0-7-16,0 0-10 0,-2 0 18 16,-2-8-1-16,-2 0 37 15,-2 0-13-15,-3 0-18 16,0 0 10-16,-2 2-9 16,0 0-14-16,0 4-23 15,0 0-18-15,0 2 7 16,0 0-5-16,0 0 15 15,-2 4 0-15,0 4-12 16,-1 0-6-16,3 0-7 16,0-2-8-16,0-2 27 15,5 0-22-15,4-2-3 16,-5-2 8-16,2 0 19 16,-3 0 5-16,0 0 1 0,-3-8 25 15,0-4 0-15,0-2-4 16,0 0-6-16,0 2 13 15,0 2 11-15,0 4-3 16,0 4-5-16,-3 2-23 16,-4 0-9-16,3 0-1 15,-3 10 0-15,1 0-11 16,3 0-15-16,1-4 11 16,2 0 7-16,0-4-1 15,0-2 10-15,0 0 10 16,0 0 10-16,0 0 1 15,0 0-4-15,0 0-9 0,0-4-8 16,0-2-51 0,0 4-114-16,2-2-144 0</inkml:trace>
  <inkml:trace contextRef="#ctx0" brushRef="#br0" timeOffset="-142978">17542 12765 611 0,'0'0'11'15,"0"0"385"-15,0 0-206 16,0 0-70-16,0 0 22 15,0 0-36-15,0 0-59 0,-10-14-33 16,6 14-6 0,0 0-8-16,-2 0 0 0,-5 0 0 15,-1 6 1-15,1 2 2 16,3 0-2-16,1-2-1 16,4-2-7-16,3 0-3 15,0-2-18-15,0-2-2 16,0 0 28-16,0 0 2 15,0 0 19-15,0 0 6 16,0-8-9-16,0-6-16 16,0 0 6-16,0 2-3 15,0 0 11-15,0 6-4 16,0 2-4-16,0 2-4 16,0 2-2-16,0 0 1 15,0 0-1-15,0 0-2 0,0 0-5 16,0 0 4-16,0 0 2 15,0 0-7-15,0 0 8 16,0 0-9-16,3 0 8 16,-3 0-5-16,0 0 5 15,0 0 0-15,2 0 0 16,1 0 1-16,-1 4-24 16,8 2-90-16,-1 0-187 15,1-4-366-15</inkml:trace>
  <inkml:trace contextRef="#ctx0" brushRef="#br0" timeOffset="-142428.45">17898 12761 461 0,'0'0'24'0,"0"0"229"15,0 0 88-15,0 0-86 16,0 0-90-16,0 0-50 16,0 0-3-16,-8-20-36 15,8 20-44-15,-2 0-32 16,-1 0-9-16,-1 2-7 16,-2 8 16-16,1 2-1 15,0 1-5-15,3-6-2 16,2-1 7-16,0-1-8 15,0-5 9-15,0 0 5 16,0 0 8-16,0 0 11 16,0 0 2-16,0-7-11 15,0-4-7-15,0 0-8 0,0 1 1 16,0 2 0 0,0 4 1-16,0 2-2 0,0 2-6 15,0 0-5-15,0 0 0 16,0 0-16-16,0 0-49 15,2 0-111-15,3 0-119 16,-3 0-352-16</inkml:trace>
</inkml:ink>
</file>

<file path=ppt/ink/ink6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23:01.526"/>
    </inkml:context>
    <inkml:brush xml:id="br0">
      <inkml:brushProperty name="width" value="0.05292" units="cm"/>
      <inkml:brushProperty name="height" value="0.05292" units="cm"/>
      <inkml:brushProperty name="color" value="#FF0000"/>
    </inkml:brush>
  </inkml:definitions>
  <inkml:trace contextRef="#ctx0" brushRef="#br0">20483 7060 42 0,'0'0'843'0,"0"0"-593"15,0 0-149-15,0 0 19 16,0 0-1-16,0-26-47 16,0 24-39-16,0 2-8 15,0 0-5-15,0 0-1 16,0 6-9-16,-9 16-1 0,-6 10 48 15,-5 11 26-15,-5 4-16 16,3 4-9-16,2-5-29 16,2-4-16-1,3-6-3-15,3-4-9 32,3-4 1-32,3-4-1 15,-1-4 1-15,2-6-2 0,1-1-6 0,0-4-13 0,1 1-4 16,-3 0-2-16,2 1-22 15,-1-6-7-15,0 1-10 16,3-2-2-16,0-4-90 16,0 0-103-16,-1 0-84 0</inkml:trace>
  <inkml:trace contextRef="#ctx0" brushRef="#br0" timeOffset="248.34">20223 7351 327 0,'0'0'824'0,"0"0"-614"16,0 0-165-16,0 0 45 16,0 0 26-16,-23 144-46 15,17-92-44-15,-1-2-14 16,3-5-11-16,2-7-1 16,2-12-4-16,0-12-7 15,2-14-8-15,22 0 19 0,19-28 38 16,15-22-38-1,10-17-46-15,8-11-4 16,9-34-223-16,-21 20-636 0,-21 20 517 16</inkml:trace>
  <inkml:trace contextRef="#ctx0" brushRef="#br0" timeOffset="2262.21">20466 6003 235 0,'0'0'1116'0,"0"0"-910"16,0 0-102-16,0 0-53 16,0 0-16-16,0 0 4 15,114 17-7-15,-95-9-21 16,-5-1-11-16,-8 4-10 16,-6-3 1-16,0 4-7 15,-26 1 15-15,-19 8-1 16,-13 3-10-16,-6 2-41 15,2-2-18-15,10-6 13 16,16-6 23-16,18-6-13 31,14-4 48-31,4-2 14 0,20 0-14 0,20 0-8 16,12-10 8-16,3 2 9 0,-4 4-8 16,-13 2 14-1,-13 2 1-15,-21 0-15 0,-4 14 33 16,-22 12-15-16,-27 8 3 15,-16 8 0-15,-9 4-7 16,3-4-15-16,9-3-14 16,10-13-29-16,19-8 20 15,11-8 22-15,11-6-7 16,8-4 8-16,3 0 9 16,0 0-8-16,14 1 23 15,4 6-24-15,2 5 9 0,-5 6 7 16,-3 6 13-16,-8 4 5 15,-4 4-17-15,0 0-8 16,0-4 3-16,0-6-12 16,0-6-8-16,5-5-12 15,17-11-21-15,14 0 28 16,15-17 13-16,8-17 0 16,5-12 0-16,-5-4 8 15,-12-2 23-15,-11 8 35 16,-18 8 7-16,-9 12 20 15,-9 7-57-15,0 12-36 16,-16 5-31-16,-8 0 2 0,-5 4-4 16,0 11-8-16,6 3-4 15,6 3 27-15,7-2 5 16,8 4 6-16,2-1 7 16,0-2-6-16,9-2 6 15,7-4 0-15,-1-4 0 16,1-4 0-16,-3-2-32 15,1-4-22-15,-3 0-89 16,0-2-115-16,2-16-52 16,16-32-184-16,-4 2 181 15,2-2 188-15</inkml:trace>
  <inkml:trace contextRef="#ctx0" brushRef="#br0" timeOffset="2476.12">20862 5995 523 0,'0'0'605'0,"0"0"-274"16,0 0-155-16,0 0-135 0,0 0-40 15,0 0 18-15,-18 127 46 16,-17-45 0-16,-1 5-24 16,3-6-21-16,4-8-5 15,6-9-14-15,6-10 7 16,3-12-8-16,5-10-31 16,3-10-36-16,3-10-15 15,3-12-42-15,7-16-127 16,14-20-11-16,0-6-783 0</inkml:trace>
  <inkml:trace contextRef="#ctx0" brushRef="#br0" timeOffset="2668.6">20846 6368 1007 0,'0'0'667'15,"0"0"-505"-15,0 0-118 0,0 0 31 16,0 0 10 0,0 0-43-16,0 0-27 0,116 68-15 15,-99-54-31-15,-5-3-59 16,-5-7-79-16,-7-4-64 15,0-2-123-15,0-12-478 0</inkml:trace>
  <inkml:trace contextRef="#ctx0" brushRef="#br0" timeOffset="3345.39">20702 4973 198 0,'0'0'699'0,"0"0"-497"16,0 0-106-16,0 0 6 16,0 0 19-16,0 0-53 15,0 0-32-15,0-2-15 16,0 2-21-16,-14 8 1 15,-10 10 6-15,-8 8 28 0,-1 0-4 16,2 2-21-16,7-4-1 16,8-6-9-16,10-2 1 15,6-6-1-15,0 0 0 16,15 1 9-16,14-4 14 16,6 1-8-16,6 0 7 15,-3-2 11-15,-5 2 5 16,-2 0 2-16,-8 2-15 15,-8 4-25-15,-8 0 1 16,0 3 1-16,-7 1-1 16,0 0-2-16,0-2 2 15,-16 0-2-15,-7-4 2 16,-5 0 1-16,-8 0 15 0,0-2-16 16,-2-4 0-1,1-2-1-15,0-2-8 0,5-2-46 16,-11-6-17-16,10-12-96 15,6-6-158-15</inkml:trace>
  <inkml:trace contextRef="#ctx0" brushRef="#br0" timeOffset="3519.92">20793 5033 1035 0,'0'0'318'16,"0"0"-195"-16,0 0-41 15,0 0-21-15,0 0-47 16,134-4-14-16,-112 0-113 0,-4 2-141 16,-6-6-76-16</inkml:trace>
  <inkml:trace contextRef="#ctx0" brushRef="#br0" timeOffset="4178.67">21382 4742 329 0,'0'0'750'15,"0"0"-395"-15,0 0-209 16,0 0-93-16,0 0-43 0,0 0-9 16,0 0 43-1,-52 121 24-15,19-66-31 0,-3 2-18 16,-2-5-10-16,-2-8-3 16,-4-4 2-16,-4-10-2 15,0-5 0-15,3-7-5 16,5-11-1-16,9-7 2 15,6 0-2-15,12-6-50 16,7-13-36-16,6-2-108 16,6-1-117-16,23 4-42 15,7 8 105-15,4 8 248 16,-5 2 24-16,-4 14 162 16,-8 18 27-16,-12 14 11 15,-11 11-60-15,-3 11-32 0,-23 8-37 16,-8 4-46-16,1-4-28 47,4-12-20-47,6-11 8 0,10-19-9 0,5-12-16 0,6-15-12 0,2-7 2 15,4-7 5-15,25-31-40 16,42-71-155-16,-2 9 17 16,3-8-195-16</inkml:trace>
  <inkml:trace contextRef="#ctx0" brushRef="#br0" timeOffset="4784.01">21557 4900 453 0,'0'0'14'16,"0"0"347"-16,0 0-165 16,0 0 10-16,0 0-28 0,25 113-85 15,-25-85-29-15,0-4-35 16,0-2-16-16,-18-4-13 16,-14-4-17-16,-10-2 4 15,-6-4 4-15,-6-2-22 16,5-6 5-16,15 0 26 15,14 0 15-15,14 0 27 16,6 0 5-16,11 0-20 16,23 0-25-16,12 0-2 15,8-10 0-15,2 0-13 16,-12-2-6-16,-11 2-45 16,-15 2 26-16,-11 4 29 15,-7 4-13-15,0 0-26 16,-18 0 48-16,-6 22 41 15,-7 6 46-15,4 6-45 0,2 0-21 16,10-1-5-16,5-4-16 16,8-4 0-16,2-7-8 15,0-4-104 1,7-8-50-16,9-6-6 0,6 0 8 62,4-16-240-62,5-4-125 0,4-3 525 0,-4 5 167 0,-2 4 171 0,-5 9-31 0,-4 2-129 0,-5 3-32 16,-7 0 2-16,-8 17-65 0,0 5-54 16,-30 8-16-1,-19 6 22-15,-20 6-5 16,-16 4-18-16,0-2 1 16,14-6-12-16,17-12-1 0,26-10 1 15,17-8 29-15,11-4 0 16,4 2-28-16,23 2-2 15,11 0 32-15,13-3 19 16,3-1-23-16,2-4-11 16,-8 0-8-16,-10 0-9 15,-13 0-55-15,-11 0-145 16,-10-11-116-16,-4-3-815 0</inkml:trace>
  <inkml:trace contextRef="#ctx0" brushRef="#br0" timeOffset="4982.49">21711 5275 153 0,'0'0'1317'0,"0"0"-1106"15,0 0-153-15,0 0 2 16,120-1-15-16,-70 2-33 16,-1 6-6-16,-3-1-6 15,-6-5-82-15,7-1-43 16,-13 0-189-16,-3-5-178 0</inkml:trace>
  <inkml:trace contextRef="#ctx0" brushRef="#br0" timeOffset="5338.33">22745 4744 1250 0,'0'0'267'16,"0"0"-204"-16,0 0 30 15,0 0 60-15,-178 165-43 16,100-93-62-16,2 4-30 16,5 0-12-16,13-2-5 15,16-7-1-15,13-7-6 16,13-8-29-16,9-8-6 16,7-6-12-16,2-8-16 15,25-12-32-15,7-12 18 16,8-6 31-16,1-14 32 15,-4-16 20-15,-10-8 32 16,-11 0 48-16,-13 2 19 31,-5 4-13-31,-8 5-54 0,-13 12 14 0,-6 7-46 0,0 6 22 16,5 2-19-16,4 0-3 16,10 0-78-16,7 0-47 15,1 0-177-15,20 0-57 16,3 0-600-16</inkml:trace>
  <inkml:trace contextRef="#ctx0" brushRef="#br0" timeOffset="5579.31">23101 4973 1181 0,'0'0'505'15,"0"0"-418"-15,0 0-57 16,0 0-11-16,0 0 25 15,0 0-8 1,-162 60-21-16,93-40-14 0,2 0-1 16,3-6-13-16,10-2-21 15,12-6-21-15,11-4 1 16,15-2-34-16,16 0-134 16,6 0-101-16,17 0-599 0</inkml:trace>
  <inkml:trace contextRef="#ctx0" brushRef="#br0" timeOffset="5748.4">22741 5193 355 0,'0'0'33'0,"0"0"556"0,0 0-335 16,-5 107 15-16,-17-73-92 16,-1 2-31-16,-1-2-62 15,2-2-35-15,2-2-27 16,7-4-11-16,1-4-11 16,5-8-69-16,7-4-47 15,5-10-28-15,17 0-156 16,7-18 31-16</inkml:trace>
  <inkml:trace contextRef="#ctx0" brushRef="#br0" timeOffset="6344.44">23237 5049 162 0,'0'0'1316'0,"0"0"-1090"15,0 0-155-15,0 0 49 0,0 0-36 16,0 0-60-16,0 0-24 15,27 96-66-15,-49-70-88 16,-20-2-89-16,-14-3-86 16,-9-6 6-16,3-7 88 15,6-5 206-15,18-3 29 16,14 0 186-16,12-3 11 16,12-1 38-16,0 3-29 15,18 1-132-15,16 0-33 16,11 0-18-16,7 0-23 15,2 0-50-15,-2 0-53 16,-12 0-25-16,-14 0-31 16,-15 0 79 15,-11 0 59-31,-2 0-7 0,-27 0 28 0,-7 0 33 0,-5 5 92 0,-5 16 69 16,4 3-21-16,7 3-33 15,6 6-82-15,11 1-32 16,9-2-16-16,9-4-10 15,0-4-69-15,25-10-59 16,12-8-143-16,10-6-90 16,4 0-158-16,-1-18 415 15,-6-2 104-15,-13 4 517 16,-13 2-11-16,-11 6-227 16,-7 4-99-16,-2 4-103 0,-27 0-77 15,-16 8 31-15,-10 12-11 16,-6 6-20-16,3 4-2 15,12-2-51-15,16-4 11 16,17-2-31-16,13 0 19 16,0-4 20-16,23 0 34 15,14-1 9-15,10-6-3 16,4-4 1-16,-6-6 3 16,-9-1-8-16,-16 0 4 15,-16 0-6-15,-4 0-40 16,-29-13-129-16,-8-4-163 15,-6-1-353-15</inkml:trace>
  <inkml:trace contextRef="#ctx0" brushRef="#br0" timeOffset="6862.7">22134 5067 347 0,'0'0'71'0,"0"0"512"15,0 0-343 1,0 0-108-16,0 0-74 0,0 0-37 16,0 0-20-16,5 0-1 15,-3 0-1-15,0 0-10 16,5 8 11-16,2 10 21 15,4 4 55-15,3 6 7 16,-1 2-23-16,-1-1-21 16,-1-4-3-16,-1 0-25 0,-6-7-4 15,-1-4-6-15,-3-6-1 16,-2-4 0-16,0-2 8 16,0-2 2-16,0 0 25 15,0 0 10-15,0 0-18 16,-7 0-27-16,-11 6 0 15,-37 18-103-15,6 2-101 16,-7 4-527-16</inkml:trace>
  <inkml:trace contextRef="#ctx0" brushRef="#br0" timeOffset="10119.6">22792 8388 188 0,'0'0'314'16,"0"0"428"-16,0 0-512 15,0 0-83-15,0 0 2 16,0 0-28-16,0 0-66 16,11-6-36-16,-11 22-19 15,0 16 17-15,0 12 23 16,0 10-10-16,-11 10-6 15,-5 4-12-15,2-2-3 16,1 1-8-16,5-7 9 16,-2-6-10-16,4-4 1 31,-3-4 8-31,-2-6-9 0,-1-1 0 0,-1-6 0 0,-5 2-1 16,-1-5 0-16,-2 0 1 15,-1-4 0-15,5-4 0 16,3-6-13-16,7-6-6 15,3-6-34-15,0-4-92 16,1 0-73-16,-2-2-292 0</inkml:trace>
  <inkml:trace contextRef="#ctx0" brushRef="#br0" timeOffset="10507.72">22471 9083 1114 0,'0'0'361'0,"0"0"-268"15,0 0-14-15,0 0 33 16,0 0-23-16,31 125-52 16,-22-89-20-16,-5 0-9 15,1 0-7-15,-3-2 1 16,-2 1-1-16,0-3 1 15,0-5-2-15,0-3 7 16,0-2-6-16,0-5-1 16,0-5 2-16,0-5-2 15,5-2 9-15,-1-3 0 16,0-2 17-16,7 0 23 16,5 0-4-16,9-8 6 0,10-12-14 15,7-4 6-15,10-7-25 16,10-5-18-1,11-6-72-15,28-22-129 32,-19 10-511-32,-19 10-270 0</inkml:trace>
  <inkml:trace contextRef="#ctx0" brushRef="#br0" timeOffset="13940.46">22696 10528 139 0,'0'0'1149'0,"0"0"-853"15,0 0-198-15,0 0 13 16,0 0 19-16,0 0-55 16,0 0-42-16,47 0-12 0,-22 0-20 15,0 5 7 1,2 8-8-16,-2 2 0 0,-2 2 1 15,-6 2-1-15,-1 8-1 16,-3 0 1-16,-4 8-2 16,-2 3 2-16,-3 4 2 15,-4 0 7 1,0 2 4-16,0 3-12 16,0-2 0-16,-2 5 0 0,-12 0 13 15,-3 5-7-15,-1 1 3 16,-4-4-4-16,4-2-6 15,0-6 0-15,5-6 0 16,2-5 0-16,2-7 0 16,2-6 0-16,5-4 0 15,-1-8-9-15,3-2-9 0,0-4-17 16,0 0 7-16,0-2-44 16,-2 0-83-16,-4 0-104 15,2-8-262-15,-2-6-414 0</inkml:trace>
  <inkml:trace contextRef="#ctx0" brushRef="#br0" timeOffset="14238.2">22727 11405 611 0,'0'0'617'15,"0"0"-419"-15,0 0-56 16,0 0-7-16,0 0-18 0,-17 117-22 15,17-87-45-15,0 4-25 16,0-2-12-16,0-2-12 16,0-2 1-16,0-1 5 15,0-5-7-15,0-4 2 16,0-4-1-16,0-4-1 16,2-4 39-16,2-4-13 15,5-2 23-15,11 0 17 16,18-22-32-16,20-19-34 15,64-55-115-15,-10 8-165 16,-5-6-707-16</inkml:trace>
  <inkml:trace contextRef="#ctx0" brushRef="#br0" timeOffset="16539.73">23509 8584 466 0,'0'0'53'15,"0"0"-50"-15,0 0 37 0,0 0 174 16,0 0-87-16,0 0-49 15,0 0 6-15,-26-28 71 16,26 26 24-16,0 2-39 16,0 0-57-16,0 0-48 15,0 10-35-15,-12 18 0 16,-8 15 20-16,-9 12 14 16,-2 6-5-16,0 1-19 15,4-4 3-15,11-10-5 16,10-10-8-16,6-6-11 15,0-10 4-15,18-4 7 16,9-9 9-16,4-5-3 0,6-4 8 16,5 0-14-16,6-21 0 15,-2-7-9-15,1-8 1 16,-5-10 0-16,-4-10 0 16,-9-10-20-16,-9-6-6 15,-9-3 34-15,-11 7 15 16,0 8-5-16,-2 14 5 15,-11 12 10-15,-1 14 21 16,3 10-11-16,0 7-33 16,-1 3-2-16,2 3-15 15,1 13-10-15,3 2-40 16,6 12-24-16,0-4-183 16,13-8-91-16</inkml:trace>
  <inkml:trace contextRef="#ctx0" brushRef="#br0" timeOffset="16861.21">23863 8761 1470 0,'0'0'304'15,"0"0"-223"-15,0 0-40 16,0 0 3-16,137-14-16 15,-82 6-18-15,0 4-10 16,-1 2 6-16,-8 2-6 16,-7 0 0-16,-8 0 0 15,-9 0 0-15,-6 0 0 0,-5 0 0 16,-7 0 1-16,-4 0 0 16,0-2-1-16,0 2 0 15,0-2-21-15,3-12-109 16,-1-1-108-16,-2 0-462 0</inkml:trace>
  <inkml:trace contextRef="#ctx0" brushRef="#br0" timeOffset="17135.93">24293 8494 867 0,'0'0'618'0,"0"0"-474"15,0 0-112-15,0 0-17 0,0 0 52 16,0 0-1-16,0 0-28 15,139 90-15-15,-104-74-11 16,-8-6-11-16,-7-2 9 16,-9-2-9-16,-8-2-1 15,-3 3-31-15,-7 7 31 16,-22 5 34-16,-10 12-8 16,-5 5 8-16,-2 4-9 15,1 0-24-15,7-2 10 16,7-4-11-16,9-8-23 15,9-6-52-15,5-4-48 16,4-6-25-16,4-8-118 16,0-2-106-16,14 0-185 0</inkml:trace>
  <inkml:trace contextRef="#ctx0" brushRef="#br0" timeOffset="17456.48">24790 8514 1350 0,'0'0'364'0,"0"0"-258"16,0 0-94-16,0 0 13 16,0 0 67-16,-31 126-49 15,24-70-26-15,7 1-10 16,0-9-7-16,13-10-12 16,12-12 3-16,4-8 0 15,2-10 8-15,-4-8 1 16,-2 0 0-16,-5-24 9 15,-5-8-9-15,-6-10 0 0,-7-8 14 16,-2-3-7 0,0 1 6-16,0 9-6 47,-6 8 5-47,-7 13 13 0,-3 12-25 0,-4 10-1 0,-9 0-24 0,-2 10-54 0,-2 10-63 15,-8 10-57-15,7-4-119 16,9-8-175-16</inkml:trace>
  <inkml:trace contextRef="#ctx0" brushRef="#br0" timeOffset="18125.7">23115 10655 773 0,'0'0'527'16,"0"0"-270"-16,0 0-192 16,0 0-49-16,0 0 5 15,0 0 37-15,2 109 28 16,-2-59-23-16,-2 2-10 16,-7 0-28-16,4 1-11 15,4-5-3-15,1-4-5 0,0-8-6 16,19-8-1-16,12-8-30 15,9-14 6-15,7-6 4 16,5-8 5-16,-6-22 16 16,-6-12-6-16,-9-10 6 31,-8-11 8-31,-15-5 6 16,-8-2-5-16,0 2 0 0,-13 12-8 15,-7 11 18-15,-5 20-6 0,-3 13-12 16,-6 12-1-16,-1 0-10 15,3 22-27-15,4 6-61 16,19 6-87-16,9-8-302 16,0-6-267-16</inkml:trace>
  <inkml:trace contextRef="#ctx0" brushRef="#br0" timeOffset="18340.18">23721 10788 1213 0,'0'0'508'16,"0"0"-423"-16,0 0 99 16,0 0-34-16,160 10-79 15,-99-10-48-15,-1 0-9 16,-5 0-14-16,-10 0-18 0,-8-6-39 16,-10 0-55-1,-6-2-55-15,-19-2 32 0,-2 2-346 16,0-2-233-16</inkml:trace>
  <inkml:trace contextRef="#ctx0" brushRef="#br0" timeOffset="18620.82">24108 10571 920 0,'0'0'830'0,"0"0"-640"15,0 0-140-15,0 0-2 16,0 0 46-16,145 22-50 15,-93-5-23-15,-4-1-14 16,-10 0-7-16,-13 2-14 16,-14-2-21-16,-11 4-21 0,0 4 16 15,-24 6 40-15,-16 6 17 16,-7 6 12-16,-5 2-9 16,4 1-8-16,1-8-12 15,11-5-51-15,11-7-69 47,12-11-72-47,6-9-176 16,7-5-375-16</inkml:trace>
  <inkml:trace contextRef="#ctx0" brushRef="#br0" timeOffset="18874.79">24850 10429 1152 0,'0'0'754'16,"0"0"-628"-1,0 0-126-15,0 0 15 0,0 0 54 16,7 132 12-16,-10-64-26 16,-12 11-15-16,-3 3-13 15,3 2-16-15,-1-1-3 16,3-5-8-16,1-8 0 16,4-8 0-16,1-10-1 15,1-10-19-15,1-10-3 16,0-10-25-16,2-8 30 15,2-7-49-15,-8-7-55 16,3 0-140-16,-3-15-325 0</inkml:trace>
  <inkml:trace contextRef="#ctx0" brushRef="#br0" timeOffset="21849.51">23254 12462 1075 0,'0'0'187'0,"0"0"-100"0,0 0 90 16,0 0-42-1,0 0-33-15,0 0-37 0,4-36-16 16,-4 36-15-16,0 0-23 15,0 0-11-15,0 2-14 16,0 16 5-16,0 8 9 16,0 9 22-16,0 5 1 15,0 2 1-15,0 4 1 16,0 0-5-16,0-2-14 16,6-4 5-16,5-6-11 15,5-5 0 1,6-10-1-16,7-8-13 0,2-8 4 0,4-3 10 15,2 0 5-15,-6-15-4 16,-9 1 11-16,-8 0 1 16,-10 3 9-16,-4 7 10 15,0 4-32 1,-11 0-10-16,-16 16 3 0,-6 16 5 16,-6 14 1-16,2 9 0 15,1 7 1-15,11 4-2 16,8 0-7-16,11-1 3 15,6-4-16-15,0 0-12 16,10-7 20-16,8-2 8 16,0-2 6-16,-4-6 2 15,-1-2-2-15,-11-2 0 0,-2-4 0 16,0-1 1-16,-18-7 3 16,-4-4 10-16,2-6-7 15,-1-6 2-15,4-6-2 16,1-4-7-16,-1-8-50 15,3-16-114-15,7-8-336 0</inkml:trace>
  <inkml:trace contextRef="#ctx0" brushRef="#br0" timeOffset="22155.6">24046 12765 1783 0,'0'0'239'0,"0"0"-188"0,0 0-51 16,0 0 1-16,0 0 32 16,-44 139-5-16,26-69-16 15,-1 2-12-15,6-4-1 16,3-6 1-16,0-8-21 15,1-8-5-15,5-6-11 16,4-7-63-16,0-9-10 16,0-10-244-16,2-10-452 0</inkml:trace>
  <inkml:trace contextRef="#ctx0" brushRef="#br0" timeOffset="22343.98">24115 13082 702 0,'0'0'1170'16,"0"0"-1030"-16,0 0-91 16,0 0 57-16,0 0-50 15,114-8-36-15,-58 4-20 16,2 0-23-16,-2 2-33 16,-12-2-38-16,-11 4-42 15,-10 0-45-15,-19 0-109 16,-4-2-223-16,0 0-142 0</inkml:trace>
  <inkml:trace contextRef="#ctx0" brushRef="#br0" timeOffset="22605">24601 12825 844 0,'0'0'778'0,"0"0"-591"16,0 0-139-16,0 0 15 15,0 0 19-15,0 0-39 16,116 48-33-16,-94-30-9 16,-7 0-1-16,-10 3-19 15,-5 1 1-15,-5 4 18 16,-24 6 0-16,-6 2 14 0,-5 6-8 16,-3 0 6-16,6-4-11 15,5-2 1-15,11-7-2 16,5-8-94-16,5-6-81 15,3-13-181-15,6 0-328 16,2-10 288-16</inkml:trace>
  <inkml:trace contextRef="#ctx0" brushRef="#br0" timeOffset="22886.25">25071 12699 1737 0,'0'0'297'16,"0"0"-239"-16,0 0-45 0,0 0 41 16,-5 102 59-1,-10-38-48-15,-3 12-21 0,1 5-20 16,-2-3-17-16,9-4-6 16,2-8-1-16,4-8-13 15,4-4-57-15,-2-5 30 16,-7 1-66-16,0-14-134 15,-2-8-428-15</inkml:trace>
  <inkml:trace contextRef="#ctx0" brushRef="#br0" timeOffset="23036.85">24926 13768 1818 0,'0'0'868'15,"0"0"-868"-15,0 0 0 16,0 0 13-16,0 0-13 16,0 0-74-16,0 0-185 15,-38 0-342-15</inkml:trace>
  <inkml:trace contextRef="#ctx0" brushRef="#br0" timeOffset="23613.74">22232 14807 616 0,'0'0'1269'16,"0"0"-1045"-16,0 0-174 16,0 0 21-16,0 0-12 0,214 0-40 15,-100 0-1 1,-7 0-17-16,-14-5 8 0,-25 1-9 16,-2 0-9-16,-5 0-22 15,-19 3-34-15,-22-4-22 16,-20 4-79-16,-20-2-231 15,-18-1-483-15,-9 0 300 0</inkml:trace>
  <inkml:trace contextRef="#ctx0" brushRef="#br0" timeOffset="23793.31">22361 14819 1356 0,'0'0'528'0,"0"0"-456"16,224 6-40-16,-66-2 35 15,-7-4-28-15,-32 4-38 16,-46-3-1-16,-40 4-12 16,-33 7-180-16,0-4-380 15,-8 3-565-15</inkml:trace>
  <inkml:trace contextRef="#ctx0" brushRef="#br0" timeOffset="23902.62">22823 14911 1681 0,'0'0'607'0,"0"0"-553"0,163-46-48 16,-86 28-6-16,-8 12-37 16,-22 4-293-16,-32 2-1044 0</inkml:trace>
  <inkml:trace contextRef="#ctx0" brushRef="#br0" timeOffset="25307.28">11361 14484 958 0,'0'0'386'16,"0"0"-268"-16,0 0-95 16,0 0 38-16,0 0 37 15,0 0-18-15,0 2-19 16,0-2 20-16,0 0-23 15,0 0-14-15,0 0 17 16,-8 0-3-16,-8 0-5 16,-8 0-33-16,-13-9-11 15,-9 8-3-15,-4-3-5 16,-4 0 5-16,-2 4-5 16,2 0-1-16,-2 0 7 46,-1 0-6-46,4 0 5 0,-8 0-5 0,-3 0 0 0,-2 0 5 0,0 0-6 0,1 12 0 16,5 2 0-16,6 4 0 16,8-4 0-16,2 2 0 15,3-2 0-15,1 4 0 16,0 0 2-16,-3 0-2 16,-1 4 5-16,-1 2-5 15,3 2 0-15,5 4 4 16,3 2-4-16,7 0 0 15,3 3 0-15,1-3 0 16,4 4 0-16,-2 0 2 0,1 0-1 16,3 2 0-16,1-2 0 15,1-6 0-15,4 2 5 16,3-6-6-16,8 2 0 16,0-1 0-16,0 0 12 15,16 5 12-15,11 4-8 16,9 3 5-16,8 1-14 15,12 2-7-15,8-4 0 16,15 2-2-16,25-4-12 16,31-8 13-16,35-6 1 15,11-8 0-15,-10-10 0 16,-17-4 0-16,-27 0 10 0,-20-5-10 16,-24-4 0-1,-23-3 0-15,-12 2 1 0,6-4 4 16,4-8-5-16,5-8 9 15,-5-4 6-15,-6-8-14 16,-2-2-1-16,-6-2 0 16,-5-8 0-16,-10 1-1 15,-8-1 0-15,-9 0 1 16,-10-2 0-16,-2 2 13 16,0-2 8-16,-22 4 6 15,-7-2-18-15,-11 1-8 16,-5 7 0-16,-8 2-1 15,-5 2-1-15,-5 10-5 16,-6 8-3-16,-5 6 9 16,-3 10-8-16,-1 8 7 15,2 0-8-15,10 4-7 0,12 10-6 16,11 2-11-16,14 2-51 16,7 12-78-16,6-6-123 15,5 2-479-15</inkml:trace>
  <inkml:trace contextRef="#ctx0" brushRef="#br0" timeOffset="26114.23">9958 15811 1815 0,'0'0'337'0,"0"0"-279"16,0 0-58-16,0 0-22 15,0 0 0-15,0 0 22 16,0 0-8-16,78 126-3 15,-78-87-7-15,-27 3-1 16,-15-2 18-16,-10-2-15 0,2-6-12 16,0-10 18-1,13-8 10-15,10-10 1 0,14-4 15 16,13 0 18-16,0 0-13 16,33-12-4-16,16-8-9 15,13 0-8-15,3 6 0 16,-10 0 0-16,-15 10-12 15,-17 4-10-15,-17 0-19 16,-6 18 6-16,-19 12 24 16,-24 6 11-16,-15 6 31 15,-7 2-29-15,-4-4 4 16,5-5 1-16,8-12-7 16,12-6-31-16,13-3-42 15,13-10-28-15,13 2 42 16,5 2 26-16,9 2 12 0,18 12 21 15,6 12 19-15,0 8-4 16,1 10-15-16,-7 6 0 16,-7-4 1-16,-5-5 5 15,-1-9 3-15,-1-16-8 16,7-12-1-16,7-12 26 16,13-12 5-16,12-29-13 15,4-17-11-15,-4-6 21 16,-9-12 51-16,-16 10-41 15,-18 4-31-15,-9 13 25 16,-2 17 19-16,-21 14-13 16,-2 10-34-16,2 8-4 0,0 8-1 15,5 19-7-15,9 5-12 16,9-2 7-16,0 2-14 16,15-4-8-16,14-6 21 15,2-6 3-15,3-6-21 16,-3-10-30-16,-4 0-26 15,-2-4-26-15,-7-32-109 16,-7 4-84-16,-5 2-359 0</inkml:trace>
  <inkml:trace contextRef="#ctx0" brushRef="#br0" timeOffset="26385.5">10399 15945 227 0,'0'0'1310'0,"0"0"-1061"16,0 0-149 0,0 0-30-16,0 0-13 0,0 0-51 15,0 0 14-15,27 71-10 16,-27 27 29-16,0 2 2 16,-4-3-12-16,-6-11-28 15,6-20 7-15,-1 6-4 16,1-2-4-16,-2-16-12 15,1-9-38-15,-2-18-32 16,-4-4-89-16,-7-23-9 31,1 0-192-31,0-23-469 0</inkml:trace>
  <inkml:trace contextRef="#ctx0" brushRef="#br0" timeOffset="26536.1">10435 16429 1659 0,'0'0'400'0,"0"0"-295"16,0 0-73-16,0 0 5 15,127-20-25-15,-101 30-12 16,1 8-31-16,2 0-141 16,-6-6-130-16,-6-6-737 0</inkml:trace>
  <inkml:trace contextRef="#ctx0" brushRef="#br0" timeOffset="26968.96">11041 15759 1324 0,'0'0'623'0,"0"0"-490"16,0 0-87-16,0 0 53 15,0 0-24-15,0 0-42 16,0 0-14-16,158-42-10 16,-96 30-9-16,-8 2-3 15,-12 0-3-15,-17 6-58 16,-17 4-39-16,-8 0-41 16,-19 0-90-16,-20 10-330 15,-3-2-280-15</inkml:trace>
  <inkml:trace contextRef="#ctx0" brushRef="#br0" timeOffset="27084.72">11068 15895 1287 0,'0'0'295'0,"-12"113"-144"47,6-33 20-47,1 10-84 0,1 4-45 0,4-14-17 0,0 5-15 0,-2-13-10 0,2-10-51 15,-4-14-46-15,-8-16-52 16,1-10-132-16,-3-18-307 15</inkml:trace>
  <inkml:trace contextRef="#ctx0" brushRef="#br0" timeOffset="27268.77">11101 16266 629 0,'0'0'1176'0,"0"0"-1025"0,0 0-97 15,113-26 84-15,-72 22-43 16,-1 4-66-16,-3 0-29 15,-8 0-12-15,-6 0-76 16,-12 0-72-16,-11 0-101 16,0-6-396-16,-2-2-277 0</inkml:trace>
  <inkml:trace contextRef="#ctx0" brushRef="#br0" timeOffset="27499.16">11513 15972 1614 0,'0'0'627'0,"0"0"-540"16,0 0-81-16,0 0 9 15,0 0 7-15,0 0-22 16,129-9-5-16,-92 9-66 15,-12 0-53-15,-11 5-66 16,-14 13-111-16,-18 0-301 16,-9 0-168-16</inkml:trace>
  <inkml:trace contextRef="#ctx0" brushRef="#br0" timeOffset="27710.62">11496 16230 403 0,'0'0'645'15,"0"0"-353"-15,0 0-98 0,0 0-23 16,0 0-11-1,0 0-46-15,137 28-62 0,-95-42-52 16,1-4-31-16,-9-4-147 16,-5-10-185-16,-12 2-406 15,-3-2 244-15</inkml:trace>
  <inkml:trace contextRef="#ctx0" brushRef="#br0" timeOffset="27786.42">12051 15779 1134 0,'0'0'809'0,"0"0"-696"0,-27 136-101 0,-5-13 47 31,3 43 26-31,7 0-39 0,13-29-46 0,9-43-34 0,9-36-212 16,9-22-131-16,-5-8-123 16</inkml:trace>
  <inkml:trace contextRef="#ctx0" brushRef="#br0" timeOffset="28030.77">12329 16830 1702 0,'0'0'1013'16,"0"0"-970"-16,0 0-43 15,0 0 56-15,0 0-56 0,0 0-13 16,0 0-182-16,-16 14-188 16,9-14-609-16</inkml:trace>
</inkml:ink>
</file>

<file path=ppt/ink/ink6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23:49.682"/>
    </inkml:context>
    <inkml:brush xml:id="br0">
      <inkml:brushProperty name="width" value="0.05292" units="cm"/>
      <inkml:brushProperty name="height" value="0.05292" units="cm"/>
      <inkml:brushProperty name="color" value="#FF0000"/>
    </inkml:brush>
  </inkml:definitions>
  <inkml:trace contextRef="#ctx0" brushRef="#br0">12452 7899 451 0,'0'0'150'16,"0"0"346"-16,0 0-312 15,0 0-123-15,0 0-38 16,0 0 5-16,0 0 4 0,0 0 17 16,0 0 9-16,0 0 12 15,0 0 14-15,0 0 24 16,0 1 17-16,0-1-30 16,0 0-44-16,0 0-24 15,-3 3-14-15,-4 2-13 16,-2 8 0-16,-6 5 0 15,-9 6 28-15,-3 2-9 16,0 0-17-16,2-4 9 16,3-6-2-16,6-4-8 15,3-2 0-15,6-6 5 16,3 0-4-16,4-4 6 16,0 2-7-16,0-2-1 0,0 2 0 15,2-2-24-15,16 2 20 16,11-2 4-16,9 0 16 15,11 0 3-15,2 0-10 16,3 0 12-16,-7 0-1 16,-5-4 1-16,-11 2 13 15,-9 2-20-15,-11 0-3 16,-4 0-6-16,-7 0-5 16,0 0-1-16,0 0 1 15,0 0 6-15,0 0 19 16,0-4 17-16,-5-2 22 15,-5-4-3-15,-4-6-35 16,-1-6-11-16,-6-2-14 16,1 0 0-16,3 0 5 15,-2 6-6-15,4 4 0 0,1 3 0 16,4 5-1-16,-1 2-5 16,3 4-1-16,2 0-1 15,1 0 8-15,3 0-9 16,0 0 8-16,2 0-5 15,0 0-6-15,0 0 3 16,0 0-5-16,0-1-6 16,0 1-25-16,0-3-54 15,0-3-90-15,0 2-140 16,0-4-635-16</inkml:trace>
  <inkml:trace contextRef="#ctx0" brushRef="#br0" timeOffset="579.41">11981 6581 793 0,'0'0'371'16,"0"0"-213"-16,0 0 10 15,0 0-5-15,0 0-40 16,0 0-3-16,0 0-28 15,-13-46-39-15,13 46-28 16,0 0-12-16,4 10-13 16,9 16 6-16,7 12 54 15,3 10-7-15,4 8-11 16,2 5-14-16,4 1-15 16,1-2 3-16,-1-4-15 15,-2-2 0-15,-4-4 1 16,-2-6-1-16,-8-5 5 15,-5-10-6-15,-4-7-1 0,-3-8 1 16,-5-5-1 0,2-5 1-16,-2-4 1 0,0 0-1 15,0 0 9-15,0 0-8 16,0 0 1-16,0 0 6 16,0 0-7-16,0 0-1 15,0 0 0-15,0 0-10 16,0 0-4-16,0-6-23 15,0-2-51-15,-11-2-69 16,-7-1-65-16,0 4-281 0</inkml:trace>
  <inkml:trace contextRef="#ctx0" brushRef="#br0" timeOffset="766.91">12063 7289 692 0,'0'0'0'0,"0"0"-16"16,0 0-552-16</inkml:trace>
  <inkml:trace contextRef="#ctx0" brushRef="#br0" timeOffset="2298.44">6360 5548 464 0,'0'0'189'16,"0"0"-31"-16,0 0-119 16,0 0-13-16,0 0 13 15,0 0 10-15,0 0-6 16,-16 0 18-16,16 0 40 15,0 0 53-15,0 0-25 16,0 0-54-16,0 0-25 16,0 0-23-16,0 0-16 0,0 0 0 15,1 4-9 1,16 10-1-16,6 6 22 0,8 7-2 16,4 2-7-16,3 2 4 15,-1-4-11-15,-1-5 12 16,-7-3 9-16,-4-5-3 15,-7-6 8-15,-7-2-5 16,-3-4 12-16,2-2 1 16,3 0 7-16,9 0 21 15,10-16-25-15,10-8-22 16,5-7-10-16,1-2-11 16,-3-2 9-16,-7 5-10 15,-5 5 0-15,-4 7 1 16,-4 7-1-16,-2 7-7 15,-2 4-3-15,6 0-9 0,2 16 4 16,4 8-4-16,1 6 1 16,-1 1 18-16,1-3 7 15,0-4-5-15,-3-4 8 16,2-8-8-16,-1-6 12 16,3-4-3-16,3-2-2 15,5 0 5-15,3-16-2 16,8-8-2-16,6-10-4 15,4-6-5-15,3-5-1 16,-5 3 7-16,-8 8-7 0,-12 8-1 16,-11 12 0-16,-10 12-11 15,-4 2-8-15,1 10-11 16,0 16 16-16,4 8 15 16,1 2-1-16,1 2 1 15,0-3 2-15,5-7-1 16,-2-6 12-16,4-8-7 15,0-8 6-15,3-2-2 16,4-4-1-16,2 0 4 16,0 0-7-16,5 0-6 15,-1 0 0-15,3-9 1 16,6 0-1-16,3-5 7 16,8-4-6-16,5-9 0 15,8 0 6-15,-3-4-7 16,-1-1 5-16,-6 4-4 0,-14 4-1 15,-13 6 9-15,-13 6-7 16,-12 2 12-16,-5 4 13 16,-8 2 7-16,-2 2-6 15,0 2-1-15,0 0-14 16,0 0 5-16,0-2-18 16,0 2-22-16,0 0-34 15,-14-2-73-15,-26 2-139 16,2 0-86-16,-7 0-219 0</inkml:trace>
  <inkml:trace contextRef="#ctx0" brushRef="#br0" timeOffset="3193.57">8552 5785 1031 0,'0'0'542'0,"0"0"-465"15,0 0-77-15,0 0 7 16,0 0 9-16,118 26 2 16,-60-16-1-16,9-4-9 15,8-2 9-15,8-2 5 16,8-2-6-16,3 0 6 16,4 4-10-16,0 0 4 15,3 6-9-15,-3 2-6 0,-1 0 1 16,-3 4 4-16,-1-2-6 62,-1 2 0-62,-1-2 1 0,1 3 1 0,1 1 3 0,-6 4-5 0,-2 0 0 0,-5-1 0 0,-6 4 1 16,-7-6-1-16,-7 2 0 16,-4-1 1-16,-8 0-1 15,-5 0 0-15,-1 0 0 16,-4 2-1-16,-1 0 1 15,2 2 4-15,-4-2-4 16,3 2-2-16,-2-2 2 16,-1 3 0-16,1-3 0 15,-5 0 2-15,-3-3-1 16,0 2-1-16,-4-5 1 0,-1 0-1 16,2-2 6-16,-2 0 0 15,2-2 4-15,0 0 5 16,2 0 1-16,-5 0 2 15,-2 0-5-15,-2 0-7 16,-3 0-5-16,3 0-1 16,-3 2 1-16,4 0 1 15,1 0-1-15,-3 0 7 16,1 0-7-16,0-4 0 16,-2 0 7-16,-3-2-8 15,1 0 2-15,-4 0 4 16,1-1-5-16,1 0 8 15,1 1-8-15,1 2 0 0,-1 1 6 16,3 0-6 0,-3 1 0-16,3 2 5 0,-1 3-4 15,1-2 7 1,-1 3-8-16,3 0 0 0,-3-1 19 16,-1 1-8-16,2 0-2 15,-3-2 1-15,0 2 0 16,-2-2 0-16,1 0-10 15,-3 2 0-15,-1-4 8 16,-1 0-8-16,-2-4 2 16,-1-2-2-16,-2-2 0 15,1-2 7-15,-3-4-8 0,0 2 9 16,2-2 1-16,-2 2-10 16,2 0 0-16,0 2 0 15,0 0 0-15,0 2 0 16,-2 2-33-16,0 0-150 15,-8 0-42-15,-10-4-618 0</inkml:trace>
  <inkml:trace contextRef="#ctx0" brushRef="#br0" timeOffset="3840.22">11689 7261 130 0,'0'0'1325'0,"0"0"-1133"16,0 0-130-16,0 0 67 15,0 0-2-15,0 0-87 16,0 0-24-16,116-48-3 15,-74 48-13-15,-2 2 1 16,-4 14-1-16,0 2-5 16,-5 4 5-16,3 2 2 15,1 0 10-15,1 0-11 16,3-2 17-16,0 0-5 16,1-4-4-16,-2-2-2 15,-5 0-5-15,-6 0-2 0,-5-4-1 16,-7-2 0-16,-3-2-7 15,-5-3 8-15,-3-1 1 16,-4-4 1-16,2 0 11 16,-2 0-3-16,0 0 27 15,0 0 37-15,0 0-15 16,0 0 11-16,0 0-4 16,0 0-9-16,0-3-14 15,-4-9-28-15,-3-8-3 16,1-6-6-16,-8-8-6 15,1-12 0-15,-3-10 0 16,-1-8 0-16,1-3 0 16,3 5-1-16,3 12 1 15,4 16 1-15,1 12-1 0,3 10 1 16,2 6-1-16,0 4-1 16,0 2-7-16,0 0-4 15,0 0-22-15,0 0-21 16,0 0-13-16,0 0 12 15,0 0-7-15,-9-4-55 16,-4-2-154-16,-3 0-422 0</inkml:trace>
  <inkml:trace contextRef="#ctx0" brushRef="#br0" timeOffset="4039.74">12383 7349 1313 0,'0'0'756'0,"0"0"-756"16,0 0-59-16,0 0-1 16,0 0 45-16,0 0-188 15,0 0-773-15</inkml:trace>
  <inkml:trace contextRef="#ctx0" brushRef="#br0" timeOffset="4400.76">11959 7002 490 0,'0'0'26'15,"0"0"-26"-15,0 0 183 16,0 0-55-16,0 0-5 16,0 0 22-16,0 0 34 15,9-4-42-15,2 4-66 0,5 10-45 16,3 10 3-16,6 6 41 15,2 8-3-15,-1 0-7 16,-1 3 5 0,0-6-24-16,-4-3-20 0,-4-6-14 15,-5-7 0-15,-2-5-7 16,-6-4-7-16,-4-4-78 16,0-2-185-16,0 0-310 15</inkml:trace>
  <inkml:trace contextRef="#ctx0" brushRef="#br0" timeOffset="8007.73">18033 8161 1079 0,'0'0'590'0,"0"0"-479"15,0 0-83-15,0 0 24 16,0 0 27-16,-50 131-45 0,37-83-19 16,2 6-6-16,2 0-8 15,7-2 12-15,2-4-7 16,0-8 23-16,9-6-8 15,13-11-4-15,9-10 5 16,5-11 5-16,4-2 1 16,4-11 7-16,1-21-1 15,-5-9-4-15,-6-7 8 16,-7-2-10 0,-10-2-19-16,-10 0-9 0,-7-2-12 15,0 4 5-15,0 5-10 16,-9 13-6-16,0 12 23 15,3 10 2-15,1 6-2 0,-1 4-7 16,-2 0-5-16,0 2-37 16,-1 10-39-16,4 0-82 15,5-2-91-15,0-6-241 16,0-2-388-16</inkml:trace>
  <inkml:trace contextRef="#ctx0" brushRef="#br0" timeOffset="8324.7">18598 8338 1467 0,'0'0'678'0,"0"0"-600"15,0 0-61-15,0 0 34 0,143 0 1 16,-72-10-37-16,3-3-2 15,-5 1-4-15,-13 2-1 16,-16 2 15-16,-13 2-14 16,-12 5-1-16,-9-2-8 15,0 3 0-15,-6 0-28 16,0 0-56-16,0-1-54 16,0-6-81-16,-17-13-117 15,-3-2-683-15,-1-2 510 0</inkml:trace>
  <inkml:trace contextRef="#ctx0" brushRef="#br0" timeOffset="8509.29">18997 8097 1190 0,'0'0'617'0,"0"0"-467"15,0 0-94-15,0 0 25 0,0 0-17 16,139 52-22-16,-89-30-19 16,-2 0-12-16,-13-2-11 15,-15 5-1-15,-20 0-32 16,0 8-2-16,-36 7 35 15,-12 6 1-15,-8 2 10 16,0-2-11-16,5-4-84 16,0-8-133-16,13-14-2 15,13-12-862-15</inkml:trace>
  <inkml:trace contextRef="#ctx0" brushRef="#br0" timeOffset="8869.34">19780 7972 705 0,'0'0'860'16,"0"0"-688"-16,0 0-127 0,0 0 11 16,0 0 42-16,0 0 20 15,0 123-26-15,-10-57-33 16,-3 8 7-16,-2 5-7 16,3-1-17-16,2-2-26 15,0-8 3-15,3-4-7 16,5-10-12-16,2-8 0 15,0-11-23-15,0-12-22 16,0-8-30-16,0-9-70 16,5-6-112-16,-1-12-504 15,-3-8-301-15</inkml:trace>
  <inkml:trace contextRef="#ctx0" brushRef="#br0" timeOffset="9042.93">20160 8929 1363 0,'0'0'1049'15,"0"0"-950"-15,0 0-88 16,0 0-22-16,0 0-3 16,0 0-230-16,0 0-580 0</inkml:trace>
  <inkml:trace contextRef="#ctx0" brushRef="#br0" timeOffset="13573.44">17812 9810 224 0,'0'0'1425'0,"0"0"-1238"16,0 0-160-16,0 0-17 15,0 0 35-15,-56 132-5 16,48-88-22-16,2 0-16 16,6 2-2-16,0-2 11 15,16 0-1-15,7-1-6 0,4-3-4 16,6-6-12-1,3-6 11-15,4-6-4 0,9-8 5 16,2-10 2-16,4-4 5 16,1 0 5-16,-6-12 1 31,-8-4 7-31,-13-2 7 0,-9-2-1 0,-9 2-14 16,-9 0-12-16,-2 2-21 15,0 6-10-15,-20 10 4 16,-16 0-38-16,-12 23-6 15,-10 20 34-15,-7 15 12 16,7 6 16-16,9 8 9 16,15 4-1-16,16 0-18 0,18 1 9 15,0-3 9-15,16-4 1 16,15-6-28-16,3-7 28 16,3-9 6-16,-3-8 4 15,-3-8 0-15,-11-6 6 16,-7-4 5-16,-10-2-11 15,-3-2-3 1,-9 2 20 0,-20 0-8 31,-7 0-19-32,-6 0-5 1,0-2-24-16,2-4-19 0,0-4 11 15,-3-8-42-15,7-2-214 0,12 0-614 0</inkml:trace>
  <inkml:trace contextRef="#ctx0" brushRef="#br0" timeOffset="16083.27">19026 10175 963 0,'0'0'384'16,"0"0"-130"-16,0 0-186 16,0 0-24-16,0 0 89 15,0 0 0-15,0 0-60 16,-114 90-27-16,95-52-8 15,-4 4 11-15,-2 6 1 16,-2 2-22-16,4 6-14 16,3-2 3-16,7-2 0 0,7-3 5 15,6-11-21-15,12-8 18 16,24-12-4-16,17-14-14 16,14-4-1-1,6-14-8-15,3-18-20 0,-7-8 11 16,-13-3 17-16,-18-1 0 15,-14-3 0-15,-15-8-1 16,-9-3-14-16,0-8 9 16,-16-6 5-16,1 3-19 15,-1 7 14-15,5 18 3 16,-2 16 3-16,-1 18 0 16,-1 10-1-16,-7 0 0 0,-5 20-17 15,4 4-1-15,4 3-18 16,5-5-19-16,7-3-54 15,7-6-94-15,0-5-324 16,2-7-342-16</inkml:trace>
  <inkml:trace contextRef="#ctx0" brushRef="#br0" timeOffset="17504.04">19189 10138 370 0,'0'0'904'16,"0"0"-711"-16,0 0-78 15,-111 141-3-15,73-77-16 16,4-2-11-16,10-6-28 0,10-7-29 16,12-12-13-16,2-10-4 15,14-11-11-15,21-13 0 16,14-3 9-16,9-15 3 15,0-17 4-15,-2-11-3 16,-12-5 4-16,-15-4 3 16,-17-2-20-16,-12-1 7 15,-21 5-7-15,-23 13-16 16,-10 16 11-16,-6 21 5 16,-4 8 17-16,1 38 13 15,5 17 7-15,11 7-8 16,12 0-12-16,22-10-17 15,13-10-24-15,10-16 10 16,30-13 13-16,12-18-17 16,8-3-1-16,4-19 6 0,1-18 13 15,-7-7 9-15,-9-6 1 16,-13-4 8-16,-16 0 14 16,-20 0-1-16,0 6-20 15,-24 9-10-15,-15 16-2 16,-3 19-9-16,-4 5 9 15,-8 39-18-15,0 15 18 16,6 7 1-16,9-2-1 16,14-8 0-16,17-16-10 15,8-12 2-15,12-14-1 0,21-10-5 16,9-4-10-16,7-22 0 16,0-10 25-16,-12-4 9 15,-12 2 15-15,-18 2 13 16,-7 10 4-16,-13 8-31 15,-18 14-10-15,-7 4 0 16,-3 18-4-16,3 18 2 16,5 6 2-16,11-2-22 15,13-6-38-15,15-14-107 16,23-10-102-16,5-10-132 0</inkml:trace>
  <inkml:trace contextRef="#ctx0" brushRef="#br0" timeOffset="17826.18">19891 10004 1046 0,'0'0'648'0,"0"0"-530"16,0 0 22-16,0 0 5 15,-42 158-17-15,15-81-23 16,0 5-41-16,4-2-36 15,4-4-16-15,7-10-3 16,1-5-2-16,5-10-1 16,2-6-5-16,-2-7-1 15,2-10-8-15,2-6-18 16,0-6-35-16,2-6-28 16,2-10-86-16,16-2-70 0,5-18-317 0</inkml:trace>
  <inkml:trace contextRef="#ctx0" brushRef="#br0" timeOffset="18133.37">20227 10387 785 0,'0'0'978'0,"0"0"-866"15,0 0-59-15,0 0 54 0,0 0-13 16,0 0-38-1,18 116-32-15,31-106-24 16,7-8-25-16,8-2-5 0,5-4 18 16,1-10 6-1,-4-4 6-15,1 2 22 0,-5 2 27 16,-3 2 48-16,-6 2 1 16,-1 2-22-16,1 2-15 15,-8 0-26-15,-10 2-14 16,-8 2-20-16,-12 2-1 15,-8 0-8-15,-7 0-14 16,0 0-33-16,0 0 0 16,0-2-27-16,0 0-9 15,0 0-38-15,-25-10-38 16,1 2-76-16,-3-4-512 0</inkml:trace>
  <inkml:trace contextRef="#ctx0" brushRef="#br0" timeOffset="18422.25">20931 10236 1141 0,'0'0'814'0,"0"0"-675"15,0 0-95-15,0 0 76 16,131 37-14-16,-79-21-54 16,0 0-31-16,-10-2-2 15,-11-2-11-15,-9 0-8 16,-13 0-1-16,-9 4-11 15,0 2-9-15,-13 8 21 16,-16 6 6-16,-10 6 6 16,-5 5 1-16,-5 0-12 0,0 4 5 15,2-5-6 1,7-4-15 0,7-10-37-16,10-10-41 0,6-8-27 15,10-8-86-15,7-6-35 0,0-16-578 16,7-6 194-16</inkml:trace>
  <inkml:trace contextRef="#ctx0" brushRef="#br0" timeOffset="18833.72">21818 10122 23 0,'0'0'2049'16,"0"0"-1797"-16,0 0-183 15,0 0-32-15,0 0-5 16,0 0-32-16,0 0 0 16,-54 172 12-16,30-89-5 15,4-1-7-15,11-10 0 16,9-7 0-16,0-15-12 16,7-10 5-16,15-12 5 15,9-8-7-15,7-12 9 16,11-8 5-16,11-2 1 15,5-24-5-15,-1-12-1 16,-6-12-6 15,-8-11-3-31,-19-9 2 0,-16-8-20 0,-15-4-17 0,0 4 7 0,-23 10 16 16,-8 17 9-16,-9 21 12 16,-1 22 9-16,-7 8-8 15,2 17 23-15,1 8-8 16,7 5-5-16,7 1-11 15,2-5-44-15,-11 2-51 16,7-6-191-16,2-10-397 0</inkml:trace>
  <inkml:trace contextRef="#ctx0" brushRef="#br0" timeOffset="25583.29">18066 12136 1305 0,'0'0'514'0,"0"0"-404"15,0 0-72 1,0 0 32-16,0 0-3 0,0 0-46 16,-2 14-9-16,-5 16 0 15,-2 10-6-15,-2 6 1 16,-5 8-6-16,1 2 0 16,2 4 0-16,3 1 0 0,8-3 5 15,2-6-5 1,14-8 1-16,24-8-2 0,15-14-41 15,18-14 29 1,12-8-3-16,2-14 1 0,-5-14-14 16,-20-4 16-16,-22 0 12 15,-25 4 5-15,-13 6-4 16,-20 8 0-16,-26 11-1 16,-12 3-8-16,-9 25 7 15,7 17-6-15,1 12-1 16,13 8-9-16,10 8-11 15,16 5-4-15,17-1-28 16,3-2 0-16,29-2 36 16,11-2 17-16,8-2 7 15,-9-4 7-15,-5-3-2 0,-14-3 18 16,-13-6 11-16,-7-4-9 16,-13-2 44-16,-26 0-31 15,-14 0 8-15,-9-2-28 16,-5-3-3-16,0-7-15 15,7-6-3-15,-3-26-64 16,17 0-124-16,15-8-495 0</inkml:trace>
  <inkml:trace contextRef="#ctx0" brushRef="#br0" timeOffset="26247.51">19260 12559 1818 0,'0'0'233'0,"0"0"-182"16,0 0-30-16,-53 118 40 15,24-56-16-15,2 6-20 0,7 4-13 16,11-5-11-1,9-7-1-15,2-10-1 0,25-12 1 16,11-14 0-16,7-12 0 16,3-12 0-16,4-4 0 15,-1-26 0-15,-2-12 1 16,-6-12 13-16,-12-9-7 16,-16-10-6-16,-13-10 5 15,-2 1 0 32,-17 4-6-47,-12 12 0 16,2 19 5-16,4 22-4 0,4 18 4 0,1 7-5 0,-2 13-12 15,8 14-15-15,10 8-72 0,4 7-100 0,23-12-181 16,4-8-613-16</inkml:trace>
  <inkml:trace contextRef="#ctx0" brushRef="#br0" timeOffset="26490.15">20133 12789 1916 0,'0'0'266'15,"0"0"-158"-15,143-10 43 16,-72-4-50-16,10 0-53 16,1 0-32-16,1 0-16 0,-5 4-18 15,-5 2-31 1,-13 2-36-16,-11 4-21 0,-15 0 9 15,-14 0-31-15,-15 0-76 16,-5-6-35-16,-14 0-368 16,-11-2-119-16</inkml:trace>
  <inkml:trace contextRef="#ctx0" brushRef="#br0" timeOffset="26737.51">20684 12512 719 0,'0'0'950'16,"0"0"-826"-16,0 0-1 16,0 0 28-16,83 107-41 15,-46-79-58-15,1-4-27 16,0-2-18-16,-7-6-7 16,-13-2 0-16,-14 0-21 0,-4 4-26 15,-31 5 20-15,-19 4 27 16,-14 7 12-16,-2 3-4 15,-1 3-8-15,7-2-28 16,6-8-134-16,16-8-79 31,18-16-877-31</inkml:trace>
  <inkml:trace contextRef="#ctx0" brushRef="#br0" timeOffset="27093.55">21528 12627 491 0,'0'0'1687'16,"0"0"-1511"-16,0 0-165 15,0 0-10-15,0 0 13 16,0 0 41-16,-55 110-8 16,35-56-22-16,9 1-20 15,11-7-4-15,2-5 0 16,31-8-1-16,14-7-2 15,9-10-20-15,8-12-9 16,5-6-8-16,-5-6 8 16,-6-22 9-16,-15-10 20 15,-18-10 2 1,-21-10 17-16,-4-9-1 0,-29-1-3 16,-18 4-7-16,-7 10 15 0,0 16 18 15,-2 18-11-15,2 11-28 16,5 9-2-16,7 0-20 15,10 9-61-15,15 11-72 16,10-4-116-16,4-4-336 0</inkml:trace>
  <inkml:trace contextRef="#ctx0" brushRef="#br0" timeOffset="29446.04">4501 12086 522 0,'0'0'59'0,"0"0"41"0,0 0 48 16,0 0 13-16,0 0-27 16,0 0-6-16,7 7-52 15,-4-9 16-15,-1-2 43 16,-2 3-19-16,0 1-30 16,0 0-14-16,-14 0-19 15,-3 3-11-15,-10 18-21 16,-5 6-5-16,1 12 21 15,0 7-6-15,2 6-9 16,4 6-4-16,3 4-8 16,0 6 5-1,2 9 4-15,-7 19-1 16,-6 24-2-16,-3 25 9 0,1 3 2 16,12-7-12-16,15-18-5 0,8-30 2 15,0-19-5-15,6-20 8 16,17-5-3-16,10 5-3 15,13 8 4-15,12 6-3 16,11-10-2-16,7-2-2 16,5-10-6-16,5-8 1 15,3-5 0-15,-2-5 0 16,-4-9-1-16,-1-1-7 16,-2-5 6-16,1-5 0 15,1-7-6-15,-2-1 5 16,1 0 1-16,-8-7-8 15,-2-9-4-15,-4-2 1 0,-5-4-7 16,-1-5 9 0,-4-1-5-16,1-4 15 0,1-4 2 15,-1-6-2-15,0-4 12 16,2-4-3 0,-2-2-9-16,-4-1 0 0,-8 2 2 15,-6-2 9-15,-7 3-2 16,-4 0 0-16,-6-2 1 15,-1-2 2-15,-5-7 8 16,2-1 0-16,-6-6 16 16,-4-4-12-16,-7-2-16 15,-2-2-8-15,0 5-1 0,-16 7-10 32,-5 8 11-32,-6 8 0 0,2 8 0 0,-2 4 2 15,3 2-1-15,-1-1 6 16,-1-1 2-16,-4-1-2 15,-6-2-7-15,-3 1 0 16,-9 4-1-16,-7 4 1 16,-7 4-2-16,-7 6-8 15,-7 4 9-15,0 2 0 16,3 4 0-16,2 0 1 16,2 0 0-16,5 2-2 15,5 0 2-15,1 0 0 16,0 2 2-16,-2 4-2 15,-2 2 0-15,-5 0-2 16,-1 0 2-16,5 0-1 0,4 6-1 16,8 4 1-16,7 4 1 15,3 0-1-15,8-2-6 16,8 0 7-16,8-2-6 16,7-6-4-16,8 0-38 15,2-4-27-15,0 0-5 16,0 0-42-16,-2 0-55 15,-7 2-68-15,-5-2-295 0</inkml:trace>
  <inkml:trace contextRef="#ctx0" brushRef="#br0" timeOffset="30991.8">4542 9753 512 0,'0'0'299'0,"0"0"-217"15,0 0-53-15,0 0-10 16,0 0 38-16,-105 111 19 16,89-97 5-16,2 4 8 15,-1 2 0-15,-3 6-12 16,1 8-3-16,-6 10-2 15,1 6-6-15,-2 4-27 16,-3 4-11-16,0 0-2 16,0-1 25-16,-2-1-4 15,-2 0-8-15,-4 4 8 16,-3 4-7-16,-1 7 2 0,4 7-11 16,4 22-18-16,8 18 0 15,10-7 5-15,13-15-2 16,0-12 8-16,13-15-8 15,18 10-4-15,12 12-1 16,11-1-9-16,8-4-1 16,9 1-1-16,12-9-13 15,24 2 4-15,24-8-5 16,25-10 14-16,5-16-2 16,-28-24 4-16,-31-15 3 0,-35-7-4 15,-1 0 5-15,5 0 3 16,6-14-2-16,12-4-6 15,-6-7 5-15,-8-5-6 16,-1-4 7-16,-7-4-1 16,-4-6-4-16,-3-2 12 15,-4-4-3-15,-1-3 6 16,-2 1-5-16,-1 0-11 16,-5 2 6-16,-5 6 0 15,-4 0-6-15,-3 6 6 16,-6 0-5-16,-4-1 14 15,-3 2 9-15,-4-4-6 16,-2-3-4-16,-8-8-8 0,-1-6-7 16,-7-12 0-16,0-7-8 15,-4-7-5-15,-12-2 3 16,-4 4-2-16,1 10 6 16,-4 10 5-16,3 11-6 15,-5 13 7-15,2 8 1 16,0 6 7-16,-2 2-3 15,0 4-5-15,-2 0 0 16,2 0 0-16,-5 0 0 16,1 2-1-16,-7 0-5 15,1 2 6-15,-3 2-6 16,-2 2-7-16,-1 4 12 16,2 2-5-16,-3 0 6 15,-1 2-1-15,3-1 1 16,0 2-1-16,3-2 1 0,4-1 0 15,2 1 0-15,0-4 1 16,0 2-1-16,2-1 8 16,1-2-8-16,-1 0 0 15,0 2 0-15,-5-2 0 16,-4 1 0-16,-2 4 0 16,-2-4-1-16,-3 2 1 15,3-4 0-15,-1-1 0 16,5 1 1-16,0-6-1 15,3 3 7-15,2 0-6 16,-1-2-1-16,-4 2 0 16,0 2 0-16,-4 2 0 15,-5 4 0-15,-4 2-1 0,-7 2 1 16,-4 0-1-16,-1 0-1 16,3 6 1-16,4 4 1 15,7 2-1-15,3 2 1 16,6 0-1-16,5 1 0 15,12-1-5-15,2 1-3 16,5-1-8-16,8 2-59 16,5 1-86-16,3 7 30 15,14-5-99-15,6-4-330 0</inkml:trace>
  <inkml:trace contextRef="#ctx0" brushRef="#br0" timeOffset="32307.5">4742 7597 561 0,'0'0'47'16,"0"0"-40"-16,0 0 61 15,0 0 121-15,0 0-14 16,0 0-48-16,0 0-17 15,-34 27-38-15,24-19-28 16,-11 10-28-16,-12 14-16 16,-9 14 29-16,-12 16-2 15,-2 11 28-15,6 3-6 16,5 0-20-16,9-2 3 16,7 2-8-16,2 15-23 46,3 27 12-46,6 38-11 0,9 10-2 0,9-5 0 0,3-19-6 16,16-44 1-16,2-19 5 0,-6-19 7 0,1-10-1 16,3 6 3-16,2 2 1 15,5 3 19-15,1-11-4 16,7-8-6-16,3-6-3 16,11-2-1-16,12-2 10 15,13-2-6-15,14-2 7 16,7-4 6-16,3-5 14 15,-1-6 11-15,-2-7-15 16,-5-3-23-16,0-3-3 16,2-3-14-16,3-16 11 15,2-8-1-15,-1-5-11 0,-3-6 8 16,-9-6-8-16,-7-6 8 16,-9-8 17-16,-5-6-8 15,-6-9-16-15,-6-5 7 16,0-8-9-16,-6-5-8 15,1-5 7-15,-5 0 1 16,0-2 0-16,-5 2 5 16,-2 7 19-16,-6 7 5 15,-2 6-13-15,-7 10-2 16,-5 1-1-16,-8 6-7 16,-5-2 0-16,0 1-6 31,-13-4-2-31,-12-2 2 0,-6-4-1 0,-7-5-2 15,-5 1-4-15,-3 0-4 0,-10 6 10 16,-6 6-18-16,-9 1-2 16,-10 7 1-16,-8 4 6 15,-3 8-9 1,3 6 10-16,5 8-24 0,1 8 26 16,1 8-5-16,-3 10 9 15,-7 2-15-15,-5 10 13 16,-6 20 8-16,-19 18 0 15,12 4-15-15,-3 8 16 0,4 5 0 16,24-7 1-16,-4 8-1 16,15-4-7-16,12 1 7 15,10-4 0-15,10 4 0 16,7 1 0-16,10 0-1 16,8 0-10-16,9-2-39 15,8 0-29-15,25 20-34 16,13-15-148-16,7-17-146 0</inkml:trace>
  <inkml:trace contextRef="#ctx0" brushRef="#br0" timeOffset="33671.41">1857 8847 1618 0,'0'0'326'15,"0"0"-248"-15,0 0-78 16,0 0 10-16,0 0 16 16,0 0 18-16,156 0-16 15,-33 0 3-15,28-4 5 0,-9-6 5 16,-28-2 2-16,-36 2-22 15,-23 0-6-15,6-4 4 16,-3 0-6-16,-2-1-7 16,-17 6 4-16,-16 0-10 15,-12 8 0-15,-7-2-1 16,-4 3-40-16,0 0-43 16,0 0-61-16,-11 0-85 15,-13 11-165-15,-8 0-404 0</inkml:trace>
  <inkml:trace contextRef="#ctx0" brushRef="#br0" timeOffset="34056.4">2333 9006 916 0,'0'0'671'0,"0"0"-587"0,0 0-62 16,0 0-3-16,0 0 73 15,137 41-22-15,-84-32-2 16,0 0-29-16,-5 1-12 15,-15 3-17-15,-10-4-10 16,-13 5-20 0,-10 5 8-16,0 5 12 0,-29 8 26 15,-16 10 19-15,-15 10-20 16,-5 2-14-16,-1 0-10 16,8-6 10 30,14-9-2-46,12-9-9 0,14-10 0 0,14-8-12 0,4-6-11 0,2-2 21 0,23 2 2 0,12 0 53 16,15 0 1-16,8 0-4 16,5-4 0-16,-3 0-23 15,-4 0 11-15,-9-2-14 16,-14 0-23-16,-10 0 5 16,-11 0-6-16,-10 0-28 15,-4 0-20-15,0 0-33 16,0-4-44-16,0-14-82 15,-4-8-598-15</inkml:trace>
  <inkml:trace contextRef="#ctx0" brushRef="#br0" timeOffset="34532.78">2757 7546 971 0,'0'0'375'0,"0"0"-219"15,0 0-87-15,0 0-25 16,0 0-5-16,0 0-37 0,0 0-1 15,-87 98 15 1,38-30 22-16,-2 10 8 0,4 2-3 16,11-5-1-1,11-9 11-15,15-8-25 0,10-10-22 16,0-8-6-16,24-8 0 16,18-8-25-16,12-10-25 15,6-14-17-15,3 0 23 16,-13-14 7-16,-13-8 27 15,-22 0 10-15,-15 4 26 16,-13 8-1-16,-30 4-24 16,-10 6 1-16,-11 0 9 15,-3 8 2-15,11 8 1 0,9 2-8 16,11-2-6 0,14-2-1-16,5 6-75 15,3-5-277-15,7-1-568 0</inkml:trace>
  <inkml:trace contextRef="#ctx0" brushRef="#br0" timeOffset="35011.51">2244 11478 1565 0,'0'0'245'0,"0"0"-163"15,0 0 54-15,0 0 35 16,0 0-57-16,0 0-66 16,0 0-37-16,99-38 1 15,-35 24-5-15,12 0 2 0,-2-2-2 16,1 2-6-16,-8 1 5 15,-13 4-6-15,-12 3-6 16,-15 2-30-16,-15 4-57 16,-12 0-68-16,-46 33-133 15,-14 6-108-15,-9 3-224 0</inkml:trace>
  <inkml:trace contextRef="#ctx0" brushRef="#br0" timeOffset="35273.81">2323 11703 973 0,'0'0'714'0,"0"0"-598"15,0 0-106-15,0 0 10 16,0 0 30-16,162-3-10 16,-104-4-8-16,-10 0 8 0,-13 7 2 15,-20 0-42-15,-15 14-4 16,-9 25 4-16,-35 11 75 16,-10 14-22-16,-8 2-38 15,4-2-5-15,11-12-10 16,18-9-15-16,18-16-23 31,11-9-12-15,11-8 7-16,23-7 42 0,17-3 1 0,5-3 14 0,4-15-12 15,-2-1-2-15,-12-4-10 16,-9 1-59-16,-9-6-47 16,-10 6-56-16,-12 0-348 0</inkml:trace>
  <inkml:trace contextRef="#ctx0" brushRef="#br0" timeOffset="35630.21">2851 10473 1490 0,'0'0'218'15,"0"0"-156"-15,-137 87 18 16,86-39 14-16,9 2-36 15,8 4-43-15,13-2-9 16,7 2 5-16,7 0-11 0,7-5 1 16,0-6-2-1,11-8-12-15,16-9-5 0,4-10-17 16,2-10-5-16,-4-6 15 16,-6 0 25-16,-11-6 14 15,-9-9 40-15,-3 1-36 16,-3 3 25-16,-13 3-12 15,-7 1-31-15,-2 7 0 16,-4 0-31-16,-15 25-85 16,7 8-53-16,3 4-369 0</inkml:trace>
  <inkml:trace contextRef="#ctx0" brushRef="#br0" timeOffset="36613.37">2828 11269 333 0,'0'0'0'0,"0"0"-231"0</inkml:trace>
  <inkml:trace contextRef="#ctx0" brushRef="#br0" timeOffset="37571.24">2537 10964 477 0,'0'0'772'0,"0"0"-475"15,0 0-144 1,0 0-77-16,0 0-48 0,0 0-17 16,0 185 71-16,-32-29 15 15,-11 27-50-15,-1-4-28 16,11-39-10-16,17-50 1 16,9-30-10-16,7-18-1 15,0-2-15 1,5-6-34-16,11-7-4 0,1-19-12 15,8-8 19-15,4-26 41 16,14-46-16-16,3-47-26 0,-2-47 4 16,-13-23-11-16,-21 0-40 15,-10 27 36-15,0 52 59 16,-7 38 36 0,2 36 64-16,1 26 24 0,0 10 30 15,-1 4-141-15,-7 50-13 16,-5 60 0-16,-3 57 38 15,0 19 10-15,9-24-36 16,11-47-3-16,0-57-4 16,6-22-4-16,12-4-2 15,5-6 0-15,-2-6-10 16,4-18-8-16,0-6 7 0,2-32 6 16,6-38 3-1,0-40-26-15,-14-41 17 0,-19-17-4 16,-12 4-19-16,-24 33 20 15,3 49-5-15,12 29-9 16,4 30 29-16,-1 13 54 16,1 10-44-16,-12 33-10 15,-7 68 0-15,-1 55 37 16,6 23 4-16,15-23-22 16,16-43-19-16,4-57-10 15,27-22-51-15,10-8-19 16,12-18 7-16,25-40-246 15,-16-26-308-15</inkml:trace>
  <inkml:trace contextRef="#ctx0" brushRef="#br0" timeOffset="37704.87">2803 11149 952 0,'0'0'351'15,"-44"-120"-233"-15,30 112 26 16,1 8 17-16,-9 42-124 16,-12 52-27-16,3 49 34 15,10 11-8-15,15-24-36 16,9-29-43-16,19-50-207 15,1-26-512-15</inkml:trace>
  <inkml:trace contextRef="#ctx0" brushRef="#br0" timeOffset="38892.11">3690 8117 910 0,'0'0'565'16,"0"0"-513"-16,0 0-30 15,0 0-22-15,0 0 74 16,0 0 12-16,0 0-51 15,-15 14-30-15,7 12-4 16,-6 14 14-16,-7 14 9 16,2 13-11-16,-4 7-3 15,1 8-6-15,-1 20-3 0,4 21-1 16,7 21 20 0,11 6 1-1,1-7-7-15,0-13-12 0,6-10 10 0,1-17-5 16,-5-21-7-16,2-18 2 15,1-6 8-15,2 10-9 16,-1 13 21-16,-1 11-7 16,-3-2-6-16,-2 3 1 15,0-6-10-15,-12-2 1 16,-5-11 11-16,-6-14-12 16,-1-12 1-16,-3-14 2 15,1-11 46-15,-3-9 7 16,-2-10-14-16,-3-4-9 15,3 0-7-15,2-18-12 16,7-5-5-16,6 1-9 0,9 6 0 16,5 4 0-16,2 6 0 15,0 2-10-15,0 4-8 16,0 0-11-16,6 0 5 16,4 6 8-16,1 12 1 15,0 8 14-15,0 12-9 16,-2 15 9-16,-5 29-5 15,-2 38 6-15,-2 46 3 16,0 19 6-16,0-1-9 16,0-13 1-16,0-33 0 0,5-1-1 15,-5-11 0 1,0-2 2-16,0 1 11 0,-7-23-3 16,-4-16 18-16,2-20-19 15,2-7-2-15,1 6 21 16,-1 8 5-16,1-1-23 15,4-12 29-15,2-14-26 16,0-12 6-16,0-12 5 16,0-8-9-16,0-3-4 15,0-7-11-15,0-3-15 16,0-1-18-16,4 0-57 16,-2-13-91-16,0-10-158 0</inkml:trace>
  <inkml:trace contextRef="#ctx0" brushRef="#br0" timeOffset="39404.03">2683 10347 540 0,'0'0'530'0,"0"0"-338"15,20 204 11-15,-18-51-49 16,-2 11-53-16,0-7-47 15,0-39-25-15,0-40-26 0,0-26-3 16,5-14-60-16,7-2-285 16,-4-10-148-16,-1-7-300 62</inkml:trace>
  <inkml:trace contextRef="#ctx0" brushRef="#br0" timeOffset="39526.65">2726 10655 1614 0,'0'0'284'0,"0"0"-254"16,-67 155-19-16,36-21 35 15,11 13 6-15,11-21-52 16,9-20-77-16,0-43-170 0,2-26-1053 16</inkml:trace>
  <inkml:trace contextRef="#ctx0" brushRef="#br0" timeOffset="42650.21">21847 13413 834 0,'0'0'653'15,"0"0"-413"-15,0 0-148 16,0 0-54-16,0 0 4 16,0 0 4-16,0 0 17 15,-64 88-25-15,19-50-8 16,-7 2-13-16,-5 0-11 15,3-5 8-15,3-3 0 16,11-9-14-16,11-5 7 16,8-5-6-16,11-7 0 15,8-2-1-15,2-2-4 16,0 0-8-16,22 4 3 16,11 2 9-16,12 0 28 0,8 2-13 15,5-2 10 1,0-4-12-16,-4-2-2 0,-3-2 2 15,-7 0 6-15,-3 0 3 16,-12-6 15-16,-8-4-6 16,-7 2 2-16,-10-2 0 15,-1 0-14-15,-3-2 3 16,0-5 2-16,0 2-14 16,-11-1 2-16,-3-3-1 15,-1 0 3-15,-3-2 22 16,-2 2-20-16,2 1-2 15,2 1-13-15,5 5 0 16,5 5 5-16,1 2-6 16,3 1 0-16,2 4-1 0,0 0-26 15,0 0-29-15,0 0-66 16,0 0-69-16,9 0-75 16,4 0-313-16,7-2-580 0</inkml:trace>
  <inkml:trace contextRef="#ctx0" brushRef="#br0" timeOffset="43134.24">22525 13559 965 0,'0'0'852'16,"0"0"-691"-16,0 0-127 15,0 0-25-15,-121 48 6 16,67-18-2-16,-8 6-12 16,-5 3 0-16,1-1-1 15,6-2-14-15,10-6-1 16,17-6-3-16,15-6 0 16,9-4 13-16,9-6 5 15,0 0 10-15,25 0 11 16,14 0-6-16,15-4 9 15,13 2-14-15,7-4 2 16,3-2 1-16,-6 0-12 16,-8 0 17-16,-12 0 16 15,-17 0 17-15,-14 0-21 16,-9 0 10-16,-11 0-9 0,0 0-3 16,0 0-6-16,0 0 23 15,0 0-5-15,0-4-8 16,-4-4 1-16,-3-4 13 15,3-8-22-15,-4-6-5 16,2-8-7-16,-1-8-12 16,3-2-19-16,0-2-15 15,2 6-73-15,-10 14-33 16,3 9-75-16,-4 17-295 0</inkml:trace>
  <inkml:trace contextRef="#ctx0" brushRef="#br0" timeOffset="43335.7">22392 14015 1039 0,'0'0'0'0,"0"0"-238"0</inkml:trace>
  <inkml:trace contextRef="#ctx0" brushRef="#br0" timeOffset="54209.71">5290 13405 363 0,'0'0'209'0,"0"0"-152"16,0 0 255-16,0 0-80 15,0 0-11-15,0 0-59 16,14-12-55-16,-12 10-48 16,0-2-15-16,0 2-6 15,-2 0 10-15,0 2 8 16,0 0-8-16,0 0-20 16,0 0 2-16,0 0-3 15,3 0-6-15,1 0-11 16,2 0-8-16,8 0-2 0,6 4 2 31,7 4-1-31,4 0 7 0,0-2-7 0,-2 2 0 16,0-4 5-16,-4-2-5 15,-3 0 8-15,-2-2-3 32,-4 2 0-32,-1 2 0 0,1 4-6 0,-1 6-1 15,8 6-14-15,-1 4 13 16,2 6 1-16,-2 4 1 15,1 2 0-15,-3-1 2 16,-2 1-2-16,-4 1 0 16,-1 0 1-16,-2 3-1 15,-4 2 1-15,-3-2 13 0,-2 2-8 16,-2 4 2-16,0-1-6 16,-4 2-2-1,-12 2 1-15,-4-1 14 0,-2-2-15 16,-3 0 9-16,-2 0-8 15,-2-4 8-15,0 2-3 16,3-4-6-16,-2 0 1 16,5-1 0-16,-2-3 0 15,3-4 1-15,2-2-1 16,2-2 0-16,-3-6 7 16,4-2-7-16,-3 0-1 15,-1-8 0-15,2 2 1 0,-8-4 13 16,-2-2 7-16,-9-2-8 15,-2-2 2-15,-4 0-9 16,-1-4 3-16,2 0-8 16,6 0 5-16,-1-12 1 15,3 2-5-15,-3-8-1 16,2 2 0-16,-2-4 5 16,-2 0-5-16,0-4 1 15,4-2-2-15,0-2 6 16,3-4-6-16,0 2 0 15,4-5 0-15,2 2-7 16,2 2 7-16,6-5 1 16,0 6 0-16,4 0 6 0,1 6-6 15,6-2 0-15,1 2-1 16,2 0 0-16,3 0-9 16,2-4 9-16,0-2 1 15,0-5 0-15,9-2 0 16,9-2-1-16,4-1 1 15,3 2 0-15,4 0 1 16,-2 2 5-16,1 4-5 16,1-2 8-16,-2 4-9 15,2 0 5-15,-2 4-6 16,0 2 1-16,2-1-1 16,0 6 0-16,0-2-1 15,0 6 1-15,-3 2 0 16,-4 3 0-16,-6 4 0 15,-3 4-1-15,-3-2 1 0,-2 3 0 16,1-4 1 0,3 3 0-16,3-4-1 0,3 2 1 15,4-2 0-15,2-2-1 16,5 0 1-16,-4 0 0 16,-6 2 0-16,-5 2 0 15,-7 2-1-15,-5 2 0 16,0 0 0-16,-2 0-2 15,0 0-4-15,0 0 5 16,2 0 1-16,-2 0 1 16,2 0-1-16,2 0 6 15,-2 0 2-15,-2 0-1 0,2 0-1 16,-2 0-4 0,0 0-2-16,0 0 0 0,0 0 0 15,0 0-3-15,0 0-6 16,0 0-12-16,0 0-51 15,0 0-48-15,-10 6-117 16,-5 8-68-16,-5 0-375 0</inkml:trace>
  <inkml:trace contextRef="#ctx0" brushRef="#br0" timeOffset="55879.98">5957 14177 1149 0,'0'0'288'0,"0"0"-144"0,0 0-45 16,0 0-16-16,0 0-17 16,0 0-19-16,0 0-47 15,26-14 9-15,21 14 19 16,15-4 4-16,9-6-10 16,5-2-7-16,-7 0 0 15,-11 0-14-15,-20 4 7 16,-16 4-7-16,-13 4-1 15,-7 0 0-15,-2 0-19 16,0 0 9-16,0 18-1 0,-13 12 11 16,-7 14 13-16,-9 8-11 15,-7 10 13 1,-6 4-14-16,-5 1 9 62,-1-3-4-62,0-4-5 0,4-6 0 0,7-12 0 0,5-8 0 0,10-10 10 0,8-10-10 0,5-6 0 0,5-5 7 16,4-3 5-16,0-3 8 16,0-21 2-16,0-16-23 15,2-16-6-15,13-30 6 16,4-30-1-16,1-23-5 16,-5 7-17-16,-3 33-21 15,-8 41 21-15,-4 32 23 16,0 10 16-16,0 10 0 15,5 6-16-15,5 20-29 0,6 26 16 16,6 15 12-16,8 11 2 16,-1-2-1-16,2 2 1 15,5-10 0-15,-5-7-1 16,-4-11-4-16,-8-11 4 16,-6-8 1-16,-3-9 0 15,-10-8 0-15,0-4 5 16,0-4 11-16,-3 0 48 15,-17 0-2-15,-11-10-38 16,-15-8-25-16,-15-4-9 16,-13-8-21-16,-3-2-24 15,-6-7-65-15,-24-13-23 0,21 10-255 16,18 10-972-16</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17:01.620"/>
    </inkml:context>
    <inkml:brush xml:id="br0">
      <inkml:brushProperty name="width" value="0.05292" units="cm"/>
      <inkml:brushProperty name="height" value="0.05292" units="cm"/>
      <inkml:brushProperty name="color" value="#FF0000"/>
    </inkml:brush>
  </inkml:definitions>
  <inkml:trace contextRef="#ctx0" brushRef="#br0">5147 8141 354 0,'0'0'34'16,"0"0"118"-16,0 0-80 15,0 0-27-15,0 0-11 16,0 0 17-16,45-28-15 16,-36 22-13-16,-3 4 4 15,0-2-21-15,-4 4-4 16,-2 0 6-16,0 0 23 16,0 0 19-16,0 0-2 15,0 0 7-15,0 0 39 0,0 0-12 16,-2 0-17-16,-2 0-21 15,2 2-44-15,0 2-4 16,-4 8-17-16,-3 6 21 16,-9 8 23-16,-7 10 2 15,-6 10 26-15,-5 5-32 16,-3 3-8-16,-1-3 7 62,-2 2-12-46,3-5-6-16,-1-2 7 0,3-4-7 0,2-6 1 0,10-8 4 0,4-7-4 0,8-11 7 0,6-5 0 0,7-2-7 16,0-3 14-16,0 0-7 15,0 0-8-15,0 0-14 0,4 0-19 16,8 0 14-16,6 0 19 16,6 0 29-16,7 2 16 15,4 3-4-15,6 2-17 16,1-3-12-16,-1 3-3 15,3 0-3-15,-6-1-5 16,-1 2-1-16,-5-2 2 16,-6 0 0-16,-1-2-1 15,-4-1 8-15,-6-3 7 16,-1 0 25-16,-4 0-10 16,-1 0 4-16,-5 0 30 0,1 0 17 15,0-7-1 1,-3-5-2-16,-2-6-28 15,2-4-20-15,-2-9-20 0,0-2-11 16,0-7-1-16,0-7 0 16,-6-3-7-16,-8-4-10 15,1-2 18-15,-3 4 1 16,3 5 8-16,1 11-9 16,4 10 49-16,-1 10 1 15,5 6-25-15,-2 4-14 16,3 4-11-16,3 2 0 15,0 0-10-15,0 0-4 16,0 0-2-16,-1 0-15 16,1 0 2-16,0 0 8 15,0 0 0-15,0 0 8 0,0 0-16 16,0 0-12-16,0 0-12 16,0 0-71-16,0 0-104 15,0 0-336-15</inkml:trace>
  <inkml:trace contextRef="#ctx0" brushRef="#br0" timeOffset="174.52">5736 8285 1051 0,'0'0'10'15,"0"0"-10"-15,0 0-884 0</inkml:trace>
  <inkml:trace contextRef="#ctx0" brushRef="#br0" timeOffset="2845.22">7912 6956 373 0,'0'0'13'0,"0"0"259"15,0 0-34-15,0 0-46 16,0 0-49-16,0 0-31 16,0 0-37-16,0 0-28 15,0 0-27-15,0 0-18 16,0 0 9-16,0 0 4 16,0 0-14-16,0 0 9 15,0 0-1-15,0 0-8 16,0 0 1-16,0 0-1 15,0 2-1-15,0 0-1 16,3 2-9-16,1-2-6 0,3 2-2 16,-2 0 18-16,1-2 26 15,-2 2-7-15,3-2 13 16,0 0 17-16,0 0-9 16,-1 0-7-16,5-2 4 15,1 0-10-15,3 0-8 16,3 0-11-16,3 0-1 15,2 0-5-15,4 0 0 16,2-6 4-16,0 2-6 16,-2 0 0-16,0 2 0 15,-5 0 1-15,-2 2-1 16,0 0 0-16,-5 0-1 16,4 0 0-16,-2 2-8 15,1 6 9-15,0 0 1 0,0-2 0 16,0 2 2-16,1-4 3 15,2 0-6-15,1-4 6 16,3 0-4-16,4 0-1 16,4-8-1-16,-2-6-7 15,3-4-6-15,-7 2-2 16,-6 4 6-16,-5 2 9 16,-7 4 6-16,-5 4 2 15,-2 2 7-15,4 0-15 16,0 0 0-16,5 0 0 15,5 0 0-15,1 0 0 16,6 2 0-16,2 4 6 0,1-2-5 16,0 0 7-1,1-2-1-15,2 0-6 0,-4-2-1 16,0 0 1-16,-3 0 0 16,-5 0-1-16,-1 0 0 15,-3 0 0-15,0-6 0 16,1 2 0-16,-3-2 0 15,1 2 0-15,-4 0-1 16,1 2 1-16,-2 2-1 16,2 0-12-16,2 0-7 15,0 6-1-15,5 4 4 16,2 4 17-16,4 2 4 16,0-2 8-16,7-2-3 15,2-4-1-15,3-4 4 16,3-4-9-16,4 0-3 0,-1 0-15 15,0-14-40-15,-2 0 15 16,-5-2 26-16,-6 4 7 16,-7 4 7-16,-7 2 0 15,-3 4 0-15,-6 2 0 16,0 0 7-16,3 0-1 16,2 0 8-16,4 0-6 15,6 8 11-15,4 2 4 16,6-2 10-16,10 0 1 15,5-2-21-15,8-4-11 16,0-2-2-16,6 0-23 0,-2 0-53 16,-2-10 5-1,-10 0 1-15,-6 0 6 0,-11 4 25 16,-9 2 39-16,-10 2 1 16,-3 2 41-16,-3 0 1 15,3 0-13-15,0 0-15 16,5 0 20-16,11 12-16 15,2 2 8-15,12 4 40 16,5 0-23-16,4 0-28 16,3 2-5-16,-1-4-9 15,-1-2 4-15,-7-4-5 16,-5-2 0-16,-10-2 6 16,-8-2-6-16,-8-4 6 15,-7 0 14-15,0 0 40 16,0 0 7-16,0 0-23 15,0 2-16-15,0-2 16 16,-2 0-13-16,2 0-8 0,0 0-17 16,0 0-4-1,0 0 4-15,0 0-7 0,0 0 6 16,0 0-5-16,0 0 0 16,0 0 5-16,-3 0-6 15,3 0 0-15,0 0-1 16,0 0-6-16,0 0-1 15,0 0-5-15,0 0-11 16,0 0-8-16,-4 0-19 16,2 0-24-16,-5 0-20 15,-1 0-71-15,-2 0-162 0,-1-2-69 16</inkml:trace>
  <inkml:trace contextRef="#ctx0" brushRef="#br0" timeOffset="4859.14">12695 9300 224 0,'0'0'141'16,"0"0"-113"-16,0 0 176 16,0 0 22-16,0 0-91 15,0 0-54-15,0 0-10 16,-12 0 4-16,12 0-11 0,0 0-16 16,0 0-32-1,0 0 1-15,0 0 24 0,0 0 1 16,0 0 6-16,0 0 0 15,0 0 0-15,0 0 3 16,0 0-18-16,0 0-8 16,6 0 19-16,2 0 30 15,2 0-18-15,6 0-33 16,4 0-7-16,7 0 0 16,4 0-8-16,4 0 3 15,3 0-2-15,-1 0-7 16,0 0 12-16,-1 0-13 15,-1 0 9-15,-4 0 8 16,1 0-8-16,-6 0 0 16,4 0-4-16,-4 0 3 15,3 0 4-15,3 0-7 16,-1 0-5-16,2 0 14 0,0 0-13 16,-1 0 8-16,1 0-1 15,-4 0-9-15,2 0 1 16,-4 0 0-16,-4 0-1 15,-6-2 2-15,-1 0-2 16,-3 0 1-16,-2 2 8 16,-4-2-8-16,0 2 9 15,-3 0-1-15,-2 0 4 16,0 0-3-16,-2 0-10 16,0 0 1-16,2 0 0 0,-2 0 0 15,0 0-1-15,0 0 1 16,0 0-1-16,0 0 6 15,0 0-6-15,0 0-6 16,0 0 5-16,0 0-18 16,0-2-20-16,-6 2-32 15,-1-4-51-15,-13 0-53 16,1-2-329-16,-4 2-137 0</inkml:trace>
  <inkml:trace contextRef="#ctx0" brushRef="#br0" timeOffset="5647.57">12743 9368 195 0,'0'0'190'15,"0"0"-162"-15,0 0-27 16,0 0 191-16,0 0-29 16,0 0-98-16,0 0-16 15,-4 13 4-15,4-13 15 16,0 0 74-16,8 0-5 15,2 0-57-15,3 0-49 16,2 0 1-16,5 0 7 16,3 0-3-16,2 0 5 15,0 0-15-15,2 0-1 0,2 0 5 16,3 0-2-16,-3 0 11 16,0 0 2-16,-3-3-9 31,3 3-4-31,-2 0-10 0,0-2 5 0,0 0-1 15,-1 0-2-15,-1 0-1 16,-1 0-10-16,-1 1 0 16,-4-2 1-16,2 2-8 15,-3 1 7-15,-3-3-7 16,-1 1-1-16,-1 2 5 16,-4-2-6-16,0 2 0 15,-5 0 1-15,3 0-1 16,-3 0 0-16,-2 0 0 15,4 0 1-15,-5 0-2 0,2 0 1 16,-3 0 0 0,0 0 1-16,0 0 0 0,0 0-1 15,0 0 0-15,0 0 0 16,0 0-6-16,0 0-4 16,0-2-7-16,0 2-32 15,0-4-37-15,-10-2-125 16,2 2-168-16,-1 0 42 0</inkml:trace>
  <inkml:trace contextRef="#ctx0" brushRef="#br0" timeOffset="21847.67">7229 497 398 0,'0'0'89'16,"0"0"44"-16,0 0 53 15,0 0-72 1,0 0-23-16,0 0-8 0,0-2 4 16,0 2-16-16,0-2-28 15,0 2-11-15,0 0-15 16,2-2-5-16,2 2 4 16,-2 0 1-16,2 0 20 15,2 0 2-15,-2-2-7 0,5 0 29 16,2-2-12-16,5-4-20 15,2 2-13-15,3-4-10 16,4 2 3-16,0 0 1 16,-3 0 0-16,2 0 0 15,-4 2-9-15,3 2-2 16,-4 2 1-16,0 0 0 16,1 2-1-16,-3 0-5 15,-1 0 5-15,2 0 1 16,-2 0-1-16,-1 0 0 15,1 2 0-15,-1 4-7 16,-1 0 7-16,-3 0-1 16,-3 2-5-16,2 0-3 0,-4 2-6 15,-1 2-2 1,1-2 11-16,-4 2 5 0,3 0-8 16,-5 0-3-16,0 2 7 15,0 2 4-15,0 2 2 16,0 2 9-16,-7 3 1 15,-8 0-4-15,-5 5 6 16,-5 1-11-16,-2 0 8 16,-2 0-2-16,3-1-7 15,-3 0 2-15,-2-4-1 16,0 2-1-16,0-4 0 16,0 2 0-16,-1-4 1 0,3-2-1 15,2-2 0 1,7-3-1-16,5-6-1 0,5-1-9 15,4-4 11-15,4 1 0 16,0-3 0-16,2 1 7 16,0-1-7-16,0 0 1 15,0 0-1-15,0 0-9 16,0 0 2-16,6 0-27 16,8 0 8-16,1 0 26 15,8 0 22-15,6 0-6 16,8 0-4-16,3 0-4 15,5-4 0-15,-1 0-8 16,1 0 9-16,-5 2-8 0,0-2 0 31,-4 3 8-31,-5-2 3 0,-7 3 2 0,-3-2 7 16,-6 2 2-16,-1 0 8 16,-8-2-5-16,-1 2-6 15,-3 0 5-15,0 0-3 16,-2 0-6-16,0 0 6 15,0 0-9-15,0 0-4 16,0-2-7-16,0 2-2 16,0 0-1-16,0-2-26 15,0 2-60-15,0 0-85 16,-4 0-391-16</inkml:trace>
  <inkml:trace contextRef="#ctx0" brushRef="#br0" timeOffset="22848.03">7946 233 423 0,'0'0'129'16,"0"0"139"-16,0 0-90 16,0 0-116-16,0 0-24 15,0 0 8-15,0 0 2 16,29-11 59-16,-18 11-74 16,2-2-12-16,4 2-13 15,-2 0-7-15,-1 0 8 16,-2 0-3-16,2 0 4 15,-1 0 16-15,0 0 7 0,1 0-5 16,-1 0-11-16,1 4-6 16,-3-2 2-16,-3 2-12 15,1 0 0-15,1 0-1 16,-4 0 0-16,-1 2-6 16,-1 1-6-16,-2-2-1 15,-2 4-1-15,2-2-4 16,-2 1 18-16,0 3 1 15,0 0 22-15,0 3 10 16,0 3-14-16,-11 1-6 16,-2 1-1-16,-5 0-5 15,-2-1-5-15,0 0 6 16,-2 0-6 0,-1 0-2-16,0-2 1 0,0 0 0 15,0-4 0-15,8-4 0 0,1 0 0 16,8-6 1-16,-1 2-2 15,5-4 1-15,2 0 1 16,0 2-1-16,0-2 6 16,0 0-7-16,0 0 6 15,0 0-4-15,0 0-2 16,0 0 0-16,0 0-23 16,7 0-6-16,-1 0 29 15,3 0 1-15,5 0 27 16,1 0-8-16,5 0-11 15,1 0 2-15,3 0-9 0,0 0 5 16,5 0 5 0,-2 0-11-16,2 0 17 0,-4 0 7 15,-8 0 7-15,-1-2 0 16,-7 2-9-16,-3 0-7 16,-3 0-6-16,-2 0-9 15,-1 0 0-15,0 0-1 16,0 0-7-16,0 0 5 15,0 0-5-15,0 0 5 16,0 0-4-16,0 0-8 16,0 0-26-16,0 0-37 15,8 0-52-15,-4 0-79 16,1 0-126-16</inkml:trace>
  <inkml:trace contextRef="#ctx0" brushRef="#br0" timeOffset="23338.88">8388 720 317 0,'0'0'310'16,"0"0"-69"0,0 0-155-16,0 0-46 0,0 0 1 0,0 0-2 15,0 0-5-15,12 0 21 16,-7 0 0-16,0 0 22 16,2 0-9-16,1 0-36 15,1 0-12-15,5 0 5 16,-1 0 0-16,5 0 5 15,-1 0 4-15,1-3 2 16,2 3 5-16,-4 0-5 16,-1-1-2-16,-3-2-1 15,-1 3-8-15,0-1-3 16,-4 1-12-16,-1 0-3 16,-1 0-6-16,-3 0 0 0,-2 0-1 15,0-2 0-15,0 2 0 16,0 0 1-16,0 0-1 15,0 0-15-15,0 0-15 16,0 0-23-16,0 0-33 16,-7 0-84-16,-4 0-133 15,-5 0-43-15</inkml:trace>
  <inkml:trace contextRef="#ctx0" brushRef="#br0" timeOffset="23667.28">8226 908 487 0,'0'0'88'0,"0"0"143"47,0 0-111-47,0 0-5 0,0 0 44 0,116 2-35 0,-87-2-45 0,3 0-31 0,-3 0-19 15,0 0 3-15,-2 0 2 16,-5 0 2-16,-5-2 8 16,-3-2-18-16,-3 2-7 15,-4-2-5-15,-2 4-6 16,-5-2-2-16,1 2-5 0,-1 0 1 16,0 0 0-1,0 0-2-15,0 0-1 0,0 0-14 16,0 0-40-1,-9 0-60-15,-4-2-158 0,-5-2-222 0</inkml:trace>
  <inkml:trace contextRef="#ctx0" brushRef="#br0" timeOffset="25479.71">9026 417 317 0,'0'0'287'16,"0"0"-24"-16,0 0-155 16,0 0-63-16,0 0-17 15,0 0 3-15,0 0-20 16,2 0-10-16,-2 10 0 15,0 12 21-15,0 8 60 16,0 8-12-16,-13 4 1 16,-5 4-8-16,-6 0-16 15,2 1-12-15,-3-5-18 0,8-2-4 16,-1-6-4 0,7-4 1-16,1-6-8 15,4-4-1-15,2-6 1 0,-1-2-1 16,3-4 5-16,2 0-5 15,-2-2-1-15,2-2 0 16,0 0-1-16,0 0-6 16,0-2-22-16,0 2-60 15,9-2-90-15,9 0-73 16,-1-2-109-16</inkml:trace>
  <inkml:trace contextRef="#ctx0" brushRef="#br0" timeOffset="25964.25">9381 590 580 0,'0'0'203'0,"0"0"211"15,0 0-229-15,0 0-133 16,0 0-52-16,0 0 2 16,0 0-2-16,-23 50 11 15,13-19-3-15,1 6-8 16,2-3 0-16,4-5-9 16,3-4-4-16,0-5 2 0,5-4 3 15,11-6-2-15,-1-4 10 16,7-4 1-16,1-2 18 15,2 0 1-15,2-8-4 16,-6-10 3-16,0-4-2 16,-6-2 20-16,-6-2-7 15,-7-2 1-15,-2-1-17 47,0 1 12-47,-4 5 20 0,-8 2-26 0,2 3-11 0,1 8 2 0,2 2-5 16,2 4-5-16,3 2-1 15,2 0-8-15,0 2-19 0,0-2-29 16,0 2-21 0,2-2-94-16,27-2-103 0,0-2-35 15,2 2-385-15</inkml:trace>
  <inkml:trace contextRef="#ctx0" brushRef="#br0" timeOffset="26334.9">9855 547 415 0,'0'0'128'0,"0"0"-17"16,0 0 19-16,0 0-16 16,0 0 5-16,0 0 53 15,0 0-68-15,0 98-71 16,0-85-33-16,16-4-8 16,5 1 8-16,2-3 82 15,4-6-19-15,2 2-28 0,2-3-12 16,-6 0-3-16,-4 0 15 15,-6-7 25-15,-7-4 29 16,-2-1 13-16,-6-2-38 16,0 0-37-16,0-5-8 15,-6-1-4-15,-5-2 4 16,-1 2-19-16,0 2-2 16,1 4-5-16,-1 2-20 15,6 4 14-15,-1 4-23 16,1 2-112-16,1 2-91 15,-2 0-151-15,4 0-152 0</inkml:trace>
  <inkml:trace contextRef="#ctx0" brushRef="#br0" timeOffset="27114.1">11155 555 329 0,'0'0'993'15,"0"0"-834"-15,0 0-101 0,0 0-23 16,0 0-35-16,0 0-4 16,0 0 3-16,33-20 1 15,-13 16-1-15,2 0 1 16,1 0 11-16,-2 2-10 16,2-2 14-16,-5 2 20 15,-1 0 4-15,-1 0 0 16,0 2 2-16,0 0-6 15,-3 0-16-15,3 0-13 16,-1 0-5-16,-1 0-1 0,-1 0-8 16,1 6-3-1,-4 4-1-15,-1 0-16 0,-3 2 16 16,0 2-4-16,-4-2-1 16,-2 0-9-16,0 2 7 15,0 4 13-15,-12 3 6 16,-7 2 25-16,-8 8-5 15,-6 1-7 1,-3 4 0-16,-3 0 0 0,0 0-11 16,1 0 10-16,0-2-4 15,4-4-2-15,3-4-6 16,5-3 2-16,6-5-2 16,2-3 0-16,11-7 1 15,2-2-1-15,3-2 0 16,2-4 0-16,0 3-2 0,0-3-14 15,0 0-6-15,9 0-19 16,11 0 31-16,9 0 10 16,13 0 25-16,12 0 3 15,11-4-4-15,6-5-6 16,1 4 1-16,-4-4 3 16,-5 4-12-16,-10-2 3 15,-8 1 5-15,-14 2-8 16,-9 0 5-16,-11 3-1 15,-7 1 7-15,-4-3 10 16,0 3-11-16,0 0-20 16,0 0 8-16,-4 0-16 15,-2 0 5-15,1 0-98 0,1-12-45 16,0 2-207 0,1-6-441-16</inkml:trace>
  <inkml:trace contextRef="#ctx0" brushRef="#br0" timeOffset="27737.06">11810 309 427 0,'0'0'96'16,"0"0"199"-16,0 0-81 16,0 0-38-16,0 0-2 15,0 0-17-15,0 0-35 16,-7-21-64-16,12 21-24 16,1 0 1-16,0 0-14 15,1 0-21-15,7 0-9 16,1 0 9-16,5 0 2 15,5 4-2-15,2 2 1 16,-1 1 0-16,-1-2 1 16,-5 1 8-16,-5-2-10 15,-7-1-1-15,-6-2 0 16,-2 2-6-16,0-3-10 16,-2 4-29-16,-15 3-9 0,0 4 50 15,-5 5 5-15,-3 0 11 16,5 2-8-16,7-2-3 15,4-4-9-15,7 0-6 16,2 0-4-16,0-2-1 16,4 2-6-16,11 0 26 15,1 0 6-15,2 2-6 32,2 0 16-32,0-2 0 15,-5 2-6-15,-3-4 0 0,-5-2-10 0,-7 0-1 16,0-4-16-16,0 2 17 15,-10 0 15-15,-7 0 14 16,-6 3 6-16,-4-2 1 16,-2 4-20-16,1-6-16 0,1 1-38 15,3-3-37-15,-3-3-37 16,9 0-214-16,7-5-219 0</inkml:trace>
  <inkml:trace contextRef="#ctx0" brushRef="#br0" timeOffset="28022.3">12342 621 1185 0,'0'0'628'0,"0"0"-578"15,0 0-26-15,0 0-2 16,0 0-3-16,0 0-12 16,0 0-7-16,139-4-10 15,-114 2-32-15,-4 2-48 16,-7 0-31-16,-14 0-61 16,0 4-177-16,-21 4-218 0</inkml:trace>
  <inkml:trace contextRef="#ctx0" brushRef="#br0" timeOffset="28178.88">12206 816 588 0,'0'0'634'0,"0"0"-409"16,0 0-157-16,0 0-18 16,129-4 34-16,-73-6 5 15,-1 0-34-15,-1 0-31 16,-11 2-24-16,-12 2-21 15,-11 0-87-15,-11-3-13 16,-9 4-205-16,0-1-260 0</inkml:trace>
  <inkml:trace contextRef="#ctx0" brushRef="#br0" timeOffset="28594.09">13111 298 183 0,'0'0'720'15,"0"0"-585"-15,0 0-70 16,0 0-12-16,0 0 64 15,0 0-32-15,0 0-47 16,24-32-38-16,-24 39-16 16,0 18 16-16,-2 12 7 0,-16 13 83 15,-1 8-30-15,-8 4-24 16,0 2 5-16,0-3-18 16,4-7-17-16,6-4 15 15,3-4-11-15,3-8-3 16,5-6 0-16,4-6-6 15,-1-6 0-15,3-6-1 16,0-4-10-16,0-4-34 16,0-6-55-16,7 0-109 15,6 0-49-15,3-8 43 0</inkml:trace>
  <inkml:trace contextRef="#ctx0" brushRef="#br0" timeOffset="28995.01">13536 513 150 0,'0'0'1257'16,"0"0"-1087"-16,0 0-140 16,0 0-20-16,0 0-10 15,0 0-11-15,0 0-4 16,-85 138 9-16,85-99-7 15,0-5-1-15,21-6-7 16,4-4 14-16,8-4 14 16,2-8-2-16,3-6 8 0,0-6-7 15,-1 0 5-15,0-4 2 16,-8-14-4-16,-6-6 1 16,-4-4 8-1,-11-4-5-15,-5-6-7 0,-3-5 13 16,0 3 38-16,0 0-30 15,-9 6-14-15,3 8-5 16,-1 8 18-16,5 10-8 16,2 2-6-16,0 6-12 15,0 0-48-15,2 0-69 16,34 0-175-16,-1 0-58 16,3 0 28-16</inkml:trace>
  <inkml:trace contextRef="#ctx0" brushRef="#br0" timeOffset="29343.12">14285 439 484 0,'0'0'372'0,"0"0"-263"15,0 0-37-15,0 0 109 16,0 0-41-16,-71 108-70 16,62-78-15-16,9-2-41 15,0-2-14-15,15-2 0 16,19-3 33-16,5-6-2 15,9-4-12-15,3-10-18 16,0-1 0-16,-4 0-1 16,-9-5 2-16,-11-12-2 15,-12-5 0-15,-8-6-6 0,-7-2 6 16,0-4 35-16,-2-2-3 16,-12 0-14-16,-3 2-7 15,3 6-3-15,1 6-6 16,1 6-1-16,4 4 0 15,1 6-1-15,5 2-1 16,2 4-17-16,0 0-57 16,2 0-152-16,31 0-120 15,-4 0 51-15,3 0-372 0</inkml:trace>
  <inkml:trace contextRef="#ctx0" brushRef="#br0" timeOffset="29693.48">14998 413 232 0,'0'0'174'0,"0"0"-45"16,0 0 92-16,0 0-81 15,0 0-1-15,0 0 14 16,1 116-22-16,11-90-60 16,6-2-39-16,6 0-5 15,8-1 34-15,5-5-20 16,8-4-19-16,4-5-13 15,0-5-2-15,1-4 0 16,-8 0-7-16,-9-5 2 16,-8-16 18-16,-15-7 16 15,-7-6-15-15,-3-6 24 32,-3-4 16-32,-14 0 15 0,-1 4-39 0,0 6-5 0,3 9 5 15,2 7-15-15,-1 8-21 16,-1 5-1-16,-1 5-5 15,-3 0-8-15,0 0-40 16,-1 12-85-16,-5 9-31 16,5 0-192-16,4-5-33 0</inkml:trace>
  <inkml:trace contextRef="#ctx0" brushRef="#br0" timeOffset="40987.31">1703 457 709 0,'0'0'225'0,"0"0"58"16,0 0-181-16,0 0-65 16,0 0-26-16,0 0 29 15,-11-14 6-15,11 12-46 16,0 2-13-16,0 0 13 16,0 4-9-16,0 20-11 15,0 10 20-15,0 10 37 16,0 10 33-16,-5 0 1 0,-1 1-30 15,-1-9-29 1,5-6-11-16,2-8 11 16,0-6-11-16,0-4 0 0,0-4-1 15,0-6-33-15,4-4-59 16,5-8-160-16,-2 0 29 16,2-4-110-16</inkml:trace>
  <inkml:trace contextRef="#ctx0" brushRef="#br0" timeOffset="41260.78">2046 499 327 0,'0'0'699'0,"0"0"-505"16,0 0-126-16,0 0-68 15,0 0-44-15,0 0 44 16,0 0 3-16,0 64 64 15,0-22-16-15,-4 2-21 16,-1 2-17-16,-2-1 2 16,3-7 1-16,4-6-6 15,0-6-10-15,0-4 0 16,2-6-80-16,18-6-155 16,0-4-39-16,-2-6-374 0</inkml:trace>
  <inkml:trace contextRef="#ctx0" brushRef="#br0" timeOffset="41458.25">2296 699 952 0,'0'0'591'15,"0"0"-511"-15,0 0-80 16,0 0-10-16,0 0 9 15,0 0 1-15,0 0-7 16,85-15-56-16,-64 11-146 16,-3 4-60-16,-2-7-111 0</inkml:trace>
  <inkml:trace contextRef="#ctx0" brushRef="#br0" timeOffset="41595.87">2585 613 485 0,'0'0'573'0,"0"0"-423"31,0 0-112-31,0 0-28 0,0 0 33 0,0 0 2 0,0 0-23 16,81 18-4-16,-55-12-18 15,16-3-129-15,-4-3-51 16,-5 0-195-16</inkml:trace>
  <inkml:trace contextRef="#ctx0" brushRef="#br0" timeOffset="41812.54">2940 533 605 0,'0'0'723'0,"0"0"-527"16,0 0-120-16,0 0-61 16,0 0-13-16,0 0-2 0,0 0-6 15,13 0-19 1,-5 0 10-16,4 0-50 0,-1 4-156 16,-1 0 30-16,2-2-4 15,-3-2 26-15,-2 0-73 0</inkml:trace>
  <inkml:trace contextRef="#ctx0" brushRef="#br0" timeOffset="41974.12">3210 425 803 0,'0'0'652'16,"0"0"-525"-1,0 0-52-15,0 0-69 16,0 0-6-16,0 0-38 0,0 0 38 0,-8 58 10 15,4-26 12-15,-3 2-10 16,1-2 1 0,-2-4-3-16,0 0-10 0,-3-2-30 15,-3 2-68-15,-12 9-92 16,4-7-74-16,-1-4-61 0</inkml:trace>
  <inkml:trace contextRef="#ctx0" brushRef="#br0" timeOffset="42905.82">1373 1135 669 0,'0'0'308'16,"0"0"16"-16,0 0-224 16,0 0-64-16,0 0-36 15,0 0 9-15,0 0-9 16,58-18 25-16,-14 11-11 16,10 0 1-16,9-1-8 15,1 0-6-15,-2-2 13 16,1-1-2-16,-5 4-2 15,-2-1 5-15,0-1-9 16,-3 5 8-16,2 0 5 16,3 0-7-1,0 2-1-15,3 2-9 0,-1-2-2 0,-4 0 6 16,-6 1-6 0,-5-3 2-16,-5 1 5 0,-7-1-7 15,-3 2 1-15,-8 2-1 16,-3 0 0-16,0 0-1 15,-3 0 1-15,-1 0-1 16,1 0 0-16,-1 6-6 16,-1 2 7-16,-1 2-2 15,-1 1-11-15,-1 0 6 16,-1 2-8-16,-1-1 15 16,3-2 19-16,-4-5-12 15,1 2-6-15,1-4-1 16,-4 0 0-16,0-3 3 0,3 0 12 15,3 0-1-15,3 0 16 16,8-6 2-16,6-9-6 16,8-4-17-1,3-4-1-15,5 3-7 0,-1 2-1 16,-3 2 0-16,-3 7 0 16,-5-2-6-16,-4 7 6 15,0-2-1-15,-2 4 1 16,2-2 0-16,2 2 0 15,2-2 2-15,1 0-1 16,1 0 2-16,-3-2 12 16,-6 0 14-16,-8 2 4 15,-9 0 8-15,-4 2 0 0,-3 2 9 16,-2-2-6-16,0 2-28 16,0 0-16-16,0 0-10 15,-14-4-50-15,-8 0-145 16,-5-2-470-16</inkml:trace>
  <inkml:trace contextRef="#ctx0" brushRef="#br0" timeOffset="45217.32">2244 1331 227 0,'0'0'127'15,"0"0"378"-15,0 0-352 0,0 0-92 16,0 0-33-16,0 0-14 16,0 0-14-16,7-4-14 15,-2 4-13-15,-1 8 27 16,1 10 1-16,1 6 19 16,-2 11-3-16,1 2 22 15,0 10 16-15,-3 1-8 16,-2 0-5-16,2-4-8 15,-2-4 4-15,0-6-10 16,0-8-14-16,0-10 5 16,0-6-6-16,0-6 7 15,0-1 1-15,0-3 11 0,0 0 13 16,0 0 7-16,2-5 18 16,5-17-4-16,4-12-66 15,5-18-35-15,3-10-18 16,6-6 39-16,-3 5 8 15,-1 12 6-15,-6 12 13 16,-6 17 2-16,-4 10-3 16,-3 10 7-16,0 2-19 15,0 0-8-15,3 6-22 16,1 14 1-16,3 11 21 16,5 2 7-16,-4 2-2 15,4-1 3-15,-1-4 10 16,1-6-3-16,-1-8-7 0,-1-4-8 15,1-4-24 1,-2-2 23-16,-1-4-29 0,0-2-52 16,-1 0-96-16,2 0-9 15,-2-8-64-15,-5 0-398 0</inkml:trace>
  <inkml:trace contextRef="#ctx0" brushRef="#br0" timeOffset="46495.71">3501 846 111 0,'0'0'292'15,"0"0"-197"-15,0 0-95 16,0 0 0-16,0 0 321 16,0 0-139-16,0 0-58 15,25 4-18-15,-25-4-16 16,0 0-19-16,2 0-29 15,0 2-28-15,7 0-2 16,0 2-5-16,6 0 22 0,1-2 8 16,0 2-13-1,2 0-2-15,-5-2-4 0,0 0 2 16,1 0 13-16,0-2 2 16,-4 0 6-16,1 0-9 15,-4 2-8-15,0-2-1 16,-3 0-4-16,-4 0-1 15,0 0-1-15,0 0-4 16,0 0-5-16,0 0-7 16,0 0-1-16,0 0-34 15,0 0-73-15,0 0-47 16,-18 14-329-16,1-2-51 16,-4 2 164-16</inkml:trace>
  <inkml:trace contextRef="#ctx0" brushRef="#br0" timeOffset="46765.01">3524 1096 1081 0,'0'0'326'0,"0"0"-238"16,0 0-86-16,0 0 50 15,0 0-26-15,0 0-26 16,0 0 9-16,55 3-9 16,-37-3 6-16,2 0-4 15,-5 0-1-15,1 0 0 0,-3 0-1 16,-1 0 0-16,-3 0-29 16,-1 0-35-16,1 0-96 15,-4 2-95-15,-3 2-86 0</inkml:trace>
  <inkml:trace contextRef="#ctx0" brushRef="#br0" timeOffset="48648.83">3829 742 418 0,'0'0'105'16,"0"0"129"-1,0 0 10-15,0 0-90 0,0 0-46 16,0 0-9-16,0 0-25 16,13-4-29-16,-9 4-29 15,6 0-6-15,3 0-9 16,5 0 8-16,1 6 1 15,4-1-4-15,2 4 7 16,-2-3-3-16,2 0-1 16,-2 0 8-16,-5 0-5 15,-3-2-2-15,-4 0 0 16,-2-2-9-16,-4 2 1 16,-1 2-2-16,-4 4-13 0,0 4-13 15,0 2 4-15,0 6 22 16,0 4 0-16,-4 4 30 15,-7 0 23-15,-3 3-20 16,-1-1-17 15,-6-1-1-31,-3 4-14 0,-3-1 5 0,-4 0 1 0,0 0-7 16,-1-2 0-16,1-2 0 16,0-6 2-16,2-2-2 15,1-2-2-15,3-4 2 16,3-2 0-16,3-6-5 15,6-2 4-15,7-3 1 16,1-2-6-16,5-1 6 16,0 0 1-16,0 0-1 0,0 0-10 15,7 0-10-15,4 0 20 16,7 0 1-16,7-8 6 16,4 0 16-16,5-2 4 15,5 2-6-15,-6 0 1 16,1 2-13-16,-7 0 3 15,-3 4-11-15,-6-2 0 16,-5 4 0-16,-2 0-1 16,-2 0-1-16,-3 0 1 15,0 0 0-15,0 0 0 16,-2 0 0-16,3 0-5 16,2-2-26-16,2-2-24 15,4-2-44-15,8-8-70 0,-3 0-157 16,-5 0-166-16</inkml:trace>
  <inkml:trace contextRef="#ctx0" brushRef="#br0" timeOffset="49315.09">4151 619 149 0,'0'0'252'15,"0"0"-232"-15,0 0-19 16,0 0 324-16,0 0-111 15,0 0-107-15,0 0-81 16,9-8-26-16,-9 14-3 16,2 12 3-16,-2 9 71 15,3 2-2-15,0 4-17 16,-1-4-18-16,-2 0-14 16,0-3-13-16,0-6-7 15,0-4 0-15,0-4 34 0,0-4-2 16,0-2-13-16,0-4-2 15,0-2-2-15,0 0 2 16,0 0 5-16,0 0-6 16,0 0-7-16,11-10-6 15,5-12-3-15,5-8-51 16,4-4 32-16,0-2 19 16,-3-1 9-16,-5 10 5 15,-5 4 21-15,-3 10 12 16,-5 3-7-16,-4 6 16 15,2 4-11-15,-2 0-39 16,0 0-6-16,0 0-22 16,0 0 0-16,0 0 3 15,0 7-4-15,0 11-1 0,0 7 24 16,0 5 3-16,0 2 18 16,0 1 8-16,0-2-9 15,0-5-7-15,2-2-12 16,7-6-1-16,3-4 0 15,-1-4-44-15,3-4-55 16,5-4 16-16,-1-2-188 16,-5 0-40-16</inkml:trace>
  <inkml:trace contextRef="#ctx0" brushRef="#br0" timeOffset="49738.47">4226 1077 687 0,'0'0'407'15,"0"0"-49"-15,0 0-243 16,0 0-87-16,0 0-23 15,0 0-3-15,0 0-2 16,23 0 0-16,-2 0 10 16,3 0 3-16,5 0 2 0,3 0-15 15,1 0 2-15,-2 0 6 16,-2 0-6-16,0 0 5 16,-7 0-6-16,-6 0-1 15,-5 0 2-15,-5 0-1 16,-3 0 6-16,-3 0-7 15,0 0 0-15,0 0-1 16,0 0-24-16,0 0-1 16,0 0-5-16,0 0-20 15,0 0-47-15,0 0-105 16,0 0 32-16,0-7-148 0</inkml:trace>
  <inkml:trace contextRef="#ctx0" brushRef="#br0" timeOffset="49998.93">4669 776 222 0,'0'0'585'0,"0"0"-397"31,0 0-114-31,0 0-50 0,0 0 4 0,0 0-28 16,0 0 0-16,2 0-26 0,-2 4 1 16,2 16 1-1,-2 12 24-15,0 14 4 0,0 28 55 16,-2 34-5-16,-14 29-15 16,3 9-39-16,4-36-16 15,7-35-289-15</inkml:trace>
  <inkml:trace contextRef="#ctx0" brushRef="#br0" timeOffset="53764.56">716 2898 182 0,'0'0'672'0,"0"0"-521"15,0 0-109-15,0 0-28 16,0 0-5-16,0 0 12 16,-36 105 33-16,36-76-27 15,14-1-25-15,8 0-2 16,4-2 1-16,3-6 29 15,3-6 17-15,-4-6-24 16,-1-4 0-16,2-4-9 16,-4 0 10-16,2-10 15 15,-2-12 0-15,-1-6-4 16,-2-8-15-16,-6-3-4 16,-5 2-1-16,-9-3-1 15,-2 1 8-15,-4 3-22 0,-21 2 7 47,-6 2-5-47,-3 6 53 0,3 6-33 0,7 6 10 0,1 6 19 0,10 4-26 16,2 4-25-16,4 0-2 15,2 0-9-15,1 0-10 16,2 0-34-16,0 8-6 16,0 4-21-16,0 2-93 15,2 6-35-15,-3-2-30 16,1-6-118-16</inkml:trace>
  <inkml:trace contextRef="#ctx0" brushRef="#br0" timeOffset="54031.85">1206 3352 1196 0,'0'0'351'0,"0"0"-271"16,0 0-69-16,0 0 1 16,0 0-6-16,0 0 13 15,0 0-13-15,74 0-6 16,-52 0-66-16,0 0-177 16,-4-2-85-16,-11-10-355 0</inkml:trace>
  <inkml:trace contextRef="#ctx0" brushRef="#br0" timeOffset="54247.27">1703 2988 355 0,'0'0'1280'16,"0"0"-1036"31,0 0-197-47,0 0-29 0,0 0-18 0,0 0-2 0,0 0-21 0,11 11-109 0,7-4-60 0,10-3-70 16,-1-2-58-16,-2-2-191 0</inkml:trace>
  <inkml:trace contextRef="#ctx0" brushRef="#br0" timeOffset="54406.36">2019 2939 1313 0,'0'0'326'16,"0"0"-236"-16,0 0-61 16,0 0-23-16,0 0-6 15,0 0-34-15,0 0-68 16,52 9-87-16,-37-9-368 0</inkml:trace>
  <inkml:trace contextRef="#ctx0" brushRef="#br0" timeOffset="54567.68">2309 2909 403 0,'0'0'1297'0,"0"0"-1163"15,0 0-95-15,0 0-20 16,0 0-19-16,0 0-21 15,0 0-86-15,43 4-216 16,-24-4 4-16,1 0-288 0</inkml:trace>
  <inkml:trace contextRef="#ctx0" brushRef="#br0" timeOffset="54738.21">2512 2887 560 0,'0'0'364'0,"0"0"182"15,0 0-447-15,0 0-73 16,0 0-14-16,0 0-12 15,0 0-12-15,14 8 1 16,-3-2 4-16,-3 0-39 16,3-1-246-16,-1-1 20 15,-4-4-240-15</inkml:trace>
  <inkml:trace contextRef="#ctx0" brushRef="#br0" timeOffset="55282.52">2935 2623 452 0,'0'0'77'0,"0"0"177"0,0 0 29 31,0 0-75-31,0 0-60 0,0 0-30 0,0 0-28 16,5 12-58-1,-5 12-23-15,0 18 48 0,0 18 4 16,0 32-14-16,0 29-9 16,0 21-13-16,0-12-25 15,0-20-110-15,11-39-165 16,2-43-586-1</inkml:trace>
  <inkml:trace contextRef="#ctx0" brushRef="#br0" timeOffset="55931.75">3269 2869 75 0,'0'0'270'15,"0"0"504"-15,0 0-603 16,0 0-128-16,0 0-18 16,0 0-2-16,0 0 0 15,25 8 91-15,-3-6-62 16,3 2-16-16,4-2-7 16,2 0 8-16,-2-2-11 15,-5 0-16-15,0 0-10 16,-3 0-4-16,-3 0-73 15,-5 0-43-15,-4 0-245 16,-9 0-209-16</inkml:trace>
  <inkml:trace contextRef="#ctx0" brushRef="#br0" timeOffset="56097.3">3298 3114 918 0,'0'0'288'15,"0"0"-211"1,0 0-25-16,123 8 18 16,-81-6-9-16,0 2-28 0,-3 2-33 15,-17 10-38-15,-6-2-246 16,-16-2-323-16</inkml:trace>
  <inkml:trace contextRef="#ctx0" brushRef="#br0" timeOffset="57079.78">3875 2745 55 0,'0'0'303'16,"0"0"-255"-16,0 0 233 15,0 0 6-15,0 0-97 16,0 0-56-16,0 0-35 0,-4-2-15 16,4 0-20-1,0 2 9-15,4 0-48 0,4 0-25 16,2 0 2-16,3 0 11 16,6 4-13-16,2 6 10 15,2 0-1-15,1 0 1 16,-1 2 11-16,2 0 9 15,-6 2-12-15,2 0-8 16,-9 2-9-16,0 0-1 16,-7 4-7-16,-5 2-3 15,0 4 10-15,-10 4 9 16,-12 7 27-16,-9 3 1 16,-10 2-12-16,-5 4-6 15,-3-2-11-15,-2-2-8 16,2-4 0-16,7-2-7 0,3-8-2 15,13-4-4-15,8-8-2 16,11-7 4-16,7-5-3 16,0-4-27-16,9 0-43 15,18 0 84-15,11 0 3 16,9 0 51-16,6 0-5 16,3-4-9-16,-3-3-5 15,-5 5-17-15,-11 2-5 16,-10 0-13-16,-10 0-1 15,-5 0 0-15,-5 0-8 16,-3 0-21-16,-4 0-35 16,2 0-21-16,-2 0-17 0,0-8-182 15,0-6-13-15</inkml:trace>
  <inkml:trace contextRef="#ctx0" brushRef="#br0" timeOffset="58442.49">1676 3515 385 0,'0'0'23'15,"0"0"137"-15,0 0 88 0,0 0-112 16,0 0-32-16,0 0 35 16,0 0-4-16,53-32-44 15,-30 22-46-15,-1 2-33 16,3 0-6-16,0 0 1 16,-2 0-7-16,0-1 2 15,0 2 4-15,-2-1-5 16,0 2 15-16,-1 0 6 15,-3 0 4-15,1 2-6 16,3 1-11-16,-2 3 0 16,2 0-9-16,1 0 0 15,0 0 0-15,5 0 1 16,-3 7-1-16,1-1 1 16,0 2 0-16,-6-2 0 15,-1 0-1-15,-2 0 0 0,-7 0 0 16,0-2 0-16,-3 2 0 15,-1 0 0-15,2 0-8 16,-3 2 7-16,3 2-7 16,-3 2 7-16,0-2-9 15,1 2 10-15,-1-4 1 16,-1 0-1-16,-3-2-7 16,0-2 6-16,0-2-7 15,0-2 7-15,0 0-1 16,0 2 2-16,0-2 13 15,0 0 7-15,0 0-2 16,0 0-2-16,0 0 0 0,0 0-2 16,0 0 7-16,0 0-14 15,4 0 10-15,1-8-2 16,1-2-15 0,3-2-17-16,3-2 17 0,1-2 0 15,3 0 3-15,1 2-3 16,3 0 0-16,1 2-1 15,-2 1-1-15,-3 8 2 16,-1-1-8-16,1 4 2 16,-1 0 6-16,2 0-2 15,0 0 0-15,3 0 2 16,3 6-1-16,-2 0 1 16,2 0 1-16,-1-2 1 0,-2-1 4 15,-4-3-5 1,-4 0 12-16,3 0 12 0,-7 0 12 15,3-3 7-15,-1-9-1 16,-4-2-18-16,3-2-6 16,-3-2-8-16,2 1-3 15,-4 3-2-15,0 4-6 16,-1 2 8-16,-1 2-1 16,0 5-7-16,-2-2 0 15,0 3-1-15,2 0-12 16,0 0-16-16,0 0-37 15,4-1-19-15,2 1-7 0,3 0-52 16,1 0-159 0,-6 0-207-16</inkml:trace>
  <inkml:trace contextRef="#ctx0" brushRef="#br0" timeOffset="59074.94">2710 3387 396 0,'0'0'31'16,"0"0"-21"-16,0 0 199 16,0 0-21-16,0 0-94 15,0 0-48-15,0 0 20 16,12 0-12-16,-2 0-38 15,6 0-3-15,4 2 33 16,0 0-1-16,3 2 0 16,0-3 19-16,2 2-18 0,-2 1-29 15,-1-2 4-15,0 0 3 16,-4-2-15-16,-1 2-2 16,2-2 6-16,-3 0 6 15,-3 2 0-15,0-2-7 16,0 0-1-16,-4 0-10 15,0 0 5-15,0 0 4 16,-2 0 9 0,-1 0 13-16,1 0-6 0,-2-6 15 15,-1 0 3-15,-4-1-14 16,3 4-8-16,-3-1-13 16,0 0-8-16,0 1 10 0,0 2-11 15,0-3-2-15,0 0-18 16,0-1 4-16,0-3 7 15,0 1-42-15,0-4-15 16,0 1-7-16,-3-2-98 16,-8 5-101-16,2-2-3 0</inkml:trace>
  <inkml:trace contextRef="#ctx0" brushRef="#br0" timeOffset="59311.98">2982 3427 339 0,'0'0'587'0,"0"0"-587"15,0 0-524-15</inkml:trace>
  <inkml:trace contextRef="#ctx0" brushRef="#br0" timeOffset="59843.14">2711 3688 375 0,'0'0'691'16,"0"0"-377"0,0 0-253-16,0 0-57 0,0 0-4 15,0 0-11-15,0 0 11 0,0 42 7 16,-1-20-5 0,-4 6 8-16,-3-1-10 0,-3 0-16 15,-3-1 16 1,1-6 7-16,5-4 0 0,0-6-6 15,4-4 8-15,4-6-8 16,0 0-1-16,0-16-6 16,18-14-113-16,5-8-183 15,8-6 241-15,0 2 61 16,-1 6 133-16,-5 10 36 16,-7 9-35-16,-5 9-65 15,-1 8-37-15,-4 0-32 16,1 26-5-16,-1 13-5 15,4 7 10-15,-1 8 19 0,0 0 3 16,3-6-10-16,-1-8-12 16,3-10 0-16,1-10-32 15,12-18-19-15,-4-2-168 16,0-6-48-16</inkml:trace>
  <inkml:trace contextRef="#ctx0" brushRef="#br0" timeOffset="60477.59">4249 2641 362 0,'0'0'65'0,"0"0"439"16,0 0-364-16,0 0-88 15,0 0-26-15,0 0 45 0,0 0 113 16,32 14-52 0,-21-8-82-16,2 2-27 15,3-2-10-15,-1 0 2 0,4-5 1 16,-2 2 1-16,3-3 5 15,-5 0-4-15,1 0-7 16,-5 0-3-16,-1 0-8 16,-4 0-35-16,7 0-48 15,-1-3-168-15,-1-2-235 0</inkml:trace>
  <inkml:trace contextRef="#ctx0" brushRef="#br0" timeOffset="60873.56">4713 2559 998 0,'0'0'648'0,"0"0"-559"16,0 0-87-16,0 0-2 0,0 0 0 16,0 0 1-16,0 104 5 15,0-66-5-15,0 0-1 16,-7-6 1-16,3-8 0 15,0-6-1-15,1-10 0 16,3-4-20-16,0-4 4 16,0 0 16-16,0 0-1 15,0-20 1-15,13-10-73 16,8-8-38-16,4-6 10 16,-2 4 14-16,-2 8 87 0,-5 12 121 15,-5 7 4 1,-7 12-24-16,0 1-54 0,-1 0-47 15,8 22 0-15,0 14 23 16,3 10 30-16,1 10-15 16,1 4-22-16,1-2-1 15,4-7-14-15,0-10-1 16,2-9-17-16,4-7-89 16,-5-11-52-16,-7-10-322 0</inkml:trace>
  <inkml:trace contextRef="#ctx0" brushRef="#br0" timeOffset="61913.47">5645 806 337 0,'0'0'85'0,"0"0"590"16,0 0-478-16,0 0-135 16,0 0-48-16,0 0-14 15,0 0-29-15,-2 20 28 16,2-8 1-16,2 2 16 16,2 6-7-16,0 0-9 0,1 4-48 15,-1-6-154 1,0-4-290-16</inkml:trace>
  <inkml:trace contextRef="#ctx0" brushRef="#br0" timeOffset="62039.14">5666 1117 152 0,'0'0'786'0,"0"0"-682"16,0 0-24-16,0 0-22 0,0 0-2 15,0 120-17-15,0-92-21 16,0 4-18-16,0-6-241 15,0-8-438-15</inkml:trace>
  <inkml:trace contextRef="#ctx0" brushRef="#br0" timeOffset="62185.66">5640 1668 322 0,'0'0'258'0,"0"0"-161"15,0 0-61-15,0 0-29 16,-22 128-5-16,20-101-2 15,0-8-135-15</inkml:trace>
  <inkml:trace contextRef="#ctx0" brushRef="#br0" timeOffset="62319.3">5595 2292 472 0,'0'0'9'16,"0"0"210"-16,0 0-147 15,-10 118-33-15,10-86-16 0,0 6-23 16,0-8-36-16,6-12-205 16</inkml:trace>
  <inkml:trace contextRef="#ctx0" brushRef="#br0" timeOffset="62492.49">5529 2980 160 0,'0'0'1161'16,"0"0"-1161"-16,0 0-502 0</inkml:trace>
  <inkml:trace contextRef="#ctx0" brushRef="#br0" timeOffset="96709.33">14752 9306 7 0,'0'0'289'0,"0"0"-165"15,0 0-65-15,0 0-59 16,0 0-32-16,0 0 32 0,0 0 170 16,0 0-47-1,0 0-87-15,0 0-20 0,0 0 39 16,0 0 20-16,0 0-33 15,0 0-21-15,0 0-2 16,0 0 1-16,0 0 8 16,0 0 2-16,0 0-8 15,0 0 1-15,0 0-1 16,6 0 30-16,2 0 28 16,1 0-17-16,2 0-21 15,-2 0-10-15,2 0 5 16,3 0-5-16,-1 0-9 15,2 0-1-15,-1 0-5 16,-1 0-5-16,3 0-1 0,-5 0-10 16,1 0 1-16,-4 0-1 15,-1 0 0-15,-5 0 0 16,0 0-1-16,0 0-1 16,-2 0 1-16,0 0-2 15,0 0-8-15,0 0 4 16,0 0-17-16,0 0-18 15,0 0-44-15,0 12-126 16,-11 2 55-16,-5-2-59 0</inkml:trace>
  <inkml:trace contextRef="#ctx0" brushRef="#br0" timeOffset="96932.25">14702 9505 225 0,'0'0'550'0,"0"0"-435"16,0 0-79-16,0 0 11 15,0 0 63-15,0 0 9 16,0 0-64-16,114-4-32 16,-93 2-13-16,-2 2-9 15,-4 0-1-15,-1 0-21 16,-4 0-39-16,3 0-32 15,12 2-10-15,-2 0-43 16,-3-2-204-16</inkml:trace>
  <inkml:trace contextRef="#ctx0" brushRef="#br0" timeOffset="98169.56">15232 9302 332 0,'0'0'46'0,"0"0"-27"0,0 0 111 16,0 0 30-16,0 0-53 15,0 0-19-15,0 0-4 16,0-4 10-16,0 4-2 15,0 0-9-15,0 0-31 16,0 0-16-16,0 0 2 16,0 0-5-16,0 0 2 15,6 0-10-15,8 0 12 16,-1-2-2-16,2 2-9 16,4 0-8-16,-3 0-1 15,-6 0-15-15,1 0 18 16,-3 0-10-16,-2 0-9 15,1 0 1-15,-3 0-1 0,0 2 0 16,3 2 0-16,-2 2 0 16,-3 0-1-16,2-2 1 15,1 0-1-15,-3 2 0 16,-2-2 0-16,0 2-1 16,0 0 0-16,0 2 0 15,0 3 0-15,0 0 1 16,0 1-6-16,-7 1 6 15,-1-2 1-15,-2 0 0 16,2-1-1-16,-3 2 0 16,-3-2 0-16,-1 2 0 15,-3-1-11-15,-3 2 11 16,-3 1-1-16,-2 0 0 16,-3 2 1-1,0-2-2-15,0 0-8 0,-1-2 10 0,4 0 0 16,1-2-1-16,3-2-1 15,4 0-4-15,7-4 6 16,1-2 0-16,9 0-1 16,-2 0-6-1,3-2 6-15,0 0-5 0,0 0-3 16,0 0 8-16,0 0 1 16,0 0 0-16,0 0 0 15,0 0 0-15,0 0-9 16,12 0 9-16,3 0 1 0,4 0 7 15,2 0 6 1,2 0-2-16,1 0-5 0,1 0 3 16,0 0-9-16,0-2 10 15,3-2-9-15,-2 2-2 16,1-2 6-16,-2 2-6 16,-2 0 0-16,-4 2 0 15,-3 0 1-15,-1 0 0 16,-3 0 8-16,-6 0-8 15,1 0 10-15,-3 0-10 16,-2 0 11-16,0 0 2 16,-2 0-13-16,0 0 0 15,0 0 0-15,0 0 0 16,0 0 0-16,0 0 0 16,0 0 0-16,0 0 4 0,3 0-5 15,-3 0-14-15,0 0-21 16,0 0-22-16,0 0-53 15,0 0-166-15,0-6 12 16,0 0-444-16</inkml:trace>
  <inkml:trace contextRef="#ctx0" brushRef="#br0" timeOffset="99999.6">15600 9176 292 0,'0'0'540'15,"0"0"-428"-15,0 0-77 16,0 0-25-16,0 0 5 15,0 0 5-15,0 0-11 16,31 10-8-16,-25-8 0 16,-1 2 1-16,-1 0 7 15,-2 0-2-15,-2 4 22 16,0 2 28-16,0 8 56 16,0 2-15-16,0 6-31 15,-4 2-35-15,-3 0-25 16,1-2-4-16,-1-5-2 15,5-6 1-15,-1-2-2 16,3-8 1-16,0-1 0 0,-2-4 0 16,2 0 12-16,0 0 0 15,0 0 2-15,0 0 13 16,0 0 11-16,0-14-7 16,0-4-32-16,2-8-14 15,12-6 5-15,1-4-10 16,5 0-3-16,1 2 12 15,-4 2 10-15,-1 7 0 16,-3 7 0-16,-6 7 1 16,-2 7 10-16,-1 4-10 15,-4 0-1-15,2 0 0 0,3 4-2 16,-3 10 2-16,2 8 0 16,-2 2 0-16,-2 4 14 15,2 0-8-15,-2-4 3 16,3-2-8-16,2-6-1 15,-1-4 6-15,1-4-6 16,-1-4 1-16,0 0 1 16,3-2-2-16,0 0 0 15,2 0 0-15,-3 0-26 16,1 0-35-16,-7 9-89 16,0-2-100-16,0 3-280 0</inkml:trace>
  <inkml:trace contextRef="#ctx0" brushRef="#br0" timeOffset="100967.16">15967 9508 390 0,'0'0'34'15,"0"0"-34"-15,0 0 107 16,0 0 99-16,0 0-101 16,0 0-66-16,0 0 3 15,0 0 22-15,0 0 43 16,11 0 26-16,3 0-29 0,1 3-18 15,5-3-3 1,5 0-14-16,0 0-19 0,5 0-14 16,1-6-18-16,-2-5-11 15,-4 3 3-15,-5 1-9 16,-7 0 7-16,-4 3-7 16,-2 1-1-16,-4 1 0 15,-1 2-1-15,0 0-1 16,-2 0-7-16,0 0-8 15,0 0-2-15,0 0-12 16,0 0-11-16,0 0-60 16,0 0-86-16,-14 0-3 15,1 0 17-15,0 0-117 0</inkml:trace>
  <inkml:trace contextRef="#ctx0" brushRef="#br0" timeOffset="101206.08">16128 9364 629 0,'0'0'173'15,"0"0"-121"-15,0 0 19 16,0 0-6-16,-20 117-3 16,13-81 18-16,-2-4-44 15,3-6-10-15,0-4-7 16,2-6-19-16,4-4 0 15,0-6 0-15,0-2-43 0,0-2-41 16,0-2-13-16,4 0-49 16,6 0-123-16</inkml:trace>
  <inkml:trace contextRef="#ctx0" brushRef="#br0" timeOffset="101747.09">16299 9382 191 0,'0'0'340'0,"0"0"-53"0,0 0-181 16,0 0-70-1,0 0-7-15,0 0 8 0,0 0-6 16,125-26-2-16,-105 26 0 15,0 0 11-15,-5 0-1 16,1 0 6-16,-5 0-9 16,1 2-10-16,-1 4 13 15,-3 0-4-15,0 0-9 16,-4 3 6-16,0 0-6 16,-4 1-5-16,0 4 1 15,0 3-8-15,-4 1 2 16,-14 5-7-16,-5 2-9 15,-4 5 8-15,-1 0-6 16,-1-2-2-16,5-2 7 16,3-6-7-16,8-4 0 0,7-8-1 15,3-4-5 1,3-2 4-16,0 0-7 0,0-2 9 16,5 0-10-16,14 0 10 15,8 0 10-15,2-2 6 16,0-6-1-16,-2 0 4 15,-2 2-12-15,-6 0 6 16,-5 4-6-16,-5 0-7 16,-5 2-2-16,-2 0-11 15,-2 0-18-15,2 0-22 16,-2-2-49-16,5-2-124 16,-2 0 6-16,1-4-304 0</inkml:trace>
  <inkml:trace contextRef="#ctx0" brushRef="#br0" timeOffset="102401.34">16761 9278 45 0,'0'0'831'16,"0"0"-451"-16,0 0-303 15,0 0-77-15,0 0-19 16,0 0 18-16,0 0 1 16,11 68-10-16,-11-46-44 15,0-4 28-15,0-1 19 0,0-6 7 16,0 0 0 0,-3-5-1-16,-1-2 1 0,0-3 0 15,1-1-1 1,3 3 1-16,0-3 0 0,0 0 1 15,0 0 5-15,0 0-5 16,0 0 12-16,0 0 2 16,0 0-15-16,0-3-15 15,0-7-7-15,11-2 11 16,4-3 11-16,6-2-2 16,-1-1 1-16,2 2-1 15,-2 0 2-15,-4 4 6 16,-5 2 8-16,-2 4 27 0,-2 2 15 15,-3 0 1-15,1 2-3 16,-3 0-12-16,-2 2-2 16,2 0-9-16,-2 0-11 15,0 0-7-15,0 0-6 16,0 0-6-16,0 0-2 16,0 0 1-16,0 0 0 15,0 14 2-15,2 2 24 16,0 4-9-16,3-2-1 15,-1 0-15-15,2-2 5 16,0-4-6-16,0-1 1 16,1-3 1-16,-3-5-2 0,3 4 0 15,-2-3 0 1,-1 1-15-16,3 1-11 47,3 1-38-32,4-3-144-15,-3 0-71 0</inkml:trace>
  <inkml:trace contextRef="#ctx0" brushRef="#br0" timeOffset="102937.05">17003 9599 107 0,'0'0'1153'16,"0"0"-930"-16,0 0-155 15,0 0 1-15,0 0-5 16,0 0-36-16,0 0-9 0,47-2-2 16,-24 0 5-16,-4 2 1 15,1 0-2-15,3-2-6 16,-4 2 1-16,0-2-5 15,-1 0 0-15,-3 0-3 16,-7 0-7-16,0 2-1 16,-6-2 0-16,-2 2-1 15,0 0 0-15,0 0-25 16,0 0-25-16,0 0-29 16,0 0-15-16,7-4-87 15,1-2-137-15,-1-4-233 0</inkml:trace>
  <inkml:trace contextRef="#ctx0" brushRef="#br0" timeOffset="103131.2">17462 9404 519 0,'0'0'846'0,"0"0"-711"31,0 0-99-31,0 0 26 0,0 0-20 0,0 0-26 16,-9 121-9-16,9-89-6 16,0-4-1-16,0-4 0 15,0-2-1-15,0-6-8 0,0 0-23 16,0-6-20 0,2 0-32-16,0-2-101 0,1-2-42 15,-1-4-173-15</inkml:trace>
  <inkml:trace contextRef="#ctx0" brushRef="#br0" timeOffset="103714.68">18199 9573 385 0,'0'0'40'16,"0"0"-38"-16,0 0 44 16,0 0 267-16,0 0-157 15,0 0-97-15,0 0-7 16,-24-4 44-16,20 2 30 0,4 2-19 15,0 0-14 1,0 0 9-16,0 0-32 0,0 0-49 16,9 0-16-16,2 0-4 15,9 0 35-15,4 0 9 16,6-2-16-16,1 0-13 16,1-4-3-16,3 0-12 15,-4-1-1-15,-6 2 1 16,-6 1-1 15,-7 2-2-31,-6 0-6 0,-6 2-19 0,0 0 20 0,0 0-16 16,0 0-53-16,-2 0-12 0,-23 0-64 15,3 4-141-15,-3 2-91 16</inkml:trace>
  <inkml:trace contextRef="#ctx0" brushRef="#br0" timeOffset="104026.24">18265 9421 643 0,'0'0'273'0,"0"0"-184"16,0 0-57-16,0 0 11 16,0 0 17-16,0 0 22 15,0 0 18-15,11 51-19 0,-11-22-18 16,0 3-1-16,0 0-20 15,0 0-14-15,-5-4-21 16,0-2 2-16,1-4-8 16,2-4 1-16,-1-2-1 15,3-6-1-15,0-2-13 16,0-4-13-16,0 0-25 16,0-4-48-16,0 0-89 15,3 0 14-15,13-6-18 16,-1-6-566-16</inkml:trace>
  <inkml:trace contextRef="#ctx0" brushRef="#br0" timeOffset="104376.87">18808 9425 1420 0,'0'0'257'0,"0"0"-188"16,0 0-24-16,0 0 6 16,0 0-42-16,0 0-8 15,0 0-1-15,0 74 9 16,-7-38-8-16,-1 2 12 16,-2 0-12-16,2-6 0 15,1-2 0-15,1-4 0 0,0-6 0 16,2-6 0-16,2-4-1 15,2-4-7-15,0-2-31 16,0-4-54-16,0 0-17 16,0 0-64-16,-2-10-136 15,-3-6-392-15</inkml:trace>
  <inkml:trace contextRef="#ctx0" brushRef="#br0" timeOffset="104998.39">18050 9575 22 0,'0'0'219'0,"0"0"-89"15,0 0-80-15,0 0-50 16,0 0 0-16,0 0 168 15,0 0-61-15,-4 0-73 16,4 0 12-16,0 0 53 16,0 0-1-16,0 0-13 15,9 0 53-15,4 0 4 0,8 0-39 16,5 0-18-16,6 0-27 16,1-8-30-16,0 2-15 15,-4 0-11-15,-2 0-2 16,-7 1 8-1,-4 4-7-15,-8 1-2 32,-3 0 1-32,-3 0-7 0,0 0 7 0,1 0-1 0,0 0 1 15,3 0-2-15,-2 1-27 16,0 4-13-16,-2 1-41 16,3-2-104-16,-3-2-20 15,-2-2-192-15</inkml:trace>
  <inkml:trace contextRef="#ctx0" brushRef="#br0" timeOffset="112094.63">19178 9595 335 0,'0'0'98'15,"0"0"-89"-15,0 0 213 16,0 0-5-16,0 0-117 16,0 0 7-16,20 8 43 15,-20-8-31-15,0 0-32 16,0 0-30-16,0 0-14 15,2 0-11-15,3 0-16 16,3 0 0-16,4 0-6 0,1 0-9 16,5 0 5-1,2 0-6-15,2-2 0 16,-4-2 1-16,2 0-1 0,-6 2 1 16,-4 0-1-1,-3 2 0-15,-3-2 2 0,-4 2-2 16,1 0 2-16,-1 0-2 15,0 0-19-15,0 0-16 16,4 0-80-16,7-6-178 16,-2 0 24-16,5-4-623 0</inkml:trace>
  <inkml:trace contextRef="#ctx0" brushRef="#br0" timeOffset="112366.4">19664 9385 735 0,'0'0'212'0,"0"0"40"31,0 0-194-31,0 0-58 0,0 0 48 0,0 0 37 16,0 0-50-16,29 83-16 15,-27-50-9-15,-2 1 6 16,0 0-1-16,0-2-4 15,0-6-1-15,-4-4-4 16,1-2-5-16,-2-6 0 16,5-4 1-16,0-4-2 15,0 0-8-15,0-4-38 16,0 0-51-16,0-2-83 0,0 0-1 16,5 0-103-16,0 0-293 15</inkml:trace>
  <inkml:trace contextRef="#ctx0" brushRef="#br0" timeOffset="112661.61">19880 9374 129 0,'0'0'794'0,"0"0"-697"16,0 0-26-16,0 0 111 15,0 0-53-15,60 112-46 16,-41-81-26-16,2-4-27 0,1-2-11 16,-2-7-6-1,0-2-12-15,-4-6 7 0,-3-2-8 16,-4-4-12-16,-5-2-2 16,-1-2-34-16,-3 0-47 15,0 0-35-15,0-12-99 16,0-4-185-16</inkml:trace>
  <inkml:trace contextRef="#ctx0" brushRef="#br0" timeOffset="112849.11">20123 9374 221 0,'0'0'906'0,"0"0"-771"31,0 0-70-31,0 0 18 0,0 0-9 15,0 0-31-15,-121 107-27 0,94-87-13 0,3-2-3 16,1-2-20-16,6-2-53 16,-1-4-91-16,7-2-20 15,0-2 4-15,4 0-109 16</inkml:trace>
  <inkml:trace contextRef="#ctx0" brushRef="#br0" timeOffset="113151.82">20370 9352 1217 0,'0'0'332'0,"0"0"-234"0,0 0-88 16,0 0-9-16,0 0 61 15,0 0-3-15,-33 142-26 16,19-89 0-16,3-1-32 16,2-6 12-16,2-6-12 15,3-6-1-15,1-8 0 16,3-6 0-16,0-6-7 0,0-8-25 16,0-2-28-1,-2-4-32-15,2 0-78 0,-4-14-210 0</inkml:trace>
  <inkml:trace contextRef="#ctx0" brushRef="#br0" timeOffset="124437.92">16304 9847 325 0,'0'0'51'0,"0"0"-35"15,0 0 106-15,0 0-18 16,0 0-58-16,-14 0 24 16,14 0 26-16,0 0-21 15,0 0-27-15,0 0-7 16,0 0 5-16,0 0 36 15,0 0-50-15,0 0-31 16,6 9-1-16,4 3 39 16,1 2 6-16,5 0 0 15,-1 0-13-15,-1-2-2 16,-1-2-7-16,-3-4-4 16,-2 0 2-16,-1-4 3 0,-5-2 2 15,0 0 22-15,0 0-1 16,4 0-1-16,8-10 20 15,1-7-66-15,6-1-10 16,1 3 4-16,-2 1 3 16,0 6 3-16,-3 4-8 47,0 4 7-47,-2 0-14 0,1 0 15 0,-1 5 0 0,1 8-1 0,-1 1 0 15,-1 0 1-15,-1-1 0 16,3 0 0-16,-3-3 1 15,3-4-1-15,-1-4 1 16,3-2 0-16,5 0-1 16,1-6 0-16,2-10-14 15,1-6 6-15,-2-1 1 0,-5 5-2 16,-4 3 9 0,-7 5 0-16,-5 6 11 0,1 1 17 15,-3 3-19-15,4 0-9 16,5 3 0-16,5 11 2 15,4 0 5-15,2-2-7 16,5-1 1-16,0-2-1 16,2-5-4-16,2-4-21 15,-2 0-4-15,-2 0-23 16,-2-13-14-16,-6 0 30 16,-1 0 18-16,-5 2 18 15,-1 3 0-15,-5 3 25 0,-1 5 11 16,1 0-11-16,-2 0-5 15,6 14-1-15,-1 7-5 16,3-1-3-16,3 0-11 16,5-4 10-16,0-2-2 15,4-6-6-15,2-6 7 16,-2-2-2-16,-3 0-5 16,-7-2 8-16,-2-8 2 15,-5 0 10-15,-6 2 30 16,0 2 11-16,-2 4-25 15,0 0-38-15,0 2-12 16,0 0-59-16,0 0-58 16,-4 0-235-16,-8 0-253 0</inkml:trace>
  <inkml:trace contextRef="#ctx0" brushRef="#br0" timeOffset="127548.74">19240 9814 439 0,'0'0'0'16,"0"0"0"-16,0 0 3 15,0 0 181-15,0 0-77 16,0 0-52-16,0 0-15 16,0 5 21-16,0-5 13 15,0 2-6-15,0-2-31 16,0 3-15-16,0 1-12 15,0 0 29-15,0 1 36 16,0 1-5-16,0 1-22 16,4-1-3-16,3-2-19 0,2 0-9 15,0 0 2 1,0 0-3-16,0-2-9 0,0-2 6 16,2 0-11-16,3 0 3 15,3 0-5-15,3 0-10 16,1-9-13-16,0 2-6 15,0 0 19-15,-3 2 9 16,-5 2-5-16,-5 2 6 16,-2 1 1-16,0 0 0 15,-1 0 12-15,1 0-5 16,0 0 2-16,3 8-3 16,3 2-6-16,-1-2 11 15,3 0-9-15,1-1-2 0,1 0 5 16,1-5-5-1,1 0-1-15,2-2-17 0,4 0-32 16,1 0-47-16,2-7-14 16,0-2 39-16,-6-4 34 15,-2 4 37-15,-9 3 50 16,-2 2 105-16,-6 1-29 16,0 3-39-16,0 0-34 15,3 0-33-15,1 0-11 16,8 0-3-16,1 0 1 15,6 0-2-15,3 4-4 16,2-1-2-16,5-3-9 16,2 0-15-16,2 0-9 15,-2 0-15-15,-1 0-6 16,-3-7 10-16,-6 0 3 0,-2 3 42 16,-7 0 16-16,-4 1 24 15,-3 3 17-15,1 0-13 16,4 0-12-16,1 0-8 15,3 0-22-15,4 8 9 16,0-1-10-16,3-1-1 16,-2-2-7-16,0 0-12 15,-1-2 4-15,-3-2-2 16,-5 0-1-16,-3 0 17 16,-7 0 0-16,-2 0 1 15,0 0 1-15,0 0 13 16,0 0-14-16,0 0-1 0,0 0-35 15,-9 0-75-15,-5-2-129 16,-1-6-435-16</inkml:trace>
  <inkml:trace contextRef="#ctx0" brushRef="#br0" timeOffset="154530.44">4905 10954 173 0,'0'0'124'0,"0"0"165"16,0 0-135-16,0 0-61 16,0 0-50-16,0 0-20 0,0-11 0 15,0 8-7-15,0-1-7 16,0 0-8 0,0-2 6-16,0 1 9 0,0-2 30 15,0 5 55-15,0 0-4 16,0 2-37-16,0 0-36 15,-2 0-24-15,-2 0-13 16,-2 0-16-16,2 2 8 16,-5 8 21-16,-5 7 36 15,-5 1 12-15,-8 1-6 16,-4 6-22-16,-2-1-5 16,-3 0-13-16,2-4 7 0,3-6 1 15,7-2-9-15,6-6 8 16,7-2-9-16,7-4 0 15,4 0 0-15,0 0-33 16,6 0-73-16,17 0-41 16,10 0 147-16,9 0 4 15,5 2 9-15,2-2 4 16,-4 0-1-16,-8 0 9 16,-5 0-8-16,-10 4-4 15,-5 0-3-15,-1-2 27 16,-5 2-10-16,0-2 5 15,-3 0-10-15,-2 0-8 16,-2-2 18-16,-2 2 7 16,1-2-2-16,-3 0 22 0,0 0 11 15,0 0 10-15,0 0-4 16,0-12-20-16,0-8-37 16,0-6-12-16,0-6-5 15,-5-6 8-15,-5-2-10 16,-7 0 0-16,2-1-10 15,-1 5 10-15,3 8 0 16,4 10 0-16,4 10-5 16,5 4 5-16,0 4-25 15,0 0-49-15,0 0-25 16,0 2 17-16,3 8 9 16,8 2 8-16,0 0 10 15,4-2-89-15,16-10-5 0,-4 0-102 16,2 0-124-16</inkml:trace>
  <inkml:trace contextRef="#ctx0" brushRef="#br0" timeOffset="155080.76">5569 10776 1077 0,'0'0'305'15,"0"0"-229"-15,0 0-60 16,0 0-16-16,0 0 0 16,0 0-7-16,0 0 6 0,2 2-14 15,-2 2-30 1,-7 2 26-16,-11 6 19 0,-4 4 41 16,-9 6-11-16,-4 4-14 15,0-2-7-15,4 0 0 16,10-8-8-16,2-1 7 15,11-5-8-15,6-2-6 16,2-1-7-16,0 0-38 16,15-2-7-16,14 1 17 15,12-3 41-15,9-2 25 16,10-1-5-16,7 0-8 16,3 0 14-16,-8-4-6 0,-9-2 5 31,-12 2-8-31,-17 3-15 0,-11-2 4 0,-8 3-5 15,-5 0 9-15,0 0 23 16,0 0 5-16,0 0-2 16,-2 0 50-16,-7 0 6 15,-5-4-35-15,-1-6-36 16,-3-5-4-16,-4-3-1 16,-3-8-15-16,-1-3 0 15,-4-3 10-15,1 2-11 16,0 0 0-16,5 6 0 15,3 4 0-15,8 8-1 16,5 6-10-16,3 4-53 16,5 2-113-16,0 0-148 15,0 2 61-15,7 6-255 0</inkml:trace>
  <inkml:trace contextRef="#ctx0" brushRef="#br0" timeOffset="158679.47">16393 11671 336 0,'0'0'113'0,"0"0"-84"0,0 0-18 16,0 0 15-16,0 0-4 15,0 0 2-15,0 0 20 16,0 0 29-16,0-3 8 16,0 3-20-16,0 0-24 15,0 0-6-15,0 0 6 16,0 0 1-16,0 0 1 16,0 0 1-16,0 0 14 15,0 0 27-15,0 0 7 16,0 0-13-16,0 0-30 15,0 0-20-15,0 0-3 0,0 0-15 16,0 0 0-16,0 0 2 16,0 0-8-1,0 0 1-15,0 0-2 0,0 0 1 16,0 0 0-16,0 0-1 16,0 0 0-16,0 0-26 15,0 0-106-15,0 0-86 16,-12 0-24-16,1 0-157 0</inkml:trace>
  <inkml:trace contextRef="#ctx0" brushRef="#br0" timeOffset="158762.22">16393 11671 497 0</inkml:trace>
  <inkml:trace contextRef="#ctx0" brushRef="#br0" timeOffset="159397.87">16393 11671 497 0,'-49'-23'206'0,"49"23"-131"0,0 0-17 0,0 0 33 15,0 0 6-15,0 0 16 16,0 0 1-16,0 0-30 16,0 0-14-16,0 0-14 15,0 0-22-15,0 0-11 16,0 2 0-16,0 10 11 16,0 4 2-16,-9 6-11 15,-7 4 14-15,-4 5-5 16,-2-3-23-16,2-1 3 0,2-4-13 15,2-5 8 1,5-6-8-16,5-4 0 0,-2-2 0 16,4-4-1-16,2-2 6 15,2 0 5-15,0 0-1 16,0 0-2-16,0 0-2 16,0 0-6-16,0 0-1 15,0 0-20-15,18 0 15 16,11-4 6-16,7-6 11 15,8-2 3-15,3 0 15 16,-3 2-20-16,-6 4 7 16,-7 2-10-16,-10 0 4 15,-9 4 2-15,-4 0-5 16,-8 0 1-16,0 0 5 16,0 0-12-16,0 0 9 0,0 0 2 15,0 0 0-15,0-2 10 16,0-3 8-16,-12-4 10 15,-3-5-18-15,-1-6-12 16,-3-5 0-16,-2-1-8 16,3-2-2-16,3 2 2 15,2 4 4-15,1 4-4 16,6 8 0-16,1 2-2 16,3 6 1-16,0 0-1 15,2 2-10-15,0 0-3 16,0 0-6-16,0 0-12 15,0 0-8-15,0 0-2 16,0 0-14-16,0 0-22 16,0 0-40-16,0 0 11 0,15 0-100 15,1 0-25-15,-3 0-182 0</inkml:trace>
  <inkml:trace contextRef="#ctx0" brushRef="#br0" timeOffset="160080.59">16624 11636 766 0,'0'0'191'0,"0"0"-142"16,0 0-8-16,0 0 35 15,0 0-8-15,0 0 28 16,0 0 2-16,0 0-29 16,5 81-20-16,-5-55-4 15,-9 0-6-15,-7 3-17 16,-1 0 4-16,-6 1-7 16,0-2-11-16,0-2-7 15,2-4-1-15,3-6 0 16,5-4 6-16,5-4-6 15,0-4 0-15,4 0-1 16,4-4 1-16,0 2 0 16,0-2-1-16,0 0-6 0,0 0-1 15,9 0-10 1,11 0 18-16,7 0 1 0,4 0 9 16,7-2 18-16,0-4-3 15,0 4 11-15,-7 0-11 16,-2 2-3-16,-10 0 1 15,-3 0-21-15,-5 0-2 16,-6 0 8-16,-2 0-8 16,-1 0 0-16,-2 0 6 15,0 0-4-15,0 0 15 16,0 0 11-16,0 0 32 16,0-2 18-16,0-6-9 0,0-6-8 15,-2-8-44-15,-8-4-17 16,-1-6 6-16,1-6-6 15,-2 2-3-15,1 0 3 16,1 4-6-16,4 5 6 16,-1 7 0-16,3 8 0 15,2 6 0-15,2 3-1 16,0 3-9-16,0 0-2 16,0 0-4-16,0 0-3 15,0 0 1-15,0 0 0 16,0 0 8-16,-2 0-2 15,2 0-15-15,-2 0-22 16,-1 0-46-16,-8 0-52 16,0 0-40-16,0-3-177 0</inkml:trace>
  <inkml:trace contextRef="#ctx0" brushRef="#br0" timeOffset="160814.09">16030 11678 182 0,'0'0'562'16,"0"0"-281"-16,0 0-129 16,0 0-105-16,0 0-11 15,0 0 30-15,0 0-25 16,-61 39-13-16,43-23 8 15,-1-1 2-15,3-2 5 16,1-3 2-16,1-2-14 16,1 0-15-16,-1-1-15 15,3 0 1-15,2 1 4 16,2-2-6-16,0-2-1 16,7-2 1-1,0 0-2-15,0 0 1 0,0 0-17 0,3 2 17 16,15 2 1-16,9 0 5 15,4 0 19-15,9 0 0 16,1-2 3-16,0 2 14 16,-5 0-26-16,-5 0-8 15,-8 0 2-15,-8-2-9 32,-3-2 7-32,-8 0-7 0,-2-2 1 0,-2 0 39 15,0 0 28-15,0 0 13 16,0 0-3-16,0 0-7 15,0-12-30-15,-12-6-32 0,2-4-9 16,-3-5 0-16,-4 2-7 16,2-5-3-16,-1-1 8 15,1 1-8-15,3 5-6 16,2 4 14-16,3 6-2 16,5 4 4-16,-1 7 0 15,3 2-1-15,0 2-14 16,0 0-36-16,0 0-19 15,0 0-40-15,0 0-25 16,0 0 20-16,0 8-126 16,0 2-8-16,3-6-345 0</inkml:trace>
  <inkml:trace contextRef="#ctx0" brushRef="#br0" timeOffset="196094.01">17756 12087 377 0,'0'0'69'0,"0"0"140"16,0 0 15-16,0 0-146 16,-6 0-23-16,6 0 6 15,0 0-12-15,0 0-23 16,0 0-12-16,0 0 20 16,0 0 42-16,0 0 3 15,0 0-23-15,0 0-24 16,0 0-13-16,0 0-12 15,6 0 9-15,7 0 25 0,8 4-12 16,3 2-20-16,-2-3-8 16,3-2-1-16,-5-1 9 15,-5 0 0-15,-1 0-2 16,-7 0-6-16,-3 0 33 16,-2 0 17-16,0 0 1 15,0-1-27-15,1-2-18 16,0-1-7-16,-1 2-28 15,-2-2-40-15,0 3-4 16,0 1-112-16,0 0-91 0,-10 0-389 16</inkml:trace>
  <inkml:trace contextRef="#ctx0" brushRef="#br0" timeOffset="196274.78">17690 12318 728 0,'0'0'859'0,"0"0"-725"31,0 0-84-31,0 0 21 0,0 0-40 0,0 0-15 0,137-54-16 16,-105 52-9-16,-3 2-51 0,-3 0-86 15,3 0-60 1,-4 0-131-16,-8 0-616 0</inkml:trace>
  <inkml:trace contextRef="#ctx0" brushRef="#br0" timeOffset="196905.09">18135 11929 410 0,'0'0'87'16,"0"0"334"-16,0 0-148 0,0 0-160 15,0 0-42 1,0 0-36-16,0 0-15 16,0 0-19-16,0 6 0 0,0 10 13 15,0 8 51-15,0 6-14 16,0 8 7-16,0 2-11 16,0 5 0-16,0-4-12 15,0 2-18-15,0-5-7 16,0-4-9-16,0-6 1 15,0-2 5-15,0-6-6 16,-2-4 0-16,-1-2 7 16,1-6-7-16,0-1 7 15,0-6-1-15,2 1 2 16,-2-2 1-16,2 0-4 0,0 0 3 16,0 0-8-16,0 0-1 15,0 0-18-15,0 0-63 16,0-8-22-16,0-10-98 15,0-4-353-15</inkml:trace>
  <inkml:trace contextRef="#ctx0" brushRef="#br0" timeOffset="199014.74">18398 12105 345 0,'0'0'110'0,"0"0"-110"15,0 0 0-15,0 0 142 16,0 0 53-16,0 0-118 16,0 0-54-16,0 0 3 15,4 0 19-15,5 3 8 16,0 0-8-16,3 0 7 0,3 1 45 15,3-3 25-15,4-1-24 16,1 0-19-16,5 0-15 16,-1 0 35-16,-2-4-45 15,-3-1-28-15,-5-1-3 16,-1 2-15-16,-5 0-1 16,0 1-4-16,-1 1-3 15,0 2 1-15,-3-2 0 16,3 2-1-16,-4-2 0 15,-2 2-1-15,-2 0 1 16,-2 0-3-16,3 0-13 16,-3 0 1-16,0 0-5 15,0 0-11-15,0 0 1 0,0 0 0 16,0 0 0-16,0 0-12 16,0 0-30-16,0 0-74 15,0 0-77-15,0 0 9 16,0 0-166-16</inkml:trace>
  <inkml:trace contextRef="#ctx0" brushRef="#br0" timeOffset="199489.34">18532 11947 591 0,'0'0'283'16,"0"0"-164"-16,0 0-54 16,0 0 17-16,0 0-11 15,0 0-33-15,0 0 37 16,0 44 9-16,0-12-10 15,0 5-26-15,0 3-14 16,0 1 3-16,0 2-2 16,0-3-4-16,0-4-11 15,0-6-4-15,0-8 2 16,0-6 2-16,0-4 1 16,0-6-4-16,0-2-5 0,0-2-5 15,0-2 9-15,0 0-7 16,0 0 1-16,0 0-4 15,0 0-6-15,0 0-39 16,0-12-91-16,8-6-106 16,4 0-35-1,-3 2-38-15</inkml:trace>
  <inkml:trace contextRef="#ctx0" brushRef="#br0" timeOffset="200756.67">19009 11983 327 0,'0'0'97'0,"0"0"483"16,0 0-348-16,0 0-140 0,0 0-32 15,0 0-20-15,0 0-28 16,0 0-12-16,0 2 0 16,0 16 0-16,-12 7 16 15,1 7 7-15,-3 4-4 16,6-3 0-16,1 0-4 16,3-5-8-16,4-4-7 15,0-6 2-15,0-4-2 16,2-6 1-16,7-4-1 0,2-4-11 15,5 0 11 1,2 0 22-16,3-16-5 0,0-4-6 16,-4 0-10-16,-3-4 9 15,-3 0 2-15,-5 2-6 16,-3-2-5-16,0 3 0 16,-3 3 14-16,0 6 14 15,0 6 10-15,0 1-23 16,0 2 0-16,-3 3-15 15,3 0-1-15,-3 0-8 16,3 0-6-16,-2 0 2 16,0 0-8-16,-2 0-11 0,1 0-14 15,-1 0-23 1,0 0-95-16,0 0-85 0,-1 0-281 16</inkml:trace>
  <inkml:trace contextRef="#ctx0" brushRef="#br0" timeOffset="200965.63">19153 12332 71 0,'0'0'1352'0,"0"0"-1051"16,0 0-213-16,0 0-34 15,0 0 9-15,0 0-53 16,0 0-10-16,14 4-54 0,-5-4-16 15,4 0 35-15,-2 0-25 16,2 0-30-16,3 0-46 16,-3-4-125-16,-2-6 75 15,-6 0-225-15</inkml:trace>
  <inkml:trace contextRef="#ctx0" brushRef="#br0" timeOffset="201669.75">19458 11959 415 0,'0'0'0'15,"0"0"0"-15,0 0 381 0,0 0-76 16,0 0-120 0,0 0-50-16,0 0-35 0,12-4-41 15,-12 22-3-15,0 10-28 16,0 10 32-16,0 6-5 15,0 5-28-15,0-3-8 16,0-4-12-16,0-6-6 16,0-8 5-16,0-6-5 15,0-6-2-15,0-8 1 16,0-4-6-16,0-2-12 16,0-2-30-16,0 0-22 15,11-18-16-15,2-4-96 16,-4-4-360-16</inkml:trace>
  <inkml:trace contextRef="#ctx0" brushRef="#br0" timeOffset="201856.25">19695 12147 494 0,'0'0'1264'0,"0"0"-1102"0,0 0-116 15,0 0-7-15,0 0-28 16,0 0-11-16,0 0-63 16,15-3-30-16,-5 3-21 15,2 0-37-15,-2 2-201 16,1-2-203-16</inkml:trace>
  <inkml:trace contextRef="#ctx0" brushRef="#br0" timeOffset="202002.86">19695 12147 1001 0,'158'-28'550'0,"-156"28"-455"15,-2 0-60-15,2 0 12 0,0 0-47 16,3 0-28-16,2 0-87 16,2 0-61-16,7 0-20 15,-1 0-25-15,-2 0-154 0</inkml:trace>
  <inkml:trace contextRef="#ctx0" brushRef="#br0" timeOffset="202222.04">19988 12110 224 0,'0'0'575'0,"0"0"-337"15,0 0-100-15,0 0-15 16,0 0-14-16,0 0-51 16,0 0-44-16,12 0-1 15,-5 0-13-15,3 0-55 16,9 0-167-16,-5-5-29 15,3-3-433-15</inkml:trace>
  <inkml:trace contextRef="#ctx0" brushRef="#br0" timeOffset="202281.87">19988 12110 335 0,'162'-28'879'0,"-162"28"-646"0,0 0-159 0,0 0-7 0,0 0-19 15,0 0-37-15,0 1-11 0,0 5-6 16,2 5-83-16,-2-3-241 15,0-6-51-15</inkml:trace>
  <inkml:trace contextRef="#ctx0" brushRef="#br0" timeOffset="202574.25">20379 11875 814 0,'0'0'880'0,"0"0"-738"16,0 0-104-16,0 0-16 16,0 0-22-16,0 0-15 15,0 0 6-15,0 56 9 0,0-22 7 16,-7 4-6-16,-1-4 1 16,-4-2 3-16,5-4-4 15,5-3-2-15,0-6-5 16,2-5-63-16,0-1-62 15,0-3-55-15,0-4-142 16,0-4-206-16</inkml:trace>
  <inkml:trace contextRef="#ctx0" brushRef="#br0" timeOffset="203301.31">19450 12483 409 0,'0'0'55'16,"0"0"-27"-16,0 0 314 15,0 0-133-15,0 0-121 16,0 0 5-16,0 0 14 15,44-33-63-15,-22 26-20 16,10-4-6-16,3-3-12 16,6 0-5-16,1-4 11 15,0 2-11-15,1 0 0 16,-10 2 6-16,-4 6 14 16,-8 2-5-16,-2 2-6 15,-8 4-10-15,0 0 0 16,-2 0 1-16,0 6-1 15,2 6 34-15,2 2-21 16,-2 0 1-16,1 4-13 0,-3 2 5 16,1 0-5-16,0 2-1 15,-1-4 1-15,-1-4 0 16,4-4-1-16,1-6 0 16,3-4-8-16,3 0-15 15,8-5 23-15,4-16 3 16,3-3 3-16,3-2-6 15,2 2 0-15,-3 2 9 16,-1 4 10-16,-4 4-2 16,-2 4 15-16,-2 4 2 0,0 2-5 15,-5 4-9 1,-4 0-19-16,-3 0-1 0,-3 0 0 16,-6 0 0-16,-2 0-1 15,-1 0-19-15,-3 2-23 16,0-2-22-16,0 2-46 15,-11-2-58-15,-10 0-47 16,-3 0-297-16</inkml:trace>
  <inkml:trace contextRef="#ctx0" brushRef="#br0" timeOffset="203686.31">20031 12601 487 0,'0'0'1115'16,"0"0"-986"-16,0 0-129 0,0 0-1 15,0 0 0-15,0 0-8 16,0 0-49-16,-49 114-2 16,49-104 10-16,-2-4 4 15,2-4 27-15,0-2 18 16,0 0 1-16,0-12-28 15,4-10-14-15,12 0 31 16,-1 0 11-16,1 2 16 16,2 8 32-16,-2 6-8 15,-1 4-18-15,-1 2-2 16,1 0-14-16,1 6 9 0,-3 10 23 16,1 0-25-16,-6 2 0 15,1-4-12-15,-3 0-1 16,2-4 2-1,-2-2-2-15,3-2-11 16,3-4-36-16,5-2-82 0,-1 0-186 16,-1-4-500-16</inkml:trace>
  <inkml:trace contextRef="#ctx0" brushRef="#br0" timeOffset="204705.46">21027 12166 317 0,'0'0'771'0,"0"0"-547"16,0 0-128-16,0 0-18 15,0 0-11-15,0 0-45 16,0 0-21-16,-29-8 5 15,29 8 3-15,6 0 59 16,8 0 87-16,1 0-34 16,4 0-9-16,3 0-26 0,1 0-10 15,5 0-19-15,-3-3-39 16,-5-2-11-16,-3 1-7 16,-3-1-28-16,-5 1-20 15,-3 4-22-15,-2 0-17 16,-1 0-2-16,-3 0-16 15,0 0-39-15,0 0 22 16,0 0-47 0,0 3 19-16,-11 4-18 0,0-3-144 0</inkml:trace>
  <inkml:trace contextRef="#ctx0" brushRef="#br0" timeOffset="204834.12">21027 12166 312 0</inkml:trace>
  <inkml:trace contextRef="#ctx0" brushRef="#br0" timeOffset="204950.8">21027 12166 312 0,'100'-93'1040'0,"-100"93"-872"0,0 6-131 0,0 11-4 0,-4 9 49 0,-7 6-28 0,-4 10-35 16,3 2-9-16,1 0-10 15,2-4-80-15,6-2-41 16,3-12-255-16,0-10-362 0</inkml:trace>
  <inkml:trace contextRef="#ctx0" brushRef="#br0" timeOffset="205539.26">21457 12078 211 0,'0'0'388'0,"0"0"-66"31,0 0-192-31,0 0 12 0,0 0 1 0,0 0-65 16,0 0-41-16,0 0-18 15,-2-5-9-15,2 15 4 16,-2 11 62-16,-3 4-25 15,3 6-13-15,-2-1-6 16,1 0-19-16,3-2-3 16,0-6-9-16,0-4 0 15,0-4-1-15,9-6 0 0,2-4 0 16,3-4-14-16,3 0 14 16,4 0 8-16,-4-14 9 15,1-4-5-15,-3-2 0 16,-3-2-2-16,-1-2 4 15,-4 2-12-15,-6 0-2 16,-1 0 6-16,0 5 6 16,0 3 33-16,0 3-17 15,0 3-18-15,-6 1-8 16,0 1-1-16,1 5-1 16,3-2 0-16,0 2-6 15,2 1-4-15,0 0-7 16,0 0-54-16,0 0-47 15,0 0-85-15,0 1-134 16,0 5-648-16</inkml:trace>
  <inkml:trace contextRef="#ctx0" brushRef="#br0" timeOffset="205795.83">21713 12302 765 0,'0'0'762'16,"0"0"-586"-16,0 0-141 16,0 0-34-16,0 0-1 15,0 0-14-15,0 0 13 16,12 34-7-16,-4-24 8 16,-1-2 0-16,-1-4 0 0,0 0 0 15,-2-2-47-15,0-2-27 16,0 0-125-16,1 0-124 15,-5-6-415-15</inkml:trace>
  <inkml:trace contextRef="#ctx0" brushRef="#br0" timeOffset="206491.29">21934 12144 1071 0,'0'0'526'15,"0"0"-447"-15,0 0-47 16,0 0 19-16,0 0-39 15,0 0-1-15,0 0-2 16,63 2-9-16,-48-2-72 16,1 1-20-16,5-1-17 15,-4 0-167-15,-2 0-32 0</inkml:trace>
  <inkml:trace contextRef="#ctx0" brushRef="#br0" timeOffset="206634.42">22230 12108 641 0,'0'0'751'0,"0"0"-487"31,0 0-186-31,0 0-27 0,0 0-10 0,0 0-41 0,0 0-25 16,4 7-107-16,4 0 38 16,7-3-182-16,-2-1-47 15,1-3-317-15</inkml:trace>
  <inkml:trace contextRef="#ctx0" brushRef="#br0" timeOffset="206783.02">22230 12108 228 0,'139'21'800'0,"-139"-21"-422"15,0 0-269-15,0 0-42 0,0 0 1 16,4 0-40-16,0 0-26 16,5 0-2-16,18 0-54 15,-5 0-169-15,3-1-185 0</inkml:trace>
  <inkml:trace contextRef="#ctx0" brushRef="#br0" timeOffset="206922.27">22606 12064 575 0,'0'0'858'16,"0"0"-657"15,0 0-163-31,0 0-28 0,0 0-10 0,0 0-1 0,0 0-49 16,0 37-61-16,3-33-186 0,2-4 45 15,-1 0-100-15</inkml:trace>
  <inkml:trace contextRef="#ctx0" brushRef="#br0" timeOffset="207260.66">22986 11819 747 0,'0'0'548'15,"0"0"-230"-15,0 0-206 16,0 0-43-16,0 0-21 16,0 0-37-16,0 0-10 15,0 48 10-15,-4-14 9 16,-1 2-2-16,-2-2-17 15,5 0 1-15,-3-4 7 16,3-4-9-16,2-4 0 16,0-4 0-16,0-4 0 15,0-6-13-15,0-2-12 16,-2-3-23-16,2-3-28 16,-13 0-27-16,1 0-58 15,-4 0-207-15</inkml:trace>
  <inkml:trace contextRef="#ctx0" brushRef="#br0" timeOffset="208282.09">22001 12396 409 0,'0'0'6'0,"0"0"-6"16,0 0 0-16,0 0 74 15,0 0-53-15,0 0-21 16,0 0-6-16,-43 16 5 16,39-14 1-16,-1-2 10 15,3 0 26-15,2 0 68 16,0 0 38-16,0 0-4 15,0 0 4-15,0 0 43 0,0 0-51 16,0 0-15 0,11-8-71-16,5-4-32 0,-1-2 4 15,3 2 18-15,1 0 1 16,-2 2 4-16,-1 2-7 16,1 4-20-16,2 2-7 15,2 2-9-15,4 0-12 16,2 0 12-16,0 0-6 15,2 6-4 17,0 0 1-17,-3-2-26-15,-1 0 3 0,-5 0 8 0,-2-2 14 0,-7-2 10 0,-1 0-1 0,-2 2 1 16,-2-2 0-16,1 2 0 16,-3 0 1-16,4 0 0 15,-2 2 0-15,0 0 0 16,-1 2 14-16,1 0 5 15,-4-2-5-15,4 0-14 16,-4 0-2-16,0-4 1 16,0 0-6-16,3 0-2 15,-1 0-26-15,2 0 1 16,1 0 9-16,0 0 18 16,0-4 6-16,-1 0 0 15,1-2 2-15,2 0-2 16,2-2 0-16,4-2 0 0,6-2-10 15,1-2-11 1,3 0 14-16,-1 2 2 0,-2 0 5 16,1 2 30-16,-1 2 1 15,0 2-5-15,2 0 16 16,1 2-20-16,2 2-9 16,2 0-12-16,0 2 1 15,0 0 5-15,0 0 0 16,-3 0-1-16,4 4 4 15,-4 0-4-15,-1-2 7 16,-1 0-4-16,1-2 3 16,-1 0 1-16,3 0 5 15,2-10-10-15,-3-4-1 0,-3 2-6 16,-8 0-1 0,-3 0 0-16,-6 0-9 0,-3 4-16 15,-3 0-102-15,0 4 6 16,-17 4-65-16,-4 0-83 15,-2 6-401-15</inkml:trace>
  <inkml:trace contextRef="#ctx0" brushRef="#br0" timeOffset="208898.24">22402 12603 414 0,'0'0'17'0,"0"0"322"16,0 0-17-16,0 0-186 15,0 0-31-15,0 0-1 16,0 0-28-16,2 20-37 0,5-10-4 16,-3 4-19-16,-2 0 7 15,0 2-8-15,-2 0-7 16,0 0 3-16,0-4 2 15,0-4-13-15,0-2 11 16,0-2-10-16,0-2-1 16,0-2 8-16,0 0-1 15,0 0 9-15,0-2 6 16,2-16-22-16,17-8-12 16,3-8-50-16,2-4 31 15,3 4 24-15,-2 6 7 16,-3 6 40-16,-5 5 45 15,-3 7 0-15,-5 5-18 0,0 5-42 16,0 0-25 0,0 0 0-16,2 9 0 15,-2 8 11-15,0 3-9 16,-1 2 5-16,2 2 3 0,-1 2-9 16,1-4 5-16,4 0-6 15,1-4 0-15,14-8-45 16,-2-2-156-16,-4-8-331 0</inkml:trace>
  <inkml:trace contextRef="#ctx0" brushRef="#br0" timeOffset="212145.5">23625 11979 431 0,'0'0'27'0,"0"0"-27"16,0 0 0-16,0 0 200 15,0 0 28-15,0 0-139 16,0 0-63-16,0 0-8 16,-5 0-7-16,-1 0-10 0,-1 0 14 15,1 0 11-15,0 0 43 16,2 2 35-16,4 0 17 15,-2-2-31-15,2 0-34 16,0 0-14-16,0 0-7 16,0 0-3-16,0 0-8 15,0 0-16-15,6 0-6 16,13 2 27-16,3-2 47 16,7 0 3-16,5 0-27 15,1 0-32-15,1 0-9 16,-5 0-3-16,-4 0-7 15,-7 0 5 32,-9 0-5-47,-5 0-1 0,-6 0 0 0,0 0 0 0,0 0 7 0,0 0 1 0,0 0-1 16,0 0-7-16,0 0 0 0,0 0-16 16,0 0-30-16,0 0-40 15,0 0-10-15,0-8-2 16,2-2-104-16,3-6-66 0</inkml:trace>
  <inkml:trace contextRef="#ctx0" brushRef="#br0" timeOffset="212484.25">24113 11743 1520 0,'0'0'172'16,"0"0"-172"-16,0 0-6 16,0 0 6-16,0 0 2 15,0 118 18-15,-7-60-7 16,-6 2 21-16,-1-2-3 16,4-4-9-16,-2-5-3 15,5-5-18-15,1-6 8 16,4-4-9-16,-1-8 1 15,3-8-2-15,0-6-7 16,0-6-39-16,0-4-24 16,0-2-30-16,0-4-40 0,0-14-165 15,7-6-529-15</inkml:trace>
  <inkml:trace contextRef="#ctx0" brushRef="#br0" timeOffset="212734.23">24269 11839 955 0,'0'0'625'0,"0"0"-505"16,0 0-120-16,0 0 0 16,0 0 8-16,53 102 30 15,-28-56-14-15,4 0-23 16,0-1 1-16,-2-8 5 15,-3-6-7-15,-2-5-19 0,-6-8-10 16,-5-6-9-16,-5-4 11 16,1-4-13-16,-2-4-43 15,0 0-96-15,-1-12-24 16,-2-4-183-16</inkml:trace>
  <inkml:trace contextRef="#ctx0" brushRef="#br0" timeOffset="212971.51">24588 11835 78 0,'0'0'1394'15,"0"0"-1222"-15,0 0-140 16,0 0-13-16,0 0 20 0,-143 120-21 16,93-72-8-16,2 0-10 15,3-3 0-15,9-5-12 16,8-7-58-16,12-8-14 15,4-7-62-15,12-10-136 16,0-6 47-16,0-2-179 16</inkml:trace>
  <inkml:trace contextRef="#ctx0" brushRef="#br0" timeOffset="213176.96">24794 11717 1136 0,'0'0'727'0,"0"0"-626"15,0 0-101-15,0 0 3 16,0 0-3-16,0 160 45 16,-6-78-20-16,-7 5-16 15,0 0-2-15,5-6-7 16,2-7-57-16,2 2-100 15,-1-18-171-15,3-18-301 0</inkml:trace>
  <inkml:trace contextRef="#ctx0" brushRef="#br0" timeOffset="-190253.06">21484 12378 168 0,'0'0'170'0,"0"0"-55"16,0 0-51-16,0-4-64 15,0 4-15-15,0 0-25 0,0 0 40 16,0 0 32-1,0 0 73-15,0 0-66 0,0 2-29 16,0-2-9 0,0 2 5-16,0 0-5 0,0 2 0 15,0-2 0-15,0 2 6 16,0-2-1-16,0 0-6 16,0-2 0-16,0 2 9 15,0-2 2-15,0 0 11 16,0 0 0-16,0 0 9 15,0 0-2-15,0 0-7 16,0 2-21-16,2 0 8 16,0 2-9-16,2 2 8 15,1 0-7-15,-3 2 6 0,3-2-1 16,-3 0-5 0,1-2 6-16,-1 0-6 0,0-2 0 15,0 0 11-15,0 0-12 16,0 1 2-16,3-2 6 15,-1 2-7-15,0-3 6 16,2 1-7-16,-2 2 1 16,2-2-1-16,3 1 2 15,1 0-2-15,0-2 4 16,4 0-4-16,-3 0 0 16,2 0 12-16,-1 0-12 15,-4 0 2-15,3 0-2 16,-2 0 8-16,0 0-6 15,2 0 4-15,3 0-6 16,1-2 1-16,4 0-1 16,-2 1 0-16,3-2 1 0,-3 2-1 15,2-2 7-15,-3-1-7 16,-3 2 0-16,-3 0 1 16,-2 2 0-16,-2-2 7 15,-1 2-7-15,1-1 17 16,3-2 2-16,0 2-10 15,4-2-1-15,-1 2-8 16,-1-2 0-16,-5 3-1 16,-1 0 0-16,-3 0 0 15,1 0-2-15,-3 0-14 16,1 0-5-16,2 0-10 16,-1 0-42-16,1 3-49 0,-3 1-113 15</inkml:trace>
  <inkml:trace contextRef="#ctx0" brushRef="#br0" timeOffset="-117769.29">18677 9092 198 0,'0'0'104'16,"0"0"-35"-16,0 0-65 16,0 0-4-16,0 0 0 15,0 0 74-15,0 0 83 16,2 8-56-16,-2-8-50 15,0 0 2-15,0 0-5 16,0 1-27-16,0 4-9 16,0 3 31-16,0 0 21 15,0 2-5-15,-5 4-18 16,-5-2-4-16,4 2 5 16,-2-2-20-16,-1 0-9 15,0 0-1-15,2-4-10 16,1 0 6-16,1 0-7 15,1-2-1-15,-1-2 1 0,4 0 0 16,-3 0 0-16,4-2 1 16,0-2-2-16,0 0 0 15,0 0 0-15,0 0 2 16,0 0 28-16,0 0 11 16,0 0-14-16,0 0-9 15,4 0-7-15,2 0 0 16,3 0-10-16,1 0 6 15,4 0 0-15,4 0-6 16,0 2 2-16,1-2 10 0,2 0-13 16,-1 0 8-16,-1 0-8 15,2 0 1-15,-3-4 10 16,-3-2-3-16,-3 2 10 16,-3 0 3-16,-3 2 1 15,-2 0-6-15,-2 2 8 16,1 0-3-16,-3 0 0 15,0 0-12-15,0 0-2 16,0 0-6-16,0 0-1 16,0 0 1-16,0 0-1 15,0 0 1-15,0 0 6 16,0 0 0-16,0 0 7 16,0 0 13-16,0 0 7 0,0 0 15 15,0-4 8 1,0 0 3-16,-7-6-34 0,1-2-26 15,-1-2-1-15,0 0-11 16,0 4-14-16,3 4 17 16,2 6-25-16,2 0-74 15,0 0-120-15,-2 11-123 16,2 2-525-16</inkml:trace>
  <inkml:trace contextRef="#ctx0" brushRef="#br0" timeOffset="-115607.95">21422 11540 345 0,'0'0'42'0,"0"0"-42"15,0 0 0-15,0 0 55 16,0 0 87-16,0 0-65 16,0 0-34-16,2 0 24 15,-2 0 9-15,0 0 1 16,0 0-1-16,0 0-9 15,0 0 15-15,0 0-8 16,0 0-17-16,0 0-18 16,0 0-18-16,0 0-12 15,-2 0 19-15,-5 2 5 16,-3 6 3-16,0 0-12 0,-3 2-7 16,-1 0-4-1,1 0-3-15,-3 0-8 0,1 2 4 16,1-2-6-16,1 2 0 15,1-2 2-15,1-2-2 16,5-2 1-16,1-2-1 16,3-2 0-16,2 0 0 15,0-2-1-15,0 0-10 16,0 0 2-16,0 0 9 16,0 0 10-16,7 0-2 15,1 0 5-15,4 0 1 16,3 3-7-16,1-3 2 15,6 0 1-15,-2 0-9 16,3 0 6-16,-4 0-6 16,0 0-1-16,-2 0 1 0,-1 0 0 15,-3 1 1-15,-4 2-2 16,0-2 0-16,0 1 1 16,-3 0 0-16,-1 0-1 15,0-2 0-15,-1 0 1 16,-2 2 5-16,0-2-6 15,-2 0 1-15,3 0 0 16,-3 0 0-16,0 0 1 16,0 0 5-16,0 0-6 15,0 0 6-15,0 2-5 16,0-2 9-16,0 0 8 16,0 0 9-16,0 0 14 15,0 0 8-15,0 0-1 0,0 0 3 16,-3 0 0-1,-1-4-14-15,-5-7-26 0,0-3-11 16,-2-4-1-16,0-1 0 16,2-1-1-16,0 4 0 15,3 0-21-15,1 4-9 16,1 2-26-16,-1 4-78 16,2 4-31-16,-1 0-336 0</inkml:trace>
</inkml:ink>
</file>

<file path=ppt/ink/ink7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25:47.819"/>
    </inkml:context>
    <inkml:brush xml:id="br0">
      <inkml:brushProperty name="width" value="0.05292" units="cm"/>
      <inkml:brushProperty name="height" value="0.05292" units="cm"/>
      <inkml:brushProperty name="color" value="#FF0000"/>
    </inkml:brush>
  </inkml:definitions>
  <inkml:trace contextRef="#ctx0" brushRef="#br0">15109 13068 500 0,'0'0'117'0,"0"0"-95"16,0 0-21-16,5-12 17 16,-5 12 42-16,0 0-14 15,0 0-46-15,2 0-69 16,-2 0 69-16,0 0 146 15,2 0 7-15,-2 0-79 16,0 0-25-16,2 0 0 16,-2 0 0-16,0 0-23 15,2 0-20-15,-2 0 0 16,0 0-3-16,2 0 19 16,-2 0 28-16,4 0 30 15,-4 0 13-15,0 0-7 0,2 0-32 16,-2 0-15-1,0 0-8-15,0 0-2 0,0 0-1 16,0 0-5-16,2 2 2 16,2 2-9-16,3 0-1 15,-1 2 4-15,4 0-9 16,-2 0-9-16,-1-2 10 16,-1 0-10-16,1-2 6 15,-2 0-6-15,2 0-1 16,-1 0 1-16,-2-2 7 15,3 0-8-15,-5 2 1 16,3-2 0-16,-3 0 0 16,-2 0 0-16,3 2 0 0,-3-2 2 15,2 0-2-15,2 2 1 16,0 2-1 0,3 0 0-16,0 2 0 0,2 0 0 15,-3-2 0-15,3 0-1 16,1 0-1-16,-2-2-13 15,1-2 5-15,1 0 8 16,2 0-1-16,4 0 1 16,2 0-9-16,2-8-7 15,0-2 3-15,0 0 3 16,-7 2 5-16,-1 4 4 16,-6 2 1-16,-4 0 1 15,0 2-1-15,-2 0 0 16,0 0 2-16,3 0-1 0,-1 0 1 15,0 6 12-15,2 4-4 16,2 0-8-16,0 0 0 16,0-2-1-16,3 0 0 15,1-2-1-15,1-4 0 16,1 0-6-16,2-2 7 16,2 0-1-16,0 0 1 15,-1-2-1-15,1-6-5 16,-1 0 6-16,-3 2 1 15,-6 2 0-15,1 2 5 16,-5 2 2-16,0 0 4 16,-2 0-2-16,2 0-8 15,3 0 7-15,2 0 10 0,1 2-9 16,3 4-1-16,5 2-8 16,-2-4 0-16,1-2-1 15,3-2-6-15,-2 0 5 16,-1 0-7-16,3 0-2 15,-2 0 10-15,-1-2-1 16,3-2 0-16,0 2 0 16,2-2-1-16,-3 0 2 15,2 2 0-15,-3 2 0 16,-6 0 14-16,-1 0 3 16,1 0 0-16,-2 0 10 15,-1 0-11-15,1 0 0 16,2 0-6-16,-1 0-9 15,1 0 12-15,4 0-6 16,1 0 2-16,2 0-2 0,-2 0-5 16,-4-4 8-16,-2 2-10 15,-5 0-5-15,-2 0-24 16,-2 0-54-16,0 2-71 16,-2-2-369-16</inkml:trace>
  <inkml:trace contextRef="#ctx0" brushRef="#br0" timeOffset="4754.07">12188 9974 461 0,'0'0'163'0,"0"0"-74"0,0 0-47 16,0 0-9-16,0 0-1 15,0 0-1-15,0 0-8 16,0 0 0-16,0 0 7 15,0 0 3-15,0 0-2 16,0 0-18-16,0 0 8 16,0 0 10-16,0 0 11 15,0 0-2-15,0 0-25 16,0 0-5-16,0 0-9 16,0 0 9-16,0 0-10 15,0 0 0-15,0 0 49 16,0 0 51-16,0 0-27 15,2 0-37-15,-2 0-22 16,0 0 5-16,2 0-9 0,-2 0-4 16,0 0 3-16,0 0-3 15,0 0 7-15,0 0-4 16,0 0-9-16,3 0 2 16,0 0-1-16,-2 0-1 15,2 0 1-15,-1 0-1 16,0 0 0-16,-2 0 1 15,3 0 0-15,-3 0 4 16,0 0-5-16,0 0 0 16,0 0-16-16,0 0-42 15,0 4-75-15,0 2-56 0,0 0-207 0</inkml:trace>
  <inkml:trace contextRef="#ctx0" brushRef="#br0" timeOffset="7560.73">14572 8731 504 0,'0'0'119'0,"0"0"-65"15,0 0-18-15,0 0 19 16,0 0 4-16,0 0-11 16,0 0 1-16,-17-14-13 15,14 12 43-15,1-2 15 16,-2 1-8-16,2 2-25 15,-1 1 14-15,-1 0 35 0,4 0-39 16,0 0-30 0,0 0-13-16,0 0-6 0,0 0 2 15,11 0 10-15,4 0-8 16,10 0-4-16,4 0 6 16,9 0-6-16,1 0 0 15,4-7-8-15,-1 2 2 16,3-4-8-16,0 4-3 15,2-4-3-15,-3 4 2 16,-5 1-3-16,-2 1-1 16,-11 3 0-16,-1 0-34 15,-5 0 27-15,3 0 7 0,-4 0 0 16,4 0 0-16,-3 0 1 16,0 3-1-16,0-2 1 15,2-1-1-15,0 0 5 16,-2 0-4-16,3 0 0 15,-6 0-1-15,-1 0 6 16,-5 0-4-16,-2 0-1 16,-2 0 0-16,-3 0 5 15,1 0-5-15,-1 0 7 16,-2-1 5-16,0 1-12 16,1-3 0-16,1 3 1 15,1-2-2-15,0 2 1 16,1-1 0-16,-4 1 0 0,2 0 1 15,1 0-2-15,-1-3 0 16,1 3 0-16,2 0 0 16,-3-1 0-16,3 1 0 15,-5-3 0-15,0 3-2 16,-2 0-4-16,0 0 0 16,0-1 6-16,0 1 11 15,-7 0-11-15,-10 0-27 16,-7 0-40-16,-35 1-115 15,6 16-159-15,-1-3-596 0</inkml:trace>
  <inkml:trace contextRef="#ctx0" brushRef="#br0" timeOffset="8282.06">14472 8771 447 0,'0'0'227'0,"0"0"-112"0,0 0-44 16,0 0 7-1,0 0-1-15,0 0-12 0,0 0-13 16,20-4-3-16,-7 2-3 16,8 0 27-16,5-3-4 15,6 2 8-15,5-5 8 16,4 0-29-16,3 0 1 15,8-2-16-15,3 2-10 16,3-1-10-16,2 1-3 16,-2 2-17-16,-4 2 11 15,-8 0-11-15,-5 3 8 16,-6-2-9-16,-6 1 1 0,-5 2 0 16,-1 0 5-1,-5 0-5-15,1 0-1 0,-1 0 0 16,5 0 1-16,-1 0 0 15,2 0-1-15,1 0 9 16,0 0 1-16,-3 0-9 16,0 0 9-16,-6 0-10 15,-3 0 0-15,-4 0 0 16,-4 0 0-16,-3 0 6 16,0 0-5-16,-2 0-1 15,0 0 1-15,0 0 0 16,0 0 0-16,0 0 6 15,0 0-7-15,0 0 0 16,0 0 1-16,0 0-1 16,0 0 1-16,0 0-1 0,0 0-7 15,0 0 7-15,0 0-9 16,0 0-13-16,0 0-38 16,0 0-58-16,-6 0-84 15,-19 13-15-15,2-2-3 16,-6 2-31-16</inkml:trace>
  <inkml:trace contextRef="#ctx0" brushRef="#br0" timeOffset="8910.34">14637 8789 605 0,'0'0'189'16,"0"0"-69"-16,0 0-18 15,0 0-5-15,0 0-38 16,0 0-31-16,0 0 4 15,18 0 0-15,0 0 10 16,7 0 13-16,6 0 1 16,6 0 2-16,10 0-8 0,6 0-15 15,8 0-3 1,5 0-10-16,3 0-11 16,1 0 2-16,-6 0-12 0,-8 0 6 62,-12 0 5-62,-8 0-11 0,-9 0 15 0,-7 0-6 0,-7 0-3 0,-4 0 1 0,-4 0 3 0,-1 0 10 16,-1 0 12-16,-3 0-4 15,2 0-1-15,-2 0-7 16,2 0-8-16,0 0 1 16,-2 0-8-16,2 0 5 15,-2 0 0-15,0 0 1 16,2 0 9-16,-2 0 6 0,0 0-3 15,0 0 1-15,0 0-15 16,0 0-2-16,0 0-8 16,0 0-7-1,0 0 6-15,0 0 1 0,0 0-19 16,0 0-5-16,0 0-10 16,0 0-30-16,0 0-46 15,-15 6-193-15,1 4 42 16,-3 2-245-16</inkml:trace>
  <inkml:trace contextRef="#ctx0" brushRef="#br0" timeOffset="17936.52">11045 11249 500 0,'0'0'215'16,"0"0"-108"-16,0 0-22 15,0 0-17-15,0 0-6 16,0 0-14-16,5-12-10 15,-3 10-14-15,-2 2-9 16,2-2-9-16,0 0-5 0,-1 0 6 16,6-2-6-16,-3 2 1 15,0-2 5-15,0 2-1 16,-1 0 11-16,1 0-2 16,0-2-7-16,4 0 4 15,0 0-6-15,1 0-5 16,0 2 7-16,0 0-8 15,0 0 0-15,3 2 0 16,1 0-1-16,2 0 1 16,1 0-1-16,0 0 0 15,1 0 0-15,0 0-6 16,-3 0 7-16,-1 0-1 16,-1 0 1-16,-3 0-1 0,-3 0 1 15,-2 0 0 1,2 0 1-16,-2 2-1 0,0 2 1 15,3 0 1-15,-3 0-1 16,0 0 0-16,4 0-1 16,-2 2 1-16,3 0 2 15,0 0-2-15,-2 0 0 16,2-2 0-16,-1 2-1 16,0 0 1-16,5 1-1 15,-7-2 1-15,3 1 0 16,-5 1-1-16,1 0 0 15,-2 1 0-15,-1 0-6 0,-2 1 5 16,0 0-9-16,0 0-3 16,0 0 12-16,0 1 1 15,0 1 28-15,-2 0-6 16,-4 2-9-16,2 1-3 16,-3-2-9-16,1 2 1 15,0 0-1-15,-5 0 2 16,1-2-2-16,-1 2 14 15,-5 0 4-15,-1 0-8 16,-1 0-10-16,-3 0 0 16,0 0 12-16,-2 0-12 15,1-2 5-15,-1 2-6 16,-1-4 2-16,4 2-2 0,-3-4 0 16,4 0-1-1,-3 0 0-15,-1-2 0 0,-3 0 0 16,4-2-9-16,-5 1-9 15,2-4 2-15,2-1 1 16,-1 0 16-16,0 0 0 16,-3 0-11-16,0 0 10 15,3 0-5-15,-3-6 6 16,5 2 5-16,0 0-5 16,-1-1 1-16,3-2-1 15,4 1 10-15,3 0-1 16,0 0-9-16,4 2 1 15,-1 0 0-15,2-2-1 16,-1 2-1-16,-2-2 1 16,0-2 0-16,-2 2 1 0,-1-2-1 15,1-2 0-15,-1 2 7 16,1-2-5-16,2 0 12 16,-1 0-8-16,4 0-6 15,-1 0 3-15,0 0-3 16,2 0 1-16,1 2 11 15,-1 0-11-15,1 0 0 16,0 0 0-16,2 0 0 16,2 0 1-16,2-1-2 15,0 2 12-15,0-4-12 16,8 0 0-16,13-6 12 16,6 2-12-16,4-4 1 0,2 1 6 15,-2 2 4-15,-4 3 1 16,-4 2-11-16,-4 3 1 15,-1 0-1-15,-5 3 5 16,1 0 3-16,-3 1 2 16,-2 0 1-16,3 0-9 15,0 0-2-15,5 0 0 16,0 0 7-16,3 0-8 16,3 0 0-16,-3 2-1 15,4 2 1-15,-4-2-6 16,0 2 6-16,-2 0 0 15,-2-2 0-15,-1 0-1 16,1-2 0-16,1 0 1 0,2 2 2 16,-2-2 11-16,-1 0 12 15,-5 2-2-15,-4 0-10 16,0 0-13-16,-7 2 0 16,2 0-1-16,-2 0-1 15,0 0-14-15,0 0-12 16,0 0-40-16,0 0-23 15,0 0 14-15,0 4-45 16,0 2-240-16</inkml:trace>
  <inkml:trace contextRef="#ctx0" brushRef="#br0" timeOffset="43056.9">14225 15998 757 0,'0'0'261'15,"0"0"-160"-15,0 0-79 16,0 0-15-16,0 0 15 0,0 0 3 15,-7 0 4-15,7 0 36 16,0 0 16-16,0 0-3 16,0 0-9-16,0 0-53 15,0 0 7-15,0 0 80 16,0 0-49-16,0 0-33 16,0 0-2-16,0 0-3 15,0 0 1-15,2 0-4 16,0 0 0-16,5 0 2 15,0 0 17-15,2 0 2 16,2 6 3-16,0 2-8 16,0 2-20-16,3-2 7 15,-3 2-6-15,2-2-4 0,-1-2-4 16,3-2 6 0,3-4-8-16,4 0 9 0,4 0 16 15,6-6-9 1,-1-8-15-16,-2 2 5 15,-2-2-6-15,-5 6 6 0,-2-2-5 16,-4 6 1-16,-2 4-1 16,-1 0-1-16,2 0 0 15,1 4-1-15,2 10 1 16,-1 4 12-16,4 0-11 16,-4-4 13-16,-1 2-14 15,1-6 5-15,-1-2-5 16,3-4-2-16,2-2-5 15,4-2 6-15,4-2-8 16,4-16-15-16,3-2 24 0,-3-2 0 16,-6 4 7-16,-7 4 0 15,-7 5 5-15,-5 8-10 16,3 1-1-16,-3 0-1 16,3 1 19-16,3 12-11 15,3-3-7-15,6 6 0 16,1-6 6-16,8-2-6 15,3-6-1-15,5-2 0 16,1 0-18-16,1-6 18 16,-5-8 0-16,-3-2 0 15,-10 6 9-15,-10 0 10 16,-5 6-1-16,-5 4 7 16,-2 0-6-16,3 0-13 0,3 0-6 15,4 0 1-15,5 1 0 16,6 8 7-16,4-5-7 15,2-4-1-15,2 0 0 16,-4 0 2-16,-3 0-1 16,-6 0-1-16,-4 0 2 15,-8 0 3-15,-4 0-5 16,-2 0 0-16,0 0 1 16,0 0-1-16,0 0 2 15,0 0-2-15,0 0-2 16,0-10-57-16,0-12-177 15,-10 4-139-15,-9 1-936 0</inkml:trace>
  <inkml:trace contextRef="#ctx0" brushRef="#br0" timeOffset="51822.39">15417 17808 575 0,'0'0'131'0,"187"-54"-38"0,-40 10 68 16,18-6 53 0,-27 6-70-16,-33 12-33 0,-39 14-111 15,21 0-1-15,-11 0-208 16,-9 1-468-16</inkml:trace>
</inkml:ink>
</file>

<file path=ppt/ink/ink7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27:34.886"/>
    </inkml:context>
    <inkml:brush xml:id="br0">
      <inkml:brushProperty name="width" value="0.05292" units="cm"/>
      <inkml:brushProperty name="height" value="0.05292" units="cm"/>
      <inkml:brushProperty name="color" value="#FF0000"/>
    </inkml:brush>
  </inkml:definitions>
  <inkml:trace contextRef="#ctx0" brushRef="#br0">6175 2931 324 0,'0'0'581'0,"0"0"-400"0,0 0-45 16,0 0 15-16,0 0 7 16,0 0-37-16,0 0-48 15,0 0-29-15,0 0-18 16,0 0-6-16,0 0-9 15,0 0-3-15,0 0 1 16,0 3-8-16,0-3 6 16,-4 0-7-16,-1 4-6 15,-4 2 6-15,-6 3 7 0,-10 8 11 16,-4 2 7 0,-7 4-24-16,3-1 12 0,2-2-3 15,4-4-10-15,4-2 0 16,6-4 0-16,3 0 8 31,6-4-8-31,1-2-5 0,5 0 3 0,-1 0-5 16,3-2-5-16,0-2 11 15,0 2-17-15,0-2 3 16,0 2-7-16,14 2-3 16,3 2 25-16,12 0 5 15,10 0 16-15,5 0-5 16,10-2 4-16,-1-4-4 15,-2 0-10-15,-2 0 3 16,-11 0-8-16,-5 0 0 0,-10-2 7 16,-10-2 6-1,-6 2 7-15,-7 0 14 0,0 0 26 16,0 2 1-16,0-4-12 16,0 0-10-16,-9-6-23 15,-2-4-17-15,-3-6-1 16,-3-4-10-16,-2-2 10 15,0 1 0-15,1 2 1 16,3 2 1-16,-1 6 0 16,5-2 9-16,0 6-9 15,6 2 0-15,0 1 8 16,3 4-7-16,2 3 4 16,0 1-6-16,0 0 0 0,0 0 0 15,0 0-9-15,0 0-16 16,0 0-30-16,0 0-29 15,11-9-49-15,5 0-97 16,0-4-253-16</inkml:trace>
  <inkml:trace contextRef="#ctx0" brushRef="#br0" timeOffset="584.12">7561 2761 967 0,'0'0'377'16,"0"0"-232"-16,0 0-86 15,0 0 12-15,-125 30-20 16,78-16-32-16,3 0-13 15,4 0-5-15,6-2 0 16,4 0 8-16,9-4-9 16,5 0 1-16,5-4-1 15,2 0 0-15,7-2 0 16,2 0 0-16,0-2-7 16,0 2 6-16,0-2 1 15,2 2 25-15,14 0 13 0,6 1-6 16,14 1 25-16,6-1-12 15,5-1-4-15,1 2-20 16,-5-2-14-16,-9 1-7 47,-8-2 1-47,-11 2-1 0,-5-3 1 0,-6 1 0 0,-4-1 18 16,0 0 29-16,0 0 17 0,0 0-3 15,0 0-6-15,0 0 2 16,0 0 13-16,-2 0 6 15,2-10-22-15,0-6-32 16,0-4-14-16,0 0 5 16,0 0-4-16,0 2-8 15,0 6 4-15,0 2-6 0,0 4-18 16,0 2-19-16,0 4-44 16,0-8-73-16,0 2-100 15,7-4-316-15</inkml:trace>
  <inkml:trace contextRef="#ctx0" brushRef="#br0" timeOffset="8790.41">5834 5871 191 0,'0'0'200'16,"0"0"-116"-16,0 0-24 0,0 0-60 15,0 0-14-15,0 0 14 16,0-4 163-16,0 4-32 16,0 0-57-16,0 0-41 15,0 0 3-15,0 0-4 16,0 0-14-16,0 0-7 15,0 0-10-15,0 0-1 16,0 0 7-16,-2 0 11 16,0 0 35-16,0 0 21 15,-2 0 30-15,4 0 19 16,0 0-21-16,0 0-25 16,0 0-14-16,0 0-20 15,0 0-3-15,0 0-5 0,0 0-6 16,0 0 0-16,0 0 11 15,4 0 14-15,0 0 0 16,0 0-13-16,1 0-7 16,-1 0-14-16,-2 0-11 15,0 0-8-15,3 0-1 16,0 0 0-16,3 0 2 16,5-2-1-16,6 2 9 15,0-2-8-15,4-2 4 16,3 0 3-16,1 0-9 15,2-2 8-15,0 0-6 16,-2 0-1-16,-2 0 7 16,-4 2-8-16,0 0 1 15,-5 0 0-15,-3 0 0 0,-2 2-1 16,-3 0 1-16,2 0 0 16,1 0 0-16,3-2 0 15,-1 2 2-15,3-2 3 16,-1 0-6-16,1 2 0 15,1-2 1-15,3 2-1 16,-1-2 2-16,2 0-1 16,-2 2 1-16,-4 0-1 15,-5 2 0-15,0-2-1 16,1 2 0-16,-3-2 1 16,6 0 0-16,1 0 0 0,2-2 0 15,0 2 5-15,3-4-6 16,3 2 9-1,-1-4-8-15,4 2 0 0,1-3 0 16,0 4 0-16,0-1 1 16,2 2-1-16,2 0 0 15,0 1-1-15,0 2 0 16,3-1-1-16,-1 2 1 16,0-2 0-16,1 0 0 15,-1-2 1-15,4-3 0 16,-2 2 5-16,3-1-6 15,-3-1 1-15,-4 2-1 16,-2-1 0-16,-6 3 0 0,-5-1 0 16,-5 4 0-1,-2-1 0-15,1 1-1 0,-4 0 0 16,3 0 1 0,3 0 0-16,1 0 0 0,5 0 1 15,5-3-1-15,4 3 1 16,2-1 0-16,3 1-1 15,1 0 0-15,-4 0 0 16,1 0 0-16,-1 0 0 16,0 0-1-16,-2 0 0 15,2 0 1-15,-2 0 0 16,2 0 0-16,-2 0 0 16,3 0 1-16,-1 0-1 15,2 0 0-15,0 0 1 0,-1 0 0 16,-1 0-1-1,0 0 1-15,-4 0-1 16,0 0 0-16,-4 0 0 0,-2 0 0 16,-5 0 0-16,-3 0 0 15,-7 0 0-15,1 0 1 16,-4 0-1-16,-1 0 1 16,-2 0-1-16,2 0 1 15,-2 0 1-15,0 0 0 16,0 0 0-16,0 0-1 15,0 0-1-15,0 0 1 16,0 0-1-16,0 0-13 16,0-2-41-16,-14-14-93 0,-10 2-159 15,-8-3-761-15</inkml:trace>
  <inkml:trace contextRef="#ctx0" brushRef="#br0" timeOffset="10026.81">5774 5927 514 0,'0'0'47'16,"0"0"28"-16,0 0 126 16,0 0 6-16,0 0-31 15,0 0 29-15,0 0-30 16,0 7-55-16,2-7-34 16,2 0-17-16,-2 0-9 15,3 0-7-15,-3 0-13 16,1 0-19-16,-2 0-14 0,-1 0-5 15,0 0 4 1,0 0-5-16,0 0-2 0,0 0 0 16,0 0 0-16,3 0 0 15,4 0-1-15,6 0-6 16,7 0 8-16,9 0 1 16,7 0-1-16,1-3 0 15,3 1 0-15,3 2 0 16,1-2 0-16,-1 2 1 15,-3-2-1-15,2 0 1 16,-1-2 1-16,-4 2 7 16,3-4-9-16,0 2 6 15,1-2-5-15,-1-2 0 16,2 2 6-16,-2-2-6 16,2 0 0-16,0 2 7 0,6-2 6 15,-7 2-6-15,5 0-8 16,-7 2-1-16,-1 0 1 15,-1 0 0-15,-4 0 0 16,-2 2 0-16,-2 0 0 16,-5 0 0-16,-2 2 1 15,1 0-1-15,-4 0 0 16,4 0 0-16,4 0-1 16,6 0 1-16,3 0 0 15,7 0 0-15,-1 0-1 16,0 0 2-16,0 0-2 15,-2 0 1-15,-1 0 0 16,1 0 0-16,-5 0 0 0,1 0-1 16,-5-4 0-16,-2 2 1 15,-4 0 0-15,-2 0 0 16,0 0-1-16,-1 0 1 16,1-2 0-16,1 2 0 15,4-2 0-15,2 0 0 16,1 2 1-16,2-2-1 15,-2 0 0-15,1 2 0 16,-5-2 0-16,-1 2 0 16,-3 0 0-16,-3 2 0 15,-2 0 0-15,-2 0 0 16,-3 0 0-16,-3 0 0 0,-2 0 0 16,-4 0 0-1,-2 0 1-15,-2 0-1 0,0 0 1 16,0 0 12-16,0-2-13 15,-2 2-18-15,-6-2-45 16,-6 0-56-16,-26-8-81 16,2-2-154-16,-3 0-609 0</inkml:trace>
  <inkml:trace contextRef="#ctx0" brushRef="#br0" timeOffset="10866.61">5569 5913 342 0,'0'0'29'0,"0"0"-29"16,-114 0 0-16,69 3 0 15,8 0 50-15,10-3 53 16,7 2-100-16,11-2 21 16,5 2 154-16,4 0 57 15,0-2-63-15,2 0-37 16,12 0-19-16,7 0-29 15,8 0-45-15,2-2-19 16,5-4 5-16,4 2 0 0,-2 0-14 16,0 2-5-1,-2 0 1-15,1 2-1 47,4-2 8-47,-1 0 2 0,4-2 6 0,1 2 4 0,4-2-10 0,0 2 0 0,0 2 9 16,0 0-3-16,-2 0-11 15,-3 0-13-15,1 0 7 16,2 0 2-16,0 0-10 16,3 0 2-16,6-2 4 15,2 0-5-15,3-2 14 16,1 0-14-16,-2 0 0 16,-4 0 5-16,-6 2-6 0,-4 0 0 15,-9 2 1 1,-3-2-1-16,-5 2 0 0,-7 0 1 15,-2-2 0-15,-4 2 8 16,-1-2 6-16,-3 0 12 16,1 0-13-16,-2 0-4 15,-2 2-3-15,0-2-6 16,-5 2 0-16,-4 0 1 16,0 0-2-16,0-2 0 15,0 2-1-15,0-2-32 16,0-4-46-16,-7-12-84 15,-8-2-369-15,-3 0-518 0</inkml:trace>
  <inkml:trace contextRef="#ctx0" brushRef="#br0" timeOffset="16153.19">6067 5967 416 0,'0'0'12'0,"0"0"328"0,0 0-214 16,0 0-76-16,0 0-28 15,0 0-2 1,0 0 21-16,0 0-4 0,-6 0-16 16,-7 4-13-16,-7 6 0 15,-9 4-1-15,-5 2-6 16,-1 1 0-16,1-2 11 16,5-4 7-16,5-4 44 15,4 0 7-15,2-5-11 16,0 0-11-16,3-2-19 15,-4 0-14-15,2 0-4 16,1 0 7-16,1 0 25 16,-5-4 20-16,-1-8-18 15,0-5-25-15,-4 2-10 0,0-6-9 16,-2 2 1-16,1-2-2 16,-1-1-5-16,-2 0 5 15,5 0 0-15,1 0 0 16,3 2 6-16,3 0 0 15,3 0 12-15,3 2-1 16,-1 2 11-16,6 0-8 16,-3 2-4-16,3-2-3 15,1-2 6-15,0-2-4 16,1-4-2-16,2-4-13 16,-1-4-6-16,3-4-17 0,0-3 23 15,0-1 24-15,0 2-2 16,6 2-21-16,4 0 15 15,1 0-16-15,0 0 1 16,3-1 10-16,-1 3-11 16,1 2 0-16,-1 3 1 15,-1 2 0-15,0 1 0 16,-1 4 0-16,1 0-1 16,-3 2 6-16,1 2-5 15,0-2 1-15,1 2-1 16,-3-4 6-16,4 2-1 15,1-2 2-15,-2 0-7 16,5 2 1-16,-1-3 8 16,3 4-10-16,3-3 1 0,3-1 9 15,2 1-3-15,1 0 2 16,2 2-3-16,0 0-5 16,0 2-1-16,0 2 0 15,3-2 8-15,1 2-8 16,-2 2 0-16,0 2 1 15,-6 2 1-15,-3 0 7 16,0 0-8-16,1 2 7 16,3-4 4-16,6 2-5 15,3-4-7-15,6 2 1 16,5 0-1-16,10-2 1 16,4 2 0-16,9-1-1 15,2 2-7-15,1-1 7 0,-5 2 2 16,-7 1-1-16,-5 5 0 15,-6 0-1-15,-1 3 0 16,-2 1-1-16,1 0 0 16,-1 0-1-16,4 0 2 15,1 0-1-15,2 0 1 16,1 1-1-16,-3 3 1 16,0 0-1-16,-4 1 1 15,-3 0 0-15,-4 1-1 16,-3 2 0-16,-4 0 0 15,-4 1 0-15,0-1 1 16,-3-1 0-16,1 4 0 16,-2-4 0-16,-1 4 0 0,-3-1 0 15,-4 2 1 1,1-2 0-16,-3 2-1 0,1 0-1 16,2 2 0-16,0 2-8 15,2 2 8-15,2 0 0 16,0 0 1-16,3 2 1 15,-2-2-1-15,-4-2 1 16,-1 2-1-16,-3-2-1 16,-1 4 1-16,-5 0-9 15,2 2 4-15,-4 1 5 16,2-1 1-16,-3-3-1 16,1 2 1-16,-3-6-1 15,3-1 0-15,-2 1 0 16,1-1 0-16,-1-2 1 0,1 2 0 15,2-2 0-15,-4 0 0 16,2 0-1-16,-1 0 1 16,-1-2 0-16,2 2 1 15,0 0 7-15,-4-2-8 16,2 0 0-16,0-2 12 16,1 2-12-16,-1 0 8 15,1 0-8-15,0 2 5 16,-1 0 1-16,-2 0-6 15,2 2 0-15,-1 2 0 16,1 2-1-16,-2 1 2 16,2 0-1-16,-1 3 5 15,-3 0-4-15,0 1-1 0,0-1 10 16,0 2-5-16,0-2-6 16,0 0 1-16,0-2 0 15,-3-2 0-15,-1-2 4 16,0-2-5-16,-1 2-8 15,-1-2 7-15,-1 2-10 16,-4-2 9-16,0 2-7 16,-3 0 8-16,1 0 1 15,-3 1-1-15,-1-2 1 16,-1-1 6-16,2 0 5 16,-2-1 1-16,5-4-12 15,2 0 8-15,0-3-2 16,4-3-5-16,1 0-1 15,3-2 6-15,0-1 0 16,3 0-6-16,0 0-4 0,-2 0-43 16,-4-11-44-16,-3-11-149 15,3-8-387-15</inkml:trace>
  <inkml:trace contextRef="#ctx0" brushRef="#br0" timeOffset="35441.28">19523 13203 443 0,'0'0'135'0,"0"0"-128"16,0 0 2-16,0 0 169 15,0 4 47-15,0-4-125 16,0 0-3-16,0 0 39 15,0 0-1-15,0 0-64 16,0 0-53-16,0 0-18 16,0 0-26-16,0 0-7 15,0 0 17-15,0 0 9 0,0 0 7 16,0 0 0-16,0 0-64 16,-7 0-17-16,1 1-12 15,-3 2 93-15,5-2 10 16,4 1 67-16,0-2-9 15,0 2 44-15,0-2-3 16,0 0-55-16,13 2-41 16,6 2 5-16,9-1 8 15,14 1-1-15,4-3 0 16,8 1 5-16,2-2-2 16,0 0-3-16,-3 0-13 15,-6 0-4-15,-9 0-2 16,-9 0-4-16,-13 0 4 0,-6 0-5 15,-5 0-1 1,-3 0 0-16,-2 0-8 0,2 0-21 16,-2 0-34-16,0 0-51 15,0 0-92-15,0-2 42 16,-15-3-35-16,-5-2-146 16,-7 1-314-16</inkml:trace>
  <inkml:trace contextRef="#ctx0" brushRef="#br0" timeOffset="35795.85">19431 13363 205 0,'0'0'1262'15,"0"0"-1016"-15,0 0-178 16,0 0-31-16,0 0 43 15,0 0 11-15,148-34-37 16,-92 24-30-16,-5 2-10 16,-5 2-5-16,-4 2-8 15,-7 0 0-15,-4 1-1 16,-6 0 8-16,1-1-8 16,-4 0-1-16,-7 1-10 15,-3-1-1-15,-8 3-5 0,-4 1-22 16,0-3-13-1,-4 2-45-15,-37-1-141 0,3-2-96 16,-3 1-480-16</inkml:trace>
  <inkml:trace contextRef="#ctx0" brushRef="#br0" timeOffset="35988.32">19423 13365 692 0,'0'0'627'16,"0"0"-357"-16,0 0-178 16,0 0-50-16,129-32 54 15,-78 18 16-15,-2 2-54 16,-6 6-41-16,-10 3-17 16,-8 3-35-16,-10 0-45 0,-5 0-18 15,-8 7-154 1,-2 0-32-16,-14 0-413 0,-7-5 332 15</inkml:trace>
  <inkml:trace contextRef="#ctx0" brushRef="#br0" timeOffset="36161.86">19458 13343 377 0,'0'0'802'0,"0"0"-537"16,0 0-192-16,0 0-31 15,137-32 66-15,-80 15-35 16,-1 2-44-16,-9 2-29 16,-14 8-22-16,-12 2-185 0,-21 3-45 15,0 0-337-15,-18 7 64 0</inkml:trace>
  <inkml:trace contextRef="#ctx0" brushRef="#br0" timeOffset="36353.35">19543 13377 1328 0,'0'0'184'0,"0"0"-134"16,0 0-21-16,148-25 39 16,-100 16-68-16,-5 0-10 0,-10 4-211 15,-22 5-106 1,-11 0-411-16,0 0 429 0</inkml:trace>
  <inkml:trace contextRef="#ctx0" brushRef="#br0" timeOffset="36898.04">19882 13389 932 0,'0'0'594'0,"0"0"-594"16,0 0-719-16,0 0 187 16,0 0 265-16</inkml:trace>
  <inkml:trace contextRef="#ctx0" brushRef="#br0" timeOffset="37677.71">21145 12990 462 0,'0'0'639'16,"0"0"-422"0,0 0-162-16,0 0-53 15,0 0 12-15,0 0 23 0,0 0-4 16,46 12 22-16,-9-8-11 16,3 0-15-16,11-2-4 15,6-2-2-15,11 0-13 16,1 0-9-16,-5-6 2 15,-8-4-2-15,-16 0-1 16,-15 2-17-16,-17 2-44 16,-8 4-82-16,-12 0-39 15,-20 0-432-15,1 2 238 0</inkml:trace>
  <inkml:trace contextRef="#ctx0" brushRef="#br0" timeOffset="37884.11">21110 13126 530 0,'0'0'657'0,"0"0"-363"16,0 0-204-16,127-14-65 15,-65 6 55-15,2 2-5 16,1 2-51-16,-9 2-24 0,-10 2-59 15,-5 0-209 1,-16 0-255-16,-10 0-295 0</inkml:trace>
  <inkml:trace contextRef="#ctx0" brushRef="#br0" timeOffset="43770.96">19427 11794 430 0,'0'0'72'0,"0"0"-49"15,0 0 146-15,0 0-90 16,0 0-44-16,0 0-9 16,0 0 29-16,52-19 17 15,-50 19 0-15,-2 0-24 16,0 0 2-16,0 0 8 15,0 0 5-15,0 0-11 16,0 0 16-16,0 0-6 16,-11 14 4-16,-1 4 37 15,-1 6-38-15,-1-2-31 16,2 2-19-16,-2-4-2 0,1 0 6 16,2-2 7-16,-5-2-13 15,1 0 2-15,-1-2-1 16,-5 0-6-1,4-2-7-15,-3-2 8 0,0-2-8 16,-5 2 0-16,-1 1 8 16,-8-2 2-16,-1 1-2 15,-8 3-7-15,1-2-2 16,-3 0 0-16,3-1 0 16,0 2 2-16,1-2-2 15,5-1 0-15,5 0 0 16,2-1 0-16,6-2 0 0,0-1 0 15,-2-1 0 1,1 1-8-16,-5-1 8 0,-5-2 12 16,-1 1-12-16,-3 1-2 15,-3 1 2-15,1-3 0 16,3 2 0-16,1-4 1 16,5 0 0-16,4 0-1 15,0 0 8-15,5 0-2 16,0-11 8-16,0-2 5 15,-1-5-11-15,-2-1-7 16,4 0-1-16,-4-3 0 16,3 1-1-16,0 2-6 15,0-2 7-15,-1 3-1 16,5 2 2-16,0 2 0 16,2 0 8-16,6 0 1 0,3-2 9 15,5-2-13-15,2-2 3 16,0-2-9-16,0-4 0 15,0 0-6-15,6 0-1 16,1 0 7-16,2 4 1 16,0 1-1-16,2 2-8 15,2-2 7-15,3-1-17 16,7-2 18-16,6-4-13 16,4-2 13-16,7-2 5 15,0-2-4-15,0 4-1 16,-2 2 1-16,-5 4 6 15,-4 6-7-15,-2 6-4 16,0 2 4-16,-1 0 2 0,5 2 5 16,6 0-6-16,2 2 0 15,7-1 0-15,4 3 5 16,4 0-5-16,-4 4 6 16,2 0-2-16,-3 0-4 15,-7 0 4-15,-2 0-3 16,-3 0-1-16,-6 0 9 15,2 4-10-15,3 0 12 16,1 0-5-16,3 1 8 16,5 0 17-16,-3 2-14 15,1 1-17-15,-7 2 7 16,-5 0-8-16,-4 4 0 16,-6 0-1-16,0 2-6 0,-1 0 7 15,-3-2 1-15,2 2 6 16,-2-2-7-16,1 0 0 15,-1-2 2-15,-1 2 4 16,3-2-6-16,-6 0-1 16,-3 2 1-16,2 0-1 15,-5 2 0-15,-5 2-9 16,0 1 9-16,-2 3 1 16,0 1 0-16,0 4 0 15,-4 1 1-15,-9-2-1 16,1 0 2-16,-1-4 0 15,1 0 5 32,4-4-7-31,-3-4 0 0,0-2-10-16,4-2-43 0,-6-4-19 15,-6-4 2-15,2-2-68 0,-1 0-243 16</inkml:trace>
</inkml:ink>
</file>

<file path=ppt/ink/ink7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28:43.922"/>
    </inkml:context>
    <inkml:brush xml:id="br0">
      <inkml:brushProperty name="width" value="0.05292" units="cm"/>
      <inkml:brushProperty name="height" value="0.05292" units="cm"/>
      <inkml:brushProperty name="color" value="#FF0000"/>
    </inkml:brush>
  </inkml:definitions>
  <inkml:trace contextRef="#ctx0" brushRef="#br0">14652 11029 508 0,'0'0'22'0,"0"0"294"16,0 0-145-16,0 0-129 16,0 0 13-16,0 0 17 15,-4 8-10-15,4-8-18 16,0 0-1-16,0 0 33 16,0 0 44-16,0 2 15 15,0-2-28-15,0 0-25 0,0 0-9 16,0 0-1-1,0 0-11-15,0 0-20 16,0 0-10-16,4 0-1 0,7 0 1 16,5 0 16-16,5 0 0 15,1-2-15-15,6-6-10 16,1 0-7-16,0-1-5 16,-2 4-10-16,0 1 1 15,0 2-1-15,-2 2 1 31,-2 0-1-31,2 0 1 0,0 0 5 0,2 0-5 16,2 0-1-16,0 0 2 0,2 0-1 16,0 0 13-1,-4 0-7-15,-6 0 5 16,0 0-2-16,-6 0-9 0,1 0 0 16,-5 0 0-16,1 0-1 15,-2 0 0-15,1 0 0 16,1 0 0-16,1 0 1 15,-1 0-1-15,1 0 8 16,-5 0-3-16,2 0-4 16,-4 0-1-16,-1 0 1 15,-1 0 0-15,-2 0 7 16,0 0-6-16,-2 0-1 16,0 0 10-16,0 0-4 15,0 0 7-15,0 0 2 16,0 0-4-16,0 0-2 15,0 0-8-15,0 0-2 16,0 0 0-16,0-2-45 0,7-17-44 16,27-26-177-16,2 0-384 15,3 5-656-15</inkml:trace>
  <inkml:trace contextRef="#ctx0" brushRef="#br0" timeOffset="720.56">17528 10932 555 0,'0'0'72'0,"0"0"315"16,0 0-212-16,0 0-79 16,0 0 23-16,0 0 55 15,0 0-50-15,14 39-63 16,1-31 4-16,6-2 0 15,4-1 15-15,4-1-6 16,4-1 13-16,0-3-18 16,3 0 8-16,-3 0-15 15,0 0-16-15,1-7-6 16,7 0-15-16,1-1-7 16,3 1-7-16,3 0-1 15,4 0 0 1,-2 2-9-16,-2 0 7 15,-9 1-7-15,-7 3-1 0,-8-2 1 0,-10 3-1 16,-5 0-1-16,-7 0 0 31,-2 0 0-31,0 0 0 0,0 0 1 0,0 0-1 16,0 0 1-16,0 0 0 16,0 0 0-16,0 0 0 15,0 0-6-15,0 0-23 16,0 0-26-16,0 0-25 15,0 0-39-15,16-14-117 16,1-2-146-16,6 0-607 0</inkml:trace>
  <inkml:trace contextRef="#ctx0" brushRef="#br0" timeOffset="970.88">20204 10918 582 0,'0'0'43'0,"0"0"-43"15,0 0-279-15</inkml:trace>
  <inkml:trace contextRef="#ctx0" brushRef="#br0" timeOffset="1452.37">20557 10961 48 0,'0'0'490'16,"0"0"-327"15,0 0 170-31,0 0-231 0,0 0-18 0,0 0 52 0,0 0 47 0,38 0-49 16,-34 0-17-16,0 0-16 15,-1 0-12-15,2 0 2 16,1 1-14-16,3 4-27 15,2-1-10-15,9 1 11 16,7 2-8-16,6-4-13 16,8 0-3-16,8-3 8 15,2 0-15-15,-2 0-3 16,-2 0 1-16,-1 0-17 16,-1-3 9-16,-1-3-10 0,-4 2-1 15,-7 0 1 1,-8 3 0-16,-9 1 6 0,-5 0-6 15,-9 0-1-15,0 0 1 16,-2 0 18-16,0 0-5 16,0 0-3-16,0 0-10 15,0 0 0-15,0 0-6 16,0 0-6-16,0 0-3 16,2-3-15-16,8-1-14 15,7-3-17-15,10-4-74 16,13-3-91-16,38-6-154 15,-9 4-127-15,-6 5-445 0</inkml:trace>
  <inkml:trace contextRef="#ctx0" brushRef="#br0" timeOffset="1704.66">22814 10908 561 0,'0'0'65'15,"0"0"-63"-15,0 0 5 16,0 0 20-16,0 0 53 16,0 0-80-16,0 0-74 15,91-46 50-15,-82 46 9 0,-5 0-76 16,4 0-238-16</inkml:trace>
  <inkml:trace contextRef="#ctx0" brushRef="#br0" timeOffset="2184.81">23360 10986 431 0,'0'0'607'0,"0"0"-380"16,0 0-95-16,0 0 57 15,0 0-1-15,0 0-61 16,0 0-65-16,33 3-45 15,-12-3 23-15,5 0 1 16,5 0-16-16,5 0 9 16,4 0 7-16,0 1 19 15,-2 2-17-15,-2-2-3 16,-5 4-7-16,-2-1-12 16,-3 1-13-16,-3 2 10 15,-1-3 0-15,-1 0-6 16,-6-1-3-16,-2 0 4 0,-2-3-5 15,-2 1 2-15,-5-1-10 16,1 0 1 0,0 3-1-16,-1-3 1 0,1 0 0 15,-1 0 0-15,0 0-1 16,3 0 6-16,-3 0-6 16,3 0 0-16,-2 0 0 15,-3-4-31-15,-2-26-70 16,-18 2-198-16,-16-4-656 0</inkml:trace>
  <inkml:trace contextRef="#ctx0" brushRef="#br0" timeOffset="4730">21324 12160 110 0,'0'0'573'0,"0"0"-573"16,0 0 0-16,0 0 491 15,0 0-195-15,0 0-158 16,0 0-15-16,4 0 14 16,-4 0-14-16,0 0-34 15,0 0-18-15,0 0-7 16,-2 0 8-16,-16 0-34 15,-9 0 2-15,-13 0-7 16,-6 0-12-16,-8 2 6 16,0 4-10-16,0 2-9 0,0 0-7 15,0-1 19 32,0 4-13-47,5-3-5 0,4 0 4 0,10 0 10 0,8-4-8 16,11 0-8-16,7-2 5 0,7 0-5 0,2-2-12 15,0 0-1-15,0 0-20 16,0 0 1-16,0-2-37 16,0-12-58-16,0-4-267 0</inkml:trace>
  <inkml:trace contextRef="#ctx0" brushRef="#br0" timeOffset="5534.31">18300 12091 415 0,'0'0'655'16,"0"0"-414"-16,0 0-84 0,0 0 2 16,0 0-18-16,0 0-52 15,0 0-46-15,-24 5 1 16,10-5 0-16,-6 0-12 16,-9 0-13-16,-9 0-18 15,-4 0 10-15,-7 0-3 16,-2 0-7-16,1 0 10 15,4-3-11-15,1-1 0 16,9 2 0-16,7 2-1 16,10 0 1-16,7 0 0 15,8 0 0-15,4 0-25 16,0 0-38-16,0 0-25 0,8-5-48 16,4-2-117-1,-3 0-27-15</inkml:trace>
  <inkml:trace contextRef="#ctx0" brushRef="#br0" timeOffset="6265.19">15346 12069 492 0,'0'0'64'16,"0"0"263"-16,0 0-97 15,0 0-94-15,0 0-52 16,0 0 21-16,0 0 34 16,-2 0-31-16,-1 0-35 0,-2 0-18 15,-3 0-24 1,-5 0-24-16,-8 0 62 0,-6 0-41 16,-6 4-4-16,-2 2-13 15,-3 1-2-15,-1-2 1 16,2 1-1-16,-1-2-3 15,-2 0-6-15,1 2-4 16,4-2-11-16,6 0-14 16,4-4-8-16,10 0-38 15,7 0-4-15,8 0-71 16,0 0-84-16,0-8-408 0</inkml:trace>
  <inkml:trace contextRef="#ctx0" brushRef="#br0" timeOffset="7045.2">12302 12071 580 0,'0'0'89'16,"0"0"376"-16,0 0-277 15,0 0-44-15,0 0-38 16,0 0-9-16,0 0-40 16,-6 0-25-16,-2 0 5 15,4 0-1-15,-5 0-22 0,1 0 5 16,-8 0-8 0,-2 0 0-16,-6 0-10 0,-3 0 6 15,-4 2-6-15,-3 7 0 16,3-2 7-16,-2 1-7 15,4 3-1-15,-3-1 1 16,3 0 6-16,3-1-6 16,1 0 0-16,0 0-1 15,8-2 0-15,1-1-8 16,5-2-20-16,7-4 8 16,4 0 5-16,0 0-35 15,0 0-119-15,0-12-149 0</inkml:trace>
  <inkml:trace contextRef="#ctx0" brushRef="#br0" timeOffset="8072.26">17486 13251 474 0,'0'0'899'16,"0"0"-663"-16,0 0-159 16,0 0-4-16,0 0 42 15,0 0-2-15,0 0-35 16,121 14-22-16,-65-10-18 15,6-2-22-15,3-1-10 16,-5 2 1-16,-4-2-7 16,-5 2 1-16,-11-3-1 15,-11 0 0-15,-7 0-9 16,-13 0-9-16,-6 0 2 16,-3 0 2-16,0 0-50 0,-21-3-65 15,-23-16-69 1,3 1-301-16,-1-3-500 0</inkml:trace>
  <inkml:trace contextRef="#ctx0" brushRef="#br0" timeOffset="8633.93">14773 13377 332 0,'0'0'228'16,"0"0"625"-16,0 0-624 16,0 0-127-16,0 0-3 15,0 0 10-15,0 0-45 16,102-34-10-16,-71 25-14 16,3 6-20-16,-3-3-6 15,-4 4-7-15,-7 0-6 16,-2 2 6-16,-5 0-7 15,-2 0-10-15,-1 0-35 16,2-6-54-16,-3-2-103 16,-1-1-312-16</inkml:trace>
  <inkml:trace contextRef="#ctx0" brushRef="#br0" timeOffset="9283.34">11870 13239 481 0,'0'0'761'16,"0"0"-535"-16,0 0-160 15,0 0 24-15,0 0 19 16,0 0-17-16,0 0-25 16,-12-14-37-16,24 14-24 15,9 0 5-15,9 0 14 16,3 0 5-16,5 4-11 0,0 1-4 15,-5 0-9-15,-1-4-4 16,-5-1 8-16,-10 0-7 16,-3 0-3-16,-8 0-57 15,-6-11-40-15,0-7-173 16,0-3-357-16</inkml:trace>
  <inkml:trace contextRef="#ctx0" brushRef="#br0" timeOffset="9943.76">8978 13158 385 0,'0'0'86'16,"0"0"436"-16,0 0-343 16,0 0-123-16,0 0-25 0,0 0 28 15,0 0 73-15,19 0 8 16,-9 0-35-16,3 0-12 15,3 0-17-15,9-2-25 16,3-1-2-16,10-4-24 16,6 1-9-16,6-2-6 15,-4 0-8-15,-5 4-1 16,-10 0-1-16,-7 2 0 16,-8 2-26-1,-5 0-15-15,-5 0-22 0,4 0-65 16,-2 0-150-16,-1 0-125 0</inkml:trace>
  <inkml:trace contextRef="#ctx0" brushRef="#br0" timeOffset="11963.4">14662 14257 590 0,'0'0'1'15,"0"0"490"-15,0 0-223 16,0 0-31-16,0 0-83 15,0 0-38-15,0 0-50 0,0 0-30 16,0 0 3-16,0 0 1 16,0 0-9-16,0 0-9 15,0 0-14-15,1 0 1 16,17 0-8-16,11 0 4 16,9 0 17-16,7 0 4 15,4 0-8-15,-2-4 6 16,-3 0-8-16,1 2-7 15,-5 2-8-15,-2 0 0 16,-3 0 8-16,-4 0-8 16,-2 2-1-16,-2 6 6 15,-4-8-5-15,-6 4 1 16,-1-4 0-16,-7 2-2 16,-3-2 1-16,-3 0-1 15,-1 0 0-15,-2 0-2 0,0 0-18 16,0 0-22-16,0 0-53 15,-20-18-116-15,-5-2-377 16,0 0-453-16</inkml:trace>
  <inkml:trace contextRef="#ctx0" brushRef="#br0" timeOffset="12808.34">11866 14249 446 0,'0'0'75'0,"0"0"17"16,0 0 232-16,0 0-128 16,0 0-26-16,0 0 59 15,0 0-61-15,-8 0-90 16,22 0-31-16,5 0 16 16,11 2 0-16,3 4 6 0,3-2-11 15,4 2-10-15,0 2-12 16,1-4-9-16,-4 0-11 15,-3-2-1 1,-7-2-3-16,-7 0 3 0,-7 0-5 16,-4 0-3-1,-5 0-1-15,-2 0-5 0,-2 0-1 16,0 0 6-16,0 0-6 16,0 0 0-16,0 0-9 15,-13 0-47-15,-7 0-122 16,-6-10-214-16</inkml:trace>
  <inkml:trace contextRef="#ctx0" brushRef="#br0" timeOffset="13524.44">8928 14297 449 0,'0'0'137'15,"0"0"-137"-15,0 0 0 16,0 0 68-16,0 0-33 16,0 0 2-16,0 0 25 0,-27 0 63 15,23 0 15-15,0 0 71 16,4 0-5-16,0-4-39 15,0 2-82-15,0 0-59 16,8 2 8-16,6-2-33 16,3 0 51-16,6-2 5 15,4-2 8-15,2-2 1 16,2-2-2-16,5-4-9 16,-1 2-15-16,1 0-9 15,-3 6-12 16,-2 2-11-31,-4 2-7 0,-4 2-1 0,-5 0 1 0,-3 0 0 16,-3 0-1-16,-8 0 0 0,-2 0-1 16,-2 0-17-16,0 0-24 15,0 0-54-15,-11 0-51 16,-11 0-158-16,-5 0-65 0</inkml:trace>
  <inkml:trace contextRef="#ctx0" brushRef="#br0" timeOffset="14442.64">5983 14311 209 0,'0'0'736'15,"0"0"-583"-15,0 0-54 16,0 0 24-16,0 0 6 15,0 0-20-15,0 0 7 0,-22-22-31 16,22 20-66-16,0 0 9 16,0 2-5-16,2 0-14 15,12-2-2-15,5 2 6 16,4-2 15-16,6 0 3 16,4 2-3-16,5-4-6 15,9-4-8-15,4-2 17 16,5-6 3-16,4-6-1 62,-4 2-9-62,-10-2-17 16,-13 4-1-16,-10 6 9 0,-15 6-2 0,-2 6 9 0,-6 0-2 0,0 0-9 0,0 0-8 0,0 0-3 16,0 0-31-16,0 0-69 0,0 0-58 15,0-18-19-15,6-4-176 16,3-13-140-16</inkml:trace>
  <inkml:trace contextRef="#ctx0" brushRef="#br0" timeOffset="24047.12">20392 11787 459 0,'0'0'43'0,"0"0"-43"16</inkml:trace>
  <inkml:trace contextRef="#ctx0" brushRef="#br0" timeOffset="43908.09">1084 15370 491 0,'0'0'65'15,"0"0"306"-15,0 0-214 16,0 0-56-16,0 0-12 16,0 0 17-16,0-10 27 15,0 10-66-15,0 0-7 16,0 0-14-16,0 0-21 16,0 0-4-16,0-4-1 0,0 4-5 15,2 0 4-15,5 0 7 16,1 0 6-16,3 0 5 15,1 0-12-15,1 0-8 16,3 0-5-16,-1 4-6 16,3 10 3-16,-2-6 7 15,4 2-2-15,-2 0-2 16,-3-6-4-16,-1-2 2 16,3-2-1-16,6 0 3 15,4-8 3-15,6-14 1 16,5-10-8-16,5-2-1 15,-4 2-7-15,-5 0 0 0,-5 10 2 16,-10 4-2 0,-7 10-1-16,-3 8 0 0,-5 0-17 15,2 0 9-15,4 4 1 16,-1 10 8 0,1 8 8-16,2-4 7 0,1 4-1 15,1-8-3-15,-1-2-11 16,2-2 2-16,3-6-1 15,5-4 5-15,4 0 7 16,2 0-7-16,8-4 5 16,3-10-3-16,7-4-8 15,6-4 8-15,-1 0-7 16,-3 0-1-16,-9 8 1 16,-11 4-1-16,-9 7 0 0,-7 3-6 15,-2 0 0-15,1 0 6 16,-1 3 8-1,5 3-2-15,3-1 0 0,2-2-4 16,3-3 8-16,3 0 8 16,0 0 9-16,-3-4 17 15,-2-6-4-15,-4 2-12 16,-2 4-7-16,-3-1-12 16,-2 5-9-16,0 0 0 15,5-1 0-15,-3 1 5 16,-2 0-5-16,-1-3 2 15,-6 3 6-15,-4 0-8 16,0 0 16-16,0 0 5 0,0 0-5 16,0 0-16-1,-7 0-13-15,-1 0-15 0,0 0-17 16,0 0-38-16,-7 0-60 16,1-1-94-16,-2-8-284 15</inkml:trace>
  <inkml:trace contextRef="#ctx0" brushRef="#br0" timeOffset="49171.91">22669 15132 626 0,'0'0'10'16,"0"0"402"-16,0 0-78 16,0 0-113-16,0 0-96 15,0 0 10-15,0 0-18 16,-40 1-43-16,40-1-40 16,0 0-13-16,0 0-9 15,0 0-1-15,0 0-2 0,0 0 13 16,0 0-1-1,0 0 6-15,0 8-1 0,0 1-7 16,6 6 32 0,4 6-8-16,1-3-21 0,0 0-12 15,5 4-9-15,1-4 1 16,3 4-1-16,1-4 0 16,0 0 0-16,-3 0 0 15,-1-8-1-15,-2 2-56 16,-2-8 42-16,5-4 14 15,4 0 8-15,7-2-2 16,9-18-3-16,2-2-3 16,3 0-7-16,-10 0 7 15,-6 8 0-15,-10 10 1 0,-5-2-1 16,-8 6-8-16,3 0-5 16,-1 0 12-16,4 11 1 15,1 6 14-15,4-5-13 16,1 2 5-16,1 0-5 15,4-8-1-15,1 0 9 16,3-4-8-16,3-2 6 16,3 0 1-16,8-4-7 15,0-6 1-15,3 0-1 16,-1 4 1-16,-3 4-2 16,-5 2 0-16,-4 0 0 0,-2 10 0 15,-2 6 15 1,-2 0 7-16,7 0-6 0,1-6-15 15,4-2 10-15,4-8-10 16,-1 0 11-16,-3 0 12 16,-8-10-6-16,-9 2-5 15,-9 0 12-15,-5 2-23 16,-4 2 26-16,0 0-28 16,0-2-31-16,0-6-103 15,-4 0-230-15,-12 2-729 0</inkml:trace>
  <inkml:trace contextRef="#ctx0" brushRef="#br0" timeOffset="68914.17">23273 9266 352 0,'0'0'150'16,"0"0"-103"-16,0 0-47 15,0 0 20-15,-9-12 35 16,9 0-16-16,0-2-39 16,0 0-12-16,0-4-14 15,0 2 25-15,2 0-6 0,3 2-10 16,-1-3-35-16,0 8-30 16,-1 0-283-16</inkml:trace>
  <inkml:trace contextRef="#ctx0" brushRef="#br0" timeOffset="79426.11">23709 9074 525 0,'0'0'204'16,"0"0"92"-1,0 0-75 1,0 0-89-16,0 0-17 0,0 0 54 0,-37-32-45 15,35 23-40 1,-1 5-23-16,1 0-12 0,2 3-21 16,0 1 10-16,0 0-26 15,0 0-3-15,0 0-8 0,0 0-1 16,0 0-6-16,0 0-6 16,0 0 12-16,2 0 0 15,-2 0 0-15,0 0-1 16,0 0-12-16,3 0 0 15,-3 0 3-15,0 0 9 16,2 0-13-16,-2 0 12 16,2 0-5-16,2 0 7 15,1 0-1-15,-1 0 2 16,3 0-1-16,2 0 0 0,0 0 2 16,-3 0-2-1,-1 0-1-15,0 0 1 0,-1 0-1 16,2 0-2-16,3 0-3 15,1 0 1-15,0 0-17 16,-1 0-14-16,-1 0 17 16,-4 0 9-16,2 0-31 15,-1 0-57-15,-1 0-96 16,-2 0-19-16,-2 1-145 16,0 3-504-16</inkml:trace>
  <inkml:trace contextRef="#ctx0" brushRef="#br0" timeOffset="79893.37">23601 9204 783 0,'0'0'604'16,"0"0"-466"-16,0 0-138 15,0 0-51-15,0 0 51 16,0 0 9-16,0 0 85 15,40 20-52-15,-16-14-24 16,1-2-11-16,-6 0 15 16,0-2 3-16,-6 0-5 15,-2 0-10-15,0-2-4 16,-4 0-5-16,1 0-1 16,0 0-24-16,-2 0-18 15,-4 0-108-15,3 0 2 0,-5 0-120 16,0 0-342-16</inkml:trace>
  <inkml:trace contextRef="#ctx0" brushRef="#br0" timeOffset="80393.53">24164 8891 522 0,'0'0'65'0,"0"0"-20"0,0 0 174 0,0 0-128 0,0 0-35 0,0 0-19 0,0 0 16 0,2 0-5 0,-2 0 5 0,0 0-21 0,0 0 0 0,0 0 3 0,0 0-9 0,0 0 4 0,0 0-1 16,0 0 5-16,0 0 2 16,0 0 18-16,0 0 11 15,0 0 1-15,0 0-21 16,0 0-19 0,0 0 2-1,0 0-17-15,0 0 1 0,0 0-10 0,0 0-1 16,0 2 9-16,0 12 0 15,0 8 30-15,-2 12 36 16,-9 9 3-16,-3 7-10 16,2 0-35 15,-2 0-17-31,3-8-5 16,4-6-3-16,3-12-8 0,1-6 7 15,3-10-8 1,0-2 2-16,0-6 5 0,0 0 3 0,0 0 5 0,-2 0-3 0,2 0-5 15,0 0 11-15,-2 0-11 16,2 0-7-16,0 0-36 16,0 0-55-16,0 0-6 15,0-6-39-15,0-8-144 16,7 0-209-16,6 0-453 16</inkml:trace>
  <inkml:trace contextRef="#ctx0" brushRef="#br0" timeOffset="80983.97">24436 8675 142 0,'0'0'354'0,"0"0"-263"0,0 0-75 15,0 0 51 1,0 0 24-1,0 0 36-15,5-105-28 0,-3 95 43 0,-2 2-64 16,0 4-16-16,2 2-8 16,-2 2-18-16,0 0-15 15,2 0-10-15,-2 0-10 16,0 6 0-16,0 14 11 16,0 14 59-1,-2 14 28-15,-11 11 16 0,-3 9-60 78,-1 4-33-78,0 2-6 0,2 2-1 0,-1 3-15 0,-2-3 9 0,1-2-8 0,-1-4 0 0,-2-5 0 0,4-10 1 0,3-5 0 0,1-9 5 16,6-10-7-16,-1-4 2 16,5-9-1-16,0-8 0 15,0-4 0-15,2-4 1 16,0 0-1-16,0-2-1 15,0 0-15-15,0 0-26 16,0 0-80-16,33-24-80 16,-2-4-34-16,-2-3-468 0</inkml:trace>
  <inkml:trace contextRef="#ctx0" brushRef="#br0" timeOffset="81395.7">24563 8989 335 0,'0'0'1227'15,"0"0"-1093"-15,0 0-134 16,0 0-14-16,0 0 14 16,0 0-7-16,0 0 7 15,14 72 1-15,-5-29-1 16,-5 1 2-16,5-2 8 15,-1-6-9-15,4-4 1 0,-1-10-1 16,3-8-1 0,-4-10-15-16,1-4 15 15,1-10 27-15,-1-20-4 0,-3-12-22 16,-5-8-1-16,-3-6 7 16,0 2-5-16,0 4 4 15,-7 11 3 32,1 13 14-47,-3 14 3 0,-3 12-26 0,-3 2-31 16,-5 30 14-16,-14 26-11 15,5-4-208-15,3-7-541 32</inkml:trace>
  <inkml:trace contextRef="#ctx0" brushRef="#br0" timeOffset="86626.66">23055 8963 189 0,'0'0'514'0,"0"0"-514"16,0 0-28-16,0 0 28 16,0 0 139-16,0 0 44 15,-5 0-54-15,5 0-72 16,0 0-5-16,-2 0 27 0,2 0 7 16,0-2 5-16,-2 0-2 15,2 2-29-15,0 0-8 16,0 0-15-16,0 0-21 15,0 0-6-15,0 0-9 16,0 0-1-16,0 0 1 16,0 0-1-16,0 0 0 15,0 0-1-15,0 0 1 16,0 0-1-16,0 0 1 16,0 0-2-16,0 0 2 15,0 0 3-15,0 0-3 16,0 0 1-16,0 0 6 15,0 0 9-15,0 0-3 0,0 0 9 16,0 0-6-16,0 0-7 16,0 0-3-16,0 0-5 15,0 0 0-15,0 0-1 16,0 0-1-16,0 0-5 16,0 0 4-16,0 0-8 15,0 0 4-15,0 0 6 16,0 0-1-16,0 0 1 15,0 0-1-15,0 0 1 16,0 0 1-16,0 0 0 16,0 0 5-16,0 0 3 15,0 0-8-15,0 0-1 0,0 0 1 16,0 0 0 0,0 0-1-16,0 0 0 0,0 0 1 15,0 0-1-15,0 0 0 16,0 0 1-16,0 0-1 15,0 0 0-15,0 0 2 16,0 0-1-16,0 0 6 16,0 0-7-16,0 0 1 15,0 0 0-15,0 0 0 16,0 0-1-16,0 0 1 16,0 0-1-16,0 0-1 15,0 0-5-15,0 0-26 16,2 0-105-16,7-4-120 15,2-4-349-15</inkml:trace>
  <inkml:trace contextRef="#ctx0" brushRef="#br0" timeOffset="88328.72">22847 10939 199 0,'0'0'273'16,"0"0"377"-16,0 0-485 15,0 0-139-15,0 0-20 16,0 0 48-16,0 0 18 15,-17-17-21-15,17 17-6 16,0 0-7 0,0 0-9-16,0 0-8 0,0 0 5 15,0 0-7-15,0 0-13 0,0 0 1 16,4 0-7-16,3 0 15 16,1 3 5-16,2 2-1 15,3 0-19-15,0-1 0 16,3 1 5-16,-1 0-4 15,1-4 0-15,-2 3 0 16,-3 0 1-16,0-1-2 16,-2-2 6-16,0 1-6 15,-3 1 0-15,3-3 0 16,0 0 1-16,4 0-1 16,3 0-1-16,6 0 1 15,1 0-7-15,-1 0-13 16,-5 0-7-16,-5-3 11 0,-7 1 16 15,-3 2-1 1,-2 0-7-16,0 0 8 0,2 0 0 16,2 0-6-16,5 0 6 15,5 0-1-15,5 0 1 16,8 0 0-16,2-1-26 16,4-3-34-16,-1 0 9 15,-3-3 13-15,-5 5 32 16,-1 1 6-16,-2 1-4 15,2 0 4-15,4 0 1 16,2 0 6-16,2-3 6 16,2 3 2-16,1-1 2 15,-3-2-4-15,-6 2-4 16,-5 1 1-16,-7 0-9 16,-3 0 0-16,-2 0 7 0,-1 0-8 15,-1 0 1-15,3 0-1 16,7 0 3-16,6 0 7 15,6 0-10-15,9 0-19 16,1-7-21-16,-3-3-6 16,-8 2 23-16,-10 2 23 15,-7 5 34-15,-6-2 11 16,-2 3 1-16,-2 0-4 16,0 0-4-16,0 0-30 15,0-1-4-15,5 1-4 16,1-3-29-16,8-1-48 15,9-8-50-15,-4 0-99 16,-3-2-686-16</inkml:trace>
  <inkml:trace contextRef="#ctx0" brushRef="#br0" timeOffset="88996.82">23215 11271 844 0,'0'0'336'16,"0"0"-26"-16,0 0-198 16,0 0-84-16,0 0 21 0,0 0 53 15,0 0-29-15,39 2-21 16,-4-2-14-16,7 0 4 16,6-6-1-16,2-4-15 15,-1-2 4-15,-5 2-2 16,-10-2-8-16,-7 4 11 15,-11 2 3-15,-8 2 3 16,-3 2-10-16,-5 2-17 16,0 0-9-16,0 0 0 15,0 0 0-15,0 0-1 16,0 0-19-16,0 0-32 16,0 0-48-16,0 0-39 0,-27-8-73 15,0 2-103-15,-2-4-338 16</inkml:trace>
  <inkml:trace contextRef="#ctx0" brushRef="#br0" timeOffset="89626.3">23277 11129 443 0,'0'0'585'16,"0"0"-400"-16,0 0-126 15,0 0-37-15,0 0 20 16,0 0 48-16,0 0 6 0,-66 102-26 16,43-66-21-16,-2 2-17 15,4-4-17-15,0 0-6 16,4-6-8-16,3-1 0 16,8-7 8-16,1-4-9 15,3-4 0-15,2-4 1 16,0-2-1-16,0-2-1 15,7 0-25-15,13-4 26 16,11 0 9-16,11 0 0 16,8-6-7-16,2-8-2 15,0-2 6-15,-7-2 8 16,-5 4 10 0,-11 2 17-16,-10 4 13 0,-7 3-10 15,-5 4-19-15,-7 1-5 16,0 0-20-16,0 0-1 0,0 0-14 15,2 0 8-15,0 6 7 16,2 7 1-16,3 1 6 16,-3 5-1-16,1 3 2 15,0 2-8-15,-1 6 0 16,-4 6 0-16,0 8 1 16,0 8 0-16,-11 2 0 15,-5-1 36-15,1-1-27 16,-1-2-4-16,1-4 6 15,3-4 1-15,3-6-1 16,3-8 16-16,4-7-5 16,2-10-4-16,0-4-18 15,-2-6 9-15,2-1-10 0,0 0 18 16,-4 0 11-16,4 0 24 16,-2 0 11-16,-2 0-4 15,0-5-39-15,-1-6-10 16,-1-3-9-16,-2 0-4 15,2-2-12-15,-1 0-29 16,-1-4-28-16,-8 0-39 16,-4-4-62-16,-25-6-213 15,3 6-406-15,-3 4 295 0</inkml:trace>
  <inkml:trace contextRef="#ctx0" brushRef="#br0" timeOffset="89908.59">22830 11805 542 0,'0'0'285'16,"0"0"371"-16,0 0-484 16,0 0-123-16,0 0-12 15,0 0 45-15,0 0-16 16,133-47-27-16,-95 37-11 15,5 2-16-15,-3 1-1 16,-1 0-10-16,0 2 0 16,-7-2-1-16,3 4 0 15,-4-4-24-15,-2 3-9 0,-1 0-16 16,-3 1-28-16,-1-4-184 16,-5 1-258-16,-6-2-392 15</inkml:trace>
  <inkml:trace contextRef="#ctx0" brushRef="#br0" timeOffset="90132.52">23903 11825 2145 0,'0'0'0'15,"0"0"-106"-15,0 0-254 0,0 0 171 16,0 0 121-16,0 0-1149 16</inkml:trace>
  <inkml:trace contextRef="#ctx0" brushRef="#br0" timeOffset="103370.71">19710 15093 540 0,'0'120'750'15,"0"-3"-666"-15,51-37-84 16,-1-32-158-16,4-34-428 0</inkml:trace>
</inkml:ink>
</file>

<file path=ppt/ink/ink7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31:01.745"/>
    </inkml:context>
    <inkml:brush xml:id="br0">
      <inkml:brushProperty name="width" value="0.05292" units="cm"/>
      <inkml:brushProperty name="height" value="0.05292" units="cm"/>
      <inkml:brushProperty name="color" value="#FF0000"/>
    </inkml:brush>
  </inkml:definitions>
  <inkml:trace contextRef="#ctx0" brushRef="#br0">11594 9775 622 0,'0'0'61'0,"0"0"-61"16,0 0-6-16,52-6-41 0</inkml:trace>
  <inkml:trace contextRef="#ctx0" brushRef="#br0" timeOffset="2470.15">11850 9585 494 0,'0'0'71'0,"0"0"219"0,0 0-92 16,0 0-93-16,0 0-3 16,0 0 41-16,0 0-22 15,8 0-44-15,-8 0-23 16,0 0-21-16,0 0 5 15,0 0-9-15,0 0-11 16,0 0 4-16,0 0 3 16,0 0-9-16,0 0 3 15,0 0 1-15,0 0 7 16,0 0 8-16,0 0 7 16,0 0 0-16,-2 0-9 15,2 0-10-15,-2 0-3 0,0 0-6 16,-3 0-12-16,3 0 5 15,0 0-6 1,-2 0 0-16,-1 0 1 0,2-2-1 16,-1 2 0-16,0-2 0 15,-1 2 7-15,1-2-8 16,-2 2 0-16,1-2 0 16,0 2 1-16,-2 0-1 15,1 0 1-15,-3-2 1 16,0 2 4-16,-2 0 0 15,0 0-6-15,-3 0 1 16,1 0 9-16,2 0-10 16,-2 0 1-16,2 0 5 15,-1 0 0-15,3 0 15 0,1 0-6 16,0-2 2-16,4 2-5 16,0 0-6-16,2 0 1 15,-1 0-7-15,-1 0 0 31,0-2 2-31,-3 2-2 0,0 0 0 0,0 0 0 16,-1 0 1-16,-1 0-1 16,0 0 1-16,2 0-1 15,1 0 6-15,-1 0-6 16,2 0 1-16,0 0-1 16,3-2 0-16,-2 2 1 15,0-2 8-15,-1 0-9 0,-1 0 1 16,-4 0 0-16,2 2 10 15,-1-2 0-15,-3 2-10 16,4 0 0-16,-1 0-1 16,-1 0 1-16,0 0-1 15,1 0 1-15,-3-2-1 16,-1 2 6-16,3 0-5 16,-4-2-1-16,3 2 1 15,-6-2 0-15,3 2 0 16,-5 0-1-16,2 0 1 15,-3 0-1-15,-1 0 0 16,2 0 1-16,-4 0-1 16,1-2 0-16,2 2 1 0,-2-2 0 15,1 0 0 1,2-1 0-16,1 0 0 0,1 1 0 16,-2-4 1-16,2 2-1 15,5 0 0-15,-1-2 0 16,-1 2 5-16,1 0-5 15,0-2-1-15,0 2 0 16,-3 0 0-16,3 0-1 16,-6 1 1-16,2 3-5 15,-1 0 5-15,1 0 0 16,-2-1-2-16,3 1 2 16,-1 0 0-16,-1-3 0 15,1 3 1-15,-2 0-1 16,2 0 0-16,-1 0 0 15,0-1 0-15,0 1 0 0,0-2 0 16,3 0 0-16,1 0 1 16,1-1-1-16,2 2 1 15,0-3 0-15,-2 0-1 16,-3 2 0 0,-2-2-1-16,0 0 1 0,0 1 0 15,1-1-2-15,1 3 2 16,0-2 0-16,0 3-1 15,3 0 1-15,-1 0-7 16,1 0 6-16,3 0-1 16,-2 0-14-16,-1 0 0 15,2 0 7-15,-3 0-3 16,1 0 4-16,-3 3 1 0,-1 2-6 16,-3-1-1-16,-1 1-2 15,2 0 15-15,-2-2 0 16,5 1 0-16,6-4 1 15,1 1 4-15,2-1-4 16,5 0-1-16,2 0 1 16,0 0 1-16,0 0 0 15,0 0 5-15,0 0 7 16,0 0 4-16,0 0-16 16,0 0 7-16,0 0-8 15,0 0 1-15,0 0-1 16,0 0-8-16,0 0 2 0,0 0-1 15,0 0 5-15,0 5 1 16,0 0-14-16,0 6 14 16,0 0 1-16,0 2-2 15,0 3 2-15,0 0-1 16,0 4 0-16,0 2 1 16,0 2 0-16,0 2 6 15,0 0-6-15,0 2-1 16,0-2 1-16,0-2-1 15,2-4 0-15,1 0 1 16,1-3-1-16,-2-2 1 16,0 1 0-16,-2-2 1 15,2 0-1-15,-2 1-1 16,3-1 1-16,-3 2 0 16,0 0 0-16,0 2 1 0,0 0-1 15,0-2 0-15,0 2 1 16,0-2-1-16,0 0 0 15,2 2 0-15,-2 0 1 16,2-2-1-16,-2 2-1 16,2-2 1-16,-2 2 0 15,2 4 0-15,0 2 0 16,1 2 0-16,0 3 1 16,-1-1-1-16,2 0 0 15,-2 0 7-15,0-4-14 16,1 0 7-16,-3-2 0 15,0-2 1-15,0 2 6 16,0-2-13-16,0 2 6 0,0 0 0 16,0-2 0-1,-3 0 0-15,-1 2 0 0,2-3 0 16,-2 0 10-16,1-2-2 16,-2-1-2-16,3 0 4 15,2-3 9-15,-2 0-12 16,2-1-6-16,0-2 7 15,0-2-7-15,0 0 12 16,0-2-6-16,0-2 3 16,0 0-9-16,0-4-1 15,0 2 8-15,0-2-8 16,0 0 0-16,-2 0 0 0,0 0-10 16,-9-24-25-16,-1-2-126 15,-1-6-447-15</inkml:trace>
  <inkml:trace contextRef="#ctx0" brushRef="#br0" timeOffset="3836.94">9649 11546 474 0,'0'0'125'0,"0"0"-125"16,0 0-18-16,0 0-7 15,0 0 16-15,0 0-84 16,0 0 22-16,42-74 71 15,-36 64 94-15,-2 2 62 16,-1 4-112-16,-1 2-28 0,-2 2 139 16,0 0 105-1,0 0-149-15,0 0-80 0,0 0-2 16,0 0 11-16,-5 0-24 16,1 0-6-16,-2 0 38 15,-3 0 80-15,2 0 9 16,-2 0-42-16,0 2-19 15,3 0-2-15,-6-2-3 16,3 0-15-16,1 2-22 16,-3-2-13-16,-1 2 5 15,-1 0-14-15,-3 2-5 16,-2-2-2-16,1 0-4 16,-6 0 10-16,1-2-3 15,-2 2 6-15,-3 0-2 47,-4 2-11-47,-2 2 9 0,-3 0-10 0,0 0 11 0,2 0 1 0,3-2 2 0,2 0 7 16,0-4-11-16,3 2-2 15,-1-2-1-15,0 0-1 16,0 0-6-16,-2 0 1 16,-2 0-1-16,0 0 0 15,-4 0 0-15,-1 0 0 16,3 0 0-16,-4 0 0 15,4 0 0-15,3 2 0 16,2 2 0-16,2 2 0 16,-1 2 0-16,2 0 0 15,1 0-1-15,0 2 1 0,1-2 0 16,-1 0 0-16,1 0 0 16,2-2 1-16,-2-2 0 15,3 2 0-15,-1-4 5 16,4 2-6-16,-1-2 0 15,1 0 0-15,0-2 0 16,2 2 1-16,1-2-1 16,4 0 0-16,-2 0 7 15,3 0-7-15,-2 0 0 16,2 0-1-16,0 0-1 16,1 0 2-16,-1 0 0 15,2 0 0-15,-2 0-11 16,2 2-1-16,-1-2 11 0,1 0-6 15,-2 2 6 1,2-2 1-16,-1 0 0 0,1 0 0 16,2 2-1-16,1-2 1 15,1 0-1-15,3 0-9 16,0 0-12-16,0 0-14 16,0 0-8-16,0 0-27 15,3 0-19-15,3 0 9 16,1 0 6-16,-2 0 24 15,-1 0 31-15,0-2-4 16,-1 0-9-16,1 0 10 16,-2 0 15-16,3 0 8 0,-4 0-27 15,3 2-40-15,-2 0-31 16,0 0-21-16,2 0-10 16,3 0-86-16,-5 0-159 0</inkml:trace>
  <inkml:trace contextRef="#ctx0" brushRef="#br0" timeOffset="4540.37">8274 11580 540 0,'0'0'910'16,"0"0"-748"-16,0 0-149 15,0 0-12-15,0 0 19 0,0 0-20 16,0 0 10 0,0 16-2-16,-7 2 19 0,1 6-5 15,-2 2 10-15,4 6 8 16,0 7 4-16,4 1-14 16,0 2-11-16,0 0-8 15,0 0-4-15,0-2-2 16,2-4-5-1,4-3 0-15,2-6 0 32,-2 0 1-32,-2-4-1 0,1 1 6 0,-5-2-6 0,2-4 1 15,-2 0 0-15,0-3 2 16,0-1 9-16,0-2-6 0,0 2 5 16,0-4-5-16,0 2-5 15,0-2 0-15,0-2 9 16,0 2-9-16,0-2 0 15,0 2 13-15,2 0-1 16,0 2-3-16,3 0-7 16,-3 2 3-16,-2 2-5 15,0-2 1-15,0 2 5 16,0-2-5-16,0 2 6 16,0 0 5-16,0 2-1 15,0 7-2-15,0-2-4 16,-7 5-5-16,1-1 18 0,1 1-10 15,1-4-9 1,0 0 1-16,2-4-1 0,-2-4 3 16,3-4 3-16,1-4-6 15,0-4 0-15,0-4 0 16,0 0 8-16,0 0 1 16,0 0 11-16,0 0 1 15,0 0-20-15,0 0 5 16,0 0-6-16,0 0-11 15,0 0-11-15,0 0-15 16,0 0-32-16,0 0-41 16,0 0-29-16,0 0-120 15,-9 0-227-15</inkml:trace>
  <inkml:trace contextRef="#ctx0" brushRef="#br0" timeOffset="6253.75">7492 13431 72 0,'0'0'529'0,"0"0"-467"16,0 0-39 0,0 0-14-16,0 0 9 0,0 0-18 15,0 0-4-15,40 8 4 16,-38-8 241-16,0 0-77 16,-2 0-112-16,0 0-32 15,0 0 25-15,0-4 61 16,-4 2-15-16,-3-2-23 15,0 2 6-15,2-2-7 16,1 2-16-16,2-2-16 16,0 2-13-16,-2 0 10 15,-3 0 9-15,0 0-11 16,-2 2-18-16,-4 0-11 0,-3 0 16 16,-1 0-10-1,-4 0 3-15,-3 0 8 0,-5 0-8 16,-3 0-9-16,-3 2 10 15,-3 6 1-15,-2 2-2 16,0 0 8-16,-2 0-2 16,-3 2-1-16,-2 0-14 15,0 0 7-15,-4 0-7 16,0 0 8-16,-1 0 17 16,2-2-11-16,0-2-8 15,4 0 22-15,1-4-9 16,5 0-3-16,2-2 11 15,7 0-10-15,2 0 1 16,5 1-7-16,1-3-3 16,4 1-8-16,-2 3 0 15,-1 0 0-15,-2 0 0 16,-1 2-1-16,-2 0 0 0,-4 2 0 16,0 0 0-16,-2 2 1 15,-5-2-1-15,4-2 0 16,0 2 0-16,1-1 0 15,2-4-1-15,4 1-7 16,0-1-7-16,5-2 14 16,2 2-11-16,7-3 1 15,-1 1 2-15,6-1-2 16,-2 0 10-16,1 0-10 16,1 0 0-16,1 0 10 0,0 0 0 15,-2 0 0-15,1 0-9 16,-1 0 4-16,-1 0 5 15,6 0 0-15,0 0 0 16,2 0 0-16,2 0 0 16,0 0 1-16,0 0-1 15,0 0-27-15,0 0-19 16,0 0 8-16,0 0 19 16,0 0 12-16,0 0-1 15,0 0-1-15,0 0-11 16,4 0-8-16,2 5 28 15,6 3 1-15,-3 2-2 16,-1-1-4-16,2 2-1 16,-4 1 0-16,1 0 7 15,-1 0 5-15,-1 2-4 16,-1 0 1-16,1 0-1 0,-3 2 16 16,1 0-4-1,1 2-1-15,0 2-12 0,1 0 9 16,0 0-3-16,1 4 10 15,-1 2-6-15,1 0 3 16,1 2-7-16,0-1 6 16,-1 0-2-16,-1 2-1 15,1-1-6-15,-1 0 5 16,1 0 3-16,2-2-3 16,-2 4 3-16,0-6-4 15,3 0-5-15,-2-2-2 16,2 0 2-16,-2 1 0 0,-3-5 4 15,0 1 0 1,-2-2 5-16,-2-3 9 0,0 0-5 16,0-9-15-16,0 3 12 15,0-3-6-15,0-1 10 16,0-3-10-16,0-1 6 16,0 0 1-16,0 0-5 15,0 0-8-15,0 0 0 16,0 0-53-16,0-14-134 15,0-8-200-15,-6-2-1107 0</inkml:trace>
  <inkml:trace contextRef="#ctx0" brushRef="#br0" timeOffset="9182.34">7717 13240 393 0,'0'0'238'15,"0"0"-209"-15,0 0-28 16,0 0 260-16,0 0-72 16,0 0-118-16,0 0-46 15,8 17-9-15,-8-17 2 16,0 0-3-16,0 1-2 16,0-1 64-16,-2 0 87 15,-2 0-6-15,-5 0-48 0,-3 0-37 16,-3 0-20-1,-5 0-11-15,-3 3-8 0,0-3-8 16,-4 0-11-16,-2 0-1 16,-2 1 1-16,-3 2 1 15,1-3 5-15,0 1-11 16,-2 4 12-16,4-1-14 16,0 1-6-16,0 2 10 15,2-1-7-15,1 2-4 16,-1 0-1-16,-3 2 1 15,-1-2-1-15,-1-1 7 16,0 2 8-16,1 0 0 16,0 0-5-16,-1 1 9 15,3-2-10-15,0 2 0 16,4-2-9-16,0 2 12 0,4 0-3 16,2 2-8-16,1-2 0 15,5-2 0-15,-1 0 0 16,5-4 1-16,-1 0-1 15,-1-2 10-15,0 0-5 16,-3 0-5-16,-4-2 3 16,0 0-3-16,-2 0-1 15,-5 0 3-15,-2 2-3 16,0 0 0-16,-1 0-2 16,5 0 2-16,0-2 2 15,5 0-1-15,-1 0 6 0,6 0-1 16,-3 0-5-16,1 0-1 15,1-4 0-15,-4 0 1 16,2 0-1-16,-1 2 0 16,0-2-1-16,-1 2-1 15,5 2 1-15,1-2 0 16,3 2 0-16,3 0 0 16,-2 0 1-16,1 0-2 15,3 0 2-15,-4 0-1 16,2 0-1-16,-1 0 1 15,0 0 0-15,-2 0-1 16,2-2 2-16,0 2-2 16,1-2 2-16,-2 0-1 15,2 2 1-15,-4 0-1 0,3 0 0 16,1 0 0-16,-1 0 0 16,1 0-1-16,2 0 2 15,2 0 0-15,-1 0 1 16,1 0-1-16,0 0 0 15,-3 0 0-15,4 0 0 16,-1 0 0-16,-1 0 0 16,3 0 0-16,0 0 0 15,2 0 0-15,0 0 0 16,0 0 1-16,0 0-1 16,0 0 0-16,0 0 0 15,0 0 0-15,0 0-7 16,0 0 7-16,0 0 1 0,0 0 0 15,0 0-1 1,0 0-1-16,0 0-5 0,0 4-3 16,0 8-4-16,0 4 13 15,0-2-11-15,0 2 10 16,2-2-16-16,3-2 9 16,-3 0 8-16,0 3 5 15,0-4-4-15,0 5-1 16,-2 0 7-16,0 3-6 15,1-1 5-15,-1 2-6 16,0 2 0-16,4 1 1 16,-1 0 0-16,-3-1 0 0,0 0 0 15,0-2 5 1,0-2-6-16,0 0 0 16,0-2 0-16,0 0-4 0,0 2 4 15,0 4 1 1,0-2 0-16,-7 4 1 0,6 4-1 15,1-2-1-15,0 1 0 16,0-1-1-16,0-2-1 16,0-1 2-1,0-2-1-15,0-1 1 0,1-4-1 16,3 2 2-16,-1-6-1 16,-3 2 0-16,2 0 0 15,0 2 1-15,0 0-1 16,0 2 0-16,0 2 1 15,-2-4-1-15,3 0 0 0,-1-2 0 16,0-2 0-16,0-2 1 16,0-1 0-16,0-5-1 15,1 1-9 1,-3-5 9-16,3 4 0 0,-3-4 1 16,2 0-1-16,-2 0 0 15,0 0 6-15,2 0-5 16,-2 0-1-16,2 0 6 15,-2 0-6-15,0 0 0 16,2 0-11-16,-2 0-17 16,0 0-38-16,0-4-81 15,0-14-51-15,0 2-389 16,0-2-528-16</inkml:trace>
  <inkml:trace contextRef="#ctx0" brushRef="#br0" timeOffset="34921.21">20506 9771 499 0,'0'0'36'15,"0"0"133"-15,0 0 65 16,0 0-133-16,0 0-59 16,0 0 10-16,0-10-12 15,0 9 8-15,0-2 12 16,0 3 2-16,0 0 5 16,0 0 1-16,0 0 16 15,0 0-26-15,0 0-21 0,0 0-5 16,0 0-15-16,0 0-9 15,0 0-7-15,0 0-1 16,0 0 0-16,2 0 8 16,7 0 4-16,4 0 13 15,2 0-12-15,4 3 2 16,-1-3-1-16,1 0-4 16,4 0 1-16,-1 0-10 15,3 0 0-15,-1 0 6 16,0 0-6-16,-1 0 0 15,-4-3 1-15,-5-1-1 16,-3 2 8-16,-4 2 1 16,-7 0 15-16,0 0 22 15,0 0 19-15,0 0-21 0,0 0-21 16,0-2-17-16,-9 2-7 16,-2 0 0-16,-4 0-15 15,1 0-27-15,-4 0-18 16,-6 0 13-16,-3 0 12 15,-2 0 7-15,-2 0 3 16,2 2 8-16,2 3 4 16,7-1 12-16,3-1 0 15,8-1 1-15,2 0 0 16,4 0-6-16,3 0 5 16,0-2 0-16,0 0 1 15,3 0-1-15,8 0-10 16,7 0 9-16,4 0 1 15,3 0 2-15,-1 0 4 0,0 0-4 16,-6 0-1-16,-7 0 3 16,-3 0-3-16,-7 0 1 15,-1 0 0-15,0 0 5 16,0 0 0-16,-1 0-6 16,-11 0-7-16,-4 0 7 15,-1 0-15-15,-4 0-8 16,4 0-2-16,3 0 3 15,3 0 16-15,7 0 6 16,4 0 1-16,0 0 0 16,0 0 0-16,0 0 0 15,6 0-1-15,9 0-14 16,6 0 14-16,4-2 0 0,-1-4 7 16,-2 0-5-16,-2 0 4 15,-4 2-5-15,-5 0 0 16,-7 3-1-16,-4 1 0 15,0 0-28-15,-6 0-23 16,-17 0-97-16,-8 1-21 16,-15 9-123-16,3-2-477 15,8-2 531-15</inkml:trace>
  <inkml:trace contextRef="#ctx0" brushRef="#br0" timeOffset="35104.71">20495 9779 523 0,'0'0'39'0,"0"0"117"16,0 0 75-16,0 0-127 15,0 0-5-15,0 0 11 0,0 0 9 16,135 6-61-16,-106-6-32 16,-6 0-26-16,-7 0-61 15,-12 0-71-15,-4 0-147 16,-20 0-237-16,-5 0 260 0</inkml:trace>
  <inkml:trace contextRef="#ctx0" brushRef="#br0" timeOffset="35203.44">20495 9779 508 0,'19'24'48'0,"-16"-24"336"16,17 0-186-16,9-6-141 15,4-6-24-15,5 2-10 16,0 0-23-16,2-4-45 0,-11 2-140 16,-6 4-541-16</inkml:trace>
  <inkml:trace contextRef="#ctx0" brushRef="#br0" timeOffset="47008.75">8534 9220 352 0,'0'0'192'15,"0"0"-117"-15,0 0-62 0,0 0-13 16,0 0 0-16,0-24 232 16,0 22-109-16,0 2-10 15,-5 0-44-15,3 0-24 16,2 0-29-16,0 0-15 15,0 0 20-15,0 0 18 16,0 0-13-16,0 0-6 16,0 0 13-16,0 0 60 15,0-2 18-15,0 0-36 16,0 2-29-16,0 0-20 16,0 0-14-16,2 0-11 15,3 0 0-15,2 0 6 16,2 0-1-16,5 0 13 15,5 0 26-15,8-4 2 0,9 0 0 16,11 0-13-16,10 0 0 16,5 2-8-1,6 2-11 17,-8 0-15-32,-7 0 7 0,-8 0-6 0,-12 0 7 0,-10 0 0 0,-6 0-7 15,-3-4 9-15,-5 2-1 16,-1-2 8-16,-1 0 10 15,-2 0-8-15,-3 1 3 16,-2 3-3-16,0 0-8 16,0 0-1-16,0 0-10 15,0 0-9-15,0 0 9 0,0 0 7 16,-5 0-6-16,-2 0-2 16,-5-3-13-16,-3-1-18 15,-6 2-46-15,-8 0-85 16,-29 2-35-16,4 4-127 15,3 8-237-15</inkml:trace>
  <inkml:trace contextRef="#ctx0" brushRef="#br0" timeOffset="47438.08">8441 9270 732 0,'0'0'167'0,"0"0"148"16,0 0-122-16,0 0-64 0,0 0-43 16,0 0-48-16,0 0-3 15,13-18-4-15,-2 10-5 16,5 2 15-16,3 2-18 16,10-2 2-16,10 0 22 15,7 0 10-15,10 0-22 16,11 0-8-16,5-2-6 15,5 2 0-15,-1-2-12 16,-6-2 4-16,-13 2-6 16,-10 2-7-16,-10-2 9 15,-12 4-9-15,-12 2 8 16,-3 0 5-16,-8 2 6 16,-2 0 5-16,0 0-14 0,0 0 0 15,0 0-10-15,0 0 2 16,0 0-1-16,0 0 0 15,0 0 5-15,0 0-4 16,0 0-1-16,0 0-1 16,0 0 0-16,0 0-35 15,0 0-43-15,0 0-84 16,0 0-58-16,0 0-140 0</inkml:trace>
  <inkml:trace contextRef="#ctx0" brushRef="#br0" timeOffset="65007.02">6560 7145 527 0,'0'0'66'0,"0"0"-66"0,0 0 0 16,0 0 55-16,0 0 56 15,0 0-53-15,0 1-38 16,-2-1-4-16,-5 0 1 16,-1 0-8-16,1 0-8 15,-3 0-1-15,4 0-3 16,-3 0-13-16,3 3-47 16,-4 1-15-16,4-3-15 15,-3 2 36-15,0-1 44 16,-11 2 13-16,2 1-26 15,-5 2-473-15</inkml:trace>
  <inkml:trace contextRef="#ctx0" brushRef="#br0" timeOffset="65334.14">6302 7181 570 0,'0'0'342'0,"0"0"-144"15,0 0-101-15,0 0-43 0,0 0-1 16,0 0 26-16,0 0 44 15,64-21-36-15,-37 14-18 16,6-6-12-16,3-3-6 16,-1-2-7-16,6 0-6 15,-1-2-15-15,0 0-1 16,-2 0-6-16,-4 2-10 16,-8 4-4-16,-8 6 5 15,-7 2-7-15,-9 4 2 16,-2 2-2-16,0 0 0 0,0 0 0 15,0 0-19-15,0 0 6 16,0 0-24-16,0 0 4 16,0 0 11-16,-2 0-4 15,0 0-12-15,-5 0-51 16,-1 4-106-16,-22 6-3 16,6 2-97-16,-3-4-227 0</inkml:trace>
  <inkml:trace contextRef="#ctx0" brushRef="#br0" timeOffset="66181.02">6491 6986 142 0,'0'0'609'16,"0"0"-431"-16,0 0-44 15,0 0-57-15,0 0-28 16,0 0 3-16,0 0 20 15,-11-10 14-15,9 10-16 16,-2 0-24-16,1 0-35 16,0 0-11-16,-1 6-10 15,-2 12 10-15,-1 4 0 16,-5 6 1-16,2 6 6 16,-1-1-5-16,-3 0-1 15,3-1 1-15,-3-1-1 16,1-1 6-1,0-6-6-15,2 0 5 0,0-4-5 16,4-4-1-16,5-4 0 0,2 0-1 16,0 0-5-16,0-2 4 15,0 2 2-15,0-4 1 16,0 0-1-16,4-2 1 16,-1-4 0-1,1 0-1-15,0-2 10 0,4 0 3 16,9 0-11-16,10-6 15 15,6-10 14-15,9-4-12 16,1-4-3-16,-3 4-9 16,-9 4-7-16,-8 4 1 0,-8 4 0 15,-7 6-1-15,0 0 1 16,-6 2-1-16,-2 0 1 16,2 0-1-16,-2 0 0 15,0 0 1-15,0 0-1 16,0 0 0-16,0 0-1 15,0 0-5-15,2 0 6 16,3 0-1-16,-1 0 1 16,2 0 0-16,2 0-1 15,-4 0 1-15,3 4-1 16,-1 2-10-16,-2 4 4 16,-2 4 5-16,1 6-8 15,-3 4 10-15,0 4 6 16,0 4 32-16,0 0 2 0,0 2-6 15,0 1-9-15,-5-6-11 16,1-4 1-16,0-6-3 16,-1-4-2-16,3-7 2 15,2-4 2-15,-2-2 10 16,2-2 9-16,0 2-2 16,-2-2-3-16,2 0-12 15,-2 0-6-15,2 0 2 16,-2 0-6-16,-1 0-3 15,-2 0 7-15,-1 0-9 16,-3 0-1-16,-1 0-13 16,-2 0-46-16,-1-4-31 15,-14-10-24-15,2 1-193 16,0-2-430-16</inkml:trace>
  <inkml:trace contextRef="#ctx0" brushRef="#br0" timeOffset="66804.35">6414 7515 510 0,'0'0'87'0,"0"0"-81"16,0 0 138-16,0 0-37 16,0 0-9-16,0 0-17 15,0 0 4-15,97-2-27 16,-75-5-11-16,-2 0-29 15,1 0-9-15,-8 0-9 16,-2 3-14-16,-2 0-17 0,2 1-43 16,1-1-53-16,-4 1-104 15</inkml:trace>
  <inkml:trace contextRef="#ctx0" brushRef="#br0" timeOffset="67435.7">6344 7620 515 0,'0'0'75'0,"0"0"-75"16,0 0 8-16,0 0 112 15,0 0-53-15,0 0-37 16,0 0 5-16,1-6 40 16,-1 6-3-16,3 0-14 15,0-2-3-15,1 2-15 0,5-2-27 16,2 0-11-1,11-4-1-15,20-8-1 0,-1 0-29 16,-3-3-135-16</inkml:trace>
  <inkml:trace contextRef="#ctx0" brushRef="#br0" timeOffset="73674.2">17642 15753 489 0,'0'0'83'0,"0"0"-82"15,0 0 38-15,119 170 16 16,-90-27 59-16,13 31 92 16,16 1-206-16,16-19-3 15,-19-50-382-15,-10-29 141 0</inkml:trace>
  <inkml:trace contextRef="#ctx0" brushRef="#br0" timeOffset="82190.82">18392 16352 431 0,'0'0'812'16,"0"0"-600"-16,0 0-142 16,0 0-27-16,0 0 14 0,-21-14-44 15,21 14-13 1,-2 0-30-16,-4 0 2 0,-2 5 16 16,-3 3 11-16,-1 2 1 15,-5-1 28-15,-1 4 18 16,-3 1-6-16,-4 4-5 15,2 4-14-15,-1 0-9 16,2 4-10-16,4 2-2 16,5-2 2-16,4 0 0 15,4-4-1-15,5-4-1 16,0 0-1-16,16-8-1 16,6 2 2-16,2-2 0 15,3-2 7-15,0 2-1 16,0-2 13-16,-5-2 2 0,-2 6-5 15,0 2-5-15,-6 4 0 16,3 0-1-16,-4 5-1 16,3-1-9-16,-3 0 0 15,1 0-5-15,-3-4-3 16,-1 0 0-16,-4 0-1 16,-4 0 8-16,-2-4 1 15,0 2 7-15,-8-2 43 16,-13 0 60-16,-6 0-12 15,-2-2-11-15,-2-8-23 16,0 2-20-16,-2-6-16 16,-1 0-28-16,-1-6-25 15,-14-16-138-15,9 0-383 0,9 4-606 16</inkml:trace>
  <inkml:trace contextRef="#ctx0" brushRef="#br0" timeOffset="91209.65">16653 11871 493 0,'0'0'0'0,"36"-149"-32"0</inkml:trace>
  <inkml:trace contextRef="#ctx0" brushRef="#br0" timeOffset="99113.29">19267 6824 195 0,'0'0'810'15,"0"0"-675"-15,0 0-98 16,0 0-9-16,0 0 15 0,0 0 11 15,0 0-22-15,13 1 5 16,-8 3 14-16,2 1 36 16,-1-1-11-16,-2 1 3 15,1-1 2-15,0-1 3 16,-4 1-4-16,4 0-4 16,0 2-4-16,3 2-13 15,1 4-21-15,1 4 0 16,3 4-15-16,-4 4-1 15,2 4-2-15,-2 0 1 16,-5 2-8-16,-2 0-7 16,-2-2-4-16,0-2 4 15,0-4-6-15,0-4 1 16,-2-1-1-16,-9-3-5 16,-9 0-16-16,-9 0-17 0,-44 2-55 15,4-5-164-15,-5-2-447 16</inkml:trace>
  <inkml:trace contextRef="#ctx0" brushRef="#br0" timeOffset="99974.11">12024 6988 527 0,'0'0'88'31,"0"0"-41"-31,0 0 93 0,0 0 63 0,0 0-111 16,0 0-54-16,0 0-28 15,0-6-4-15,0 6-6 16,0 0-6-16,0 0 6 16,0 0 0-16,0 0 41 15,0 0 48-15,0 0-11 16,0 0-3-16,0 0-6 16,0 6-8-16,0 8-7 0,-7 6-12 15,3 6-14-15,-1 8-1 16,0 4-5-16,1 2-1 15,2 3-2 1,2 1-2-16,-2 2 4 16,-1 0-2-16,1 0 4 0,-3-4 6 15,3-2-10-15,2-10-13 16,0-6-6-16,7-7-7 16,20-9-46-16,51-8-16 15,-5-18 2-15,5-11-269 0</inkml:trace>
  <inkml:trace contextRef="#ctx0" brushRef="#br0" timeOffset="102575.15">6917 4823 232 0,'0'0'211'0,"0"0"-32"0,0 0-170 15,0 0-9-15,0 0-42 16,0 0 42-16,98-65 11 15,-88 47 5-15,-4 6 64 16,-6 4 18-16,0 6 3 16,0 0-3-16,0 2-26 15,0 0-18-15,0 0-32 16,0 0-15-16,0 0-7 16,0 0 0-16,6 0 0 15,3 0 0-15,5 4 27 16,1 6 8-16,3 2 6 0,-3 4 1 15,3 0 5-15,-5 2-16 16,3 0 1-16,-7 3 4 16,0 0-5-16,-7-2-7 15,-2 1-3-15,0-1-7 16,0 3 12-16,-9 3 9 47,-13 3-11-47,-5 6-4 0,-7 2-11 0,-3 2-1 0,-3 0 0 0,-1-2-1 15,4-4-6-15,-1-4 5 16,2-6-4-16,3-1 8 16,2-6-9-16,0-2 5 15,0-1-5-15,-1-4 0 16,-3-1 8-16,-8 2-8 0,-8-1 5 16,-7 2-5-16,-6 0 0 15,1 0-1-15,1 0 0 16,6-2 0-16,2-2 0 15,3-2 0-15,2 0 1 16,-2-4 1-16,1 2 30 16,6 2-26-16,2 2-4 15,1 4-1-15,6 0-1 16,2 0 0-16,-1-2 1 16,3 2 0-16,0-4 0 15,0 0 1-15,2-2 4 16,2-2-6-16,-4-2 1 15,0 0 9-15,-5 0-2 0,-4 0-1 16,-3-10 0 0,-3-2 5-16,-1-4-4 0,-2-4-7 15,0 0-1-15,5-2 2 16,-1 0-1-16,1 0 8 16,3 2-9-16,3 0-1 15,5 1 1-15,-1 1 1 16,5 0-1-16,-2 0 1 15,2-1 0-15,2 0-1 16,-1 1 0-16,6 2 1 16,3-2-1-16,7 0-1 15,2-2-13-15,10-8-7 16,0-6-4-16,4-10 8 16,19-6 15-16,4-6 2 15,2-1 1-15,0 5-1 16,-5 4 0-16,3 4 0 0,4 6 0 15,7 0 0-15,11 2 0 16,10-4-1-16,9 4 1 16,1 1-3-16,2 11 3 15,-4 12-6-15,-3 10-7 16,1 2 1-16,5 11 2 16,3 8 8-16,3 5 1 15,2-2 1-15,-5 0-1 16,-6-1 1-16,-6-3 0 15,-13-4 0-15,-10-2 0 16,-7-4 1-16,-11 0-1 0,-1-2 0 16,-6 0 0-1,-3-4-5-15,2 2-80 0,7-4-70 16,-2 0-54-16,-5 0-180 0</inkml:trace>
  <inkml:trace contextRef="#ctx0" brushRef="#br0" timeOffset="103773.03">7039 4686 535 0,'0'0'95'16,"0"0"-70"-1,0 0-24-15,0 0 11 0,0 0 6 0,0 0 10 16,0 0-27-16,44 72 68 16,-32-66 50-16,-1 0-62 15,-2-2 3-15,2 2 8 16,2-2 4-16,6 0 23 15,10-4 13-15,10 0-7 16,22 0-12-16,32-12-31 16,44-18-23-16,44-12-15 31,27 0-12-31,6 6-2 0,0 8-6 0,-9 8-1 16,9 3 1-16,6 8 0 15,-1 5 0-15,-1 2 0 0,-6 2-30 16,-3-3 20-1,2-2-1-15,-1-5 11 0,4-4 9 16,2-4 22-16,4-3 11 16,2-1-14-16,-9 0-21 15,-8 2 1-15,-16 0-6 16,-15 4 0-16,-16 6 5 16,-15 8-6-16,-9 2 0 15,-7 0 0-15,0 2 0 16,7 8 12-16,10 2 7 15,12 0-2-15,7 0-17 16,-3-2 8-16,-8 0-7 16,-32-2-1-16,-26-4-1 15,-27 2 1-15,-7 1 0 16,9 0-1-16,11 5 1 0,12 2 0 16,1 4-1-1,5 0 0-15,18 9 0 0,-9-1 0 16,2 2 0-16,0 2 0 15,-20 2-1-15,9 8-1 16,-9 2-8-16,-4 2-48 16,-7 3-21-16,-2-3 63 15,-3 0-25-15,3 0 27 16,-3 4-100-16,2 0 91 16,-7 2 16-16,-3 6-12 15,-5 0-12-15,-4 5 31 0,-5 1-1 16,2-2-23-1,1-2 24-15,6-2 12 0,5-3-12 16,4-10-46-16,4-3 46 16,-1-7-16-16,-8-9 16 15,-8-4 1-15,-10-4 41 16,-8-2-8-16,-7 4-2 16,-2 2 14-16,0 4-46 15,5 2 32-15,-1 2-10 16,3 1 23-16,4 0-23 15,-2 3-11-15,0 2-11 16,0 1 0-16,-2 1 2 16,-3 2-1-16,0-2-1 15,-4 0-23-15,-4-4 5 0,-5-2 18 16,-9-6-15 0,-6-2-23-16,-3-4-2 0,-2 0 34 15,0-2 6-15,0 0-6 16,0-2-7-16,0-1-79 15,-5-8 0-15,-1-5-78 16,-1-4-372-16,-2-11 361 0</inkml:trace>
  <inkml:trace contextRef="#ctx0" brushRef="#br0" timeOffset="104145.02">16578 6264 1008 0,'0'0'636'16,"0"0"-556"-16,0 0-74 16,0 0-6-16,0 0 19 15,131 108 13-15,-89-73 38 16,3 7-32-16,-1 4-38 15,-4 0-10-15,-1-2 7 16,-4-6 3-16,1-8 1 16,-3-8 0-16,-2-10 5 15,-2-12 5-15,-4 0 20 0,-2-18 54 16,-4-18-19 0,-3-12-16-16,-3-10-9 0,-4-8-36 15,0-3-5-15,0 1-58 47,-1 6-55-47,11-6-23 0,-5 14-157 0,1 14-668 16</inkml:trace>
  <inkml:trace contextRef="#ctx0" brushRef="#br0" timeOffset="106342.68">16863 11379 355 0,'0'0'0'15,"0"0"-14"-15,0 0-126 16,0 0 140-16,0 0 0 16,0 0-185-16</inkml:trace>
  <inkml:trace contextRef="#ctx0" brushRef="#br0" timeOffset="131501.94">14519 13662 528 0,'0'0'0'16,"0"0"-150"-16</inkml:trace>
</inkml:ink>
</file>

<file path=ppt/ink/ink7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35:45.376"/>
    </inkml:context>
    <inkml:brush xml:id="br0">
      <inkml:brushProperty name="width" value="0.05292" units="cm"/>
      <inkml:brushProperty name="height" value="0.05292" units="cm"/>
      <inkml:brushProperty name="color" value="#FF0000"/>
    </inkml:brush>
  </inkml:definitions>
  <inkml:trace contextRef="#ctx0" brushRef="#br0">5014 9591 175 0,'0'0'353'15,"0"0"-282"-15,0 0-70 16,0 0 4-16,49-128 25 16,-38 96 1-16,0 1 47 15,-2 5 72-15,-4 6 7 16,-3 6 63-16,-2 6-60 16,0 4-15-16,0 2-8 0,0 2-2 15,0 0-37-15,0-2-29 16,0 2-18-16,0 0-12 15,8 0-8-15,6 0-20 16,6 10-11-16,12 16 25 16,10 13 43-16,11 11 2 15,9 9 11-15,10 14-7 16,8 7-37 15,9 8-11-31,9 3-14 0,5 1-6 16,1-2-5-16,4-2 0 0,-8-5-1 0,-9-7 0 15,-10-10-2-15,-17-12 1 16,-15-10-5-16,-14-14 4 16,-12-8 3-16,-13-10-1 0,-6-4 0 15,-4-6 1-15,0-2 6 16,0 0-7-16,0 0-10 16,-10-2-20-16,-3-16-41 15,-1-10-68-15,-3-10-32 16,1-10-76-16,-9-36-254 15,6 10-144-15,0 8 276 0</inkml:trace>
  <inkml:trace contextRef="#ctx0" brushRef="#br0" timeOffset="546.79">6142 9314 59 0,'0'0'1553'15,"0"0"-1325"-15,0 0-143 16,0 0-6-16,0 0 38 16,0 0-28-16,0 0-48 15,0-22-20-15,0 22 2 16,-3 0-3-16,-8 4-15 16,-9 16-3-16,-13 18 34 15,-29 34 44-15,-44 45 9 16,-41 45-13-16,-24 31-15 15,3 5-7 17,24-19-12-17,48-51-29-15,31-38-12 0,29-36 0 0,17-15-1 0,-1 1 13 0,5-2 16 0,3-2-10 16,5-14-2-16,5-8-7 16,2-8 5-16,0-2-9 31,0-4 10-31,0 0 1 0,0 0-2 0,0 0-2 15,0 0 4-15,0 0-5 16,0 0-3-16,0 0-8 16,-2 0 0-16,2 0 0 15,0 0-1-15,0 0-1 16,0 0 0-16,0 0-10 16,0 0 1-16,0 0-17 15,0 0-3-15,0 0 9 0,0 0 2 16,0 0-7-1,0 0-5-15,0 0-21 0,0 0-21 16,0 0-45-16,0 0-65 16,0 0-77-16,13 0-239 15,3 0-148-15,-3-2-155 0</inkml:trace>
</inkml:ink>
</file>

<file path=ppt/ink/ink7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35:58.412"/>
    </inkml:context>
    <inkml:brush xml:id="br0">
      <inkml:brushProperty name="width" value="0.05292" units="cm"/>
      <inkml:brushProperty name="height" value="0.05292" units="cm"/>
      <inkml:brushProperty name="color" value="#FF0000"/>
    </inkml:brush>
  </inkml:definitions>
  <inkml:trace contextRef="#ctx0" brushRef="#br0">13982 5877 367 0,'0'0'13'15,"0"0"491"-15,0 0-345 0,0 0-52 16,0 0-4-16,0 0 23 16,1 0-3-16,2 0-33 15,0 0-26-15,-1 0 6 16,-2 0-14-16,2 0-20 15,-2 0-4-15,0 0-7 16,2 0 0-16,1 0-1 16,-1 0-2-16,2 0 14 15,3 6 4-15,2 2-5 16,0 0-10-16,2 2-2 16,0 0-2-16,2 0-6 15,0 4-14-15,1 2 8 0,1 0-7 16,-1 2 11-1,-1 0-4-15,-1-1-9 0,-3-6 6 16,-3-3-5-16,-2-1 6 16,1-5-1-16,0-2 5 15,1 0 8-15,7 0 16 16,10-17 1-16,10-6-17 16,5-9-18-1,5-3-1-15,-6 5 1 0,-7 6 0 16,-11 6-1-16,-5 8 2 15,-8 6 0-15,-4 2 2 16,1 2-4-16,-1 0-7 16,5 0-5-16,2 4 4 15,4 10 8-15,5 4 0 16,1 2 8-16,2 0-2 0,-1-2-5 16,0-3 5-16,0-1-4 15,-2-5 0-15,-3 0 5 16,-1-4 2-16,-3-2 0 15,0-3 3-15,5 0-2 16,-1 0 2-16,10-13-1 16,2-3-10-16,2-2 0 15,0 2-1-15,-2 3 0 16,-9 4-1-16,1 5 1 16,-7 2-12-16,3 2 11 15,-2 0-10-15,3 0 2 16,1 4 8-16,4 7-3 15,1-2 4-15,0 3 1 0,0-4-1 16,3 0 3-16,0-4-2 16,2 0 8-16,2-4-8 15,4 0 5-15,5-2-6 16,4-14-1-16,9-4-13 16,-1-2 4-16,-4 0 1 15,-11 6 9-15,-10 6 0 16,-14 4 0-16,-4 6 0 15,-4 0 0-15,-1 0-1 16,4 4 1-16,5 8 11 0,3 4 7 16,3 0-5-1,6 0-5-15,6-4-1 16,6-4 6-16,8-2-13 16,3-6-5-16,6 0-14 0,-1-2-2 15,0-12 1-15,-4-4 0 16,-7 0 15-16,-9 2 5 15,-8 4 0-15,-10 4 20 16,-9 4 0-16,1 4-6 16,-5 0-3-16,4 0-11 15,3 0-6-15,6 6 6 16,6 4 1-16,7 0 8 16,8 2 0-16,6-4 1 15,6-4 0-15,3-4-10 16,5 0-14-16,0 0-6 0,-4-10-13 15,-2-4 14-15,-6-2 10 16,-7 0 9-16,-8 6 0 16,-11 2 0-16,-7 4 6 15,-7 4-5-15,0 0 1 16,2 0 6-16,1 4-7 16,4 8 10-16,4 4 3 15,7 0-12-15,2 0 7 16,9-2 4-16,4-4-11 15,2-2-2-15,3-4 0 16,0-4-15-16,5 0-18 16,-3 0-4-16,1-8-3 15,-3-8-9-15,-3-2 4 0,-3 0 20 16,-10 2 14 0,-5 6 11-16,-9 4 20 0,-5 4 10 15,-1 2-2-15,-2 0-13 16,8 0-15-16,-2 4 10 15,7 6 5-15,6 2-8 16,1 0 4-16,5-2-10 16,4-2 18-1,5-4-11-15,2-4-8 0,6 0 0 16,1 0-16-16,1-4-11 16,-5-8-4-16,-6 0 11 15,-10 2 12-15,-10 2 8 16,-6 4 0-16,-4 4 2 15,-3 0 4-15,3 0 2 0,-3 8 13 16,4 8 10-16,5 4-3 16,3 1-11-16,1-3-1 15,5-3-4-15,3-3-5 16,0-3 1-16,-2-5 6 16,-3-3-13-16,-7-1 8 15,-4 0 2-15,-7 0-2 16,0-4-9-16,0-4-6 15,-3-2-64-15,-7 2-3 16,-3 0-31-16,-12-4-144 16,2 4-488-16,3 0-429 0</inkml:trace>
  <inkml:trace contextRef="#ctx0" brushRef="#br0" timeOffset="5293.65">20013 5835 431 0,'0'0'124'16,"0"0"-124"-1,0 0-33-15,0 0 33 16,0 0 241-16,0 0-115 0,0 0-73 15,-9 0-14-15,9 0 61 16,0 0 29-16,0 0-8 16,0 0-28-16,0 0-3 15,0 0 8-15,0 0-11 16,0 0-18-16,0 0-31 16,0 0-15-16,0 0-7 15,0 0-7-15,0 0-8 16,0 0 7-16,0 0-8 15,0 0 2-15,0 0-2 0,0 0 0 16,0 0-1 0,0 0-15-16,0 0-18 0,0 0-36 15,0 0-31-15,0 0-66 16,0 0-9-16,0-2-133 16,-4-4-335-16</inkml:trace>
  <inkml:trace contextRef="#ctx0" brushRef="#br0" timeOffset="5387.91">20013 5835 217 0</inkml:trace>
  <inkml:trace contextRef="#ctx0" brushRef="#br0" timeOffset="6913.13">20013 5835 217 0,'-133'-14'1010'0,"133"14"-745"0,0 0-183 0,0 0 11 0,0 2 35 16,0-2-28-16,0 2-46 15,6 0-38-15,1 2-16 0,2 0 2 16,4 2 7-1,5 0 1-15,2 0 16 0,7-2 9 16,2 0 5-16,2-4 2 16,0 2-11-16,0-2 2 15,0 0 1-15,3 0-11 16,1 0 0-16,4 0 2 16,3 2-10-16,2-2-4 15,3 2-5 1,2 2 0-16,2-2-4 0,-1 0-1 0,-2 2 1 15,2-2-1 1,-5 0 0-16,-1 0 8 0,0-2-3 16,1 2 1-1,-3-2 11-15,0 0-11 0,-3 0 1 16,-2 0-7-16,1 0-1 16,-5 2 2-16,2-2-1 15,2 0 1 1,-1 2-1-16,-1-2 5 0,1 0-4 15,1 0 7-15,-1 0-2 16,0 0 1-16,-2 0-7 16,-5 0 0-16,-3 0 0 15,-2 0-1-15,1 0 0 16,-2 2 0-16,1 0 0 16,4 2 1-16,1-2 0 0,6 2-1 15,2-2 0-15,3 0 0 16,2 2 1-16,1-1 6 15,1 0-7-15,-1-1 1 16,-1 0-1-16,2 0 1 16,-1 0-1-16,1 0 1 15,-1 0-1-15,-1 1 2 16,-2-3-2-16,3 1 1 16,-3-1 0-16,0 0 0 15,2 0 0-15,-4 0-1 16,0 0 0-16,-3 0 0 15,-4 2 1-15,1-2-1 16,-3 0 0-16,-2 2 0 16,-1-2 2-16,-1 0-2 15,-2 2 1-15,-2-2-1 0,2 0 0 16,-1 0 0-16,-2 0 0 16,0 2 0-16,-2-2 0 15,0 2 0-15,0 0 0 16,2-2 0-16,4 2 0 15,3 1 0-15,4-2 0 16,0 3 0-16,3-2 1 16,-1-2-1-16,-2 2 0 15,-2 0 0-15,-2-2 1 16,-4 3-1-16,-1-3 0 16,0 1 0-16,0-1 1 15,3 3-1-15,0-3 0 16,4 1 0-16,-1-1 1 0,-1 3-1 15,-1-3 1-15,-3 1-1 16,0-1 0-16,-2 0 0 16,2 2 0-16,-3-2 1 15,-3 0-1-15,2 0 0 16,-5 2-1-16,-2-2 1 16,-3 0 1-16,-3 0-1 15,-2 0 0-15,-1 0 1 16,-3 0 7-16,3 0 5 15,-3 0 2-15,0 0-6 16,0 0 7-16,0 0-5 16,0 0-2-16,0 0-2 0,0 0-7 15,0 0 6-15,0 0-6 16,0 0 0-16,0 0 0 16,0 0 0-16,0 0 0 15,0 0 0-15,0 0 1 16,0 0-1-16,0 0 0 15,0 0 1-15,0 0 7 16,0 0-1-16,0 0-1 16,0 0 3-16,0 0-3 15,0 0 5-15,0 0-1 16,0 0-9-16,0 0 7 16,0 0-8-16,0 0 0 15,0 0 0-15,0 0 0 0,0 0 0 16,0 0 0-1,0 0 0-15,0 0 0 0,0 0 1 16,0 0-1-16,0 0 0 16,0 0 0-16,0 0 0 15,0 0-1-15,0 0 0 16,0 0 1-16,0 0-6 16,0 0 5-16,0 0-6 15,0 0 2-15,0 0 5 16,0 0 0-16,0 0 0 15,0 0 1-15,-3 0-1 16,3 0 0-16,0 0-1 16,0 0 1-16,0 0 0 15,0 0 0-15,0 0 0 16,0 0 0-16,0 0 0 0,-3 0-1 16,3 0 0-16,0 0-11 15,-1 0 11-15,1 0-9 16,0 0-4-16,-3 0 1 15,3 0-15-15,-2 0-8 16,0 0-9-16,0 0-11 16,0 0-2-16,0 0-7 15,0 0-15-15,-5 0-4 16,-1-4-61-16,-13-12-20 16,-2 0-212-16,3-2-440 0</inkml:trace>
  <inkml:trace contextRef="#ctx0" brushRef="#br0" timeOffset="7247.23">20343 5673 496 0,'0'0'0'0</inkml:trace>
</inkml:ink>
</file>

<file path=ppt/ink/ink7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36:21.038"/>
    </inkml:context>
    <inkml:brush xml:id="br0">
      <inkml:brushProperty name="width" value="0.05292" units="cm"/>
      <inkml:brushProperty name="height" value="0.05292" units="cm"/>
      <inkml:brushProperty name="color" value="#FF0000"/>
    </inkml:brush>
  </inkml:definitions>
  <inkml:trace contextRef="#ctx0" brushRef="#br0">14087 960 1041 0,'0'0'652'0,"0"0"-505"15,0 0-66 1,0 0 1-16,0 0 7 0,0 0-15 15,0-6-40-15,0 8-33 16,2 16 1-16,-2 13 55 16,0 9-18-16,0 10 5 15,0 6 1-15,-4 6-7 16,-8 2-11-16,-1 0-12 16,1-2-2-1,4-6-7-15,3-7-4 16,3-9-1-1,0-14-1-15,2-8 0 0,0-8-8 0,0-6-37 16,0-4-36-16,0 0-13 16,0-30-31-16,11-8-174 15,1-11-815-15</inkml:trace>
  <inkml:trace contextRef="#ctx0" brushRef="#br0" timeOffset="258.12">14361 1081 1587 0,'0'0'336'16,"0"0"-231"-16,0 0-45 16,0 0 52-16,0 0 5 15,0 0-13-15,131 128-54 16,-104-88-23-16,2 0-11 16,-5 0-15-16,4-4 1 15,-5-2-1-15,-2-3-1 16,-2-3-22-16,-3-5-52 15,-5-2-12-15,-1-5-10 16,-6-6-3-16,-2-10-52 0,0-10 7 16,0-16 17-16,1-7-458 15</inkml:trace>
  <inkml:trace contextRef="#ctx0" brushRef="#br0" timeOffset="423.51">14713 1088 1207 0,'0'0'597'16,"0"0"-470"-16,0 0-105 15,0 0-15-15,0 0-7 16,0 0 112-16,-127 113-27 16,82-63-57-16,3-2-10 0,4-2-17 15,7-8-1 1,8-5-38-16,8-15-121 16,6-8-114-16,6-10-476 0</inkml:trace>
  <inkml:trace contextRef="#ctx0" brushRef="#br0" timeOffset="686.97">15359 920 1761 0,'0'0'393'0,"0"0"-318"16,0 0-75-16,0 0 32 15,-123 106 57-15,74-48-38 0,3 7-32 16,6 1-12-16,11-2-7 16,8-4-1-16,8-1-1 15,4-9-36-15,2-6-60 16,3-8-45-16,-3-8-74 16,-15-10-20-16,1-6-243 15,0-12-335-15</inkml:trace>
  <inkml:trace contextRef="#ctx0" brushRef="#br0" timeOffset="1109.83">13765 1813 869 0,'0'0'990'16,"0"0"-809"-16,0 0-123 0,0 0 11 15,0 0 50-15,0 0-13 16,0 0-54-16,-39-43-18 16,61 43-31-16,16-1-3 15,45-8 0-15,52-7 18 16,61-8 9-16,27-4-8 15,0 0 0-15,-25 4-2 16,-43 6-11-16,-34 8-5 16,-34 4 8-16,-31 4-8 0,-14 2 0 15,-1 0 1 1,-6 0-2-16,-6 0 0 0,-14 0-2 16,-10 0-8-16,-5 0 9 15,0 0-9-15,0 0-27 16,-9 0-21-16,-6 0-21 15,-8-4 14-15,-35 0-85 16,7 0-183-16,-5 0-564 0</inkml:trace>
  <inkml:trace contextRef="#ctx0" brushRef="#br0" timeOffset="1413.66">14267 2053 1393 0,'0'0'629'16,"0"0"-574"-16,0 0-30 16,0 0 43-16,0 0 60 15,-11 141-9-15,2-69-63 16,-5 10-36-16,3 4-19 16,-2-1 18-16,2-9-19 15,4-8 0-15,1-14-1 16,4-10-39-16,2-12 5 15,0-10-35-15,0-12-43 16,0-10-21-16,0-20-23 0,2-16-37 16,6-14-654-16</inkml:trace>
  <inkml:trace contextRef="#ctx0" brushRef="#br0" timeOffset="1596.16">14575 2057 1129 0,'0'0'1000'15,"0"0"-870"-15,0 0-94 16,0 0 32-16,0 0 22 16,0 0-33-16,0 0-21 15,64 42-20-15,-37-20-9 16,-3 1-7-16,1-5-50 16,-3-4-78-16,16-14-61 15,-5 0-146-15,1-5-393 0</inkml:trace>
  <inkml:trace contextRef="#ctx0" brushRef="#br0" timeOffset="1893.52">15153 1943 1622 0,'0'0'588'0,"0"0"-516"16,0 0-25-16,0 0 11 16,0 0-25-16,0 0-26 15,-171 34-7-15,111-4-74 16,4 6-102-16,17 0-97 15,12 4 117-15,12 4 58 16,5 0 98-16,8 6 3 16,2 0 106-16,0 1-17 0,0-1 56 15,0-4-36-15,0-4-13 16,0-4-18-16,-2 1-17 16,-3-6-29-16,-3 0-19 15,0 1-15-15,0-4-1 16,1 0-20-16,1-2-31 15,4-8-14-15,-3-4-21 16,4-8-45-16,1-6-19 16,0-2 69-16,1-28 39 15,16-8-174-15,4-8-503 0</inkml:trace>
  <inkml:trace contextRef="#ctx0" brushRef="#br0" timeOffset="2166.59">15272 2039 1088 0,'0'0'898'0,"0"0"-716"16,0 0-94-16,0 0 4 16,0 0-13-16,0 0-29 15,0 0 5-15,18 106 17 16,-18-39-22-16,0 10-11 16,0 6-21-16,0-3 0 15,-7-2-8-15,2-5-4 16,3-3 6-16,2-4-12 15,0-6-6-15,0-8-23 16,0-12 17 47,2-12 3-63,0-9 3 0,1-12-11 0,-3-3-24 0,0-4 21 0,0 0-10 0,0-15-48 0,-18-38-111 0,-4 3-182 15,0-2-416-15</inkml:trace>
  <inkml:trace contextRef="#ctx0" brushRef="#br0" timeOffset="2960.45">14559 2107 494 0,'0'0'79'0,"0"0"-61"0,0 0 314 16,0 0-167-16,0 0-103 16,0 0-33-16,0 0-5 15,-67-88-6-15,56 74-11 16,0 2-1-16,0 2-6 15,4 2 35-15,1 0 116 16,1 0 25-16,-2 0-50 16,3 0-31-16,-3 0 3 15,0 0-17-15,3 2-34 16,1 4-16-16,3 0-9 16,0 2-12-16,0 0 8 15,0 0-2-15,3 0-15 16,8 0 39-16,0 4-25 15,5 6-15-15,6 6 22 16,5 4 30-16,4 2 16 0,2 0-5 16,1 2-10-1,1-2-3-15,-1 2-18 16,-2-2-7-16,-8-2-9 31,2 1-8-31,-8-3-2 0,-3-3-6 0,-3-1 0 0,-1 1 0 16,-5-4 1-16,1 0 0 15,-2-5 0-15,0-2-1 16,-5-3 1-16,0 2 1 16,0-3 7-16,0 0-3 15,0 0-6-15,0 0 2 16,0 0-1-16,0 0-1 16,0 0 0-16,0 0-17 15,0 0-19-15,0 0-30 0,0 0-50 16,0 0-41-16,2 0-137 15,0 0-269-15,0-3-446 0</inkml:trace>
  <inkml:trace contextRef="#ctx0" brushRef="#br0" timeOffset="3344.12">14916 2071 1262 0,'0'0'369'15,"0"0"-243"-15,0 0-32 16,0 0 47-16,0 0-48 15,0 0-46-15,0 0-33 0,64-64-14 16,-64 64-6-16,0 0-11 16,0 0-51-16,-12 12 46 15,-3 6 12-15,-3 2 10 16,-1 6 14-16,-2 0-14 16,-1 0 1-16,2 2 12 15,0-2-1-15,3 1 1 16,1-5-4-16,5 0-3 15,-1-4-4-15,6-2 4 32,1-4-6-32,3 0 16 0,0-2 6 0,2 0-2 15,0-4-8-15,0-2-12 16,0-2 1-16,0-2 14 16,0 0-5-16,-2 0 10 15,2 0-9-15,-2 0-2 0,-1 0-9 16,-2 0-35-16,1 0-49 15,4-2-72-15,-2-6-51 16,2 0-371-16</inkml:trace>
  <inkml:trace contextRef="#ctx0" brushRef="#br0" timeOffset="3725.45">14795 2253 401 0,'0'0'142'15,"0"0"-105"-15,0 0 112 16,0 0-77-16,0 0-52 16,0 0-13-16,0 0 22 0,0 0 68 15,0 0 52-15,0 4 28 16,0 6-9-16,0 3-8 16,0 9-31-16,0 6-20 15,0 8-5-15,-2 6-18 16,-6 6-36-16,-4 0-25 15,1 3-9-15,1-5-6 16,2-2-8 0,3-4 5-16,1-4-6 0,0-4 1 15,4-6-1-15,0-4 1 16,0-4-1-16,0-6 1 16,0-6 0-16,0-4 4 15,-2 0-4-15,2-2 8 16,0 0 6-16,0 0-4 0,0 0-12 15,0-8-37-15,0-22-95 16,0 2-120 0,6-4-409-16</inkml:trace>
  <inkml:trace contextRef="#ctx0" brushRef="#br0" timeOffset="12370.37">15403 1965 36 0,'0'0'516'16,"0"0"-500"-16,0 0-15 15,0 0-1-15,0 0 213 16,0 0-116-16,0-33-58 16,0 28-19-16,0 1-1 15,0-2-12-15,-2 2-7 16,0 0 0-16,-1-2 0 0,1 2 15 15,-2-4 35 1,2 2 12-16,-3-5-1 0,3 4 10 16,0-1 4-1,0-2-38-15,0-1-17 0,-1 1-8 16,1 1-12-16,-1 0 7 16,1 4-6-16,2 1 14 15,-2 1 46-15,2 1 30 16,-2 2-18-16,2 0-16 15,0 0-27-15,0 0-15 16,0 0-12-16,0 2 6 16,0 9 11-16,0-1 14 15,0 4 15-15,0-1-16 16,0 5-4-16,0 7 6 0,0 7 2 16,-2 6 13-1,0 6-1-15,-5 2-12 0,1 2 6 16,-2-4-11-16,2-4-14 47,1-8-6-47,3-7-5 0,0-7-5 0,2-4-2 0,0-6 7 0,0-4-6 15,0-2 0-15,0 0 0 16,0-2 11-16,0 0-6 16,-2 0-5-16,2 0 12 15,0 0-7-15,0 0-5 16,0 0-1-16,0 0-3 15,0 0-50-15,0-2-47 0,6-18-120 16,10 2-89 0,-3 0-358-16</inkml:trace>
  <inkml:trace contextRef="#ctx0" brushRef="#br0" timeOffset="33007.65">17574 2238 1139 0,'0'0'525'0,"0"0"-402"16,0 0-59-16,0 0 17 0,0 1 8 15,0-1-19-15,0 0-29 16,0 3-21-16,0 1-6 16,0 6 1-16,-7 8-6 15,-7 8 37-15,-7 12-6 16,-11 6-29-16,-11 6-11 16,-3 2 15-16,1-4 6 15,3-6-6-15,11-10-15 16,11-7-27-16,9-11-34 15,6-6 2-15,5-6-15 0,0-2 23 16,16 0 26 0,19-10 13-16,14-11 12 0,12 0 22 15,1-5 25-15,-6 4-1 16,-12 5-1-16,-13 5 1 16,-10 5-7-16,-13 4-7 15,-8 3-23-15,0 0-9 16,-31 16-58-16,-17 16 58 15,-16 13 8-15,-2 5-2 16,5 0-6-16,15-8-46 16,19-10-19-16,16-10 5 15,11-10-47-15,3-8 85 16,26-4 22-16,10-2 47 0,15-18 19 16,1-6 5-1,1-2 13-15,-11 4-12 0,-14 8-13 16,-13 6-17-1,-11 6-42-15,-7 4 0 0,0 0-55 16,-3 10-97-16,-19 18-38 16,-40 36-8-16,4-6-287 15,-2 0-455-15</inkml:trace>
  <inkml:trace contextRef="#ctx0" brushRef="#br0" timeOffset="33212.11">17139 3192 616 0,'0'0'405'0,"0"0"-126"16,0 0-59-16,0 0-48 15,0 0-56-15,0 0 73 16,0 0-53-16,152-28-61 16,-83-8-39-16,2-2-22 15,-9 0-14-15,-13 3-14 0,-13 7-69 16,-25 9-93-16,-8 5-117 16,-3 3-378-16</inkml:trace>
  <inkml:trace contextRef="#ctx0" brushRef="#br0" timeOffset="33479.4">17861 2534 1776 0,'0'0'303'15,"0"0"-216"-15,0 0-65 0,0 0 26 16,0 0-48-16,0 0-9 16,0 0-16-16,107-24 25 15,-63 20 8-15,1-4 8 16,-3 0 0-16,-2-4 2 16,-4 0-9-16,-2-2-9 15,-8 0-21-15,-8 2-84 16,-18 2-134-16,0 4-132 15,-22 2-378-15</inkml:trace>
  <inkml:trace contextRef="#ctx0" brushRef="#br0" timeOffset="33837.3">17821 2628 742 0,'0'0'488'16,"0"0"-311"-16,0 0 6 0,-44 111-59 15,34-75-45-15,4-4-29 16,3-4-25-16,1-4-14 15,2-8-10-15,0-4-1 16,0-4 0-16,0-5 0 16,2-3 15-16,14 0 73 15,6 0-6-15,9-4-37 16,12-13-20-16,12-5-25 16,8-8-56-16,6-2-120 15,4 0-75-15,-6 0-37 16,-4 6 275-16,-14 5 13 0,-11 8 112 15,-14 5 1 1,-11 6 46-16,-8 2-20 0,-5 0-76 16,0 0-28-16,-3 20 18 15,-16 10 58-15,-6 6-28 16,1 2-42-16,-1-2-21 16,8-4-4-16,3-6-16 15,3-5-25-15,4-7-111 16,-2-14-128-16,0 0-107 15,3-7-32-15</inkml:trace>
  <inkml:trace contextRef="#ctx0" brushRef="#br0" timeOffset="34323.75">18284 2131 1403 0,'0'0'328'0,"0"0"-242"0,0 0-17 0,0 0 81 16,-49 140-35-16,20-63-37 16,-2 7-38-16,3 0-22 15,-4-1-18-15,3-5 0 16,-2-4 0-16,-3-2 12 16,-2-1-10-16,1-9 4 15,6-6 6-15,2-8-11 0,10-10-1 16,7-6-6-16,10-8-27 15,0-6 24-15,34-4-2 47,17-4 11-47,34-8 8 0,6-2-7 0,12 0 11 16,2-10 3-16,-18-2 16 0,-3 2-9 0,-20 4 9 16,-21 2 3-16,-21 4-22 15,-13 0-3-15,-4 0 24 16,-5 0 14-16,0 0 11 15,0 0 2-15,0 0-27 16,0 0-15-16,0-2-4 16,0 0-6-16,0-4 4 15,0-4-1-15,0-4-11 16,0-4-23-16,0-6 3 16,0-4 5-16,0-4-33 15,0-3-58-15,0-29-48 0,0 8-60 16,4 2-390-16</inkml:trace>
  <inkml:trace contextRef="#ctx0" brushRef="#br0" timeOffset="34671.5">19269 2342 390 0,'0'0'1603'0,"0"0"-1408"16,0 0-121-16,0 0 55 16,0 0-37-16,0 0-60 0,0 0-32 15,38 0-6-15,-22 30 6 16,-3 14 7-16,-1 14 20 16,-8 14 9-16,-4 13 3 15,0 5-16-15,-9 2-2 16,-5-6 0-16,1-10-20 15,4-15-1-15,4-21 1 16,3-12 0-16,0-14 6 16,0-8-7-16,0-6 10 15,-5 0-4-15,-2 0-6 0,-6-22-41 16,-8-12-41 0,-21-53-134-16,1 9-170 0,1 2-604 0</inkml:trace>
  <inkml:trace contextRef="#ctx0" brushRef="#br0" timeOffset="34843.03">18943 2693 924 0,'0'0'832'0,"0"0"-649"0,0 0-153 15,0 0 8-15,0 0 61 16,0 0-12-16,-31 122-53 16,23-86-20-16,-1-4-14 15,0-6-40-15,9-8-83 16,0-10-127-16,0-8-320 0</inkml:trace>
  <inkml:trace contextRef="#ctx0" brushRef="#br0" timeOffset="35034.51">19842 2635 1942 0,'0'0'244'15,"0"0"-199"-15,0 0-8 16,0 0 114-16,0 0-65 15,-31 120-63-15,17-86-23 16,5 0-5-16,3-8-142 16,6-6-24-16,0-18-133 15,2-2-234-15,9 0-77 0</inkml:trace>
  <inkml:trace contextRef="#ctx0" brushRef="#br0" timeOffset="35274.87">20316 2115 1350 0,'0'0'961'0,"0"0"-786"16,0 0-135-16,0 0-22 15,0 0 7-15,0 0 2 16,0 111-13-16,0-67-14 15,9-2-51-15,3-10-97 16,1-8-15-16,7-18-65 16,-3-6-113-16,-1 0-247 0</inkml:trace>
  <inkml:trace contextRef="#ctx0" brushRef="#br0" timeOffset="35605.6">20782 1975 618 0,'0'0'1004'15,"0"0"-877"-15,0 0-88 16,0 0 125-16,0 0-12 16,2 114-54-16,-4-70-60 15,-11 0-13-15,-8 0-25 16,-8-1-4-16,-10-3-64 16,-17-2-40-16,-11-6-34 15,-9-6 50-15,-2-8 16 0,10-6 26 16,9-6 50-16,19-2 34 15,20 0 10-15,11-2 10 16,9 0 2-16,5 0 74 16,28-2-81-16,34 0-38 15,37 0 20-15,4-14-6 16,-4-4-5-16,-13-4 2 16,-26 4-5-16,-5 0 1 15,-8 2 10-15,-23 8-3 16,-16 4-5-16,-9 2-20 15,-4 2-6-15,0 0-46 16,-44 0-102-16,-1 4-69 16,-4 0-179-16</inkml:trace>
  <inkml:trace contextRef="#ctx0" brushRef="#br0" timeOffset="35842.96">20522 2103 1395 0,'0'0'562'0,"0"0"-476"15,0 0-62-15,0 0 70 16,0 0 12-16,13 136-20 16,-7-79-47-16,4-3-20 15,-6-2-12-15,0-6-7 16,-4-8-34-16,0-8-63 16,0-5-7-16,0-10-3 15,-6-7-64-15,-19-8-64 0,3 0-92 16,-1-5-78-16</inkml:trace>
  <inkml:trace contextRef="#ctx0" brushRef="#br0" timeOffset="36011.71">20410 2516 1008 0,'0'0'337'15,"0"0"-48"-15,0 0-83 16,0 0-56-16,-69 116-57 16,49-84-51-16,-3-1-25 15,1-5-16-15,0-4-1 16,-1-6-50-16,6-8-116 15,3-8-20-15,10-10-22 16,4-10-73-16</inkml:trace>
  <inkml:trace contextRef="#ctx0" brushRef="#br0" timeOffset="36091.51">20416 2614 981 0,'0'0'490'0,"128"-33"-333"0,-48 12-37 0,-6 2 7 15,-14 1-39 1,-9 3-57-16,-20 5-31 0,-18 4-109 0,-14 6-63 15,-26 0-180-15,-12 0-162 0</inkml:trace>
  <inkml:trace contextRef="#ctx0" brushRef="#br0" timeOffset="36376.25">20526 2628 738 0,'0'0'282'0,"0"0"-69"16,0 0 3-16,-87 135-59 15,58-91-68-15,0-4-47 16,2-2-26-16,8-6-4 15,2-4-11-15,9-7-1 16,6-6 0-16,2 0 1 0,0-4 7 16,6 3 25-16,11-3 91 15,8-1 9-15,4 0-13 16,2-5-30-16,3 2-34 16,-5-1-29-16,-2 0-19 31,-5-2-8-16,-6 2 0-15,-3 0-48 0,-4 0-32 0,-5 0-41 0,2-4-90 16,11-2 15-16,-4-10-156 16,0-10-45-16</inkml:trace>
  <inkml:trace contextRef="#ctx0" brushRef="#br0" timeOffset="36578.71">20761 2797 924 0,'0'0'948'0,"0"0"-798"15,0 0-106-15,0 0 75 16,0 0-7-16,-142 137-35 16,91-91-43-16,-3-1-25 15,4-2-9-15,-4-9-62 16,-21-14-83-16,9-10-166 16,7-10-255-16</inkml:trace>
  <inkml:trace contextRef="#ctx0" brushRef="#br0" timeOffset="36733.06">20027 2849 1551 0,'0'0'561'0,"0"0"-478"0,115-30-37 16,1 12 31-16,38-6 22 15,-5 0-52-15,-26 4-39 16,-42 4-8-16,-33 6-10 16,1-4-56-16,0 2-35 15,-4-5-56-15,-16-8-110 16,-12 3-135-16,-7-3-277 0</inkml:trace>
  <inkml:trace contextRef="#ctx0" brushRef="#br0" timeOffset="37137.49">21422 1932 373 0,'0'0'1547'15,"0"0"-1343"-15,0 0-185 0,0 0-2 16,0 0 16-16,0 0 51 15,-94 155-28-15,45-85-38 16,-4 1-2-16,-1-3-15 16,2-10 9-16,11-6-9 15,3-12-1-15,9-10-1 16,8-12 1-16,11-6 0 16,8-8 14-16,2-4-8 15,0 0-6-15,19-4-11 16,21-14-13-16,11-6 2 15,12 2 20-15,-1 4 2 0,-6 4 9 16,-10 10 6 0,-15 4-15-1,-8 0 0-15,-7 6-15 0,-12 16 2 16,-4 12 1-16,0 10 0 0,-27 8 0 16,-10 8 12-16,-6 1 0 15,-3-3 20-15,0-4 11 16,5-4-11-16,3-3-2 15,2-10-6-15,5-5-12 16,6-6 2-16,3-9-2 16,-1-7-60-16,0-9-92 15,-17-4-55-15,6-19-26 16,4-8-318-16</inkml:trace>
  <inkml:trace contextRef="#ctx0" brushRef="#br0" timeOffset="37344.68">20852 2745 371 0,'0'0'1410'0,"0"0"-1130"15,0 0-224 1,0 0 25-16,113 62 0 16,-68-18 21-16,3 8 21 0,2 4-30 15,-4-1-62-15,1-7-12 16,-7-8-19-16,-5-10-22 16,-8-8-51-16,-6-10-27 15,-8-8-34-15,1-4-8 16,17-28-23-16,-5-8-371 0,0-6-338 15</inkml:trace>
  <inkml:trace contextRef="#ctx0" brushRef="#br0" timeOffset="37651.97">22205 2059 1787 0,'0'0'485'0,"0"0"-413"16,0 0-63-16,0 0 2 16,0 0-10-16,0 0 15 15,-121 172 28-15,53-35 19 16,6-7-20-16,20-23 1 16,17-33-15-16,14-20-13 15,4 6-10-15,5 6-5 0,2 5-1 16,9-9 1-16,20-10-1 15,11-10-1 1,9-12-42-16,4-12-12 0,1-12-12 16,-2-6-48-16,-10-8-11 15,-3-36-100-15,-12 4-124 16,-13-2-917-16</inkml:trace>
  <inkml:trace contextRef="#ctx0" brushRef="#br0" timeOffset="37940.15">22986 2007 1440 0,'0'0'850'15,"0"0"-697"-15,0 0-144 16,0 0 30-16,0 0 1 15,0 0-27-15,0 0 0 16,19 82 2-16,-14-54-15 16,0-4-24-16,-3-3-81 15,-2-7-84-15,-18-6-90 16,-13-4-207-16,-9-4-378 0</inkml:trace>
  <inkml:trace contextRef="#ctx0" brushRef="#br0" timeOffset="38539">22609 2274 1385 0,'0'0'212'0,"0"0"-139"16,-22 126 10-16,18-78 28 15,0-6 17-15,4-9-85 16,0-8-43-16,0-9-6 16,0-7-140-16,0-9-7 15,12 0-76-15,6-18 72 16,8-13-129-16,15-3 14 15,8-2 242-15,11 0 30 16,11 8 140-16,7 6 71 16,1 8 61-16,-2 6-50 15,-10 2-38-15,-16 4-18 16,-15 0-89-16,-18 2-68 0,-18 0-9 16,-12 4-76-16,-38 18 17 15,-24 10 2-15,-16 8 34 16,1 0 17-16,12-2 4 15,23-8 1-15,21-8-2 16,24-5 3-16,9-6-5 16,19-2 5-16,27-1 0 15,9-3-1-15,1 0-15 16,-7-1 14-16,-16 0-11 16,-15 1-5-16,-18 4-9 15,0 3-11-15,-22 6 26 0,-14 4 12 16,-4 4 29-16,-2 0-7 15,-3-2-6-15,0-4-3 16,1-2-11 0,-1-8-2-16,3-2 25 0,7-6 34 15,10 0 11-15,12-2-1 16,9 2-44-16,4 4-2 16,0 0 61-16,15 6-59 15,14 6-5-15,13 0 3 16,9 0 12-16,14 0-20 15,4-6-2-15,5-3 2 16,-8-5-8-16,-5-3-7 0,-17-1 0 16,-10 0-34-1,-17 0-11-15,-6 0-44 16,1-9-124-16,-3-10-270 0,1-1-433 16</inkml:trace>
  <inkml:trace contextRef="#ctx0" brushRef="#br0" timeOffset="39239.71">23828 2230 1106 0,'0'0'839'0,"0"0"-729"16,0 0-103-16,0 0 27 0,0 0 105 15,-19 136-58 1,9-84-45-16,-1-4-26 15,3-8-10-15,2-8-53 0,-1-10-61 16,-1-8-128-16,-4-6-7 16,1-8-137-16,7-5 47 15,4-13 20-15,0-4-205 16,17 5 524-16,12 1 248 16,14-2-76-16,11-2 48 15,5 0-9-15,5 4-75 16,-10 6-23-16,-11 2 25 47,-14 6-53-47,-20 2-63 0,-9 0-22 0,-29 2-183 0,-29 16 149 0,-15 8 21 15,-12 6 1-15,4 0-18 0,12 0 11 16,21-3 9 0,17-7 10-16,17-6 8 0,14-4 34 15,0-4-7-15,20-1 8 16,18-2 25-16,6-3-68 15,3-2-87-15,-5 0-37 16,-11 0 15-16,-10 0 109 16,-15 0 5-16,-6 4 70 15,0 3-23-15,-24 10 35 16,-18 5 98-16,-16 8-77 16,-11 2-69-16,-2 4-18 15,3 0-5-15,11-4 4 16,16-6 3-16,14-5 12 15,14-7-5-15,11-6-11 16,2-7-19-16,13-1 3 0,23 0 28 16,11-1-31-1,7-14 0-15,4-3-66 0,-4 4-93 16,-6 2-62-16,-13 4 29 16,-10 8 118-16,-8 0 74 15,-9 0 0-15,-4 14 59 16,-2 0 116-16,1 0 14 15,-3 0-100-15,2-6-66 16,2-4-23-16,16-4-161 16,-2-5-95-16,4-12-496 0</inkml:trace>
  <inkml:trace contextRef="#ctx0" brushRef="#br0" timeOffset="39373.37">24084 2861 1324 0,'0'0'569'15,"0"0"-472"-15,0 0-68 16,0 0-12-16,0 0-15 15,0 0-2-15,0 0-214 16,58 37-457-16</inkml:trace>
  <inkml:trace contextRef="#ctx0" brushRef="#br0" timeOffset="39757.37">24499 2144 1597 0,'0'0'405'16,"0"0"-326"0,0 0-54-16,0 0 9 0,-13 140 29 15,13-104-27-15,1-4-36 16,21-6-71-16,7-12-29 16,5-10-85-16,5-4 48 15,4-6-263-15,-3-18-93 16,-4-6 177-16,-9 1 288 15,-7 4 28-15,-11 10 503 16,-7 10-135-16,-2 5-141 16,0 12-157-16,-23 21 29 15,-11 16 22-15,-5 11-55 16,-7 6-11-16,3 0-18 16,7-4-26-16,10-8-4 15,13-5-6-15,10-9 6 16,3-4-5-16,0-2-2 15,11-6-21-15,7-6-79 0,5-10-23 16,5-8-24-16,21-10-79 16,-7-18-100-16,-1-4-613 0</inkml:trace>
  <inkml:trace contextRef="#ctx0" brushRef="#br0" timeOffset="40208.18">24802 2682 687 0,'0'0'611'15,"0"0"-442"-15,-145 33-60 16,68 3 44-16,-2 4 15 15,5 2-74-15,11 0-42 16,15-10-27-16,12-8-15 0,16-14-1 16,11-10 10-16,9 0 2 15,0-29-21-15,29-16-3 16,13-11-7-16,14-8-12 16,15-2-62-16,10-1-26 15,6 9-5 1,4 8 46-16,-3 12 60 15,-7 10 9 1,-14 12 0-16,-16 10 12 0,-15 6 37 0,-12 0-8 16,-6 14-9-16,-6 10 11 15,-6 6 11-15,-6 8 2 16,0 7 8-16,-2 5-16 16,-23 2-14-16,-6 0-10 15,-7 0 0-15,1-6-7 16,-4-2 1-16,1-8-18 0,7-7-7 15,2-11 6-15,10-10-16 16,8-8-58-16,13-11 65 16,0-25-17-16,23-10-60 15,12-2-29-15,7 4 116 16,-2 10 29-16,-9 12 40 16,-8 10-3-16,-9 6-41 15,-4 6-25-15,-3 0 0 16,-1 0-54-16,0 0-116 15,-4 0-339-15,2-2-592 0</inkml:trace>
  <inkml:trace contextRef="#ctx0" brushRef="#br0" timeOffset="40522.33">25226 1979 1731 0,'0'0'209'0,"0"0"-165"15,0 124 76-15,8-42 31 16,1 9-34-16,6-1-52 16,5-4-17-16,7-8-38 15,0-9-1-15,-2-7-9 16,-8-6 0-16,-5-4-19 0,-12-2-8 16,0-2-6-1,-29-2 14-15,-14 3 6 16,-8-4 13-16,-5-2-6 0,-4-3 0 15,-11-10-99-15,15-10-207 63,15-16-320-63</inkml:trace>
  <inkml:trace contextRef="#ctx0" brushRef="#br0" timeOffset="40646.01">25201 3146 690 0,'0'0'1765'15,"0"0"-1597"-15,0 0-125 16,0 0-43-16,0 0-6 16,0 0-76-16,0 0-406 0</inkml:trace>
  <inkml:trace contextRef="#ctx0" brushRef="#br0" timeOffset="41585.33">22912 2551 314 0,'0'0'1111'0,"0"0"-862"16,0 0-102-16,0 0 1 0,0 0-28 15,0 0-67 1,0 0-42-16,31 0 2 0,-9 0-4 16,5-7-8-16,0 0-1 15,0 0 0-15,-3 1-7 16,-4 1-12-16,-6 2 8 16,-5 1 11-16,-5 2 0 15,-2 0-1-15,-2 0-15 16,0 0 3-16,0 0-3 15,0 0-3-15,-8 9-23 16,-9 9 27-16,-2 7 15 16,-6 5 0-16,-2 2 6 15,1 3-4-15,1-1 0 0,3-2-1 16,4-4 0 0,4-2 5-16,3-8-6 0,5-6-1 15,4-4-19-15,2-6-18 16,0-2 21-16,0 0 17 15,4 0 27-15,19-10 7 16,3-6-25-16,6 0 40 16,3 0 7-16,1 2-16 15,-3 4-8-15,-8 0-8 16,-6 4-6-16,-9 4-8 16,-8 0-10-16,-2 0-34 15,0 2-36-15,-9-2-39 16,-25-6-109-16,3 2-187 15,0-4-532-15</inkml:trace>
  <inkml:trace contextRef="#ctx0" brushRef="#br0" timeOffset="41778.81">22676 2669 500 0,'0'0'922'16,"0"0"-694"-16,0 0-162 15,0 0 86-15,0 0-4 16,0 0-74-16,-93 132-43 16,70-98-18-16,5-6-13 15,-2-2-97-15,6-8-175 16,6-8-559-16</inkml:trace>
  <inkml:trace contextRef="#ctx0" brushRef="#br0" timeOffset="50417.88">24269 2119 426 0,'0'0'205'0,"0"0"52"0,0 0-154 16,0 0-11 0,0 0-21-16,0 0-30 0,0 2-8 15,0 0-3-15,0-2 5 16,0 3 35-16,0-3 34 16,0 4-2-16,0 1-25 15,0 5-14-15,0 7 27 16,0 6 11-16,-7 8-16 15,1 6-41-15,-1 6-7 16,-4 5-5-16,4 0-20 16,0 0-11-1,1-2-1-15,2-2 1 0,-4-4 8 16,2-1-7-16,-1-6-2 16,1-2 1-16,-3-5 1 0,2-4-2 15,0-4 7-15,3-6 6 16,0-6 14-16,1-2 2 15,3-2 1-15,-2-2 4 16,-1 0 0-16,1 0-2 16,0 0 2-16,0 0-8 15,-3-10-17-15,1-4-9 16,0-2-55-16,-1-12-56 16,3 2-133-16,-1-2-331 0</inkml:trace>
  <inkml:trace contextRef="#ctx0" brushRef="#br0" timeOffset="50636.51">24100 2546 416 0,'0'0'864'16,"0"0"-757"-16,0 0 31 15,0 0-5-15,0 0-66 16,0 0-31-16,0 0-17 15,-92 91-8-15,82-83-11 16,0 0-23-16,8-6-71 16,2-2-181-16,0 0 23 15,16-14-547-15</inkml:trace>
  <inkml:trace contextRef="#ctx0" brushRef="#br0" timeOffset="50796.08">24443 2528 1418 0,'0'0'512'0,"0"0"-449"16,0 0 4-16,0 0-5 15,0 0-34-15,0 0-25 16,0 0-3-16,13 113-224 16,-6-99-448-16</inkml:trace>
  <inkml:trace contextRef="#ctx0" brushRef="#br0" timeOffset="54743.16">20115 5494 1288 0,'0'0'369'16,"0"0"-245"-16,0 0-74 15,0 0 38-15,0 0-47 16,0 0-35-16,0 0-6 16,0 8-6-16,0 2-23 15,0 6 16-15,-4 8 12 16,-5 15 0-16,-1 5 1 15,-7 6 10-15,2 2 30 16,-1-4-1-16,3-4-14 0,4-8-16 16,6-6-8-1,3-6-1-15,0-8-1 32,12-6 1-32,15-8 2 0,7-2 30 0,7-8-14 0,7-18-2 15,0-8-10-15,-1-6 4 16,-9-2 0-16,-11-4-9 15,-12-5 33-15,-11 1 6 16,-4-1-18-16,-4-2-22 16,-17 3-18-16,-6 8 3 15,2 8 15-15,5 10-9 16,4 10 0-16,3 10 3 16,4 4-6-16,-2 0-2 15,-3 18 5-15,-1 6 3 16,1 4 5-16,3-2-9 0,3-4-12 15,2-6-3-15,6-4-9 16,0-6-40-16,0-4-41 16,10-2-124-16,3 0-148 0</inkml:trace>
  <inkml:trace contextRef="#ctx0" brushRef="#br0" timeOffset="54981.53">20392 5963 1881 0,'0'0'265'16,"0"0"-222"-16,0 0-34 0,0 0-9 15,0 0-15-15,0 0 15 16,0 0 0-16,22 40-90 15,-20-33-195-15,-2-6-455 0</inkml:trace>
  <inkml:trace contextRef="#ctx0" brushRef="#br0" timeOffset="56044.41">20973 5245 512 0,'0'0'561'16,"0"0"-391"-16,0 0 33 15,0 0-24-15,0 0-77 16,0 0-21-16,0 0-24 16,8 0-36-16,-8 22-20 15,0 11 20-15,-14 13 39 16,-10 8-7-16,-4 4-23 16,4-4-9-16,6-6-10 15,12-9-10-15,6-11-1 16,0-9-13-16,27-5 13 15,12-6 13-15,15-3 38 16,8-5-21-16,-1 0-17 16,-5 0-1-16,-14 0-11 31,-13 0 0-31,-15 0 4 0,-6 0-5 0,-6 4-23 0,-2 10-16 16,0 2 20-16,0 2 19 15,0 0 9-15,0-2-8 16,0-2-1-16,0-4-9 15,-10-2 9-15,-2-2 15 16,-9 2-2-16,0-2 12 16,-8 2-1-16,-2-2-11 15,-6-2 0-15,-3 0-13 16,0-4-4-16,1 0-30 16,-17-4-87-16,9-14-174 0,9-4-543 15</inkml:trace>
  <inkml:trace contextRef="#ctx0" brushRef="#br0" timeOffset="56242.47">21141 5227 967 0,'0'0'880'16,"0"0"-777"-16,0 0-73 15,131 0 29-15,-77 0-28 16,12 0-31-16,-12 11-169 15,-12-6-427-15</inkml:trace>
  <inkml:trace contextRef="#ctx0" brushRef="#br0" timeOffset="58130.97">22770 5356 430 0,'0'0'62'0,"0"0"-39"16,0 0 349-16,0 0-175 16,0 0-21-16,0 0 59 0,0 0-34 15,-14-56-20-15,14 56-41 16,0 0-63-16,2 0-77 16,8 18-12-16,0 12 12 15,4 8 36-15,-3 8-16 16,2 2-11-16,-1-2-1 15,-1-6 3-15,-1-4-11 16,0-7 0-16,-1-10-6 16,-1-2-95-16,13-16-126 15,-6-1-265-15,5 0-136 0</inkml:trace>
  <inkml:trace contextRef="#ctx0" brushRef="#br0" timeOffset="58424.18">23337 5310 1048 0,'0'0'697'16,"0"0"-677"-16,0 0-11 16,0 0-9-16,0 0 35 15,-168 134-28-15,103-76-7 16,7 0-76-16,11-5-93 16,20-9-117-16,16-8 62 15,11-4 120-15,0 0 104 16,0 4 124-16,11 6 18 0,-1 6 73 15,-4 0-67 1,-4 2-36-16,-2-3-52 16,0-3-19-16,0-6-13 0,0-8-17 15,2-6 2-15,3-8-13 16,-1-6-19-16,0-6-70 16,8-4-154-16,-3-8 52 15,-1-12-466-15</inkml:trace>
  <inkml:trace contextRef="#ctx0" brushRef="#br0" timeOffset="58625.78">23340 5703 1696 0,'0'0'320'0,"0"0"-231"0,0 0-44 16,0 0-21-16,0 0-24 15,120-43-21-15,-109 43-115 16,-8 13-173-16,-3 0-511 0</inkml:trace>
  <inkml:trace contextRef="#ctx0" brushRef="#br0" timeOffset="58755.95">23202 5861 155 0,'0'0'1515'0,"0"0"-1253"31,4 2-162-31,17-2 23 0,7 0-22 0,8 2-58 0,2-2-43 0,-3 0-31 16,-4 0-122-1,-8 0-375-15,-8 0-396 0</inkml:trace>
  <inkml:trace contextRef="#ctx0" brushRef="#br0" timeOffset="59243.45">23741 5686 757 0,'0'0'264'0,"0"0"-166"0,0 0 44 15,0 0 37-15,0 0-70 16,0 0-40-16,0 0-15 16,0-9-14-16,0 17-33 15,-9 10 32-15,-2 8 27 16,-3 4 32-16,1 2-26 16,2 0-37-16,6-4-15 15,5-2-12-15,0-4-8 16,0-4-13-16,16-6 13 15,11-4 1-15,7-8 20 16,3 0-20-16,5-8 16 16,1-16-17-16,-10-8-11 15,-6-4 11-15,-12-6-19 47,-10-2 19-47,-5-3 16 0,0 3 3 16,-15 4-11-16,-1 8 11 0,3 12-19 0,1 11-1 0,1 4-11 0,2 5 11 15,3 0-1-15,1 6-51 16,2 7-36-16,3 2-22 16,0-3-78-16,8-2-323 0</inkml:trace>
  <inkml:trace contextRef="#ctx0" brushRef="#br0" timeOffset="59469.58">24079 5993 1633 0,'0'0'669'0,"0"0"-602"15,0 0-8-15,0 0-11 16,0 0-48-16,0 0-9 16,0 0-82-16,12 63-198 15,-12-55-414-15</inkml:trace>
  <inkml:trace contextRef="#ctx0" brushRef="#br0" timeOffset="60727.03">24264 5446 1345 0,'0'0'280'15,"0"0"-188"-15,0 0-26 16,0 0 111-16,0 0-115 16,0 0-48-16,0 0 3 15,127 0-3-15,-100 0 5 16,-2 0 4-16,-5 0 4 0,-5 0-5 16,-3 8-6-16,-3 2-16 15,-9 6-6-15,0 8-29 16,0 8 11-16,-21 10 23 15,-6 7 1-15,-1-1 0 16,0-5 23-16,7-4-6 31,5-9-16-31,7-10 8 0,5-6-9 0,4-6-15 16,0-2 5-16,0-2-9 16,4 0 19-16,14-4 3 15,7 0 25-15,13 0-11 16,8-8 7-1,3-12-3-15,3-4-21 0,-1-6 9 0,-12-4 5 16,-6-2-14 0,-10-2 0-16,-12-1-9 15,-8 7 9-15,-3 4 0 0,0 8-16 16,0 8 7-16,0 10-13 16,-7 2 7-16,0 2 15 15,3 18-12-15,2 8-17 16,2 2 8-16,0 5 3 15,13-2-4-15,11-1 15 16,5 1 7-16,1-1 15 16,-1-4-1-16,-3-2 3 15,-9-2 6-15,-2-2-4 16,-9-4-19-16,-4-2 0 16,-2-2-17-16,0-2 15 15,0-3-4-15,-6-2-3 0,-15-1 9 16,-8-1-12-16,-8-5 12 15,-10 0-33-15,-25-18-132 16,12-7-108-16,10-3-480 0</inkml:trace>
  <inkml:trace contextRef="#ctx0" brushRef="#br0" timeOffset="60895.42">24939 5458 614 0,'0'0'1248'0,"0"0"-1117"16,0 0-70-16,0 0-10 16,116 32-51-16,-98-6 0 0,-9-4-282 15,-6-1-497-15</inkml:trace>
  <inkml:trace contextRef="#ctx0" brushRef="#br0" timeOffset="62457.36">18741 5460 1217 0,'0'0'370'0,"0"0"-252"15,0 0-95-15,0 0-22 16,0 0 71-16,0 0 8 15,75 126-24-15,-54-84-14 16,1-2 6-16,-4-8-12 16,0-1-16-16,-5-9-9 15,-1-2-10-15,-4-6 0 16,-1-2-1-16,-3-2-19 16,-2-4-69-16,0-4-41 0,-2-2-149 15,0-12-27 1,0-10-487-16</inkml:trace>
  <inkml:trace contextRef="#ctx0" brushRef="#br0" timeOffset="62637.49">19109 5386 803 0,'0'0'350'16,"0"0"-198"-16,-116 168 76 15,45-83-93-15,-1 1-84 16,5-6-29-16,9-12-16 15,12-12-6-15,12-11-1 16,8-13-45-16,7-14-116 0,11-18-98 16,3 0-39-16,5-21-51 15</inkml:trace>
  <inkml:trace contextRef="#ctx0" brushRef="#br0" timeOffset="62991.07">19251 5727 1440 0,'0'0'398'0,"0"0"-234"0,0 0-28 16,0 0-26-16,0 0-47 16,128-5-36-16,-82 0-18 15,-4-1 1-15,-12 4-10 16,-15 0-37-16,-15 2-81 15,-15 6-179-15,-22 10-203 0,-4 2 234 16</inkml:trace>
  <inkml:trace contextRef="#ctx0" brushRef="#br0" timeOffset="63105.31">19247 5907 1618 0,'0'0'275'0,"0"0"-190"47,0 0 50-47,0 0 30 0,0 0-85 0,113 0-53 0,-81 0-27 0,-1 9-114 0,-11 14-189 16,-7 4-280-16</inkml:trace>
  <inkml:trace contextRef="#ctx0" brushRef="#br0" timeOffset="63606.93">20655 6731 1392 0,'0'0'401'15,"0"0"-253"-15,0 0-108 16,0 0 33-16,0 0-1 15,0 0 36-15,134 133-36 16,-87-81-30-16,-5 2-22 16,-2 2-5-16,-2 0-9 15,-7 1-5-15,-4-6-1 16,-4-4-4-16,-8-9 2 16,-7-6-8-16,-2-10-11 0,0-8-29 15,-2-6-40-15,1-8-27 16,3-6-65-16,-1-16-62 15,2-8-504-15</inkml:trace>
  <inkml:trace contextRef="#ctx0" brushRef="#br0" timeOffset="63782.47">21316 6695 1664 0,'0'0'235'16,"0"0"-158"-16,-154 107 1 15,86-49-7-15,3 2-46 16,7-2-23-16,7-4 7 16,4-9-9-16,-17-5-81 15,12-12-155-15,4-14-423 0</inkml:trace>
  <inkml:trace contextRef="#ctx0" brushRef="#br0" timeOffset="64035.01">20225 7403 1041 0,'0'0'891'15,"0"0"-705"-15,0 0-143 16,0 0-3-16,0 0 14 16,0 0 1-16,201 28 6 15,-47-26-34-15,23-2-8 16,2 0-19-16,-24-6 11 15,-45-4-10-15,-30 0 10 0,-29 4-11 16,-20 0 0-16,-4 0-12 31,-2-2-10-31,-6 2-28 0,-9 0 4 0,-8 0-25 16,-2-6-99-16,-16 4-200 16,-9 0-586-16</inkml:trace>
  <inkml:trace contextRef="#ctx0" brushRef="#br0" timeOffset="64266.42">20827 7556 766 0,'0'0'1225'0,"0"0"-1082"16,0 0-123-16,0 0 81 0,0 0 40 16,69 128-59-16,-40-88-48 15,0-2-33-15,-4-2 15 16,-6-2-16-16,-5-6-52 15,-3-3-57-15,-7-10-8 16,0-2-43-16,2-13-67 16,0-3-157-16,0-19-442 0</inkml:trace>
  <inkml:trace contextRef="#ctx0" brushRef="#br0" timeOffset="64567.63">21477 7517 1827 0,'0'0'343'0,"0"0"-300"16,-120 51-24-16,46-13-18 16,-1 8 13-16,4 2-14 15,10-2-79-15,14-6-125 16,20-10 18-16,14-6-35 16,13-1 221-16,0-1 22 15,5 3 77-15,11 10 36 16,1 5-12-16,3 6-16 15,-2 6-26-15,-7 4-40 16,-4 4-28-16,-7 2-13 16,0-3 0-16,0-7 6 15,-4-10 1-15,-3-12 5 16,1-12-11-16,5-10-1 0,1-8-6 16,0 0-33-16,4-26-83 15,12-10-176-15,2-7-397 0</inkml:trace>
  <inkml:trace contextRef="#ctx0" brushRef="#br0" timeOffset="64821.95">21798 7393 2119 0,'0'0'363'0,"0"0"-292"16,0 0-41-16,0 0 20 16,0 0-20-16,118-8-10 15,-64 8-20-15,2 0-29 0,-10 0-35 16,-15-4-49-16,-18 4-32 16,-13 0-43-16,-48 0-153 15,-17 14-242-15,-7 4-459 0</inkml:trace>
  <inkml:trace contextRef="#ctx0" brushRef="#br0" timeOffset="64953.59">21638 7632 512 0,'0'0'934'0,"0"0"-727"47,0 0-45-47,0 0 43 0,0 0-29 0,151 80-74 0,-88-72-47 0,3-6-28 0,-1-2-18 15,-9 0-9-15,-19 0-86 16,-28-10-123-16,-9-2-165 15,-1 0-1019-15</inkml:trace>
  <inkml:trace contextRef="#ctx0" brushRef="#br0" timeOffset="68181.34">22424 7042 1369 0,'0'0'257'15,"0"0"-156"-15,0 0 51 16,0 0-6-16,0 0-61 16,0 0-27-16,0 0-15 0,49-24-17 15,-24 24-2-15,8 0-15 16,7 0 14-16,5 0-8 15,3 0 4-15,4 2-4 16,-6 4 4-16,-1 0-2 16,-7 6-16-16,-5 4-1 15,-8 6 0-15,-7 10-2 16,-11 8-20-16,-7 9 3 31,0 5 3-31,-27 4 9 0,-13 4 7 0,-16 6 7 16,-8 2-5-16,-10 3-2 15,0-3 2 1,1-4 7-16,8-10-9 0,12-9-7 0,10-16 7 16,19-8 0-1,8-12 1-15,14-7 0 0,2-1-1 16,0-3-6-16,25 0-5 16,15 0 11-16,16 0 22 15,12 0-4 1,9 0 4-16,2 0 15 0,2 0 10 15,-10 0-8-15,-9 0-15 16,-12 0 3-16,-17 0 7 16,-14 0-13-16,-11 0-20 15,-6 0-1-15,-2 0-5 16,0 0-19-16,0 0-77 16,0 0-52-16,-4-31-17 15,-2 1-116-15,5-12-821 0</inkml:trace>
  <inkml:trace contextRef="#ctx0" brushRef="#br0" timeOffset="68494.06">23732 6735 841 0,'0'0'1214'0,"0"0"-1027"15,0 0-122-15,0 0-34 16,0 0-31-16,0 0 11 16,4 130-5-16,-22 1 31 15,1-3-15-15,0-21 21 0,11-35-1 16,0-26-20-16,1 4 3 16,1 0-10-16,2 0-15 15,0-11 1-15,2-12-1 16,0-9 0-16,0-8-7 15,-3-6-54-15,-6-4-61 16,3 0-101-16,-5 0-535 0</inkml:trace>
  <inkml:trace contextRef="#ctx0" brushRef="#br0" timeOffset="68654.63">23595 7985 1753 0,'0'0'972'0,"0"0"-878"16,0 0-70-16,0 0 2 16,0 0-26-16,0 0-36 15,0 0-157-15,-86 74-334 16,35-58-1277-16</inkml:trace>
  <inkml:trace contextRef="#ctx0" brushRef="#br0" timeOffset="72372.86">22344 8213 1152 0,'0'0'524'0,"0"0"-406"16,0 0-98-16,0 0 13 15,0 0 72-15,0 0-22 16,0 0-33-16,127 70-17 15,-94-39-13-15,3 5-3 16,1 8-9-16,-2 6 10 16,0 6-2-16,-4 2-4 0,1 1 9 15,-1 0-11-15,-4 0-2 16,-2-7-1-16,0-6-6 16,-4-10 5-1,-4-8-6-15,-3-10 0 0,-8-6 0 16,-1-4 0-16,-3-4-26 15,0-4-8-15,-2 0-19 16,0 0 13-16,2-8-60 16,-2-24-143-16,0 2-161 15,0-6-243-15</inkml:trace>
  <inkml:trace contextRef="#ctx0" brushRef="#br0" timeOffset="72574.85">23101 8145 1691 0,'0'0'225'16,"0"0"-225"-16,0 0 0 16,0 0 7-16,-202 202 2 15,46-45-9-15,15-16-131 16,12-19-407-16</inkml:trace>
  <inkml:trace contextRef="#ctx0" brushRef="#br0" timeOffset="80427.25">24866 5454 413 0,'0'0'78'16,"0"0"-45"-16,0 0 71 16,0 0-90-16,0 0 120 15,0 0 142-15,0 0-99 16,15 16-60-16,-15-16 39 16,0 0-37-16,0 0-65 15,0 4-35-15,0 6-19 16,0 12 6-16,0 13 8 15,-4 8 37-15,-11 12-14 0,-5 3-11 16,-7 0-1 0,0-6-24-16,-4-4 5 15,4-6 4 1,5-12-3-16,6-8-5 0,10-12 4 0,3-6 16 16,3-4 29-16,5-2 32 15,20-22-45-15,14-16-33 16,9-14-5-16,0-12-6 15,-5-8 6-15,-12-5-1 16,-14 7-9-16,-14 10 1 16,-3 16 0-16,-11 20-8 15,-18 22-6-15,-9 6 14 16,-5 40 8-16,-3 16-7 16,-1 17 2-16,9 1 6 0,13-4-1 15,12-12 1-15,11-14 16 16,2-12 6-16,11-12-22 15,16-10 11-15,4-9 5 16,4-3 1-16,1-11 2 16,-1-13-13-16,-6-10 0 15,-4-4 6-15,-7-8-12 16,-5-6-10-16,-4-6 0 16,-2 1-1-16,-7 9 4 15,0 14-6-15,0 22-9 16,-9 12-7-16,-13 18 17 15,-7 26 12-15,-6 15 0 16,0 4 0-16,7-2-14 16,10-9 13-16,12-8 1 0,6-12 31 15,0-8-13-15,10-10 6 16,11-10-6-16,8-4 7 16,0-10-9-16,4-16-1 15,-4-10-4-15,-2-6-11 16,-7-4-1-16,-9-2-15 15,-9 2-6-15,-2 10 8 16,0 13-11-16,-11 21-6 16,-11 4 23-16,-3 35-8 15,-4 15 9-15,3 6 7 16,3 2 25-16,12-6 5 16,11-10 13-16,0-8-22 0,5-11-18 15,11-11-3-15,3-10 0 16,1-4 12-16,0-7-2 15,0-19-10-15,1-10 0 16,-6-8-7-16,-4-4-8 16,-2-4 14-16,-7 2 0 15,0 7 0-15,-2 11-5 16,0 18-16-16,0 14-12 16,-15 10 11-16,-5 26 23 15,0 9 0-15,0 1 0 16,8-6-16-16,6-8 16 15,6-8 5-15,0-8 12 0,8-12-8 16,13-4 10 0,6-2-3-16,2-24-5 0,4-6-10 15,-4-12 0-15,-6-4-1 16,-10-7-15-16,-11 1-2 16,-2 4 11-16,-7 13 6 15,-22 18-15-15,-8 19-14 16,-11 19 28-16,-8 35 1 15,2 11 5-15,2 10 22 16,14-7-3-16,14-8 2 16,17-12 14-16,7-12-11 15,5-12-20-15,21-11 2 16,12-13-1-16,4 0-3 16,7-23-6-16,0-17-1 15,-4-8 0-15,-7-10-1 0,-14-8-6 16,-9-4-7-16,-12-3 12 15,-3 9-23 1,0 10-9-16,-18 18-20 0,-4 22 23 16,-7 14 14-16,-7 22 8 15,-1 28 1-15,1 17 8 16,3 2 1-16,10 0 36 16,9-9 4-16,12-12-17 15,2-12-18-15,0-12 0 16,21-10 4-16,1-12 2 15,7-2 0-15,7-16 7 16,1-16-18-16,3-14 16 16,-3-8-17-16,-6-8-1 0,-12-7-5 15,-5-1-9 1,-10 8 9-16,-4 14-8 0,0 16-11 16,-9 18 14-16,-9 14-9 15,-8 10 20-15,-3 28 0 16,-3 12 15-1,6 8 10-15,6 2 0 0,11-6 18 16,9-7-5-16,0-11-29 16,0-12-9-16,13-12-10 15,3-10-9-15,6-2 13 16,1-12-2-16,0-20 7 16,2-12 1-16,-5-8-1 0,-4-9-12 15,-9 3 5 1,-3 8 8-16,-4 14 0 15,0 16-11-15,0 20-9 0,-14 6 0 16,-7 32 19-16,-2 16 2 16,-1 5-1-16,9 0 1 15,3-6 9 1,10-13-10-16,2-10-26 0,0-12-132 16,0-10-161-16,0-8-333 0</inkml:trace>
  <inkml:trace contextRef="#ctx0" brushRef="#br0" timeOffset="81774.7">24129 5396 512 0,'0'0'42'16,"0"0"262"-16,0 0-12 15,0 0-80-15,0 0-106 16,0 0-64-16,0 0-20 16,0 6-6-16,0-6 7 15,0 0 12-15,0 0 8 16,6 0 0-16,5 0 21 16,5 0 25-16,4 0-8 15,2 0-18-15,-2 0-32 0,3 0-16 16,-1 0-4-16,0 0-10 15,3 0 5-15,0 0-5 16,1 0 0 0,-1 0 5-16,3 0-5 0,-3 0 0 15,-3 0-1-15,-7 0 6 16,-1 0-4-16,-7 0-2 16,-1 0-1-16,-1 0 1 15,-1 0-9-15,1 0 9 16,-3 0 7-16,3 2-7 15,-3 0 0-15,0 0 0 16,0 0 0-16,-2 0 0 16,2 2-5-16,-2 2-2 15,0 4-3-15,3 0-2 16,-3 0 11-16,2-2-4 16,-2 0 5-16,0-4 0 0,0 0 1 15,0 2 4-15,0 2-5 16,-2 8-38-16,-18 8 13 15,-9 8 25-15,-7 8 1 16,-4 0 15-16,4-1-14 16,7-7 17-16,7-6-18 15,9-10 7-15,2-2-1 16,4-4-7-16,0-2 2 16,-4 4 6-16,0 0-8 15,-5 4 0-15,0 2 0 16,-1 0 1-16,1 0 1 15,3-4-2-15,7-2-2 0,0-3 2 16,6-6-14-16,0-3 14 16,0 0 20-16,0 0 3 15,0 0 7-15,14 0 8 16,7 0 2-16,2 0-5 16,11-6-8-16,2 0-17 15,4-2-9-15,2 2 6 16,1-2 1-16,-1 0 1 15,-2 0 1-15,-2 0 5 16,0 0-9-16,-5 0 0 16,-4 0 10-16,-6 2-4 15,-8 2 6-15,-6 2-17 0,-5 2 17 16,-4 0-2 0,0 0-14-16,0 0-2 0,0 0 0 15,0 0-21-15,0 0 2 16,0 0 1-16,0 0 6 15,0 0 6-15,0 0 0 16,0 0-19-16,-3-2-15 16,2 2-13-16,-4-2-10 15,1 2-41-15,-15-4-93 16,0 2-58-16,1-2-301 0</inkml:trace>
  <inkml:trace contextRef="#ctx0" brushRef="#br0" timeOffset="86501.9">23088 7766 413 0,'0'0'615'0,"0"0"-394"16,0 0-106-16,0 0-14 15,0 0-11-15,0 0-45 16,0 0-31-16,6 0-4 16,-3 0-9-16,-3 0 9 15,0 0 5-15,0 0 20 16,0 0 20-16,0 0-11 0,0 0-10 16,0 0 1-16,3 0-4 15,-3 0-1-15,0 0-6 16,0 0-1-16,0 0 16 15,0 0-11-15,0 0-26 16,1 2 8-16,2 2 5 16,1 0 0-1,-4-4-7-15,3 0 0 0,-3 0 1 16,0 0 5-16,0 0-3 16,2 2 9-16,0 2-18 15,4 0-1-15,1 2-1 16,2 0 0-16,-2 0-19 15,-1-4-52-15,6-2-130 16,-3-8-106-16,-1-10-477 0</inkml:trace>
  <inkml:trace contextRef="#ctx0" brushRef="#br0" timeOffset="87556.79">23516 6954 459 0,'0'0'33'0,"0"0"495"16,0 0-246-16,0 0-107 16,0 0-13-16,0 0-40 15,0 0-28-15,0-44-18 16,0 44-8-16,0 0-20 16,0 0-19-16,0 0-23 0,0 12-6 15,-7 18 0-15,-11 12 24 16,-5 8 16-16,2 5-20 15,-2-1-8 1,3-10 3-16,5-6-15 31,2-10 2-31,3-8 5 0,2-4-7 0,1-4 0 0,1-2 2 16,3-2 2-16,1-4-4 16,2-2 0-16,0 0 0 15,0-2 0-15,4 2 6 16,21-2 16-16,8 0-3 15,10 0-4-15,-1 0 9 16,0-12-24-16,-7 2 7 16,-8 0 5-16,-9 4-10 0,-7 4 8 15,-3 0-4-15,-4 2-6 16,-4 0-1-16,2 0 0 16,2 0-13-16,3 8 14 15,-1 4 0-15,4 6 0 16,1 2 0-16,-3 2 1 15,2 4 0-15,-4 4 0 16,-1 4 0-16,-5 6-1 16,0 6 0-16,-5 3 7 15,-11-1-6-15,1-2 7 16,1-6-7-16,4-6 0 16,-1-6 11-16,-1-4-3 0,-1-4-9 15,-1-2 20 1,1-4-3-16,-5-2-10 15,-4-2 0-15,-7 1-7 16,-4-4 9-16,-3 0-8 0,0-6 7 16,5-1-1-16,2 0-1 15,2 0 3-15,8 0 3 16,-2-5-12-16,6-4-2 16,1-3-66-16,12-20-86 15,2 2-157-15,0-4-664 0</inkml:trace>
  <inkml:trace contextRef="#ctx0" brushRef="#br0" timeOffset="87963.7">23632 6928 1109 0,'0'0'600'16,"0"0"-416"-16,0 0-39 16,0 0 17-16,0 0-46 15,0 0-38-15,0 0-10 16,80-38-11-16,-54 34-29 16,8 0-16-16,9 2-3 15,5 0-8-15,6 2 1 0,-3-2 5 16,-4 0-7-1,-7 0 0-15,-11 0 0 0,-7 0-6 16,-11-1-11-16,-6 2-2 16,-5-1-18-16,0 2-43 15,-12 0-17-15,-7-2-2 16,-8 0-44-16,-11-13-76 16,4 1-141-16,10-5-232 0</inkml:trace>
  <inkml:trace contextRef="#ctx0" brushRef="#br0" timeOffset="88535.99">23950 6531 553 0,'0'0'981'16,"0"0"-853"-16,0 0-44 0,0 0 114 16,-100 156-74-16,51-94-58 15,-3 4-38-15,-5 3-10 16,1-7-9-16,5-4-8 15,2-10-1-15,8-5 7 16,4-6-7-16,8-2 2 16,4-7 3-16,10-2-5 15,9-4-1-15,2-4 0 16,4-2-7-16,0-2 8 16,14 0 0-16,13-4 0 15,9-2 15-15,6-4 14 16,9-4-1-16,5 0-4 0,-2 0-11 15,-1 0 2 1,-8 0 3 0,-8-2-3-16,-5 0 11 0,-10 2-24 0,-7 0 11 15,-3 0-13-15,-3 0-8 16,-3 10 7-16,1 4-15 16,-3 2 16-16,3 4 8 15,-2 2-8-15,-3 2 10 16,0 2-10-16,-2 2 0 15,0 4 5-15,0 3-4 16,-7 1 10-16,-13 2 5 16,0 0-1-16,-4-4 6 15,-1 0-11-15,3-4 2 0,-3-2 0 16,3-4-10-16,0-2-1 16,-1-4-1-16,0-2 0 15,4-6 0-15,-1-3-9 16,3-4 8-16,-4-3 1 15,3 0 0-15,1 0 17 16,3 0-5-16,5 0-12 16,1 0-9-16,0 0-48 15,4-2-47-15,4-14-66 16,0 0-122-16,0-4-369 0</inkml:trace>
  <inkml:trace contextRef="#ctx0" brushRef="#br0" timeOffset="89325.02">23169 7778 446 0,'0'0'655'0,"0"0"-404"0,0 0-124 15,0 0 7-15,0 0-13 16,0 0-33-16,0 0-25 16,-3-4-30-16,3 4-26 15,0 0-7-15,0 0-9 16,0 0 9-16,0 0-1 15,0 0 0-15,0 2 1 16,0-2-7-16,5 0-21 16,-3 0 28-16,0-16-13 15,-2-2 6-15,0 0 7 16,0 2 9-16,-12 2 26 0,1 6-22 16,1 8-13-1,0 0-1-15,1 4-9 16,1 16 10-16,4 2 43 15,4 0-29-15,0-2 0 0,0-8-12 16,15-4-2-16,1-6 2 16,-3-2 4-16,-5 0-6 15,-5-10-12-15,-3-4-52 16,-11-2-39-16,-13 2-140 16,-1 2-551-16</inkml:trace>
  <inkml:trace contextRef="#ctx0" brushRef="#br0" timeOffset="91286.12">21916 5460 1016 0,'0'0'407'0,"0"0"-235"15,0 0-94-15,0 0-34 16,0 0-5-16,0 0 5 15,0 0-6-15,46 28 19 16,-14 18 24-16,4 22 1 0,10 34 11 16,10 33-34-16,13 28-14 15,9 9 4-15,2-10-28 16,1-11 17 0,-8-17-8-16,1-3-22 15,-3-5 6-15,-11-24-6 0,-14-23-8 16,-11-21 10-16,-9-15-10 15,-2-3 0-15,-3-3 0 16,-4-9-10-16,-10-12-7 16,-2-12 1-16,-5-2 4 15,0-2-10-15,0 0-34 16,0-16-14-16,0-44-123 16,-2 2-194-16,-1-5-547 0</inkml:trace>
  <inkml:trace contextRef="#ctx0" brushRef="#br0" timeOffset="91618.33">23269 5284 1247 0,'0'0'302'15,"0"0"-247"-15,0 0-30 16,-132 60 1-16,74-16 6 16,-20 30-10-16,-22 42-6 0,-29 51 16 15,-14 35 44-15,-7 25 32 16,9 8 3 0,10-9-37-16,12-3-9 0,7-22-41 15,10-31-11-15,19-46-13 16,17-42-10-16,16-29 7 15,15-17-13-15,-1-7-5 16,3-3-20-16,-14-17-42 16,13-9-76-16,7-5-172 0</inkml:trace>
  <inkml:trace contextRef="#ctx0" brushRef="#br0" timeOffset="111193.84">16489 1550 114 0,'0'0'287'15,"0"0"-287"-15</inkml:trace>
  <inkml:trace contextRef="#ctx0" brushRef="#br0" timeOffset="111323.49">16408 1317 165 0,'0'0'448'15,"0"0"-311"17,0 0-137-32,0 0-108 0,0 0 17 0,0 0 42 0,0 0-108 15,-104-62-78-15</inkml:trace>
  <inkml:trace contextRef="#ctx0" brushRef="#br0" timeOffset="111734.09">16254 1409 98 0,'0'0'0'0</inkml:trace>
  <inkml:trace contextRef="#ctx0" brushRef="#br0" timeOffset="112455.59">16321 1092 675 0,'0'0'346'16,"0"0"-221"-16,0 0-74 16,0 0-13-16,0 0 73 15,0 0 59-15,0 0-61 16,2-37-29-16,0 37-8 16,2-3 10-16,-4 3-9 15,2 0-11-15,-2 0-17 16,2 0-19-16,2 0-11 15,5 4-6-15,5 13 13 16,5 2 12-16,4 12 19 16,4 5-21-16,2 4 11 15,2 8-9-15,0 0-15 16,-2 0-1 0,0-2 10-16,-5-4 11 0,-2-2-9 0,-4-5-13 15,-2-7 0-15,-3-4-10 16,-4-6 1-16,0-6-2 15,-5-2-5-15,0-4 0 16,0-4 6-16,-4 0-7 16,2 0 6-16,-2-2-6 15,0 0 8-15,0 0-1 16,0 0-6-16,0 0-1 16,0 0-10-16,0 0-45 15,0 0-55-15,0 0-27 16,0 0-72-16,0-8-69 15,0-4-364-15</inkml:trace>
  <inkml:trace contextRef="#ctx0" brushRef="#br0" timeOffset="112759.77">16718 1099 1669 0,'0'0'276'0,"0"0"-176"15,0 0-43-15,0 0-17 16,0 0-19-16,0 0-21 16,0 0-28-16,-21 50 15 15,-5 0 2-15,-10 10 11 16,-6 6 1-16,0-2 13 0,1-4-13 16,6-7 8-16,6-9-1 15,7-10-7-15,4-6 8 16,9-10-9-16,3-8-2 15,3-6-63-15,3-4-113 16,0-2-17-16,0-16-139 0</inkml:trace>
  <inkml:trace contextRef="#ctx0" brushRef="#br0" timeOffset="113090.96">16248 1109 1265 0,'0'0'359'0,"0"0"-246"0,0 0-85 16,0 0-27-16,0 0 0 16,0 0 23-16,-23 108 33 15,6-42-9-15,-1 9-1 16,0 1 10-16,3-2-12 15,4-4-11-15,1-8-5 16,4-6-8-16,4-12-21 16,-1-10 6-16,3-10-6 15,0-12 0-15,0-3 1 16,0-8 5-16,0-1-6 16,0 0-22-16,-2 0-6 0,2 0-24 15,0-42-101 1,7 0-329-16,7-2-254 0</inkml:trace>
  <inkml:trace contextRef="#ctx0" brushRef="#br0" timeOffset="113457.98">16936 856 1595 0,'0'0'330'0,"0"0"-248"0,0 0-77 16,0 0-5-1,0 0-30-15,0 0 30 0,0 136 47 16,0-59-19-16,-2 7-3 16,0-2-10-16,2-2 11 15,0-8 8-15,0-7-21 16,0-7-4-16,0-8 0 15,4-6-8-15,-4-8 5 16,0-8 2-16,0-10-8 16,0-6 2-16,0-6-1 15,0-4 1-15,0 0 11 16,0-2-4-16,0 0 4 0,0 0-11 16,0 0 6-1,-2 0-8-15,2 0-37 0,-2-2-31 16,2-14-69-16,0 0-201 15,2-2-507-15</inkml:trace>
  <inkml:trace contextRef="#ctx0" brushRef="#br0" timeOffset="114259.53">17634 882 715 0,'0'0'515'0,"0"0"-163"15,0 0-207-15,0 0-89 0,0 0-17 16,0 0-4-16,0 0-17 16,2 32 29-16,-2-10-19 15,-11 4-28-15,-11 2 1 16,-10 5-1-16,-11 0 21 16,-7 2 26-16,-6-3-33 15,0-4-7-15,10-6-6 16,7-4 0-16,11-8 0 15,8-4-1-15,9-2 0 47,8-4-1-47,3 2-8 0,0-2-15 0,0 0-28 0,12 0 23 0,3 2 29 0,5 2 7 16,5 2 5-16,2 2 5 16,2 2-2-16,0 4-3 15,-4 4-6-15,-2 0 4 16,-2 2 10-16,-4 2-1 15,1 1 5-15,-3-1 12 16,1-3 1-16,-3-2-13 16,-1-3-6-16,-1-6-1 15,-3-1-6-15,-2-3-3 16,-2 0-2-16,-4-1-4 16,2-3 4-16,-2 0 7 15,0 0 12-15,0 0 9 16,0 0 5-16,0 0-11 0,0 0-14 15,0 0-14-15,0 0-49 16,0-4-56-16,0-17-94 16,0 3-335-16,0-1-436 0</inkml:trace>
  <inkml:trace contextRef="#ctx0" brushRef="#br0" timeOffset="114719.53">17870 790 519 0,'0'0'43'16,"0"0"-30"-16,0 0-12 15,0 0 73-15,0 0 59 16,0 0 10-16,0 0 8 16,-3 0 48-16,3 0 23 15,0 0-87-15,0 0-71 16,0 0-30-16,0 22-23 16,0 12 42-16,-2 14 71 15,-9 14-33-15,0 8-31 16,-3 7-16-16,4-3 8 15,3-2-23-15,3-4-12 0,1-4-17 16,3-7 0-16,0-6 16 16,0-6-7-16,0-9 2 15,0-8-9-15,-2-10-2 16,-1-4 1-16,1-8-1 16,0-2 0-16,0-4-5 15,0 0-21-15,0 0-16 16,-3-4 2-16,5-36-63 15,0 4-203-15,0-4-274 0</inkml:trace>
  <inkml:trace contextRef="#ctx0" brushRef="#br0" timeOffset="115091.24">18070 930 765 0,'0'0'302'0,"0"0"0"16,0 0-148-16,0 0-8 16,0 0 20-16,0 0-44 15,0 0-88-15,-2-28-34 16,6 36-2-16,1 10 2 15,-1 4 56-15,1 4-11 0,2-1-21 16,-1-2 1 0,1-1-10-16,-1-5-7 0,0-6-6 15,-2-2 6-15,-2-4-8 16,0-2 0-16,0-2-13 16,0-1-27-16,1 3-50 15,1-3-57-15,14 0-36 16,-3 0-144-16,6 0-172 0</inkml:trace>
  <inkml:trace contextRef="#ctx0" brushRef="#br0" timeOffset="115525.32">18567 828 1555 0,'0'0'324'0,"0"0"-195"16,0 0-75-16,0 0-35 0,0 0-19 15,0 0-3-15,0 0 3 16,-67 64 16-16,34-26-16 16,-5 2-35-16,-2 0-18 15,0-4 9-15,0-5-16 16,7-7 38-16,4-6 9 16,8-6-2-16,8-2 14 15,4-5 1-15,6 0 5 16,1-3-5-16,2 0 0 15,0 0 19-15,0 4 12 16,0 6-1-16,5 4 39 16,-3 8-15-16,1 8-18 0,-3 4-19 15,0 6-2-15,0 4 3 16,-8 0-4-16,-2 0 7 16,1-1 0-16,-2-5-9 15,4-6-1-15,3-6-9 16,-1-8-1-16,3-8 4 15,0-4-4-15,2-6 4 16,-2 0 3-16,2-2-7 16,-2 0-1-16,2 0-14 15,-4 0-29-15,4-6-29 16,0-10-127-16,0-4-313 0</inkml:trace>
  <inkml:trace contextRef="#ctx0" brushRef="#br0" timeOffset="116020.97">18683 619 464 0,'0'0'509'0,"0"0"-231"16,0 0-30-16,0 0-54 15,0 0-53-15,0 0-50 16,0 0-41-16,13-42-50 0,-11 42-1 16,4 4-33-1,-2 16 34-15,-2 12 1 0,2 12 43 16,-4 13 22-16,0 9-22 16,0 8 8-16,0 4 4 15,0 0-16-15,-6-2-9 31,2-1-2-31,1-5-5 0,0-2-2 0,3-4-9 16,0-3-5-16,0-3 1 16,0-6-3-16,0-6-5 15,0-4 0-15,-2-8 8 16,2-4-3-16,-2-6-3 16,2-8 9-16,0-6-11 0,0-6 7 15,0-4 2-15,0 0 2 16,0 0 1-16,0 0-11 15,0 0 13-15,0 0-15 16,-2 0-9-16,0-5-37 16,2-8-40-16,-5-13-84 15,3 2-119-15,0 0-430 0</inkml:trace>
  <inkml:trace contextRef="#ctx0" brushRef="#br0" timeOffset="116204.77">18945 1913 1380 0,'0'0'1070'16,"0"0"-918"-16,0 0-152 16,0 0-41-16,0 0-2 15,0 0 42-15,0 0-88 16,-2-20-288-16</inkml:trace>
  <inkml:trace contextRef="#ctx0" brushRef="#br0" timeOffset="144826.31">16167 98 871 0,'0'0'206'16,"0"0"-117"-16,0 0-33 15,0 0-21-15,0 0 0 16,0 0-35-16,0 0-29 16,0-16 15-16,2 18 2 15,1 4 7-15,0 2 5 16,-1-2 1-16,-2 0-1 16,0 0 0-16,0 0-19 0,0 6-78 15,-2-4-76-15,-12 2-114 0</inkml:trace>
  <inkml:trace contextRef="#ctx0" brushRef="#br0" timeOffset="145390.19">15874 208 377 0,'0'0'101'0,"0"0"-101"15,0 0 0-15,0 0-2 0,0 0-5 16,0 0 1-16,0 0 6 16,-18 2 10-16,7 4 11 15,2 2 0-15,2-4 7 16,2 1-14-16,5-4 18 15,0-1 88-15,0 0 92 16,0 0-46-16,0 0-44 16,0 0-34-16,0 0 2 15,0 0 22-15,0 0-24 16,0 0-31-16,0 0-25 16,0 0-17-16,0 0-8 15,0 0-6-15,0 0 10 16,0 0-9-16,2 0-1 0,4 3 12 15,0 2-12-15,3 4 9 16,2 0 4-16,5 4 3 16,-1-2 1-16,1 2-10 15,1-4-2-15,-3 4 6 16,-3-5-11-16,1 0 5 16,-6-5 1-16,-2 1-7 15,-1-1 1-15,-3-3 0 16,2 2-1-16,-2-2 9 15,0 0 0-15,0 0 5 16,0 0 8-16,0 0-12 16,2-10-10-16,4-11-26 0,17-25-97 15,-3 4-219 1,1 0-371-16</inkml:trace>
  <inkml:trace contextRef="#ctx0" brushRef="#br0" timeOffset="145902.18">15483 503 481 0,'0'0'632'0,"0"0"-412"15,0 0-161-15,0 0-59 16,0 0 0-16,0 0 51 16,117 0 39-16,-44 0-17 15,12 0-22-15,4 0-5 16,0-12-11-16,-7-2 3 0,-4-4 0 16,-9 0-16-1,-6-2-11-15,-10 2-1 0,-9 2-9 16,-3 2 4-16,-12 1 2 15,-7 4-7-15,-6 3 0 47,-10 2-7-47,-1 1 0 0,-5 3-11 0,0 0-31 0,0 0-48 0,-9 0-140 16,-9 0-40-16,-6 4-38 0</inkml:trace>
  <inkml:trace contextRef="#ctx0" brushRef="#br0" timeOffset="146700.04">15930 555 601 0,'0'0'156'0,"0"0"-3"15,0 0 11-15,0 0-73 16,-21 115-39-16,21-83-26 16,0 0-4-16,-2 0-6 15,0-4-8-15,-2-4 11 16,-2-8-9-16,2-4 0 15,0-6 5-15,-1-6 1 16,5 0 1-16,0-8-17 16,0-24-14-16,23-14-221 15,17-14-61-15,9-6 237 16,0 5 59-16,-4 15 196 0,-14 16-17 16,-14 18-47-16,-7 12-132 15,-4 0-7-15,-1 18 7 16,-3 12 54-16,-2 6 21 15,0 6-31-15,0-1-15 16,-11-5-17-16,-1-9-11 16,4-8-1-16,1-10-1 15,1-5 1-15,-2-4 15 16,2 0 60-16,1 0-8 16,1-11-20-16,4-5-14 15,0-2 10-15,4-5-43 16,25 0-41-16,13-9-6 0,10-3 5 15,2-3 26 1,-8 4-13-16,-11 6 29 0,-12 12 15 16,-15 8 23-16,-8 8-38 15,0 0-5-15,0 6 5 16,-8 14 8-16,-5 4 31 16,1 2-22-16,1 0 1 15,5-6-11-15,4-8-7 16,2-4-15-16,0-4 0 15,0-4 14-15,0 0 1 16,0 0 11-16,0-12 4 16,0-10-15-16,8-6-35 15,8-6-31-15,2 4 24 16,0 6 42-16,-5 10 32 16,-4 12 10-16,0 2-42 0,-2 4-20 15,-1 18 19 1,1 8 1-16,-5 4 30 0,0 2 6 15,-2 0-4-15,0-4-19 16,0-6 0-16,0-7-5 16,0-6-8-16,0-6 6 15,0-4-3-15,0-3 6 16,0 0 5-16,0 0 4 16,-2 0-1-16,2 0-14 15,0 0-3-15,0 0-74 16,0 3-216-16,0-2-266 0</inkml:trace>
  <inkml:trace contextRef="#ctx0" brushRef="#br0" timeOffset="147867.94">16840 224 788 0,'0'0'576'0,"0"0"-376"16,0 0-104-16,0 0-36 16,0 0 22-16,0 0-49 15,0 0-33-15,16 2-1 16,2 6-11-16,0 5 11 16,1 0-21-16,2 0 4 15,-3-2 2-15,-1 0-3 16,-3-5 18-16,-3-2 0 15,-7-3 1-15,-2 2 1 16,-2-2-1 0,0 2-1-16,0 3-18 0,0 2-11 15,-13 3 9-15,-5 4 21 0,3 1 10 32,4 0-10-32,4 2-6 0,7 0-68 0,0 0 64 15,12 2 9-15,9 0 1 16,4-2 12-16,0 0-12 31,-5-6 12-31,-9-4-11 0,-5-2 1 0,-6 0 4 16,0 0-6-16,-20 2-29 15,-18 4 29-15,-8 2 0 16,-6-2 0-16,3-3 15 16,13-8-8-16,12-1 9 15,13 0 3-15,7 0 33 16,4 0-11-16,0 0-41 0,20 0-4 15,11 6-1-15,13 5 5 16,12-2 15-16,9 1-5 16,9-4 12-16,-1-4 13 15,0-2 15-15,-8 0-21 16,-12 0-18-16,-15 0-10 16,-15 0 7-16,-13 0-7 15,-5 0 7-15,-5-2 0 16,0 2 1-16,0-3-9 15,-5-1-32-15,-10-5-42 16,-9 1-12-16,-18-8-54 16,1 2-116-16,5 0-304 0</inkml:trace>
  <inkml:trace contextRef="#ctx0" brushRef="#br0" timeOffset="148563.34">17090 122 954 0,'0'0'225'0,"0"0"-76"15,0 0-63-15,0 0-54 16,0 0 11-16,0 0-6 16,0 0-20-16,89-22-8 15,-54 22-8-15,1 0 0 0,-11 8 1 16,-7 0-2-1,-12 4-13-15,-6 2-24 0,0 6-83 16,-22 4 114-16,-9 2 6 16,-5 2 12-16,-1 1-12 15,5-7-54-15,5-4-37 16,9-7 34-16,10-3 17 16,3-3 25-16,5-1 8 15,0 0-16-15,0-3 14 16,0 2 9-16,19-1 11 15,6-2 63-15,14 0-25 16,7 0-12-16,4-9-19 16,-3-1-3-16,-7 2-4 15,-13 4-11-15,-14 3-14 16,-9 1-46-16,-4 0 12 16,0 0 12-16,-9 0 4 15,-9 8 32-15,-3 4 13 0,-4 2 3 16,2 2-2-16,3 0-5 15,3-1-8-15,1 4 8 16,0-1-2-16,0 2-6 16,3 2 9-16,-1-4-8 15,6-2-1-15,1-4-1 16,5-4-41-16,2-2-37 16,0-6-22-16,11 0-114 15,7 0 214-15,4 0 39 16,0 0 127-16,1-4-1 15,-3 0-11-15,2 4-17 0,0-2-42 16,1 2-30 0,2-2-31-16,-6 0-14 0,2 2 0 15,-9 0-6-15,0 0-13 16,-5 0-2-16,-1 0-26 16,-2 0-82-16,5 0-87 15,-4 2-56-15,0 6-444 0</inkml:trace>
  <inkml:trace contextRef="#ctx0" brushRef="#br0" timeOffset="149541.73">17798 190 620 0,'0'0'493'16,"0"0"-417"-16,0 0-60 0,0 0 44 16,0 0 112-1,0 0-41-15,0 0-52 0,34 10-27 16,-20-4-11-16,-1 0-21 15,-2-2-5-15,-2 0-3 16,-3-4-11-16,-1 2 14 16,-1-2-10-16,-2 2-5 15,3 0-58-15,-5 6-123 16,0 0-130-16,0 1-287 0</inkml:trace>
  <inkml:trace contextRef="#ctx0" brushRef="#br0" timeOffset="149681.34">17808 467 1166 0,'0'0'361'0,"0"0"-283"15,0 0-56-15,0 0 25 0,0 0 26 16,0 0-15-16,0 0-32 16,71 42-26-16,-54-28-118 15,-5 0-219-15,-8-4-454 0</inkml:trace>
  <inkml:trace contextRef="#ctx0" brushRef="#br0" timeOffset="169919.16">11097 9330 143 0,'0'0'212'0,"0"0"-49"0,0 0-128 0,0 0-35 15,0 0 0-15,0-26 313 16,0 18-187-16,-2 0-87 16,2 2 3-16,0 0 4 15,0 2 16-15,0 2 21 16,0 2-36-16,0 0-26 15,0 0-21-15,-2 0-5 16,2 0 4-16,-6 0-8 16,4 2 9-16,-2 6 3 15,-1 2 7-15,1 0-2 16,0 0 5-16,0 2-6 16,0 2 7-16,-2 2 5 0,-1 2 6 15,1 4-5 1,-3 0-1-16,2 0 12 0,-2-1-2 31,1-3-12-31,1-3 5 0,3 0-15 16,1-3 5-16,3 0-5 0,0 2 2 15,0 4-2-15,0 4 5 16,0 0-6-16,0 4 10 16,7-2 0-16,2 2 5 15,-1-2-6-15,-1-2-12 16,3-2-2-16,-2-2 5 15,-1-2-6-15,0 0 10 16,2 1-2-16,-1-3-7 0,1 0 16 16,1 0-8-1,0-1 0-15,1 0 5 0,3 1-12 16,-3-2 7 0,1-1-9-16,-2 0 2 0,1 1 3 15,3-2-5-15,-1-2 0 16,2 0 12-16,3 0 7 15,3 0 0-15,-4 0-9 16,3 0-9-16,-1 0 0 16,-2 0 0-16,1 2 5 15,-1-4-3-15,2 2-3 16,0-2 1-16,4-2 1 16,3 0-2-16,4-4 11 15,3 0-10-15,2 0 9 0,3 0-8 16,1 0-1-16,-6 0 5 15,0 0-6-15,-4 0 1 16,-4 0-1-16,-6 0 0 16,2 0 0-16,-4 0 0 15,3 0 0-15,3 0 1 16,0 2-1-16,6 0 1 16,2-2 7-16,4 0-8 15,3 0 0-15,2 0 7 16,1 0-6-16,-2 0-1 15,-1 0 0-15,0 0 1 16,-4 2-3-16,-5 2 2 16,2 0-1-16,-1 2 0 0,-1-2 0 15,3 0 1-15,3-2 6 16,2-2-6-16,5 0 1 16,-1 0-1-16,2 0 1 15,-1 0 1-15,-2 0-2 16,1-4 1-16,-3 2 2 15,-5-2-3-15,-2 2 0 16,-2 2 0-16,-2-2 0 16,-2 2 0-16,2 0 1 15,1 0-1-15,3 0 0 16,5-2 1-16,0 0 0 16,1-2-1-16,1 2 0 15,-2 0 0-15,2-2 0 0,-2 2 1 16,-1 0-1-1,3-2 1-15,2 0 4 0,3-2-4 16,1-2-1-16,3 0 0 16,0-4 0-16,4 2 0 15,-4-2 0-15,-3 2 0 16,-2-2 1-16,-1 0 0 16,-3 2-1-16,-1-2 0 15,1 0 1-15,3-2 0 16,-1 2 0-16,-1-2-1 15,4 0 0-15,-1 0 1 16,0 0-1-16,-3-3 1 0,-1 4-1 16,-5 0 1-16,-4 1-1 15,0-2 2 1,-4 3 6-16,-4-3-8 0,2-3 0 16,-5 1 6-16,-3-2-6 15,-1-4 7-15,-5 0-7 16,-1-2 0-16,-3-4 9 15,1 2 18 1,-3 0-13-16,2 2 9 0,-3 2-5 16,-2 1 7-16,0 3 0 15,0 0-9-15,0 0-1 16,0 2-13-16,0 0 4 16,-5-2-5-16,-9 2 0 15,-3-2 8-15,-10-2-9 16,-6 2-2-16,-10-2 2 0,-5 2-5 15,-6-2 4 1,0 2 2-16,0-2-1 0,2 2 7 16,-2 1-7-16,4 2 0 15,2 1 2-15,1 0-2 16,1 3 0-16,0 4 0 16,0 0 0-16,-1 3 0 15,-4 4 0-15,-5 0-1 16,-4 0 1-16,-6 0-7 15,-4 7 7-15,-1 3 0 16,4-2 1-16,3 0 4 16,3 0-5-16,3-2 0 15,0 0 1-15,0 2-1 0,-4-2 0 16,-5 2 0 0,-4 0 1-16,-3-2 0 0,-1 2-1 15,-2 0 0-15,2 0 0 16,2 0 1-16,2 2-1 15,8-2 0-15,2 2 0 16,9 0 0-16,0 2 0 16,5 0 0-16,1 2 0 15,-1 4 0-15,-2 2 0 16,-1 2-1-16,0 0-4 16,-2 2 5-16,1-2 0 15,2-1 0-15,2-3 2 16,1-4-2-16,5-3 0 15,5-4 5-15,10-1-4 16,6-4 0-16,8-2 0 0,6 0 0 16,6 0 12-16,0 0-13 15,0 0-31-15,18-4 3 16,5-7-41-16,36-7-75 16,-5 3-41-16,-1 1-324 0</inkml:trace>
  <inkml:trace contextRef="#ctx0" brushRef="#br0" timeOffset="170583.67">14486 9641 421 0,'0'0'234'0,"0"0"-32"16,0 0-137-16,0 0-49 15,0 0-8-15,0 0 4 16,-123-32-5-16,109 26 26 15,8-2 14-15,1 4 57 16,3 0 99-16,2 2-9 16,0 0-58-16,0-2-37 15,11 0-10-15,16-4-19 16,11-4-58-16,11 0 16 16,11-2 15-16,9 2-9 15,4 0-10-15,3 0 8 47,1 4-16-47,-6 2 1 0,-7 2-11 0,-10 1 2 0,-10 3 9 0,-8 0-17 16,-7 0 0-16,-7 0 12 0,-2 0-12 15,-6 0 6-15,-6 0-6 16,-4 0 0-16,-2 0 5 16,-2 0-5-16,0 0-1 15,0 0-5-15,0 0-22 16,0 0-25-16,0-9-85 0,-6-1-79 15,-5-7-486-15</inkml:trace>
  <inkml:trace contextRef="#ctx0" brushRef="#br0" timeOffset="170853.95">15093 9268 421 0,'0'0'1263'15,"0"0"-1079"-15,0 0-131 16,0 0 5-16,0 0-28 15,0 0 10-15,0 0-1 16,159 0-11-16,-104 12-14 16,3 0-13-16,-4 0 9 15,-8-4-9-15,-9 2-1 16,-18 0 0-16,-16 2-22 16,-6 11-21-16,-41 6 33 0,-41 24 10 15,-46 21 0 1,-27 14-31-16,23-12-193 31,36-26-467-31</inkml:trace>
  <inkml:trace contextRef="#ctx0" brushRef="#br0" timeOffset="194039.81">12126 9517 441 0,'0'0'137'15,"0"0"-137"-15,0 0-32 16,0 0 32-16,0 0 81 15,0-18-29-15,0 13-52 16,0 1-6-16,0 4-44 16,0-1-11-16,-4 1-37 0</inkml:trace>
  <inkml:trace contextRef="#ctx0" brushRef="#br0" timeOffset="194941.15">12099 9328 750 0,'0'0'195'0,"0"0"-121"31,0 0-54-31,0 0-4 0,0 0 29 0,0 0-11 15,0 0-5-15,2 0-6 16,0 4-12-16,-1 10 2 16,-1 8 24-16,0 9 33 15,0 5 18-15,0 1-37 16,0 2-2-16,0-3-18 16,0-4-8-16,0 0 8 0,0-2-15 15,0-2-7-15,0-2-1 16,0 0-7-16,0-2 8 15,-1 0-9-15,-1-1 1 16,0-4 11-16,-2-2-11 16,1-3 1-16,1-5 5 15,2 0-6-15,0-4 0 16,0-1-1-16,0 1 0 16,0-3 6-16,0 0-6 15,0 0 0-15,0 0 6 16,0-2-6-16,0 0 8 15,0 0 2-15,0 0 0 16,0 0 22-16,0 0-3 16,-2-2-10-16,2-10-19 0,-2-9-1 15,-2-5-9 1,2-6 9-16,-3-8-8 0,0-4 8 16,3-2-22-16,-3 0 6 15,3 0-2-15,0 8-2 16,0 3 20-16,2 9 1 15,0 7 0-15,0 2 7 16,0 6-5-16,0 3-2 16,0 1 1-16,0 4-1 15,0 0 1-15,0 3 0 16,0 0-1-16,0 0 1 16,0 0-1-16,0 0 0 15,0 0 0-15,0 0-13 0,0 14 12 16,0 8 0-16,0 7-5 15,4 3 6-15,1 2 1 16,-1 2 0-16,1-4 0 16,0 0-1-16,-3 0 7 15,0 0 0-15,-2 0-1 16,0 1 7-16,0-6-12 16,0 0 10-16,0-9 3 15,0-4-8-15,0-4 6 16,0-6 2-16,0 0-6 15,0-4 1-15,0 0-8 16,0 0 6-16,0 0 0 16,0 0-7-16,0 0 19 15,0 0 8-15,0 0-8 0,0 0-2 16,0 0-11-16,0 0-6 16,0 0-5-16,0 0-43 15,2-4-24-15,2-10-238 16,1-7-533-16</inkml:trace>
  <inkml:trace contextRef="#ctx0" brushRef="#br0" timeOffset="195365.64">14283 10985 506 0,'0'0'53'0,"0"0"-53"16,0 0-271-16</inkml:trace>
  <inkml:trace contextRef="#ctx0" brushRef="#br0" timeOffset="196305.31">14276 11466 459 0,'0'0'1'0,"0"0"199"16,0 0 94-16,0 0-153 15,0 0-63-15,0 0 5 16,0 0 24-16,-9-10-27 16,9 10-7-16,0 0 8 15,0 0-33-15,0 0-29 0,0 0-6 16,0 0-6-16,0 0 12 15,0 0 2-15,0 0-11 16,0 0 5-16,0 0-14 16,0 0 0-16,0 0 6 15,3 0-7-15,1 0 0 16,5 0 0-16,4 0 0 16,7-2 20-16,7-2-4 15,6-6 2-15,7-2-5 16,5-2-12-16,2-4 12 15,2 0-12-15,-5 1-1 32,-3 2 10-32,-8 5-10 0,-8 2 1 0,-10 3 4 15,-3 3-4-15,-8 2 5 16,-2 0-6-16,0 0-1 0,-2 0 1 16,2 0-6-16,0 0 6 15,5 0 0-15,-1 0 1 16,4 0 6-16,3 0 7 15,5-2 16-15,2-2 9 16,4 0-8-16,5-2-6 16,3 1-7-16,-1-2-17 15,2 1 11-15,-4 2-3 16,-2 0-7-16,-7 3 5 16,-5-2-7-16,-1 1 1 15,-3 2 13-15,-2-2-13 16,-1 0 18-16,0 2-10 15,-4 0-8-15,-2 0 4 16,-2 0-5-16,0 0 0 16,0 0-2-16,0 0-3 0,0 0-1 15,0 0-38-15,0 0-58 16,0 0 2-16,0 0-9 16,0 0-196-16,-2 0-6 15,-6-4-346-15,-2 0 318 0</inkml:trace>
  <inkml:trace contextRef="#ctx0" brushRef="#br0" timeOffset="197118.06">15062 11225 434 0,'0'0'622'15,"0"0"-447"-15,0 0-175 16,0 0 1-16,0 0 12 15,0 0-13-15,0 0-17 16,0 0 9-16,0 2 8 0,2 0 8 16,1 0 1-16,2 0 3 15,1 0 30-15,1 2 11 16,3-2 17-16,2 0 48 16,-1-2-44-16,3 0-25 15,-1 0-20-15,3 0-4 16,-1 0-9-16,1 0-4 15,-1 0-2-15,-1-6 9 16,-3 2 6-16,-5 0 20 16,1 0 30-16,-3 2-5 15,1 0-22-15,0-2-30 16,1 0-5-16,1 0 11 16,-3-2-4-16,3 2 8 0,2-4-20 15,0 0-1 1,-1-4 3-1,4 2-10-15,-3-2 2 0,2 2-1 0,-4 0 0 16,-1 4 5-16,1 0-6 16,-5 2 6-16,0 2 6 15,-2 0 1-15,0 2 12 16,2-2-9-16,-2 2-16 16,0 0 1-16,0 0-1 15,0 0 0-15,0 0 0 16,0 0 0-16,0 0 0 15,0 0 0-15,0 0-6 16,0 0 5-16,0 0-8 16,0 0-4-16,0 0 0 15,0 0-8-15,0 0 20 0,0 0 0 16,0 0-4 0,0 0 4-16,0 0-9 0,0 0-12 15,0 0-9-15,0 0-14 16,0 0-18-16,0 0 3 15,0 0 20-15,0 0 5 16,0 0-41-16,0 0-111 16,-6 0-122-16,-1 0-321 0</inkml:trace>
  <inkml:trace contextRef="#ctx0" brushRef="#br0" timeOffset="197755.33">15992 10740 727 0,'0'0'560'0,"0"0"-245"16,0 0-197-16,0 0-76 16,0 0 30-16,0 0-12 15,0 0-45-15,6 52 71 16,-6-4-16-16,0 11-33 16,-6 3-12-16,-8 2-23 15,1-6 7-15,4-6-9 0,4-10-72 16,5-12-44-16,0-8-14 15,0-12-88-15,0-10-110 16,10 0 81-16,3-22 92 16,0-12 155-16,3-6 191 15,-1-2 126-15,1 6-47 16,2 6-29-16,-1 6-91 16,6 6-77-16,4 4-40 15,6 2-19-15,7 2-14 16,2 2-1-16,3-1-71 47,-7 4-141-32,-11-4-131-15,-14 4-474 0,-13 2 247 0</inkml:trace>
  <inkml:trace contextRef="#ctx0" brushRef="#br0" timeOffset="198011.31">15776 11311 922 0,'0'0'678'0,"0"0"-569"15,0 0-74-15,0 0-8 16,0 0 27-16,0 0 47 16,0 0-12-16,131 58-48 15,-66-58-21-15,1 0 1 16,1-5 1-16,-7-9-16 16,-8 0 13-16,-8 1-18 15,-9 4 0-15,-8-2 6 16,-4 4-7-16,-7 0-11 0,-3 1-1 15,-7 2-14 1,-2-2-12-16,2 0-88 0,-2-10-16 16,-2 0-245-16,5-2-794 15</inkml:trace>
  <inkml:trace contextRef="#ctx0" brushRef="#br0" timeOffset="198271.42">17366 10301 23 0,'0'0'1740'0,"0"0"-1520"15,0 0-207-15,0 0-11 16,0 0 9-16,0 0-2 15,0 0-9-15,58 60-31 16,-51-34-89-16,-10 4-4 16,-18-4-205-16,-13-8-278 0</inkml:trace>
  <inkml:trace contextRef="#ctx0" brushRef="#br0" timeOffset="198399.12">17025 10555 550 0,'0'0'140'0,"0"0"267"16,0 0-198-16,0 0-154 15,0 0 36-15,0 0 9 16,0 0-25-16,137 24-49 0,-66-24-26 16,4-4-137-16,-5-11-121 15,-6-12 10-15,-20 5-354 16,-19 2 318-16</inkml:trace>
  <inkml:trace contextRef="#ctx0" brushRef="#br0" timeOffset="198553.24">17331 10511 345 0,'0'0'650'0,"0"0"-427"15,0 0-38-15,-138 99-10 16,115-69-101-16,13-4-74 16,10-6 0-16,31-12-106 15,13-8-244-15,7 0-252 0</inkml:trace>
  <inkml:trace contextRef="#ctx0" brushRef="#br0" timeOffset="198629.55">17703 10579 836 0,'0'0'734'0,"0"0"-459"15,0 0-218-15,-119 14-32 16,40 12-12-16,-13 9-13 16,-32 21-48-16,20-8-121 15,23-8-345-15</inkml:trace>
  <inkml:trace contextRef="#ctx0" brushRef="#br0" timeOffset="199183.31">17137 10900 942 0,'0'0'581'0,"0"0"-479"16,0 0-16-16,0 0-1 16,0 143-15-16,-10-95-27 15,4 2-38-15,-1 2-5 16,5-2-87-16,2-4-43 16,0-6-35-16,0-5-93 15,7-9 62-15,1-8-15 16,0-10 84-16,-2-8-24 15,-3 0 151-15,1-20 65 16,-4-15 1-16,2-7 6 16,2-12-10-16,8-10-62 15,5-6-56-15,12-2 53 47,9 3 3-47,11 7 192 0,5 10-85 0,9 6-62 0,1 12-14 0,3 6 13 16,-1 10 58-16,-1 8-9 0,-5 4-6 15,-4 6-19-15,-7 0-24 16,-9 0-8-16,-9 0-18 16,-6 8-17-16,-7 4 12 15,-5 0 0-15,0 2 3 16,-1 2-14-16,-3 6 7 16,-3 4 2-16,-2 8-10 15,-4 9 61-15,0 7-11 16,0 5 25-16,-8 4-29 0,-8-1-31 15,-2-2-7 1,0-2-9-16,3-7 1 0,-1-8-2 16,3-9-129-16,4-9 107 15,4-10 13-15,1-8-2 16,2-3-3-16,0-6-14 16,-9-46-325-16,1 3-266 15,-1-5-54-15</inkml:trace>
  <inkml:trace contextRef="#ctx0" brushRef="#br0" timeOffset="199370.81">17651 10872 1558 0,'0'0'248'15,"0"0"-184"-15,0 0-47 16,0 0 46-16,-129 42 7 16,107-20-70-16,4-1-9 15,10-3-121-15,8-14-84 0,0-4-175 16,0 0-285-16</inkml:trace>
  <inkml:trace contextRef="#ctx0" brushRef="#br0" timeOffset="199498.46">17651 10872 360 0,'83'-24'1133'0,"-63"18"-941"0,0 0-138 16,0 4-26-16,-9 2 20 0,-11 0-48 15,0 0-39-15,-22 18-114 16,-27 10 109-16,-14 13-81 15,-8 0-79-15,5 1 8 16,14-5 26-16,30-11 70 16,17-10-15-16,5-10-128 0</inkml:trace>
  <inkml:trace contextRef="#ctx0" brushRef="#br0" timeOffset="199741.81">17692 11065 449 0,'0'0'384'16,"0"0"-72"-16,0 0 41 15,0 0-160-15,0 0-102 16,0 0-5-16,0 0-54 15,66 14-5-15,-107 14 30 16,-7 4-32-16,4 0-25 16,15-4-2-16,13-6-49 15,16-8-8-15,4-6 30 16,29-6-2-16,11-2 31 0,6 0 0 16,2-14 0-1,-3 0-1-15,-7-4-27 16,8-10-32 31,-15 4-225-32,-8 0-384-15</inkml:trace>
  <inkml:trace contextRef="#ctx0" brushRef="#br0" timeOffset="199919.36">18544 10529 1877 0,'0'0'226'16,"0"0"-225"-16,0 0-1 15,0 0 55-15,0 0-34 16,0 0-21-16,23 113-43 16,4-97-142-16,40-16-33 0,-7-12-167 15,2-16-549-15</inkml:trace>
  <inkml:trace contextRef="#ctx0" brushRef="#br0" timeOffset="200383.48">18959 10421 439 0,'0'0'998'0,"0"0"-478"0,0 0-360 0,0 0-115 0,0 0-45 15,0 0 39-15,-51 121 69 16,-7-9-49-16,3-4-22 16,5-10-10-16,11-22-27 15,12-23-12-15,-4 1-45 16,-7 0-8-16,-3-14 3 16,-1-10 0-16,-3-16 18 15,3-12 19-15,2-2 25 16,7-34 13-16,10-14 6 0,15-12-19 15,8-6 0-15,17 3 4 16,30 7 2-16,16 12-6 16,30 6-5-16,1 10 0 15,10 10 5-15,1 4 0 16,-15 10-1-16,1 4-5 16,-16 0-12-16,-17 10-5 15,-18 20-21-15,-19 14-41 16,-19 14 85-16,-2 8 4 15,-36 6 32-15,-17 1 53 16,-14-5 8-16,-7-8-23 16,1-12-33-16,8-14-23 15,9-15 9-15,16-15-26 16,9-4 11-16,13-18 10 0,11-23-22 16,7-7-10-1,7-6-38-15,22 6 1 0,4 5 38 16,6 11 9-16,1 9 0 15,4 2 7-15,5 7-7 16,5 0-6-16,1 2-49 16,-1 1-72-16,8-14-117 15,-13 3-345-15,-7-2-311 0</inkml:trace>
  <inkml:trace contextRef="#ctx0" brushRef="#br0" timeOffset="200640.8">19849 10229 1927 0,'0'0'335'0,"0"0"-304"16,0 0-15-16,10 122 82 15,-10-50 21-15,0 4-40 16,2 4-36-16,2-1-21 16,6-5-8-16,1-6-13 15,-1-4 5-15,1-6-6 16,-5-8-41-16,-6-3-27 15,0-7-51-15,-6 8-74 16,-15-12-152-16,-1-10-488 0</inkml:trace>
  <inkml:trace contextRef="#ctx0" brushRef="#br0" timeOffset="200751.5">19953 11350 1892 0,'0'0'663'0,"0"0"-615"16,0 0-31-16,0 0 40 15,0 0-2-15,0 0-55 16,0 0-156-16,-46 10-122 16,-2-10-647-16</inkml:trace>
  <inkml:trace contextRef="#ctx0" brushRef="#br0" timeOffset="201506.37">13091 12182 32 0,'0'0'107'16,"0"0"12"-16,0 0 33 15,0 0-107-15,0 0-45 16,0 0-75-16,0 0 46 16,-16 12-94-16</inkml:trace>
  <inkml:trace contextRef="#ctx0" brushRef="#br0" timeOffset="203796.07">11961 12952 370 0,'0'0'151'15,"0"0"-145"-15,0 0-6 0,0 0-11 16,0 0-20-16,0 0 31 16,0 0 47-16,-31-11 52 15,31 11 58-15,0-1 4 16,0 1-37-16,0-3-23 15,0 3-4-15,0 0-15 16,0 0-45-16,2 0-31 16,5 0 46-16,1 4 37 15,6 7-44-15,1 1 13 0,6-4-18 16,6 0 22 0,4-4 11-16,4-4-4 0,12 0-12 15,4 0-17 1,7-6-8-1,0-2-12 1,-2 0-19-16,-5 2 5 0,-4 4 4 0,-7 2-10 0,-3 0 0 16,0 0 1-16,3 0 1 15,2 2 13-15,7 0-14 16,5-2 11-16,5 0-2 16,9 0-10-16,-2 0 8 15,3-2-7-15,-2-2-1 16,-7 2 0-16,-6 2 0 15,-5 0 0-15,-7 0-1 16,-2 0 2-16,1 0-1 0,1 0 0 16,2 0 0-16,5 0 2 15,5 0-1-15,-3 0 1 16,2 0-1-16,-3 0-1 16,-6 0 2-16,-2 0-2 15,-1 4 1-15,-6-2-1 16,3 1 0-16,-1-3 1 15,6 0 4-15,6 0-4 16,5 0 7-16,2-11-8 16,-1 0 0-16,-6 0 1 0,-8 1 0 15,-10 3 9 1,-10 2-1-16,-9 2 5 0,-8 2 7 16,1 1-6-16,-5 0-6 15,2 0-8-15,0 0-1 16,0 0 0-16,3 0 0 15,-3 0 1-15,3 0 0 16,-3 0-1-16,-2 0 0 16,0 0 0-16,0 0-12 15,0 0 12-15,0 0 13 16,0 0-12-16,0 0 5 16,0 0-6-16,0 0-1 15,0 0 1-15,0 0 0 16,0 0 9-16,0 0-2 15,0 0-1-15,0 0 15 0,0 0-15 16,0 0-6 0,0 0 5-16,0 0-5 0,0 0-2 15,0 0-8-15,0 0-14 16,0 0-2-16,0 0-32 16,-2-4-84-16,-10 2-43 15,-3-6-352-15</inkml:trace>
  <inkml:trace contextRef="#ctx0" brushRef="#br0" timeOffset="-214532.48">12090 9490 565 0,'0'0'27'0,"0"0"-27"15,0 0-17-15,0 0-11 31,0 0 15-31,0 0 6 0,44 101-340 0</inkml:trace>
  <inkml:trace contextRef="#ctx0" brushRef="#br0" timeOffset="-213165.38">12494 9763 469 0,'0'0'0'0</inkml:trace>
  <inkml:trace contextRef="#ctx0" brushRef="#br0" timeOffset="-211823.72">14328 12089 484 0,'0'0'46'0,"0"0"-45"15,0 0 0-15,0 0 125 16,0 0-29-16,0 0-50 16,0 0-31-16,0 0-1 15,-3 0 45-15,1 0 24 16,-1 0-13-16,3 0-16 0,-2 0 4 16,-2 2-5-16,-1 7-28 15,1-1-12-15,-2-1-8 16,-1 4-5-16,0-5 7 15,0 2-7-15,-1-1-1 16,0 1 0-16,0 3 0 16,1 1-31-16,1 1-3 15,-2 4 8-15,4 1 4 16,2 2 9-16,-3 2 13 16,3-2-1-16,-2 2 1 15,0 2 13 48,-1 2 22-63,-2 2 5 0,2 2 5 0,1 0-22 0,2-2-13 0,0 0-2 0,2-3-7 0,0-6-1 0,0 2 0 0,0-5 0 15,2 2 0-15,4-2-1 16,-1 2 1-16,0 2 1 16,-1 0-1-16,1-2 8 15,-1 0-7-15,5-2 0 16,0-4 7-16,4-2-1 15,2-2-7-15,4-2 0 16,-1-4 8-16,-1 0-8 16,1-2 8-16,0 0-6 15,0 0 9-15,-3 0-1 0,1 0 15 16,-3-8 11-16,1-2 4 16,-1-2 24-16,-1 0-8 15,0-4-5-15,-1 2-26 16,1-2-15-16,-3 0-8 15,-3 2 5-15,-2 2-5 16,0-2 4-16,-2 4 0 16,-2 0-6-16,0 0 14 15,0 2 5-15,0 0 2 16,0 2-1-16,0-2-18 16,0 2-2-16,0-2 0 15,0 0-17-15,0-5 6 16,-2-1-1-16,-3-1-4 15,0-6 7-15,-1-1 1 16,-3-1 7-16,2 0-1 0,0 5-8 16,3 4 9-16,1 6-22 15,1 4-21-15,2 2-49 16,0 2-88-16,0-2 42 16,-6-4-164-16,2 0-206 15,-4-2 430-15</inkml:trace>
  <inkml:trace contextRef="#ctx0" brushRef="#br0" timeOffset="-210866.76">12597 12609 142 0,'0'0'258'16,"0"0"-136"-16,0 0 177 16,0 0-185-16,0 0-114 0,0 0-16 15,0 0 8-15,0 6-23 16,0-2-13-16,3 0 32 15,2 0-17-15,4-2-86 16,0-2-93-16,-1 0-107 0</inkml:trace>
  <inkml:trace contextRef="#ctx0" brushRef="#br0" timeOffset="-210577.54">12819 12665 401 0,'0'0'82'0,"0"0"-61"15,0 0 13-15,0 0-34 16,0 0-34-16,0 0-57 16,0 0-126-16,26 12 95 15,-18-16 64-15</inkml:trace>
  <inkml:trace contextRef="#ctx0" brushRef="#br0" timeOffset="-210356.79">13231 12663 411 0,'0'0'61'0,"0"0"-47"16,0 0-14-16,0 0-159 16,0 0-70-16</inkml:trace>
  <inkml:trace contextRef="#ctx0" brushRef="#br0" timeOffset="-210139.67">13647 12601 227 0,'0'0'634'0,"0"0"-634"0,0 0-127 15,0 0-141-15,0 0 18 16,0 0 138-16,0 0 80 0</inkml:trace>
  <inkml:trace contextRef="#ctx0" brushRef="#br0" timeOffset="-209891.82">14129 12547 204 0,'0'0'1250'0,"0"0"-1250"16,0 0-31-1,0 0-114-15,0 0 115 0,0 0-38 16,0 0-424-16,58-35-66 0</inkml:trace>
  <inkml:trace contextRef="#ctx0" brushRef="#br0" timeOffset="-209745.22">14632 12522 849 0,'0'0'498'0,"0"0"-498"16,0 0-353-16,0 0-161 16,0 0 175-16,0 0 198 0</inkml:trace>
  <inkml:trace contextRef="#ctx0" brushRef="#br0" timeOffset="-209107.89">14690 11829 386 0,'0'0'579'0,"0"0"-169"16,0 0-256-16,0 0-103 15,0 0 11-15,0 0 18 16,0 0-45-16,0-4-21 16,0 18-12-16,-6 8 23 15,-1 6 19-15,3 0-21 16,0 0-11-16,1-4-2 0,3-2-10 15,0-3 0-15,0-1-27 16,0 0-63-16,0 1-98 16,-3-1-161-16,-1-5-480 0</inkml:trace>
  <inkml:trace contextRef="#ctx0" brushRef="#br0" timeOffset="-208959.29">14623 12336 757 0,'0'0'410'15,"0"0"-88"32,0 0-244-47,0 0-63 0,0 0-3 0,0 0-2 0,0 0-4 0,-4 44-6 0,6-36-156 0,9-2-47 16,-1 0-127-16,-4-2-225 16,-6 0 325-16</inkml:trace>
  <inkml:trace contextRef="#ctx0" brushRef="#br0" timeOffset="-208701.98">14648 12601 546 0,'0'0'389'0,"0"0"-240"16,0 0-64-16,0 0 3 15,0 0-22-15,0 106-7 16,0-94-46-16,0-2-13 0,0 2-75 16,0-2-40-1,0 2-34-15,0 0-91 0,0 0 25 16,0 2 204-16,0 3 11 15,0-2 225-15,0 2 35 16,0-2-23-16,0 2-29 16,0-2-95-16,0 0-57 15,0 1-42-15,0-4-14 16,0-4-112-16,0-8-191 16,0 0-432-16</inkml:trace>
  <inkml:trace contextRef="#ctx0" brushRef="#br0" timeOffset="-208283.1">12666 12751 139 0,'0'0'874'16,"0"0"-479"-16,0 0-395 15,0 0-165-15,0 0 36 16,0 0 22-16,0 0-214 16,64-44-242-16</inkml:trace>
  <inkml:trace contextRef="#ctx0" brushRef="#br0" timeOffset="-208150.45">13393 12773 202 0,'0'0'868'16,"0"0"-691"-16,0 0-177 15,0 0-259-15</inkml:trace>
  <inkml:trace contextRef="#ctx0" brushRef="#br0" timeOffset="-207981.39">14075 12749 486 0,'0'0'219'0,"0"0"-438"0,0 0 4 15,0 0-4-15</inkml:trace>
  <inkml:trace contextRef="#ctx0" brushRef="#br0" timeOffset="-207822.81">14579 12695 1113 0,'0'0'0'0</inkml:trace>
  <inkml:trace contextRef="#ctx0" brushRef="#br0" timeOffset="-206711.54">18632 12436 324 0,'0'0'76'0,"0"0"-76"16,0 0 68-16,0 0-9 16,0 0-36-16,0 0 259 15,0 0-57-15,78-48-53 16,-78 42 20-16,0 2-37 16,0 4-28-16,0 0-41 15,0 0-16-15,0 0 9 16,0 0-18-16,0 0-18 15,0 0 4-15,0 0-26 16,0 22-12-16,0 14 41 0,0 18 55 16,0 15 6-1,0 5-52-15,0 0-23 0,0-2-11 47,0-5-25-47,-4-9 6 0,-4-4 2 0,4-6-8 0,-3-6 6 0,3-10-6 16,0-8 0-16,2-10-1 15,-1-6 1-15,3-4-6 16,0-2 5-16,0-2-21 16,0 0-2-16,0 0-28 15,0 0-39-15,0-2-22 16,13-16-70-16,19-36-66 16,-1 4-307-16,0-4-585 0</inkml:trace>
  <inkml:trace contextRef="#ctx0" brushRef="#br0" timeOffset="-206410.32">19220 12466 5 0,'0'0'1796'16,"0"0"-1526"-16,0 0-192 16,0 0-5-16,0 0 4 15,0 0-52-15,0 0 7 16,9 107 5-16,-2-59-26 15,-1 4 3-15,-1 0-11 0,-1-4-2 16,-2-3-1-16,-2-4 0 16,0-3 0-16,0-5 0 15,0-7-32-15,0-4-16 16,0-4-24-16,0-6-35 16,0-2-51-16,0-6-27 15,25-4-89-15,2 0-123 16,2-14-567-16</inkml:trace>
  <inkml:trace contextRef="#ctx0" brushRef="#br0" timeOffset="-206080.41">19774 12587 1465 0,'0'0'615'15,"0"0"-515"-15,0 0-42 0,0 0-20 16,0 0-16-16,0 0-14 15,0 0-8-15,-21 126 14 16,21-72-7-16,4-6-7 16,21-8 0-16,4-9-7 15,6-13-22-15,3-14 7 16,0-4 21-16,-3-11 1 16,-6-18 9-16,-4-11 4 15,-11-9 8-15,-10-5-14 16,-4-4 3-16,-10-2-1 15,-15 1-9-15,-4 8-23 0,0 11-4 16,4 11 14 0,9 13 12-16,7 12-16 0,3 4 7 15,4 4-11-15,2 20-54 16,0 4-89-16,18-6-234 16,10-10-576-16</inkml:trace>
  <inkml:trace contextRef="#ctx0" brushRef="#br0" timeOffset="-205824.09">20426 12280 1854 0,'0'0'329'0,"0"0"-260"16,0 0-39-16,0 0 23 16,0 0 22-16,0 164 40 15,-3-73-59-15,-4 5-33 0,5-16-7 16,-2 6-16-16,4-11 0 15,-2-11-13-15,-1-12 2 16,1-12 4-16,0-12-26 16,0-12-10-16,2-10-55 15,0-6-61-15,24-36-16 16,7-14-116-16,8-12-531 0</inkml:trace>
  <inkml:trace contextRef="#ctx0" brushRef="#br0" timeOffset="-205476.03">20946 12366 1570 0,'0'0'347'16,"0"0"-266"-16,0 0-46 15,0 0 62-15,-42 138 42 0,32-71-40 16,7 1-62-16,3-6-23 16,7-8-13-16,18-10-2 15,8-10 0-15,7-12-45 16,5-13 8-16,5-9 13 15,2-6 18-15,2-27 7 16,-6-9 1-16,-10-12 9 16,-13-4-3-16,-14-4-5 15,-11-3 8-15,-7 1-1 16,-22 6 20-16,-7 8 3 16,-1 10 27-16,3 10-1 15,3 10-17-15,4 12-40 16,0 8 1-16,-2 0-2 0,0 12-6 15,3 10 5-15,2 2-9 16,3-2-11-16,8 0-16 16,6-6-52-16,3-2-21 15,4 4-66-15,0-3-83 16,0-6-267-16</inkml:trace>
  <inkml:trace contextRef="#ctx0" brushRef="#br0" timeOffset="-204226.56">22159 12246 863 0,'0'0'647'0,"0"0"-460"15,0 0-128-15,0 0-7 16,0 0 98-16,0 0-50 16,0 0-72-16,4 0-14 15,-4 4-12-15,0 6 3 16,-10 10 33-16,-19 12 11 16,-14 12-2-16,-12 10-22 15,-9 2-16-15,1-1 6 16,4-7-15-16,10-8-6 15,14-10-3-15,10-10-19 32,9-6-10-32,10-6 4 0,6-2-3 0,0-2 9 0,0 2 15 15,20 6 13-15,9 2 16 16,7 6 7-16,3 2 1 16,4 2 0-16,-1 1-10 15,-4-3-5-15,-5-4-3 16,-6-4-6-16,-7-3 0 15,-9-4 1-15,-5-3-2 16,-2-4 0-16,-4 0-15 16,2 0-14-16,0 0-26 15,5 0-86-15,3-17-63 16,0-1-292-16,1-4-432 0</inkml:trace>
  <inkml:trace contextRef="#ctx0" brushRef="#br0" timeOffset="-203910.89">22631 12119 1631 0,'0'0'579'0,"0"0"-543"16,0 0-35-16,0 0-1 15,0 0 67-15,-6 129-2 16,-1-51-24-16,-2 12-35 15,2 2-4-15,3-1 8 0,2-11-10 16,-1-8-6-16,1-9-15 16,0-16-2-1,0-11 23-15,-2-11-8 0,0-10-2 16,2-8-5-16,2-5-13 16,-2-2-2-16,2 0-14 15,-2 0-34-15,2-38-115 16,0 2-457-16,0-7-274 0</inkml:trace>
  <inkml:trace contextRef="#ctx0" brushRef="#br0" timeOffset="-203611.69">23075 12129 1916 0,'0'0'284'16,"0"0"-265"-16,0 0-18 15,0 0 43-15,0 0 82 0,-3 169-40 16,-10-89-58-16,-2 6-22 16,1-3 3-16,3-9-9 15,5-8-1-15,1-12-26 16,2-10-1-16,3-14 7 16,0-9-9-16,0-10-13 15,0-7 0-15,0-4-8 16,0 0-11-16,0-8-36 15,10-44-195-15,5 2-512 16,3-4-202-16</inkml:trace>
  <inkml:trace contextRef="#ctx0" brushRef="#br0" timeOffset="-203358.37">23424 12101 1737 0,'0'0'273'15,"0"0"-206"-15,0 0-33 16,0 0 68-16,0 113 43 16,0-43-70-16,0 12-39 15,0 5-15-15,-2-1-15 16,-2-4 7-16,0-10-13 16,2-8-2-16,2-14-8 15,-4-14-18-15,2-11 10 16,2-11 0-16,0-9-14 15,0-2 18-15,0-3-4 0,0-3-44 16,2-16-63-16,19-38-179 16,-3 7-291-16,-1 0-577 0</inkml:trace>
  <inkml:trace contextRef="#ctx0" brushRef="#br0" timeOffset="-203028.09">23884 12110 1787 0,'0'0'334'16,"0"0"-246"-16,0 0-67 16,0 0-15-16,0 0 17 15,-5 126 34-15,-9-52-34 16,-1 4-6-16,1 0-9 15,6-7-2-15,1-11 4 16,3-8-9-16,4-12-1 16,0-10 0-16,0-12-8 15,0-6 0-15,0-8-17 16,0-4-1-16,0 0 5 16,0-2-29-16,0-18-21 15,9-34-182-15,3 4-340 16,0 0-544-16</inkml:trace>
  <inkml:trace contextRef="#ctx0" brushRef="#br0" timeOffset="-202625.95">24351 11993 1786 0,'0'0'193'0,"0"0"-155"16,0 0 85-16,-19 161-2 0,5-87-41 16,3 6-15-16,4 0-42 15,2 0-7-15,3-5-7 16,0-5-2-16,0-6 5 15,-2-8-6-15,-1-6 9 16,-2-10-2-16,-2-5-7 16,3-7 11-16,-1-10-16 15,3-4 0-15,-1-6 6 16,5-4-7-16,-4-4 0 16,4 0-8-16,-1 0-48 15,-5-16-47-15,-5-29-111 16,0 5-331-16,0 2-484 0</inkml:trace>
  <inkml:trace contextRef="#ctx0" brushRef="#br0" timeOffset="-200548.97">18687 13411 484 0,'0'0'10'0,"0"0"519"15,0 0-334-15,0 0-121 0,0 0-17 16,0 0 108-16,0 0-57 15,90 18-67-15,-72-8-15 16,5 0 0-16,9 2-13 16,11 2 41-16,13 0 9 15,30-2-1-15,38-6-10 16,46-6 10-16,24 0-11 16,3-12 6 30,-4-8-27-46,-12 2-12 0,4 0-12 0,4 0-5 0,0-2 5 0,6-2-6 0,5-5 0 16,9-2 1-16,3 0 5 16,-3 0 0-16,-10 4-6 0,-12 6 1 15,-11 5-1-15,-16 5 0 16,-10 5 0-16,-13 4-1 16,-3 0-4-16,0 0 4 15,-5 0 2-15,-17 0-1 16,-23 0 0-16,-20 0-1 15,-7 0 0-15,9-5 1 16,10-4 0-16,6 0 7 16,-10-2-7-16,-10 4 1 15,-7 0 5-15,-4 3-5 16,-4 0 14-16,-4 2-3 16,-1 2-12-16,-5 0-1 15,-4 0-10-15,-5 0 0 0,-3 0 10 16,-8 2-5-1,-2 2 6-15,-7 0-1 0,-4 0 0 16,-2-1 1-16,-7-3 0 16,0 0 8-16,0 0 11 15,0 0 18-15,0 0-14 16,0 0-15-16,0 0-8 16,0 0 9-16,0 0-9 15,0 0-5-15,0 0 5 16,0 0 0-16,0 0 4 15,0 0-4-15,0 0-1 16,0 0 1-16,0 0 6 16,0 0-4-16,0 0 4 0,0 0-6 15,0 0 0-15,0 0 0 16,0 0 0-16,0 0 9 16,0 0-8-16,0 0 1 15,0 0 16-15,0 0-11 16,0 0 0-16,0 0-7 15,0 0-5-15,0 0 5 16,0 0 0-16,0 0 0 16,0 0 3-16,0 0-2 15,0 0-2-15,0 0 1 16,0 0-21-16,0 0 5 16,2 0 0-16,-2 0-7 15,0 0 3-15,0 0-56 16,-11-9-78-16,-7-3-171 0</inkml:trace>
  <inkml:trace contextRef="#ctx0" brushRef="#br0" timeOffset="-197701.04">19837 10722 232 0,'0'0'32'0,"0"0"-17"15,0 0-24-15,0 0 18 0,0 0 71 16,0 0 85-16,0 0-164 16,9-72 51-16,-15 64 293 15,-12 2-216-15,2 2-100 16,3 1 13-16,4 3-29 16,7 0-6-16,2 0-7 15,0 0 0-15,0 7 7 16,11 5 19-16,-1 4 86 15,0 0-24-15,-3-2 4 16,-3 0-30-16,-2 4 15 16,-2 2-27-16,0 8 14 15,-2 6-14-15,-11 8-2 16,-1 7 7-16,3 2 1 47,5 3-16-32,0 1-18-15,4-1-3 0,2-4 11 0,0-6-17 0,0-8-12 0,0-4 0 0,0-7-1 0,0-7 9 16,0-7-8-16,0-1 0 16,0-3 10-16,0-3-2 15,0-4-3-15,0 1 0 16,0-1 6-16,0 0 19 16,0 0 0-16,0 0-9 15,0 0 4-15,0 0-5 16,0 0 13-16,0 0-4 0,0 0-20 15,0-4 5-15,0-7-15 16,0-6-26-16,0-6 11 16,0-8-9-16,10-11 5 15,3-8-3-15,5-6-19 16,-3-4 23-16,-1 2 12 16,-3 8 6-16,-5 11 1 15,-4 11 0-15,-2 12 1 16,3 8 6-16,-3 6-8 15,0 2 0-15,1 0-12 16,-1 2-6-16,0 16 12 16,3 10 6-16,-3 8 6 15,0 7 6-15,3 0-2 0,-3 4 8 16,0-1 0 0,0-4-8-16,2-2 1 0,0-4-10 15,1-4 5-15,-1-5 9 16,-2-5-14-16,0-7 24 15,2-2-10-15,-2-8-12 16,0-1 7-16,0-1-10 16,0-3 2-16,0 0 8 15,0 0-10-15,0 0-9 16,0 0-31-16,-17 0-47 16,-8-4-122-16,-9-13-404 0</inkml:trace>
  <inkml:trace contextRef="#ctx0" brushRef="#br0" timeOffset="-196353.05">12552 8532 542 0,'0'0'26'0,"0"0"247"16,0 0 87-16,0 0-90 16,0 0-134-16,0 0-76 15,0 0-16-15,8-4-14 16,-3 4-22-16,-1 0-1 16,5 0-7-16,2 12 37 15,3 6 21-15,1 4-14 16,-2 8 22-16,1 5 7 15,-3 5-20-15,-1 4-14 16,-4 3-20-16,0 0-6 0,-3-1 0 16,-3-6-12-1,0-6 11-15,0-4-5 0,0-6-7 16,0-8 10-16,0-4-10 16,0-5 0-16,0-4 2 15,0-3-2-15,0 0 8 16,0 0 0-16,0 0-7 15,0 0 8-15,0 0-9 16,0 0-6-16,0 0-20 16,0 0-23-16,0 0-30 15,-11-14-77-15,-5-1-210 16,1-6-322-16</inkml:trace>
  <inkml:trace contextRef="#ctx0" brushRef="#br0" timeOffset="-195987.36">12496 8887 342 0,'0'0'799'15,"0"0"-500"-15,0 0-151 16,0 0-67-16,0 0-40 16,0 0-31-16,0 0-10 15,6 50 22-15,6-16 16 16,1 2-6-16,3 0 18 15,-1-5-31-15,-1-5-2 16,-1-7 7-16,-4-2-17 16,-3-3 5-16,1-6-11 15,-4-2 1-15,-1-2 11 0,0-4-7 16,0 0 6-16,2 0 15 16,5 0 7-16,5-12 20 15,11-14-4-15,8-12-31 16,7-7-4-16,2-5-9 15,-6 4-5-15,-8 2-1 16,-7 6-17 15,-11 6-32-31,-4 4-46 0,-6 0-75 0,-12 5-122 0,-7 10-510 0</inkml:trace>
  <inkml:trace contextRef="#ctx0" brushRef="#br0" timeOffset="-189937.07">13765 13401 36 0,'0'0'335'0,"0"0"-253"16,0 0-75-16,0 0-7 16,0 0-111-16,0 0 55 15,-8 6 49-15,-1 4 6 16,5 2-29-16,4-2-126 16</inkml:trace>
  <inkml:trace contextRef="#ctx0" brushRef="#br0" timeOffset="-186872.97">15261 12314 10 0,'0'0'328'15,"0"0"21"-15,0 0-63 16,0 0-286-16,0 0-113 16,0 0-17-16,0 0 130 15,62-60 36-15,-53 52 38 16,-5 2 70-16,-2 4 121 16,-2 2 50-16,0 0-74 0,0 0-55 15,0 0-68-15,0 0-44 16,0 0-19-16,0 0-36 15,0 0-19-15,0 0 0 16,0 0-19-16,0 4 5 16,0 14 10-16,0 10 4 15,0 8 24-15,0 6-23 16,0 0 17-16,0 3 0 16,0-5-11-16,3 0-2 15,6-7-5-15,0 0 0 16,7-3 2-16,-1-4-1 15,5-4-1-15,0-4 0 16,7-4-23-16,4-4 9 0,5-8-2 16,6-2 16-1,7 0 0-15,0-12 0 0,-3-8 1 16,-5-2 8-16,-10 2-9 16,-11 0 10-16,-6 6-9 15,-10 0 0-15,-4 4 9 16,0 0-8-16,0 2 17 15,0 2-9-15,-13 0-10 16,-3 6-5-16,-4 0-25 16,-9 3 1-16,-3 22 15 15,-3 5 1-15,-1 6 13 16,7 6 0-16,5 0-7 0,4 4 6 16,9 4 1-1,4 4-1-15,7 7 1 0,0 1 0 16,0 6 4-16,7-2 4 15,6 1-7-15,0-7 3 16,1-4-4-16,-1-10 0 16,-4-10 0-16,-2-8 0 15,-2-12 0-15,-5-8 0 16,0-2 1-16,0 0 26 16,-19 2-17-16,-10 6 18 15,-10 0-10-15,-3 4-18 16,-4-2 9-16,5 0-8 15,5-2-1-15,9-4 1 16,9-2-1-16,9-8-13 16,9-4-39-16,0-18-95 0,5-10-544 0</inkml:trace>
  <inkml:trace contextRef="#ctx0" brushRef="#br0" timeOffset="-184458.08">15664 12909 396 0,'0'0'1024'16,"0"0"-775"-16,0 0-178 15,0 0-34-15,0 0 27 16,0 0 18-16,0 0-44 16,31-9-30-16,-10 6 9 15,5 0-11-15,12-1 0 0,11-3 16 16,11-3-11 0,12-4 13-16,7-4-9 0,9-4-14 15,1-1 14-15,0-2-15 16,0-1 0-1,-5 0 17-15,1 0-7 0,0-2 18 16,4 2-7-16,5-2-20 16,4 0 5-16,5 0-6 15,-1 2 0-15,0 1 0 16,-6 4-10-16,-5 2 10 16,-2 3 1-16,-4 0 0 15,2 0 4-15,2 0-5 0,4-2 0 16,6 2 2-1,3 0-2-15,1 0 0 0,6 0 0 16,-7-2-11-16,-2 0 8 16,-1-2-9-16,-8-4 12 15,-1 0-1-15,-7 0 2 16,-4 0 0-16,-4 2 5 16,-1 0 5-16,2 0 12 15,2 1-17-15,7-1-5 16,-1 0 3-16,3 0-3 15,-2 0-1-15,-8 0 0 16,-5 0-7-16,-7 2 5 16,-7 2 2-16,-5 0 0 15,0 0 0-15,1 0 0 0,9-2 0 16,3-3 0-16,7-2 2 16,10-5-2-16,2-2 0 15,-1-3-2-15,1 1 2 16,-9 0 0-16,-9 4 0 15,-7 2 2-15,-6 2-1 16,-6 0 0-16,-3-2-1 16,-3-8 0-16,-4-4 23 15,-3-8 31-15,-6-7 13 16,-6-5 1-16,-5-4-26 16,-7-6-42-16,-7-4-21 15,-4-5-13-15,0-3-3 16,0-2 17-16,0 0 20 15,0-5-6-15,0-15-7 0,-6 10 12 16,-1-4-5 0,-7 0 6-16,-10 17 0 0,-14-5 0 15,-10 8 0-15,-8 8 0 16,0 6 6-16,4 5 40 16,8 5-24-16,4 4-4 15,3 4-3-15,-4-2-8 16,-1 0 7-16,-10 1-14 15,-8-1 1-15,-13 1-2 16,-16-2-4-16,-9 3 0 16,-5 2 4-16,-2 2-5 15,3 0 6-15,1 2 6 16,6 1-5-16,-1-1 14 0,-4 4-15 16,-21 0-1-16,-28 0 1 15,-32 6-14-15,-8 4 14 16,33 10-7-16,42 6-4 15,48 2 11-15,17-2 6 16,-7-4 3-16,-8-6-2 16,-10-2-7-16,-4 0 0 15,-5-2 6-15,-23 2-1 16,-33 4-5-16,-29 7-18 16,12 8 18-16,30 0-10 15,46 3 9-15,33-8 1 16,-6-2 0-16,-7-4 9 15,-8-2-3-15,5-2 19 16,0 0 4-16,-2 0-16 0,-2 2-13 16,-4 2-1-1,-2 2-11-15,-1 2 3 0,1 2 9 16,5 0 17 0,6 2-16-16,5-2 6 0,1 0-7 15,0 0-1-15,-2 0 1 16,-2-2 14-16,-5-2-14 15,-4 2-1-15,1 2 1 16,0 0 2-16,6 0 5 16,4 2-7-16,5 0-5 15,1 2 5-15,3 0 2 16,0-1-2-16,-2 4 0 16,-1 1-6-16,-5 0 9 0,-3 0-4 15,-8 0 1-15,0 10 0 16,1-2 0-16,4 0-5 15,3-2 4-15,2 0 1 16,2 2 5-16,1 2-5 16,-5 2-1-16,0 4 1 15,-7 2 4-15,-2 4-3 16,-2 2-1-16,0-2 1 16,3 3 0-16,9-6-2 15,5 3 2-15,5-1-1 16,4 3 4-16,3 2-4 15,-1 2-6-15,4 4 5 16,-4 0 0-16,1 0 0 16,-2-4 1-16,-1 0 1 15,5-4-1-15,2-2 7 0,7 0-3 16,6-4-4-16,3-2-9 16,3-2 8-16,2 2 1 15,-1 0 0-15,1 2 0 16,-4 4-1-16,-1 3 1 15,0 3-1-15,0 0-2 16,-1-2-4-16,-1-2 7 16,4-4 0-16,-3-4 10 15,-1 0-4-15,1-2-5 16,4-4-1-16,3 0 0 16,5-4 0-16,2 0 0 15,7-4 1-15,2-2 0 0,0 0-1 16,0 0-1-16,0 0 0 15,0 0-14-15,0 0 15 16,0 0-16-16,0 0-13 16,0 0-25-16,0 0-38 15,0 0-10-15,0 0-13 16,6 0-98-16,10 0-45 16,-5 0-85-16,-2-4-501 0</inkml:trace>
  <inkml:trace contextRef="#ctx0" brushRef="#br0" timeOffset="-183805.78">13273 9104 2 0,'0'0'339'0,"0"0"21"16,0 0-51-16,0 0-129 15,0 0 10-15,0 0-19 16,0 0-75-16,0-4-49 16,0 4-30-16,0 0 18 15,0 0 3-15,0 0-6 16,0 0 3-16,-9 6-11 16,-6 14 17-16,-9 14 41 15,-8 10-37-15,-3 8-20 16,-1 2-7-16,5-6-18 15,4-7 6 1,9-9-5-16,4-10 0 16,6-8 5-16,3-6-6 0,5-7 2 0,0 2 7 15,0-3-9-15,0 0 6 16,0 0-5-16,0 0 7 16,0 0 0-16,0 0-8 15,0 0 0-15,0 0 1 16,0 0-1-16,0 0 0 15,2 0 0-15,17 0 0 16,10 0 6-16,13-4 33 0,14-8-10 16,8-2-5-1,7 0-17-15,-1 1 9 0,-11 5-15 16,-12 7-1-16,-11 1 0 16,-14 0-12-16,-11 0 12 15,-7 0-1-15,-4 0 1 16,0 0 12-16,0 0-6 15,0 0 19-15,0 0-2 16,0 0-22-16,0 0 11 16,0 0-3-16,0 0-9 15,0 0 4-15,0 0-4 16,-2 0-7-16,-2 0-14 16,-5 0-29-16,-1 0-43 15,-4 0-58-15,-13 13-53 16,4 1-144-16,2-4-331 0</inkml:trace>
  <inkml:trace contextRef="#ctx0" brushRef="#br0" timeOffset="-183157.43">13200 9330 438 0,'0'0'66'0,"0"0"292"16,0 0-115-16,0 0-110 15,0 0-30-15,0 0 30 16,0 0-32-16,0 0-50 16,0 0-13-16,4-2-17 15,14-12-2-15,5-4-4 16,5-6-14-16,8 0 8 16,0-2-3-16,-3 2 1 15,-1 4 2-15,-6 4-9 16,-4 4 1-16,-2 4 5 0,-5-1-6 15,4 4 0-15,-1-4 0 16,1 0 1 0,4-1 0 15,-1-4-1-31,-3-1 1 0,-2 1 8 0,-6 3-9 0,-5 0 3 0,-1 5 6 16,-5 1 0-16,3 0 21 15,-3 1-9-15,2-1-8 16,0 1-1-16,2-3-12 15,1 0 1-15,-1 0 8 16,2-1-8-16,0 0 9 16,-2 2-3-16,0 2-7 15,-2 0 7-15,-2 2-7 16,3 2 0-16,-3 0-1 0,2 0-9 16,0-2 8-16,-2 2 1 15,2 0-27-15,2 0-19 16,2 0-55-16,-4 6-244 15,-2 4-221-15</inkml:trace>
  <inkml:trace contextRef="#ctx0" brushRef="#br0" timeOffset="-182784.38">13298 9507 189 0,'0'0'1255'16,"0"0"-1105"-16,0 0-150 16,0 0-63-16,0 0-173 15,0 0-73-15,0 0-644 0</inkml:trace>
  <inkml:trace contextRef="#ctx0" brushRef="#br0" timeOffset="-182658.18">13298 9507 1472 0,'-98'134'181'16,"98"-134"-181"-16,6 0-123 15,8-6-393-15</inkml:trace>
  <inkml:trace contextRef="#ctx0" brushRef="#br0" timeOffset="-182501.6">13220 9693 677 0,'0'0'1069'16,"0"0"-936"-16,0 0-112 15,0 0-21-15,0 0-76 16,0 0-70-16,0 0-206 16,94-108-374-16</inkml:trace>
  <inkml:trace contextRef="#ctx0" brushRef="#br0" timeOffset="-133422.04">21139 12775 489 0,'0'0'0'0</inkml:trace>
  <inkml:trace contextRef="#ctx0" brushRef="#br0" timeOffset="-132332.83">3285 9851 484 0,'0'0'0'16,"0"0"-59"-16,0 0 1 16,-44 129-150-16,44-93 208 0,0 0-86 15,0-8 76-15,4-8-45 16</inkml:trace>
  <inkml:trace contextRef="#ctx0" brushRef="#br0" timeOffset="-131975.28">2909 10004 776 0,'0'0'551'0,"0"0"-551"31,0 0-158-31,0 0 26 0,0 0 114 0,-41-110 18 0,38 98 121 16,1 2 25-16,0 3 49 15,2 6-2-15,0-2 9 16,0 3-28-16,0 0-28 16,0 0-56-16,0 0-35 15,0 0-41-15,0 0-14 16,7 0-6-16,9 4 6 15,4 5 0-15,2 0 0 16,3 0-8-16,-3-1-40 0,-1-4-12 16,-6 0-32-1,-5 0-50-15,-10 2-54 0,0 2-145 16,-19 0-465-16</inkml:trace>
  <inkml:trace contextRef="#ctx0" brushRef="#br0" timeOffset="-131604.68">2574 10393 1045 0,'0'0'921'16,"0"0"-747"-16,0 0-174 15,0 0-9-15,0 0-18 16,0 0 27-16,121-32 18 16,-53 6 0-16,3 0-11 0,-10 6 6 15,-21 10-13 1,-22 10-21-16,-18 10-41 0,0 34 51 15,-36 36 11 1,-28 40 20-16,1 1-1 0,5-9-10 16,14-18 1-16,22-28-9 15,7 1 5-15,3-3-6 16,12-16-12-16,0-20-5 16,6-12-19-16,19-16 36 15,10 0 0-15,11-26 67 16,6-14 10-16,0-4-31 15,-5-1-25-15,-14 9 8 16,-11 10-21-16,-10 8-8 16,-8 10-8-16,-2 2-91 15,-2-4-153-15,0 0-405 16,0-2-415-16</inkml:trace>
  <inkml:trace contextRef="#ctx0" brushRef="#br0" timeOffset="-131332.39">3111 10449 228 0,'0'0'1480'15,"0"0"-1243"-15,0 0-144 16,0 0-59-16,0 0-3 16,0 0-3-16,0 0-12 15,165-64-14-15,-81 46 9 0,10-2-3 16,2-4-7-1,-2-2 8-15,-9 0-8 0,-14 2 1 16,-13 2 11-16,-18 5-13 16,-16 8-17-16,-13 4-35 15,-11 5-134-15,-42 14-144 16,-11 14-211-16,-14 5-111 0</inkml:trace>
  <inkml:trace contextRef="#ctx0" brushRef="#br0" timeOffset="-131040.06">3258 10564 1555 0,'0'0'372'16,"0"0"-259"-16,0 0-102 16,0 0-11-16,0 0 2 15,0 0-2-15,0 0 31 16,132-25-9-16,-110 21-12 0,-13 4-10 16,-9 0-26-16,-7 29 22 15,-26 17 4-15,-14 13 6 16,-2 12 10-16,2-3-1 15,11-6-7-15,17-15-6 16,11-15-2-16,8-10-1 16,12-13-34-16,17-9-6 15,9 0 40-15,4-16 1 16,-2-9 9-16,-6-4-2 16,-13 4-6-16,-5-2-1 15,-9 3-11-15,-5-6-72 16,-2-4-40-16,0-34-109 15,0 6-147-15,2-4-270 0</inkml:trace>
  <inkml:trace contextRef="#ctx0" brushRef="#br0" timeOffset="-130676.52">3539 9916 424 0,'0'0'859'0,"9"-147"-596"16,-9 107-116-16,0 4 8 16,0 4-1-16,-3 2-77 15,-1 14-47-15,2 8-8 16,0 4-12-16,2 4-9 15,0 0 14-15,0 0-15 16,0 0 0-16,0 2 0 16,0 22-19-16,8 32 19 15,10 51 9-15,7 65 43 0,2 32 25 16,0 7-18-16,-1-8 0 16,5-37-22-16,5-20-35 15,0-10 7-15,-7-31-9 16,-4-27 0-16,-8-20-1 15,-1-8 2-15,-1 2-2 16,1-6-4-16,-5-5 4 16,-2-15 0-16,-7-14 1 15,-1-6 0-15,-1-6 9 16,0 0 1-16,0 0 1 16,0-20-11-16,-3-8-123 15,-8-10-49-15,-4-30-74 16,1 10-266-16,3 1-667 0</inkml:trace>
  <inkml:trace contextRef="#ctx0" brushRef="#br0" timeOffset="-130404.22">3786 9599 2022 0,'0'0'262'0,"0"0"-175"15,0 0-63-15,0 0 2 16,0 0-26-16,0 0-16 16,0 0-23-16,41 26-9 15,-15-8-50-15,-2-2 14 16,-1-4-13-16,-3-4-45 16,-2-4-9-16,-5-2-178 0,-2-2-364 0</inkml:trace>
  <inkml:trace contextRef="#ctx0" brushRef="#br0" timeOffset="-130220.71">4615 9486 1609 0,'0'0'709'0,"0"0"-604"16,0 0-103-16,0 0 8 15,0 0-10-15,0 0-6 0,0 0-3 16,54 11-62-16,-34 3-28 16,-3 0-63-16,-12 10-109 15,-5-2-274-15,0-4-281 0</inkml:trace>
  <inkml:trace contextRef="#ctx0" brushRef="#br0" timeOffset="-130060.25">4432 9787 918 0,'0'0'892'15,"0"0"-642"1,0 0-197-16,0 0-51 0,141-13 105 16,-45-14 13-16,12-9-71 15,4-2-25-15,-34 6-24 16,-7 4-17-16,-29 8-38 0,-23 12-53 16,-19 6-57-16,-45 2-104 15,-16 8-331-15,-2 8-473 0</inkml:trace>
  <inkml:trace contextRef="#ctx0" brushRef="#br0" timeOffset="-129923.54">4669 9792 811 0,'0'0'744'16,"0"0"-601"-16,0 0-18 15,0 0-12-15,-23 116-71 16,23-90-42-16,9-4-98 16,22-18-127-16,-4-4-167 15,0 0-664-15</inkml:trace>
  <inkml:trace contextRef="#ctx0" brushRef="#br0" timeOffset="-129594.88">4956 9797 333 0,'0'0'1649'0,"0"0"-1402"15,0 0-189-15,0 0-21 0,0 0 3 16,0 0-40-16,0 0-38 16,-63 79-5-16,10-25-29 15,-16 8-110-15,-7 2-68 16,-2-6-147-16,1-8-11 15,2-11-123-15,9-11 88 16,10-8 443-16,10-6 76 16,14-4 208-16,10-2 348 15,11-6-264-15,9 2-165 16,2 4-130-16,0 6-13 16,0 14 1-16,0 12-25 0,9 16 64 15,-3 14-14-15,-2 12-30 16,-4 5-33-16,0-1-14 15,0-2 4-15,0-10-13 16,0-9-16-16,0-13-12 16,-2-8-56-16,-2-10-35 15,-9-22-100-15,1-8-157 16,4-4-605-16</inkml:trace>
  <inkml:trace contextRef="#ctx0" brushRef="#br0" timeOffset="-129162.53">4600 10162 1243 0,'0'0'707'15,"0"0"-610"-15,0 0-72 0,0 0 0 16,193-74 32-16,-106 40-45 16,11-4-12-16,-2-2-12 15,-27 12-7-15,-3 2 3 16,-20 8-17-16,-20 10 13 15,-13 8 11-15,-9 0-66 16,-4 10 8-16,0 22 67 16,0 16 63-16,0 14 36 15,0 14-32-15,0 11-7 16,0 5-4 0,0 2-36-16,10 19-10 0,5 13-4 0,-3-10-5 15,-1-16 6 1,-9-17-6-16,-2-24-1 0,0 2 11 15,0-5-11-15,-2-14 8 16,-7-12-6-16,1-14 23 16,2-8 2-16,2-8 1 15,-5 0 9-15,-4-8-35 16,-7-22-2-16,-9-10-81 16,-4-8-16-16,-4-4-35 15,-3 2 25-15,1 3-6 16,-19-11-56-16,7 12-228 15,10 2-790-15</inkml:trace>
  <inkml:trace contextRef="#ctx0" brushRef="#br0" timeOffset="-128944.48">4758 10253 1007 0,'0'0'1194'0,"0"0"-1046"0,0 0-112 15,0 0 4-15,0 0 19 16,-127 88-48-16,84-40-11 16,-3 4-57-16,1 0-8 15,5-3-28-15,2-9-29 16,3-11-87-16,1-21-69 16,7-8-280-16,9 0-489 0</inkml:trace>
  <inkml:trace contextRef="#ctx0" brushRef="#br0" timeOffset="-128776.41">4883 10355 738 0,'0'0'1020'0,"0"0"-884"15,0 0-98-15,0 0 98 16,114-14-5-16,-90 8-54 16,0 0-37-16,-6 2-32 15,-9 0-8-15,-9 4-59 16,0 0-106-16,-65 12-120 15,1 8-221-15,-7-2-246 0</inkml:trace>
  <inkml:trace contextRef="#ctx0" brushRef="#br0" timeOffset="-128657.7">4591 10569 385 0,'0'0'992'16,"0"0"-738"31,0 0-133-47,-36 131-23 0,36-89-57 0,0-4-41 0,0-4-10 0,2-8-113 0,5-10-189 15,6-16-209-15,-2-10-87 0,3-16 291 0</inkml:trace>
  <inkml:trace contextRef="#ctx0" brushRef="#br0" timeOffset="-128361.49">4679 10710 378 0,'0'0'743'0,"0"0"-347"0,0 0-226 16,135-55-21-16,-83 48-23 16,2 1-39-16,-7 6-28 15,-9 0-29-15,-15 0-20 16,-17 13-10-16,-6 14-34 15,-31 13 17-15,-27 12 17 0,-21 8-29 16,-10 0-11-16,3-8-18 16,14-12 14-1,24-15 44-15,19-13 38 0,19-9 66 16,10-3-28-16,16 0-30 16,44-7 17-16,43-22 4 15,6-3 0-15,-7 2-29 16,-15 6-24-16,-37 10-5 15,-10 6-9-15,-9 2-37 16,-18 4-30-16,-13 2-50 16,0 0-8-16,-22 4 25 15,-7 8-134-15,0-8-443 0</inkml:trace>
  <inkml:trace contextRef="#ctx0" brushRef="#br0" timeOffset="-127940.53">6173 9079 426 0,'0'0'637'16,"0"0"-156"-16,0 0-340 0,0 0-40 16,0 0 23-16,0 0-26 15,0 0-57-15,0 65-3 16,0 11 130-16,0 34-30 16,0 25-56-16,0-7-38 15,0-24-29-15,0-27 12 16,0-15-27-16,0 14 1 15,0 10 11-15,0 8-12 16,0-4-1-16,0-7-15 16,0-15-12-16,-2-16 16 15,-3-14 3-15,2-18 4 16,2-10 4-16,1-6-16 16,0-4-14-16,-3 0-27 0,-2-30-96 15,1-2-556-15,-2 0-725 16</inkml:trace>
  <inkml:trace contextRef="#ctx0" brushRef="#br0" timeOffset="-127508.68">6204 10922 1942 0,'0'0'345'16,"0"0"-345"-16,0 0 6 0,0 0 107 16,0 0 44-16,0 0-112 15,0 0-26-15,6-78-19 16,-6 52-16-16,-4 4-23 16,4 8-54-16,0 4 32 15,0 8 34-15,0 2-5 16,0 0 17-16,2 6 13 15,11 8 2-15,1 0 37 16,1 0-9-16,-3-2-1 16,-3 0-9-16,-7-4-17 15,-2 0 17-15,0 0-17 16,0-2 11-16,-5-4 10 16,-3 0-10-16,-6-2-12 15,-13-8-21-15,5-12-195 0,-7-2-695 0</inkml:trace>
  <inkml:trace contextRef="#ctx0" brushRef="#br0" timeOffset="-123549.27">2953 12418 97 0,'0'0'786'0,"0"0"-295"16,0 0-328-16,0 0-105 16,0 0 3-16,0 0 52 15,0-8 14-15,0 6-39 16,2-2-45-16,-2 0-23 16,0 0 10-16,0-4 13 0,0 0 9 15,0 0 10 1,-9-2 3-16,-2-2-27 0,0 2-14 15,-2-2-23-15,1 0 6 16,1 4-7-16,3 0-6 16,-1 2 6-16,1 2-12 15,2 0 11-15,-3 0-13 16,1 2 0-16,-6 2 14 16,-1 0 1-16,-6 0-1 15,-6 0 8-15,-6 2-8 16,-5 12 0-16,1 6 0 31,-2 4-1-31,2 8 1 0,3 8 0 0,1 9 9 0,4 9-5 16,2 8-4-1,4 6 0-15,6 4 0 0,8-4-1 16,9-1-9-16,0-10 9 16,9-8-17-16,18-9 12 15,9-8 0-15,5-12 6 16,7-8 6-16,2-8 6 15,4-8 7-15,0 0-2 16,-4-6-9-16,-2-12 7 16,-7-2-7-16,-4-2-7 15,-6 0-1-15,-7 2-6 16,-4 0-3-16,1 0-10 0,-4-2-26 16,3-3-27-16,1-1-76 15,0-16-95-15,-7 6-259 16,-5 4-468-16</inkml:trace>
  <inkml:trace contextRef="#ctx0" brushRef="#br0" timeOffset="-122895.23">3254 12212 1918 0,'0'0'310'15,"0"0"-310"-15,0 0-13 16,0 0-36-16,0 0-1 15,0 0 34-15,0 0 16 16,11 154 7-16,-11-35-6 16,-7-3 18-16,-8-10-16 15,1-16 7-15,3-28-2 0,3 1-8 16,0-5-2-16,4-20 2 16,2-14-7-16,2-14 6 15,0-10 0-15,0 0-5 16,2-32-11-16,20-38-8 15,14-51-163-15,-1-43 61 16,-3-8 48 0,-10 31-36-16,-15 53 21 15,-5 52 94-15,-2 24 96 0,0 8 93 16,2 4-90-16,5 2-99 16,8 30 0-16,6 18 3 15,6 16 49-15,4 11 6 0,2-1-7 16,3-8-30-1,-3-14-11-15,-2-14-10 0,-6-16-37 16,-8-12-11-16,-5-10 7 16,-3-2 41-16,-5-30 91 15,2-20-62-15,4-19-28 16,-4-12 6-16,-1-6-6 16,1 9-1-16,-1 16 1 15,-1 22 16-15,1 22 8 16,2 18-25-16,6 4-41 15,5 34 41-15,4 18 32 16,3 14-14-16,5 8 9 16,1 1-16-16,6-7 1 15,1-10-12-15,1-12-20 16,-1-12 1-16,-5-10-30 0,-6-12-22 16,-6-8 0-16,-8-6-6 15,-6-2 55-15,-3-10 20 16,-1-18-24-16,1-14-119 15,0-44-192-15,-2 8-420 16,3 1 251-16</inkml:trace>
  <inkml:trace contextRef="#ctx0" brushRef="#br0" timeOffset="-122687.43">4232 12208 1318 0,'0'0'704'0,"0"0"-696"15,0 0-8-15,0 0-3 16,0 0 3-16,42 168 57 0,-40-55-11 15,-2-3-21-15,0-8-12 16,0-12-7-16,0-22-6 16,-4 9-13-16,2-1-22 15,0-8-21-15,2-14-48 16,0-10-37-16,0-11-15 16,0-26-336-16,0-7-378 15,0-2 645-15</inkml:trace>
  <inkml:trace contextRef="#ctx0" brushRef="#br0" timeOffset="-122380.73">4292 12136 1358 0,'0'0'577'0,"0"0"-527"15,0 0-49-15,0 0 24 16,0 0-13-16,150-79 7 15,-75 63-5-15,0 4-3 16,-5 12 2-16,-17 0-12 16,-17 14-1-16,-21 22 26 15,-15 14-12-15,-10 19 8 16,-33 11 19-16,-10 6 2 16,-5 0-18-16,2-11-19 15,11-15 3 16,7-16-5-31,7-14-4 0,4-10-1 0,8-8-25 0,-2-4-45 16,6-6-47-16,6-2-103 0,2 0-87 16,5-10-391-16</inkml:trace>
  <inkml:trace contextRef="#ctx0" brushRef="#br0" timeOffset="-122204.21">5109 12697 2134 0,'0'0'0'15,"0"0"-79"-15,0 0-133 16,0 0 212-16,0 0-9 0,0 0-108 16</inkml:trace>
  <inkml:trace contextRef="#ctx0" brushRef="#br0" timeOffset="-120646.56">6222 11815 450 0,'0'0'34'0,"0"0"132"16,0 0-166-16,0 0-57 16,0 0-11-16,0 0 68 15,0 0 120-15,0 18 180 16,-1-18 83-16,1 0-50 16,-2 0-65-16,2 0-91 15,-2 0-55-15,2 0-51 16,0 0-40-16,0 0-31 15,-2 4 0 1,-5 8-7-16,-4 16-20 0,-11 18 14 0,-11 20 13 16,-13 28 1-1,2 1 15-15,-3 3 0 16,3-2-9-16,8-18 11 0,3 2-18 16,6-15 1-16,9-19-2 15,7-16-10 1,7-14-17-16,4-12-7 0,0-4-23 15,0-6 23-15,22-28 13 16,20-34-58-16,27-43-69 16,3-3 58-16,-1 6 40 15,-11 16-5-15,-15 30 11 16,-6 5 45-16,0 9 17 16,-17 20 48-16,-11 16 14 0,-4 12-26 15,-1 4-37 1,2 28 21-16,5 20 38 0,0 27-2 15,-2 3-41-15,-4 6-13 16,-1 2 9-16,1-20-12 16,1 3-14-16,2-13-2 15,-4-10-15-15,-3-12-20 16,-3-12-17-16,-5-12-1 16,-22-10 8-16,-10-4 4 15,-10-20-23-15,-6-22 27 16,-3-10 37-16,9-8 26 15,9 4 26-15,13 9 69 16,15 17-3-16,7 12-64 16,3 8-33-16,3 2-11 0,26 0-10 15,12-6 4-15,18-6-4 16,5-4-70-16,3-4-73 16,-7-4-83-16,-6-2-171 15,-15 0-209-15,-7-2 235 16,-10 1 357-16,-9 5 14 15,-5 8 819-15,-4 10-255 16,0 12-391-16,7 5-125 16,9 32-37-16,9 21 86 15,7 13 12-15,6 9-71 16,-1 0-21-16,1-8-2 16,-3-12-15-16,-4-11-12 15,-9-15-21-15,-8-10-42 0,-7-10-21 16,-9-8-36-1,-2-6 3-15,0-6 44 0,0-62-271 16,0 4-415-16,0-11 435 16</inkml:trace>
  <inkml:trace contextRef="#ctx0" brushRef="#br0" timeOffset="-120470.03">6932 11991 1807 0,'0'0'387'0,"0"0"-300"15,0 0-87-15,-129 117 7 16,71-45 19-16,3 6-15 15,5 2-11-15,11-8-22 16,12-14-58-16,11-18-74 16,11-22-79-16,5-11-296 0,0-7-285 15</inkml:trace>
  <inkml:trace contextRef="#ctx0" brushRef="#br0" timeOffset="-120294.5">7164 12444 1976 0,'0'0'67'0,"0"0"-67"16,0 0 0-16,-6 104 44 15,-13-65 63-15,2 3-67 16,-1 0-40-16,5-2-23 16,3-4-75-16,8-12-119 0,2-24-73 15,9-2-541 1,11-24 144-16</inkml:trace>
  <inkml:trace contextRef="#ctx0" brushRef="#br0" timeOffset="-120048.64">7756 11941 1945 0,'0'0'223'0,"0"0"-212"15,0 106-11-15,-8-43 62 16,-1 5 13-16,1-2-44 15,4-2-31-15,4-6-21 16,0-14-66-16,0-11-25 16,0-14-54-16,0-13-36 15,0-6-188-15,0-29 29 0,0-14-299 16,0-5 312-16</inkml:trace>
  <inkml:trace contextRef="#ctx0" brushRef="#br0" timeOffset="-119781.45">7885 11853 608 0,'0'0'1036'0,"0"0"-788"0,0 0-189 16,131-16-18-16,-92 16 26 16,-8 16-12-16,-10 6-20 15,-12 6-26-15,-9 8-9 16,-12 4-24-16,-19 2-27 16,-3-6-28-16,7-4 22 15,12-3 29-15,13-3-21 16,2 6 49-16,17 6 9 15,12 6 60-15,10 6-9 16,1 0-25-16,-5-2-16 47,-6-1-8-47,-10-7 0 0,-13 0-9 0,-6-7 24 0,-9 0-11 0,-17-5-8 0,-6-8-7 16,-1-6-4-16,0-8-12 15,-2-6-24-15,2-2-32 16,6-20-73-16,6-40-130 15,7 3-382-15,9-1-10 0</inkml:trace>
  <inkml:trace contextRef="#ctx0" brushRef="#br0" timeOffset="-119497.68">8512 11803 1549 0,'0'0'252'0,"0"0"-189"0,36 144 17 15,-19-74 25-15,6-1 37 16,6-8-18-16,4-2-53 16,8-9-46-16,5-8-5 15,1-6-19-15,-3-8 5 16,-6-8-6-16,-11-6-24 16,-9-6-40-16,-14-4-35 15,-4-4-38-15,-8-16-79 16,-15-14-71-16,1-12-757 0</inkml:trace>
  <inkml:trace contextRef="#ctx0" brushRef="#br0" timeOffset="-119399.95">8901 11995 1536 0,'0'0'786'0,"-141"145"-695"16,22-19-91-16,3-2-12 15,25-20 6-15,31-36 5 16,15-1-62-16,8-11-272 15,2-10-901-15</inkml:trace>
  <inkml:trace contextRef="#ctx0" brushRef="#br0" timeOffset="-117465.24">2454 13527 808 0,'0'0'357'0,"0"0"-2"16,0 0-256-16,0 0-99 16,0 0-7-16,0 0 7 15,0 0 43-15,0 0-24 16,0 0-9-16,0 0-10 0,0 0 0 16,0 0-7-16,0 0 7 15,13 0 11-15,14 0 8 16,11 0 29-16,15 0 28 15,17 0-12-15,32 0-15 16,36-18-24-16,36-14-18 63,13-6 5-63,4-4-11 0,1-6 0 0,0-4 8 0,15-5 0 0,6 1-3 0,6 8 1 0,-5 8 1 0,-3 6 3 15,-5 8-11 1,-1 0-1-16,-5 0 0 0,5 1-4 15,0-2 5 1,2-1 0-16,-1-7 1 16,-5 2-3-16,-6 0 3 0,-5 3-1 15,-5 4 12 1,-5 6 9-16,-9 2 17 0,-8 4-13 16,-14 4 0-16,-10 4 2 15,-8 4-27-15,-9 0-4 16,-16 2 3-16,-22 0-4 15,-12 0-12-15,-6 0-10 16,16 0 9-16,8 0-27 16,12 12 13-16,-10 2 31 15,-13 4-5-15,-5 4-5 0,-5 2 11 16,-2 0 1-16,4 1 0 16,3-6 8-16,6 2-9 15,0-6 0-15,-2-2-2 16,-6-5 4-16,-8-2-2 15,-10-1 2-15,-8-1-1 16,-12 0 3-16,-8-1-4 16,-9 1 0-1,-11-2-1-15,-6-1-18 0,-2 2-50 16,-70 3-50-16,3 0-161 16,-8-3-666-16</inkml:trace>
  <inkml:trace contextRef="#ctx0" brushRef="#br0" timeOffset="-113201.14">5758 13677 990 0,'0'0'230'0,"0"0"-212"0,0 0-11 15,0 0 26-15,0 0 173 16,0 0-8-16,-5-63-43 15,5 63-47-15,0 0-56 16,-2 0-27-16,-2 0-8 16,-2 15-11-16,-6 15 1 15,-6 19 6-15,-4 15-5 16,-3 12 14-16,-1 6-21 16,2-1 7-16,3-9-8 15,3-10-1-15,7-12-18 16,3-10-6-16,3-12-35 0,2-10-2 15,3-10-1-15,0-8 11 16,0-2 33-16,16-28-18 16,18-38-69-16,19-38-149 15,12-37-30-15,-3 9-26 16,-17 30 209-16,-21 43 102 16,-15 39 372-16,-2 8 113 15,-3 14-325-15,5 0-127 16,5 54-27-16,5 41 29 15,4 5 72-15,-1-2-45 16,2-11-33-16,-3-25-27 16,3-2 8-16,1 2-10 15,-3-16 0-15,-6-14-10 16,-6-10-25-16,-6-12-8 16,-4-6 18-16,-10-4 15 0,-21 0 9 15,-11-26-73-15,-12-6 40 16,0-8 34-16,6-6-6 15,10 6 6-15,14 12 53 16,12 10 23-16,10 12-1 16,2 2-45-16,0 4-24 15,22 0-5-15,12 0-1 16,7 0 0-16,7 0-45 16,10-22-99-16,-16-1-172 15,-9-4-552-15</inkml:trace>
  <inkml:trace contextRef="#ctx0" brushRef="#br0" timeOffset="-112961.2">6222 13571 1883 0,'0'0'255'15,"0"0"-255"1,0 0-29-16,71 125 29 0,-38-49 74 16,5 8-27-16,4-1-37 15,5-10-10-15,-3-10-49 16,-1-18-13-16,-7-12-33 15,-9-13-75-15,-12-10 17 16,-9-10-53-16,-6-24 41 16,0-16 30-16,0-8-608 0</inkml:trace>
  <inkml:trace contextRef="#ctx0" brushRef="#br0" timeOffset="-112816.58">6649 13596 831 0,'0'0'759'0,"0"0"-560"0,0 0-163 0,0 0-18 15,-75 150 7-15,23-66 39 16,-8 8-49 0,0 1-11-16,18-31-4 0,4-6-54 15,11-20 29-15,13-18-32 16,10-18-91-16,4-10-213 16,0-18-419-16</inkml:trace>
  <inkml:trace contextRef="#ctx0" brushRef="#br0" timeOffset="-112605.13">6801 13758 1506 0,'0'0'308'0,"0"0"-233"0,0 0-58 16,0 0 96-16,0 0 12 15,114-24-63-15,-56 10-34 16,8-6-11-16,-1-3-17 15,-5 4-1-15,-8 1-71 16,-15 4-34-16,-10 2-73 16,-12 2-29-16,-5 2-185 15,-8 1-686-15</inkml:trace>
  <inkml:trace contextRef="#ctx0" brushRef="#br0" timeOffset="-112393.7">7634 13449 1807 0,'0'0'164'0,"0"0"-163"16,0 0-1-16,0 0 90 15,0 0 19-15,16 151-8 16,-16-82-50-16,0 10-31 16,-10 3-20-16,6-6-14 15,2-10-45-15,2-12-25 16,0-15-56-16,16-27-90 15,1-12-89-15,-1 0-231 0</inkml:trace>
  <inkml:trace contextRef="#ctx0" brushRef="#br0" timeOffset="-112053.22">7839 13363 2063 0,'0'0'264'0,"0"0"-264"16,0 0-32-16,0 0 32 15,0 0 19-15,134-14-19 16,-108 14-21-16,-13 8-72 16,-13 14-93-16,0 6 1 15,-28 8 131-15,-12 4 4 16,2 0 7-16,9-2 29 16,16-2 14-16,13 3 23 0,0 2 31 15,29 2-2-15,13 3-5 16,7-6-16-16,0-2-9 31,-4-2-9-31,-14-4-12 0,-16-4 1 0,-11 0 7 16,-4-2 24-16,-4 1-6 15,-16-11-11-15,-2-5-3 16,-3-4 9-16,-4-7-9 16,3 0 9-16,-3-18-22 15,2-11-108-15,5-17-56 16,8 0-388-16,6 4-526 0</inkml:trace>
  <inkml:trace contextRef="#ctx0" brushRef="#br0" timeOffset="-111849.77">8379 13423 1788 0,'0'0'266'15,"0"0"-246"-15,0 0-20 16,0 0 57-16,63 123 50 15,-46-78-30-15,1 4-42 16,3-3-35-16,8-5-34 16,8-6-53-16,20-7-87 15,-3-12-114-15,-10-10-656 0</inkml:trace>
  <inkml:trace contextRef="#ctx0" brushRef="#br0" timeOffset="-111668.73">8731 13327 339 0,'0'0'1487'15,"-188"164"-1325"-15,45-28-140 16,6 3-5-16,36-33-15 16,41-14-2-16,44-40-114 15,3-11-497-15</inkml:trace>
  <inkml:trace contextRef="#ctx0" brushRef="#br0" timeOffset="-110704.27">5571 14588 1428 0,'0'0'430'0,"0"0"-430"16,0 0-162-16,0 0-235 15,0 0 46-15,0 0 111 16,0 0 149-16,14 14-66 16,7-6-186-16,0-8 281 15,-13 0 62-15,-5 0 281 16,-1 0 372-16,1 0-146 16,-3 0-300-16,0 0-114 15,0 0-71-15,0 0-22 16,0 0-15-16,0 0 11 0,8 0 4 15,17 0 0-15,17 0 30 16,49-14 116-16,61-18-30 16,73-20-26-16,40-12-34 15,16-5-42-15,4 5-9 16,-15 2-5-16,8 0-1 16,1-2 1-16,-16 2-1 15,-25 5 1-15,-31 11-7 16,-33 8 7-16,-47 14 8 15,-36 10-8-15,-30 6-1 16,-19 4-23-16,-3 0-4 16,-5 0 21-16,-7 2 1 15,-13 2 6-15,-10 0 14 16,-2 0 14-16,-2 0-3 16,0 0-13-16,0 0 4 0,0 0 5 15,0 0-8-15,0 0-12 16,0 0-1-16,0 0-1 15,0 0-11-15,0 0-2 16,0 0-3-16,0 0 9 16,0 0 1-16,0 0 1 15,0 0-6-15,0 0-34 16,0 0-11-16,0 0-55 16,-13 4-90-16,-9 8-325 0</inkml:trace>
  <inkml:trace contextRef="#ctx0" brushRef="#br0" timeOffset="-109951.22">5520 14754 430 0,'0'0'1117'0,"0"0"-860"16,0 0-186 0,0 0-71-16,0 0-22 0,0 0-7 15,0 0-9-15,13 0 2 16,0-2 14-16,7-10 21 16,7 2 1-16,7-4 2 15,10-2 17-15,9-2 30 16,16-4 41-16,32-6 5 15,35-8-22-15,42-14-41 16,28-10-17 0,14-4 9-16,9-7 4 0,1 7 10 15,13-2-25-15,-3 8-13 16,-14 10 1-16,-20 6-1 16,-23 8 2-16,-27 3-2 15,-34 7 0-15,-35 8 43 16,-26 5-12-16,-10 2-29 0,3 1 9 15,-1 0-11-15,0 2-32 16,-13 2 1-16,-9-2-19 16,-8 2 36-16,-10 0 5 15,-6 2 9-15,-5 0 0 16,-2 2-16-16,-6-14-36 16,-17 2-201-16,-6 0-828 0</inkml:trace>
  <inkml:trace contextRef="#ctx0" brushRef="#br0" timeOffset="-100663.89">21669 11975 325 0,'0'0'675'0,"0"0"-574"16,0 0-66 0,0 0-16-16,0 0 11 0,0 0 76 15,-36-42-31-15,36 40-30 16,0 2-23-16,-2-2-5 16,2 2 17-16,-2-2-5 15,0 2-21-15,2-2 16 16,0 2 16-16,0 0 8 15,0 0-20-15,0 0-19 16,0 0 16-16,0-2 5 16,6-2-9-16,3 0 28 15,4-4-24-15,7 0-6 0,7-2-6 16,4 0-5-16,9 0-7 16,10 0 11-16,3 2 7 15,7 0-1-15,1-2 4 16,-5 2-8-16,-10 2 5 15,-11 2-1-15,-12 1-3 16,-8 2-14-16,-9 1 2 16,-6 0 4-16,0 0-6 15,0 0 0-15,0 0 13 16,0 0-12-16,0 0 3 16,0 0-4-16,0 0 0 15,0 0-1-15,0 0-63 16,0 1-83-16,0 10-255 15,0-1-565-15</inkml:trace>
  <inkml:trace contextRef="#ctx0" brushRef="#br0" timeOffset="-176322.64">13699 16383 884 0,'0'0'63'16,"0"0"-50"-16,0 0 77 16,0 0 24-16,0 0-59 15,0 0-26-15,-111-18-1 16,93 14 11-16,-1-5 28 16,7 5 59-16,1 3-10 15,1-3-24-15,8 4 2 16,0 0-27-16,2 0-35 15,0 0-20-15,0 0 11 0,0 0 5 16,0 0 6 0,0 0-7-16,2 0-11 0,12 0 2 15,10 0-2-15,14 0 9 16,17 4 37-16,15-4 5 16,7 1-23-16,2-1-22 15,-2 4-21-15,-5 0 8 16,-7 5-8-16,-5-5-1 15,-2-4 8-15,-3 0-8 16,5 0 0-16,5 0 2 16,9-4 8-16,4-13 23 15,8-1 4-15,-1 4-24 16,-4 0-7-16,-8 2-5 0,-8 6-1 16,-5 2 1-16,-6 4-1 15,-8 0 0-15,-3 0 0 16,-6 0 0-16,1 0 1 15,2 0 0-15,1 0-1 16,1 0 6-16,2 0-6 16,1 0 1-16,1 0-1 15,-1 0 0-15,-3 0 0 16,-4 0 0-16,-2 0 1 16,-5 8-1-16,1-3 1 15,-1 0-2-15,-4-1 1 16,1-4 0-16,-4 0 1 15,3 0 0-15,-2 0 14 0,-5 0-3 16,0 0-11-16,-2 0 0 16,-2 0-1-16,-1 0 0 15,-4 0 0 1,-1 0-2-16,-4 0 2 0,-2 0 0 16,-4 4 1-16,3-4-1 15,-3 0 1-15,0 0 0 16,0 0 0-16,0 0-1 15,0 0 1-15,0 0 0 16,0 0-1-16,0 0 2 16,0 0-1-16,0 0 0 15,0 0 0-15,0 0-1 16,0 0-14-16,0 0-33 16,-9-4-63-16,-9-10-107 0,-9-8-553 0</inkml:trace>
  <inkml:trace contextRef="#ctx0" brushRef="#br0" timeOffset="-167427.34">11407 11169 398 0,'0'0'133'0,"0"0"-32"15,0 0-3-15,0 0-39 16,0 0-42-16,0 0-15 16,0 0 5-16,0 0-6 15,0 0 0-15,0 0 22 16,0 6-12-16,0 8 72 15,0 4-6-15,-5 6-28 16,-2 6-6-16,2 5 14 16,-1 2-24-16,4 8 34 15,-2 5-28-15,-1 2-12 0,3 2 27 32,-4 4-34-32,2 0 4 0,0 3 0 0,2 3 0 15,2 2 6-15,0 4-11 16,0 0 0-16,0 4 0 15,9 4 0-15,5 3-5 16,-4 1-8-16,4 2 1 16,-5-2-6-16,-1-1 0 15,-1-3-1-15,0-4 2 16,2 0-1-16,0-2 7 16,-1 1-7-16,2 3-1 15,-1 0 5-15,-1 4-5 16,2 0 0-16,-4 1 1 15,-1-3-1-15,-1-6 0 0,-2-6 2 16,-2-6-2-16,0-3 0 16,0-3 1-16,0-2-1 15,0 0 0-15,-2 2 1 16,-5 2 6-16,-1 0-6 16,-2 5-1-16,4 1 6 15,-1 4-6-15,1 2 1 16,4 2 0-16,2 3-1 15,0-1 0-15,0 0 0 0,0-2 1 16,0-2-1 0,0-2 0-16,0-6 0 0,0 1 0 15,-8-1 0-15,2-4 1 16,-3 2 2-16,0-10-2 16,-2-2 0-16,0-6 7 15,-1-5-8-15,3-2 4 16,3 2-4-16,0 1 0 15,3 4 8-15,3 4-7 16,0 6 24-16,0-2-2 16,0 2-7-16,0-1-8 15,7 5-8-15,-3-4 2 16,-2 4-1-16,-2 2 0 16,0-2 9-16,0-2-10 15,0-2 1-15,0 5 4 16,-2-7-4-16,-2-2-2 15,0-2 0-15,1-8 1 0,1 0 1 16,0-6 0-16,-4-4-1 16,2 2 1-16,-2-2 0 15,-3 1 7-15,-3 5-7 16,2 4-1-16,1 0 2 16,-3 0-2-16,6-2 0 15,-1-2 2-15,5-6-2 16,2 2 6-16,0 2-6 15,0-8 2-15,0 2 4 16,0-2-6-16,0-8-1 16,2-1 1-16,-2-9-10 15,3 0 9-15,-3-4-7 16,0 1 7-16,0-1 0 0,0 0 1 16,0 0 0-1,0 0-54-15,-9-1-125 0,-5-12-203 0</inkml:trace>
  <inkml:trace contextRef="#ctx0" brushRef="#br0" timeOffset="-167137.12">11001 16405 791 0,'0'0'589'0,"0"0"-479"15,0 0-35-15,65 120 70 16,-19-58-40-16,8 6-58 15,-1-1-18-15,-8-5-27 0,-8-8 5 16,-10-8-1-16,-9-12-6 16,-7-10 2-16,-7-8-1 15,-1-10 6-15,-2-6 1 16,-1 0 31-16,3-14 100 16,4-26-75-16,6-14-63 15,10-22-1-15,8-9-34 16,5-13-58-16,15-40-14 15,-9 22-285-15,-9 7-637 0</inkml:trace>
  <inkml:trace contextRef="#ctx0" brushRef="#br0" timeOffset="-165260.15">11952 15504 935 0,'0'0'227'0,"0"0"-99"16,0 0 46-16,0 0 37 15,0 0-84-15,0 0-79 16,0 0-26-16,14-68-21 0,-14 80 9 15,0 20 9-15,-3 8 9 16,-1 10 9-16,-1 13-17 16,3 3-5-16,0-2-14 15,-3 2 5-15,3-4 4 16,2-3-10-16,0-9 0 31,0-2 0-31,0-12 1 0,0-6 0 0,2-2 7 16,12-10-8-16,1-2 0 15,8-2 9-15,8 4 25 16,7-4 21-16,9 4-25 16,8-4-12-16,7 2-13 15,10 2-4-15,9-8-2 0,9 3-4 16,22-8-13-16,21-5 4 16,23 0 2-16,-15 0-6 15,-29 0 18-15,-41 0 0 16,-27 4-16-16,1 9-21 15,1 1-2-15,6 0 29 16,-10 0 9-16,-1-2 0 16,-6-2 1-16,1-6-6 15,-3-4 6-15,-4 0 1 16,-4 0 0-16,-4 0 0 16,-5 0 0-16,-5 0-1 15,1 0 0-15,-4 0 0 16,-1 0 1-16,-1 0 4 0,0 0-4 15,-6 0 23 1,0 0 42-16,0-13 11 0,0 0-32 16,0-10-25-16,-8 1 5 15,-5-2-9-15,-1-2-10 16,-1-10 0-16,4-4-6 16,3-8 0-16,7-2 0 15,1-8 0-15,0 0 0 16,16-1 0-16,0 7 1 15,1 10 32-15,-6 4-20 16,-1 10-5-16,-6-2-8 16,-4 2-1-16,0-2 0 15,0-2-14-15,-4-8-7 0,-15-6 3 16,0-3-65 0,1 1-12-16,-3 8 63 0,8 12 22 15,0 10 9 1,4 10-7-16,0 8-16 0,1 0 14 15,-2 4 1-15,-7 26-6 16,3 2-75-16,-1-6-464 0</inkml:trace>
  <inkml:trace contextRef="#ctx0" brushRef="#br0" timeOffset="-164797.07">12502 15593 1132 0,'0'0'380'0,"0"0"-205"15,0 0-57-15,0 0-56 16,39-131 5-16,-2 99-27 0,10 6 4 16,4 4-7-16,1 10-1 15,-8 10-20-15,-4 2-16 16,-9 10 0-16,-8 12-17 15,-7 8 16-15,-12 6-1 16,-4 2 2-16,0 5 16 16,-4-2-3-16,-15 0 17 15,-3-1-4-15,0-10-5 32,2-6-6-32,2-6-14 0,5-6 10 0,6-6-10 15,3-6-1-15,-8 2-2 16,3 0-123-16,-1 2-206 0</inkml:trace>
  <inkml:trace contextRef="#ctx0" brushRef="#br0" timeOffset="-164569.65">12712 16098 1612 0,'0'0'317'15,"0"0"-197"-15,0 0-88 16,0 0 58-16,0 0 15 15,0 0-69-15,0 0-36 16,33 0-14-16,-19 0-45 16,12 0-109-16,-1 0-68 15,-3-6-394-15</inkml:trace>
  <inkml:trace contextRef="#ctx0" brushRef="#br0" timeOffset="-164310.56">13277 15414 1015 0,'0'0'1069'0,"0"0"-948"0,0 0-112 16,0 0 1-16,0 0-10 15,0 0 7-15,0 0-6 16,145 62 7-16,-113-31-8 0,-5 0 0 15,-9-3-6 1,-7 3 6-16,-9-3-6 0,-2 6 6 16,-5-2 8-16,-17-2 1 15,-5 2-8-15,-4-6 6 16,0-2-7-16,-1-2-22 16,-16 4-110-16,5-8-191 15,5-6-1149 1</inkml:trace>
  <inkml:trace contextRef="#ctx0" brushRef="#br0" timeOffset="-164158.95">13314 16128 13 0,'0'0'1959'16,"0"0"-1700"-16,0 0-197 16,0 0-4-16,0 0 11 0,0 0-55 15,0 0-14-15,55 54-154 16,-39-32-449-16</inkml:trace>
  <inkml:trace contextRef="#ctx0" brushRef="#br0" timeOffset="-160646.98">15038 14177 827 0,'0'0'50'16,"40"106"-50"-16,-4-64-184 16</inkml:trace>
</inkml:ink>
</file>

<file path=ppt/ink/ink7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43:25.240"/>
    </inkml:context>
    <inkml:brush xml:id="br0">
      <inkml:brushProperty name="width" value="0.05292" units="cm"/>
      <inkml:brushProperty name="height" value="0.05292" units="cm"/>
      <inkml:brushProperty name="color" value="#FF0000"/>
    </inkml:brush>
  </inkml:definitions>
  <inkml:trace contextRef="#ctx0" brushRef="#br0">10010 12489 398 0,'0'0'542'16,"0"0"-276"-16,0 0-90 16,0 0-82-1,0 0-19-15,0 0-24 0,-8 0-29 16,8 0-12-16,0 0-9 15,0 0 1-15,0 0 11 16,0 0-3-16,0 0 16 16,0-6-7-16,0-6-11 15,0-1-5-15,3-1 4 0,-1-2-7 16,4 2 0-16,0 3 0 16,-2 0-1-16,0 5 1 15,-2 0 1-15,-2 4 5 16,0 2-6-16,0 0-1 15,0 0 0-15,0 6 1 16,0 6 3-16,-8 4 23 16,-3 0-1-16,3-1-6 15,-2-1-10-15,-4 0-6 16,-4 0 19-16,-4 2 3 16,-5 2 17-16,0 2-20 0,-2 0-20 15,2 2 4 1,4-2 1-16,0-2-7 0,3 2 0 15,2-2 0-15,2 2 0 16,5-4 0-16,5 0 0 16,4-6-9-16,2-2-13 15,0-4-15-15,0-2 37 16,13-2 1-16,12 2 15 16,6-2 5-16,11 0-10 15,5 0 14-15,6 0-9 16,0 0-10-16,3-2 0 15,-6-4 3-15,-6-2-9 16,-7 0 1-16,-8 0 1 16,-6 0 10-16,-10 2 2 15,-3 0 18-15,-6 4 20 0,-4 0-1 16,0 2 2-16,0 0-11 16,0 0-17-16,0 0-3 15,-4 0 0-15,-4 0-3 16,2 0 7-16,-3 0-12 15,-5-4 0-15,-1-2-1 16,-1-4 0-16,-1-4 17 16,-4-4-2-16,2-6-13 15,-2-6-14-15,3 0-1 16,3-2-8-16,3 6 7 16,4 3-6-1,-1 7 7 1,5 9 0-16,0 0-7 15,1 5 7-15,3 2-19 0,0-2-11 0,-3 2-7 16,0 0-18-16,0-2-25 16,-12-3-53-1,-1-4-117-15,-2 0-347 16</inkml:trace>
  <inkml:trace contextRef="#ctx0" brushRef="#br0" timeOffset="1103.91">9327 10629 324 0,'0'0'353'0,"0"0"-117"16,0 0-125-16,0 0-69 16,0 0 23-16,0 0 65 15,0 0-12-15,-8-7-23 16,8 7-36-16,0 0-14 16,-5 0-6-16,1 0-17 15,-10 0-8-15,-5 7 1 16,-14 10-9-16,-6 5 10 0,-8 4-15 15,-4 4 11 1,-3 2-7-16,3 2-4 0,6-2-1 16,10-4 0-1,10-8 0-15,12-5-1 0,11-10-4 16,2-3 5-16,0-2 8 16,0 0 0-16,15 0-8 15,10 0 6-15,13 0-5 16,13-4 7-16,11-2-7 15,7 0 6-15,0 4-1 16,1 2-6-16,-12 0 1 16,-12 0 0-16,-10 0-1 15,-9 2 1-15,-9 0 1 0,-3-2 6 16,-3 0 30 0,-4 0 2-16,1 0-8 0,-5-4-7 15,-4-2 0 1,0 2 39-16,0 0-5 0,-6 2-36 15,-9-2 36-15,-1 0-37 16,-3 0-9-16,4 0 2 16,2-2-13-16,-1 2 11 15,-1-4-4-15,1 0-3 16,-1-4 8-16,-1 0-6 16,1 0 4-16,1-4-4 15,1 2-6-15,-1-4-2 16,4 2 0-16,1 2-2 15,-1-2 2-15,4 4 0 16,-1 2 9-16,3 1-8 0,0 4-1 16,2 3 0-16,-2 0 0 15,4 2-15-15,0 0-7 16,0 0-30-16,-2 0-21 16,2-2-34-16,-6-5-54 15,-1 2-103-15,3-9-497 0</inkml:trace>
  <inkml:trace contextRef="#ctx0" brushRef="#br0" timeOffset="2351.5">8517 8755 101 0,'0'0'157'16,"0"0"-38"-16,0 0-2 15,0 0-115-15,0 0 7 16,0 0 34-16,0 0-7 16,66-47-20-16,-59 38-15 0,-4-1 8 15,3 2-9 1,1-2 0-16,-1 2-2 0,1-1-6 16,-2 1 8-16,-2 2 16 15,-3 2 79-15,0 3 83 16,0-2-6-16,0 3-31 15,0 0-80-15,-6 0-36 16,-1 0-14-16,-3 0 4 16,-6 0-14-16,-4 8 6 15,-2 5-7-15,-5 2 1 16,-7 7 0-16,-1 5 1 16,-4 3 14-16,4 2 8 15,4-2-16-15,9-4 2 31,4-4-4-31,7-6-6 0,4-4 9 0,4-4-9 16,3-2-2-16,0-4 1 0,12 0 1 16,15 2 40-16,11-2-6 15,8-2-21-15,12 0 0 16,4 0-13-16,-1 0 9 16,-10-6-2-16,-9-2-6 15,-9 2 9-15,-10 0 3 16,-7 2 13-16,-5 0 21 15,-5 2-14-15,-4 0-1 16,1 2-3-16,-3 0-1 16,0 0 3-16,0 0-12 15,0-2-10-15,0 2 8 16,0 0 12-16,0-2-7 0,0 0 19 16,-5-6 9-16,-3-2-7 15,-4-6-17-15,1-4-13 16,-2-4 0-16,-1-2-11 15,3 0 8-15,1-1-1 16,-2 5-9-16,3 4 1 16,3 4 4-16,2 5-5 15,4 4 0-15,0 3-40 16,0 2-80-16,0 0-35 16,0 26-212-16,0 5 112 15,-5-1-234-15</inkml:trace>
  <inkml:trace contextRef="#ctx0" brushRef="#br0" timeOffset="6417.89">10994 11991 639 0,'0'0'781'16,"0"0"-579"-16,0 0-139 16,0 0 14-16,0 0 62 15,0 0-40-15,-7-2-43 16,7 2-35-16,0 0-15 16,0 0 3-16,11 0 1 15,9 0 5-15,12 0 8 0,6 0 10 16,13-6 4-16,5-4-12 15,6-8-9-15,3-4 0 16,1-4-15-16,-3-2 5 16,-10 2 0-16,-9 6-6 15,-12 4 1-15,-12 6 0 16,-11 6-1-16,-3-1 1 16,-6 5-1-16,0 0 1 15,0 0-1-15,0 0-1 16,0 0-8-16,0-1-18 15,0-3-19-15,0-2-17 16,-8-8-104-16,-21-16-65 16,-1-1-134-16,1 1-340 0</inkml:trace>
  <inkml:trace contextRef="#ctx0" brushRef="#br0" timeOffset="6665.12">11324 11596 447 0,'0'0'828'16,"0"0"-673"-16,0 0-134 15,0 0 80-15,0 0 28 16,0 0-35-16,0 102-37 16,0-56-16-16,-9 8-4 15,-9 7-6-15,-9 1-15 16,-4 2 10-16,-2-2-20 16,-5-5 7-16,0-3 4 15,1-8-2-15,1-8 10 0,8-6-14 16,7-10-4-1,7-8-7-15,7-8-7 16,3-4-44-16,4-2-29 0,0-16-65 16,0-6-252-16</inkml:trace>
  <inkml:trace contextRef="#ctx0" brushRef="#br0" timeOffset="6903.48">11168 12210 1071 0,'0'0'188'0,"0"0"39"16,0 0-54-16,0 0-49 16,42 118-12-16,-30-90-38 15,-2 0-35-15,0 0-17 0,3-1-22 16,-4-8 2-16,-1-2-2 16,0-6 0-16,-4-3-24 15,-2-4-36-15,-2-1-31 16,2-3-16-16,-2 0-87 15,0-8-76-15,0-9-364 0</inkml:trace>
  <inkml:trace contextRef="#ctx0" brushRef="#br0" timeOffset="7015.18">11299 12242 601 0,'0'0'143'16,"0"0"145"-1,0 0-201-15,0 0-87 0,0 0-119 0,0 0-131 16</inkml:trace>
  <inkml:trace contextRef="#ctx0" brushRef="#br0" timeOffset="7666.58">11047 12162 170 0,'0'0'342'0,"0"0"-297"15,0 0 186-15,0 0 6 16,0 0-52-16,0 0 43 16,0 0-38-16,92 38-31 15,-59-38-10-15,5 0-48 16,3 0-45-16,3 0-10 16,-2 0 1-16,-1 0-17 15,-4-4-13-15,-6-1-16 16,-2 0 8-16,-4-3-9 0,-3 2 0 15,-6-2-22-15,-4 2-27 16,-6-1 2-16,-4 3 15 16,-2 1-17-1,0-1-49-15,-5 1-57 0,-10 3 41 16,-6 0-92-16,0 0 24 16,-4 3 58-16,2 8 7 15,3 0 49-15,3-1 53 16,5-2 14-16,3-1 1 15,5 0 43-15,4 1 23 16,0 2 17-16,0 6 108 16,0 4-33-16,0 6-61 15,2 2 0-15,0 6-29 16,1-2-6-16,-3 3-27 16,0-3-13-16,0-5-2 0,0-3-19 46,0-6 7-46,0-3-8 0,0-5-1 0,-7-4-48 0,-1 0-36 0,-9-3-38 16,-4 1-16-16,-24 1-94 16,3-5-50-16,3 0-626 15</inkml:trace>
  <inkml:trace contextRef="#ctx0" brushRef="#br0" timeOffset="7964.9">11076 12551 776 0,'0'0'522'0,"0"0"-329"16,0 0-65-16,0 0-42 15,0 0-27-15,0 0 55 0,0 0 28 16,117-3-36 0,-73 3-16-16,5 0-30 0,5 0-23 15,-1-9-9-15,2 0-14 16,-1 1-14-16,-6 2 7 16,0 2-7-16,-8 3 1 15,-7-2-1-15,-4 3 0 16,-6 0 0-16,-8 0 0 47,-3 0 0-47,-8 0 0 0,-2 0-2 0,-2 0 2 0,0-1-2 0,0 1-21 15,0-3-3-15,0 2-38 16,-6-5-48-16,-24-15-46 0,4 2-214 16,-1-3-400-16</inkml:trace>
  <inkml:trace contextRef="#ctx0" brushRef="#br0" timeOffset="8401.78">11161 11951 426 0,'0'0'55'0,"0"0"462"16,0 0-346-16,0 0-57 15,0 0-2-15,0 0-26 16,0 0-37-16,-16-6-27 15,8 16-22-15,-3 12 48 16,-5 8 16-16,1 9-6 16,-4 4-5-16,3 1 1 15,1 3 0-15,-4-3 3 0,1-4-32 16,-9-2 0 0,-2-4 8-16,-7-2-33 0,3-6 27 46,2-6-27-46,4-6 7 0,6-7-4 0,9-6-3 16,5-1-9-16,7-10-44 0,7-13-142 0,10-6-305 0</inkml:trace>
  <inkml:trace contextRef="#ctx0" brushRef="#br0" timeOffset="9813.33">11879 11616 464 0,'0'0'26'16,"0"0"950"-16,0 0-693 16,0 0-109-16,0 0-40 15,0 0-29-15,0 0-45 16,-13-2-20-16,19 0-33 0,17 0-7 15,10-6 0-15,11-2 8 16,8-4-7-16,-1-2 0 16,-7 2 9-16,-10 2-10 15,-12 6 0-15,-13 4-14 16,-9 2-24-16,0 0-27 16,-29 20-50-16,-13 14 29 15,-10 8 53-15,-1 8 17 16,6 1-17-16,12-7 12 15,12-8 5-15,15-12-9 32,8-10-19-32,2-10 24 0,22-4 19 0,7 0 1 15,-2-14 6-15,-5 2 11 0,-5 3 12 16,-9 9-21-16,-5 0-8 16,-3 21-2-16,-2 13 2 15,0 12 9-15,0 10 6 16,0 3-9-16,0 0-5 15,0-2 6-15,7-5-7 16,2-8 1-16,-3-8 14 16,1-10-3-16,-5-8 11 15,-2-8-4-15,0-6 12 16,0-4 26-16,-15 0 40 16,-8 0-44-16,-3-8-24 15,-6-10-18-15,6-6-5 0,2 0-6 16,8 0-5-16,9 4 5 15,5 4 24-15,2 2-11 16,0 0-13-16,15-7 0 16,19-7-15-16,15-8-14 15,11-12-7-15,13-10-26 16,6-10-44-16,-2-6 37 16,-9 4 51-16,-15 8 18 15,-19 15 73-15,-13 15 11 16,-16 14-39-16,-5 10-8 15,-9 8-31-15,-22 0-5 16,-11 6-1-16,-5 16-16 16,0 6-7-16,7 0-16 15,13-2-5-15,14-3-4 16,13-7-29-16,0-2-26 0,25-4 78 16,17 0 11-16,9-4 1 15,2 0-1-15,3 0 13 16,-9 0 1-16,-9 4 9 15,-11 0 6-15,-10 2 11 16,-8 2 3-16,-6 4 9 16,-3 4 0-16,0 4 20 15,-16 2 6-15,-4 0-26 16,-5-4-25 0,3-4-5-16,-5-2-6 0,-2-4-4 15,-2-3-9-15,-3-4-1 16,1-3-20-16,4-4-22 15,7 0 10-15,9 0 31 0,10 0 4 16,3 0 9-16,0 4 9 16,19 4-9-16,7 6 32 15,8 3 26-15,1 2-27 16,1-1-14-16,-5 3-17 16,-6-3 1-16,-10 0-1 15,-11 0 0-15,-4 4-1 16,-11 0 2-16,-20 6 34 15,-11-2 12-15,-3 0-41 16,3-6-6-16,0-8-11 16,10-10-19-16,10-2 12 15,6-4-44-15,12-12-92 0,4 2 89 16,4 0 65 0,19 8 11-16,8 2 46 0,9 4 16 15,5 0 14-15,6 4-22 16,0 6-19-16,-1 2-5 15,-4-4-25-15,-6 0-2 16,-9 0-14-16,-9-2-13 16,-5-2-34-16,-9 0-59 15,-8-4-80-15,0 0-97 16,-12 0-120-16</inkml:trace>
  <inkml:trace contextRef="#ctx0" brushRef="#br0" timeOffset="28017.8">7844 14598 378 0,'0'0'62'16,"0"0"269"-16,0 0-177 16,0 0-84-16,0 0-11 0,-3-2 26 15,3 0-20-15,0 2-31 16,0 0 0-16,0 0 3 16,0 0 15-16,0 0 0 15,0 0-32-15,0 0 2 16,0 0-19-16,7 0-3 15,-1 0 16-15,6 4 17 16,-1 4-8-16,0 0 13 16,0 0-6-16,2 2 3 15,-1-2-6-15,-1 2-14 16,0-2 4-16,0 2-17 16,2-4 4-16,1 2 1 0,-1 0 0 15,0-6 1-15,1 2 3 16,-1-4-5-16,3 0 6 15,-1 0-6 1,6 0-5-16,1-4 12 0,-2-6-12 16,0 0 1-16,-2-6 10 15,-5 4-11-15,0 0 7 16,-1 4-7-16,-6 2 0 16,-1 2 8-16,-1 4-9 15,0 0-8-15,4 0 2 16,0 0 6-16,3 0 0 15,3 0 10-15,-1 0-10 16,-1 0 2-16,-1 2 5 0,-1 0-7 16,-3 2 0-16,0-2 0 15,0-2 0-15,-3 0 6 16,0 0 4-16,6 0-10 16,1 0 11-16,2-2-11 15,5-10 7-15,-1 0-7 16,4 0 6-16,-5 0-5 15,-3 4-1-15,-5 4 8 16,2 2-8-16,-4 2-9 16,1 0 2-16,4 0-6 15,0 0 13-15,2 4 1 16,3 2 0-16,-3 0 5 0,3-2-3 16,2-2-2-1,-2-2 6-15,1 0-1 0,-1 0 13 16,-3 0-18-16,-1-6 8 15,-1 0-9-15,2-2 8 16,0-2-8-16,4 2 0 16,0 0-4-16,-2 0 4 15,1 2 0-15,-1 0 1 16,1 6-1-16,-1 0-1 16,4 0 0-16,-1 0 0 15,-1 0-5-15,3 0 6 16,-2 0 2-16,0 0-2 15,2 0 1-15,-2 0 0 16,-2 0 0-16,1 0 8 16,-3 0-8-16,-1-8 6 0,1 2-4 15,-6-1 4 1,3 6-7-16,-1-5 0 16,-2 6-2-16,3 0 1 0,3 0-17 15,1 0 18-15,3 0-6 16,0 2 5-16,0 3 0 15,-1 0 0-15,4-3 1 16,-3 0 0-16,-1-2 0 16,-1 0 0-16,-3 0-6 15,1 0 6-15,-3 0 0 16,0 0 0-16,0 0 0 16,0 0 0-16,3 0-1 15,-1 2 0-15,2 4 0 0,1-2-6 16,2-2 7-16,0 2 0 15,2 2 0-15,-2 0 1 16,0-2-1-16,-3 0 0 16,1 0 0-16,-3 2 0 15,1-4 4-15,-2 2-4 16,0-4 0-16,-1 0 0 16,2 0 0-16,3 0 16 15,-1 0-16-15,6 0 0 16,-1-2 0-16,-3-2 1 15,1 4-1-15,0-4 0 16,0 4-8-16,2 0 8 16,2 0 0-16,5 0 2 0,2 0 10 15,2 0-12-15,2 0 0 16,4-6 6-16,0-8-6 16,-3 2 2-16,-5-4-2 15,-8 6 10-15,-7 6-10 16,-7 2-7-16,-3 2-5 15,0 0 5-15,4 0 4 16,0 0 3-16,1 4 0 16,1 2 1-16,-2-5 8 15,1 2-8-15,-5-3 15 16,0 0-8-16,-4 0 5 16,3 0 7-16,-3 0-20 0,0-8-12 15,0-5-26 1,0 2-47-16,-9-1-106 0,-13 2-132 15,-2 6-507-15</inkml:trace>
  <inkml:trace contextRef="#ctx0" brushRef="#br0" timeOffset="29671.39">10555 14415 378 0,'0'0'0'0</inkml:trace>
  <inkml:trace contextRef="#ctx0" brushRef="#br0" timeOffset="32771.14">8459 12649 497 0,'0'0'39'15,"0"0"-39"1,0 0-12-16,0 0 12 0,0 0 142 16,0 0-41-16,0 0-62 15,-5 0 0-15,5 0 19 16,0 0 31-16,0 0-8 16,0 0-16-16,0 0 8 15,0 0 15-15,0 0-13 16,0 0-4-16,0 0-34 15,0 0-7-15,0 0-1 16,0 0 9-16,0 0 16 16,0 0-19-16,0 0-6 0,0 0 0 15,0 0-7-15,0 0 3 16,0 0-15-16,0 0-8 16,0 0 11-16,0 0-13 15,0 0 2-15,0 0-1 16,0 0-1-1,0 0 6-15,0 0-6 0,0 0 1 16,0 0-2-16,0 0 1 16,0 0 0-16,0 0-6 15,9 0-4-15,5 0 10 16,-1 4 2-16,5 2-2 16,-1 0 6-16,1-2-6 15,3 0 0-15,-4-2 2 0,-2 0-2 16,-1-2 9-16,-1 0-6 15,-3 0-3-15,-6 0 10 16,0 0-9-16,-2 0-1 16,-2 0 8-16,0 0-8 15,0 0 1-15,0 0 0 16,0 0-1-16,0 0 0 16,0 0 0-16,0 0-1 15,0 0-29-15,-4 4-81 16,-14 6-231-16,-4-4-230 0</inkml:trace>
  <inkml:trace contextRef="#ctx0" brushRef="#br0" timeOffset="33568.1">7899 12693 529 0,'0'0'8'16,"0"0"4"-16,0 0 281 16,0 0-111-16,0 0-92 0,0 0-30 15,0 0 32 1,-2-4 9-16,2 4-7 0,0-2-21 15,0 2-19-15,0 0-6 16,5 0-7-16,10 0-21 16,7 0 17-16,12 0-7 15,3 0-8-15,8 0 13 16,4 0-8-16,2 0-1 16,5 2-6-16,2-2-11 31,0 2 1-31,3-2-8 0,-7 0-1 0,0 0 10 15,-4 0-11-15,-6 0 1 16,-4 0 7-16,-2 0-2 16,2 0 7-16,2 0 2 15,1 0 9-15,1 0-1 16,3-4-12-16,-5-4-3 16,1 0 2-16,-3 0-10 0,-2 2 9 15,-7 0-9-15,-4 2 0 16,-5 4 0-16,0-2 0 15,-2 2 0-15,1 0 0 16,2 0 1-16,6 0-1 16,0 0 0-16,3 0 1 15,1 0 7-15,3 0-8 16,0 0 2-16,-1-4 3 16,-1-2-4-16,-3 0 5 15,-2 2-6-15,-4 0 0 16,-1 0 4-16,-4 0-4 0,0 0 0 15,-7 2 1 1,-1 0-1-16,-4 2 1 0,1 0 0 16,1 0-1-16,-2 0 1 15,3 0 0-15,3 0-1 16,-1 0 2-16,3 0-2 16,-3 0 1-16,0 0 0 15,-3 0-1-15,-4 0 1 16,-2 0-1-16,-2 0 0 15,1 0 1-15,-3 0-1 16,0 0 9-16,0 0-8 16,0 0 5-16,0 0-6 0,0 0-16 15,-20 0-87 1,-7 0-138-16,-6 0-275 0</inkml:trace>
  <inkml:trace contextRef="#ctx0" brushRef="#br0" timeOffset="33942.1">8354 12426 411 0,'0'0'149'16,"0"0"-119"-16,0 0-30 15,0 0-15-15,0 0-35 16,0 0 24-16,0 0 10 16,4 4-22-16,5-4-364 0</inkml:trace>
  <inkml:trace contextRef="#ctx0" brushRef="#br0" timeOffset="41592.11">19902 13774 628 0,'0'0'105'15,"0"0"-83"-15,0 0-2 16,0 0 2-16,0 0-15 0,0 0 0 16,-58-4 45-16,54 8 49 15,1-4-50-15,3 2 20 16,0-2 50-16,0 0 23 16,0 0-18-16,0 2-36 15,0-2-26-15,0 0 0 16,9 2-13-16,9 0-19 15,6 0 18-15,12 0 26 16,7 2 9-16,9-2-38 16,9 0-24-16,3-2-2 15,8 2-20 1,1 2 5-16,4-2 10 0,-4 2-16 16,1 0 0-16,-3 0 0 0,-4 0 2 15,-3 2 4 1,-2-2-6-16,-3 2 0 0,-1 0 1 15,-3 2 0-15,0 0 9 16,1 0-3-16,-2 0-7 16,0 0 15-16,-2 0-1 15,2 0 0-15,2 0-1 16,0-6 0-16,0 2 8 16,-1-2-12-16,-1 2-8 15,-5-2 17-15,-3 2-18 16,-3 2 2-16,-3-2-1 15,-5 3 6-15,1-2-8 16,-1-1 1-16,2 0-1 0,3-4 1 16,6 0 6-1,3 0 5-15,3 0-10 0,-1 0 14 16,0 0-6-16,-1-2 9 16,-4 0-7-16,-2 2 12 15,-1 0-17-15,-1 0 11 16,3 0-2-16,-1 0-9 15,6 0 10-15,0 0-15 16,6 0 13-16,-2-2-13 16,-3-2 11-16,-2 1-11 15,-4-4 15-15,-3 3-15 16,-2 2 14-16,5-2-6 16,-1-2 1-16,1 0 2 15,1 0-11-15,4-2 5 16,-4 2-5-16,1-2 0 0,-3 2-1 15,-6 2 2 1,-1 0 4-16,-4 0-12 0,-2 4 12 16,0-4-7-16,-2 0 1 15,2 0-1-15,1-4 1 16,1 0 0 0,0-2 0-16,-4-2 7 0,-2 4-7 15,-6-6 8-15,-2 2-7 16,-1 0-1-16,-3-2 7 15,-2-2-7-15,-1 0 16 16,-3-4 5-16,1-5-15 16,-2-2-5-16,-2-1 13 0,-1-5-13 15,-1 3 12-15,-2-2 2 16,0 4-6-16,-2 0 12 16,2 0 9-16,4 4-11 15,-2-2-6-15,0 0-12 16,1 0 1-16,-1-3-1 15,-2 1 0-15,0-2-1 16,-2 1-5-16,0 0 4 16,0 1 1-16,0 2 0 15,-8 2 0-15,-3 4 1 16,1 0-1-16,2 4 6 16,1 0-5-16,1 0 5 15,-2-2 1-15,2 2-7 16,-1-2 0-16,1-1 0 15,-4 1 0-15,2 3 0 0,-5-3-6 16,-6 1 5-16,-3 2-1 16,-4-2-5-16,-5 4 5 15,-6-1-4-15,2 1-2 16,-3 3 8-16,1 0 0 16,1 2 0-16,-3-2 0 15,0 4 1-15,-1-2 0 16,-3 2-1-16,-6 2 0 15,-2 2-1-15,-9 2 1 16,-5 0-1-16,-2 0 0 16,1 0-8-16,3 0 9 15,1 0 0-15,2 0 0 16,-3 0 4-16,5 0-4 0,3-2 0 16,3-4 1-16,6 0-1 15,-2 0 0-15,2 0 0 16,-3 2 0-16,2 0 0 15,0 2 0-15,3 0 0 16,-1 2 0-16,1 0-5 16,-2 0 5-16,0 0 1 15,1-2-1-15,1 2 5 16,0-2-5-16,-3-2 0 16,3 0 0-16,-4 0-1 15,2 0 1-15,-5 2 0 16,-1 0-2-16,-4 2 1 0,-4 0-8 15,-2 0 8-15,-3 0 1 16,5 6-9-16,3-2 8 16,3 0 0-16,2-4-8 15,4 2 9-15,-1-2-7 16,-3 2-5-16,-4 2 4 16,1 2-5-16,-5 0 7 15,0 2-1-15,2 0-1 16,0-2 8-16,2-2-5 15,2 0 5-15,4-2 0 16,0 0 0-16,2 0 0 16,-4 4 0-16,1 0 0 15,0 2 0-15,4 0-1 16,7 0 1-16,2 0-1 16,4 0 1-16,3 0-1 0,3 2 1 15,1-2-1-15,0 2 0 16,0 0 0-16,0 2 0 15,-4 2 1-15,0 3-2 16,-5-2 1-16,-1 3-5 16,0-1 6-16,2-1-1 15,1-2 1-15,1 2-1 16,2 2 1-16,0 2-1 16,2 2-1-16,-3 2-5 15,1 2 5-15,4 2-7 16,3 2-2-16,2 2 10 15,2 0 0-15,7 2-17 16,1 1 1-16,8 3 10 0,4 0 5 16,0 2 2-16,4 2-9 15,19 2 9-15,6-4 0 16,4 3 3-16,8-6 7 16,-4-2-8-16,3-3-1 15,-4-2 8-15,-1-4-1 16,-1 0-8-16,-3-4 11 15,4 2-5-15,6-4 2 16,3 0 4-16,10-4 3 16,6 0 6-16,7-2-5 15,-1-6 2-15,-1 2 0 16,-9-6-17-16,-9 2 8 0,-14-2-9 16,-8 2 0-16,-12-4 0 15,-4 2 0-15,-5-4 0 16,-4 2 8-16,2-2-8 15,-2 0 0-15,0 0 6 16,0 0-5-16,0 0 4 16,0 0-4-16,0 0 10 15,0 0 0-15,0 0-10 16,0 0-1-16,0 0 10 16,0 0-10-16,0 0 0 15,0 0 1-15,0 0 9 16,0 0-10-16,0 0 1 15,0 0-1-15,0 0 1 0,0 0 0 16,0 0 5-16,0 0-6 16,0 0-16-16,-2 0-11 15,-4-2-30-15,-5-10-36 16,-20-10-121-16,-1 0-262 16,1 2-635-16</inkml:trace>
  <inkml:trace contextRef="#ctx0" brushRef="#br0" timeOffset="42068.93">12369 13102 1340 0,'0'0'0'15,"0"0"-1136"-15</inkml:trace>
  <inkml:trace contextRef="#ctx0" brushRef="#br0" timeOffset="44041.92">10482 12187 446 0,'0'0'286'16,"0"0"-119"-16,0 0-119 15,0 0-38-15,0 0-4 16,0 0 8-16,0 0 4 15,9 29 31-15,-5-17 4 16,0 2-1-16,3 0 9 16,-2 2 0-16,-1 2-19 15,1 4 12-15,1 6-17 0,0 6-11 16,4 4 31-16,1 4-13 16,0 2-23-16,5-1-3 15,-1-1 4 1,3-4 7-16,2-4-16 0,2-2 7 15,-2-6 4-15,5-2-13 16,-3-4 8-16,2-2-6 16,1-2-2-16,2-2-10 15,0-1 0-15,2-3 0 16,4-2 9-16,3-5-10 16,-1-1 10-16,1-2 1 15,-5 0-4-15,-2-2 3 16,-2-9 2-16,-5-6-5 15,-4 2 27-15,-4 0 8 0,-6-1-2 16,-4 2-11-16,0 0-16 16,-4 0 2-16,0 4 6 15,0 2-2-15,0 4-13 16,0 4 12-16,-4 0-18 16,-4 0-11-16,-7 0 3 15,-6 0-4-15,-6 4-20 16,-4 10 9-16,-2 2-8 15,0 4 6-15,1 3 13 16,1 0 11-16,7-1-7 16,4 1 7-16,13-5-9 15,2-3-3-15,5 0 12 16,0-1-12-16,0-3 13 16,9 4 1-16,5 1 0 0,1 2 5 15,3 0-6-15,0 4 0 16,0 6 2-16,2 2-2 15,0 4 2-15,-2 0-2 16,-2 3 1-16,-1-1 4 16,-2 0-5-16,-3 0 0 15,-2 0 1-15,-1 4-1 16,-3 2 0-16,0 2 0 16,-3-4 1-16,-1-4 6 15,0-4-7-15,0-6 0 16,0-1 1-16,-9-6 7 15,-10-1 6-15,-2-1 9 0,-8-3 3 16,-7-6-10 0,-35-8-16-16,11 0-97 0,-1-3-232 0</inkml:trace>
</inkml:ink>
</file>

<file path=ppt/ink/ink7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44:23.710"/>
    </inkml:context>
    <inkml:brush xml:id="br0">
      <inkml:brushProperty name="width" value="0.05292" units="cm"/>
      <inkml:brushProperty name="height" value="0.05292" units="cm"/>
      <inkml:brushProperty name="color" value="#FF0000"/>
    </inkml:brush>
  </inkml:definitions>
  <inkml:trace contextRef="#ctx0" brushRef="#br0">10237 10583 1129 0,'0'0'296'0,"0"0"-166"16,0 0-79-16,0 0-30 16,0 0 34-16,0 0-10 15,-8 0-1-15,27 0-29 16,5 0-5-16,7 0-3 16,7 0 9-16,4 0 12 0,5-1 13 15,5 1 16-15,6-4 5 16,9 0 1-16,6-5-22 15,7-1-9-15,7 1 15 16,5-2-35 15,-2 4 0-31,2 0-5 0,1 3-7 0,2 0 9 0,3 4-9 16,2 0 1-16,0 0 0 16,0 0-1-16,-4 0 1 15,-2 6 5-15,-6 0-5 16,2 0 0-16,-4-4 0 0,4 0 0 15,-1 0 11 1,0-2-6-16,-2 0-6 0,-3 0 0 16,-1 2 11-16,-5 2-10 15,0 0 4-15,0-1-4 16,0 0-1-16,0-3 1 16,2 2 6-16,2-2-7 15,5 0 0-15,1 0 6 16,-1 0-6-16,0 0 0 15,-8 0 0-15,0 2 0 16,-8 5 0-16,0 0 1 16,-3 4-1-16,7-1 1 15,2-1 0-15,8 0-1 16,6-4 12-16,26-2 0 16,20-3 0-16,20 0-11 0,-13 0 11 15,-28 0-1-15,-34 0-10 16,-14 0-1-16,9 0 0 15,12 6 1-15,11 3 5 16,1 4-6-16,-1-4 0 16,3 2 9-16,-1-5-2 15,16-4 14-15,-8-2-5 16,-4 0-5-16,2 0 2 16,-21 0-4-16,4 0-9 15,-7 0-1-15,-3 2-9 16,-4 6 10-16,1 2 0 15,7 0 0-15,0-2 0 16,4-2 0-16,3-2 1 0,-2-2 7 16,3-2-8-1,-3 0 0-15,-5 0 0 0,-4 0 1 16,-4 0 4-16,-1-2-4 16,0-2-1-16,0-2 2 15,1 0-2-15,4 0 0 16,-1 0-6-16,0 0 6 15,-2-2 1-15,-2 2 0 16,-3 0-1-16,1 0 1 16,-5-1 0-16,2 0 3 15,-5 1-4-15,2 0-1 16,-3-2 1-16,-1 2 0 0,-1-1 1 16,-3 0 4-16,-4 0-3 15,-6 2 7-15,0 1 1 16,-6-1-2-16,-1 1 9 15,-1 0-8-15,0 0-1 16,1 0 4-16,-3 1-3 16,-1-1 16-16,0 1-9 15,-1-1-7-15,-3 0 11 16,-1 2-18-16,-5-2-1 16,-3 0 11-16,-3 3-10 15,-6-2 4-15,-8 1 7 16,-2 2-12-16,-5 0 23 15,1-2-15-15,-3 2-1 0,0 0 7 16,0 0-14 0,0 0 5-16,0 0-5 0,0 0 0 15,0 0-2-15,0-2-4 16,0 2-13-16,0-4-31 16,-25-18-93-16,0 0-50 15,-6-6-284-15</inkml:trace>
  <inkml:trace contextRef="#ctx0" brushRef="#br0" timeOffset="1946.5">10794 10477 211 0,'0'0'150'0,"0"0"-111"15,0 0 24-15,0 0 126 16,0 0-189-16,0 0 0 16,0 0 314-16,-23 0-37 15,30 0-149-15,7 0-83 16,3 0 3-16,8 0 39 15,4-4-13-15,6-2-5 16,12 0-28-16,6 0-6 16,15 0 16-16,9 2 4 15,12 2 27-15,9 0-20 32,23 2-4-32,17 0-12 0,20 10-31 0,-15 6 0 15,-28 2-1-15,4-2-13 0,8 0 5 16,26-4-6-16,28-2 1 15,-9-7 5-15,-18-3-5 16,-4 0 0-16,-7 0-1 16,-9 0-2-16,-25 0 1 15,-24 0 1-15,-18 0-1 16,-1 0 1-16,15 0 0 16,28 0 1-16,40-9 0 15,30-5-1-15,5 0 9 16,-15 0-8-16,-36 2-1 15,-42 8 0-15,-22 0-1 0,-3 2 0 16,10 2 0 0,13-2 0-16,16 0-1 0,0 0 1 15,2 0-5-15,-1 0 6 16,2 0 0-16,-4 0 0 16,-6 0 0-16,-11 2 1 15,-8 0-1-15,-8 0 2 16,-9 4-2-16,-2 2 8 15,3 2-8-15,1-4-9 16,7 0 8-16,5-4 2 16,4 0-1-16,3 0 0 15,-1 0 1-15,-2 0-1 16,-6 0 0-16,-5 0 0 16,-4 0 0-16,-3 0-6 15,-2 2 6-15,0 0 0 0,-2 2 0 16,5-2 6-16,-3 0-5 15,2-2-2-15,1 0-4 16,-3 0 5-16,-4 2 0 16,-3-2 0-16,-4 2 0 15,-3 0-1-15,-3-2-2 16,-1 2 3-16,-2 0 4 16,3 0-3-16,-3 0-1 15,0 0 5-15,2-2-4 16,-2 0-2-16,0 0-6 0,-1 0 7 15,1 0 0-15,-1 0-1 16,0 0 1-16,1 0 0 16,-3 0 0-16,-1 0 0 15,-3 0 0-15,-2 0 0 16,-2 0-1-16,0 0 2 16,-2 0-1-16,0 0 0 15,2 0 0-15,2 0 1 16,-2 0 0-16,3 0 1 15,-1 0-4-15,0 0 3 16,-2 0-1-16,-2 0 1 16,-3 3 0-16,-2-3-1 15,-1 1 1-15,1-1-1 16,0 0 1-16,2 2-1 16,3-2 9-16,-2 0-9 0,-3 0 1 15,-4 0 20-15,-5 0-11 16,-4 0 17-16,-4 0-6 15,-5 0-9-15,0 0 4 16,2 0-16-16,4-6-34 16,3-6-184-16,-4-6-935 0</inkml:trace>
  <inkml:trace contextRef="#ctx0" brushRef="#br0" timeOffset="6250.34">5088 7788 176 0,'0'0'381'0,"0"0"-231"16,0 0-79-16,-129 0-38 16,100 0-33-16,2 4-26 15,-12 8-50-15,8 0 57 16,-2 0-1-16</inkml:trace>
  <inkml:trace contextRef="#ctx0" brushRef="#br0" timeOffset="7176.7">3584 8263 456 0,'0'0'765'0,"0"0"-565"16,0 0-97-16,0 0-13 15,0 0-7-15,0 0-29 16,0 0-54-16,17-12-21 15,21 6 21-15,15-4 13 0,13-2 22 16,14-4 15-16,7 2 23 16,4 0 11-16,3 2-23 15,3 4-20-15,19 2-10 16,18 2 9-16,17 4-22 16,5 0 2-16,-27 0 7 15,-32 0-17-15,-28 6 8 16,-5 2-8-16,12 4-9 15,11 0-1-15,11 0 1 16,-3-2 5-16,-8-4 0 16,-4-4 0-16,-10-2 1 15,-8 0-1-15,-14-4-5 16,-11-4-1-16,-11 0 0 0,-8 2 1 16,-11 4 8-1,-5 0-8-15,-2 2 11 0,-3 0-4 16,0 0 1-16,0 0 9 15,0 0-9-15,0 0-8 16,0 0 4-16,0 0-4 16,0 0 4-16,0 0-5 15,0 0-6-15,0 0 6 16,0 0-6-16,0 0 5 16,0 0-6-16,0 0-1 0,0 0 8 15,0 0 0 1,0 0 1-16,0 0-2 0,1 0 1 15,4 0-6 1,4 0 6-16,4 0 0 16,1 0 0-16,-1 0 1 0,-1 0 0 15,-6 0 5-15,-4 0-6 16,0 0-6-16,-2 0 0 16,0 0-19-16,0 0-21 15,-14-4-53-15,-7-2-49 16,-8 2-11-16,-45 4-38 15,7 0-88-15,-4 2-393 0</inkml:trace>
  <inkml:trace contextRef="#ctx0" brushRef="#br0" timeOffset="7891.73">3327 8175 548 0,'0'0'13'0,"0"0"705"16,0 0-475-16,0 0-138 15,0 0-55-15,0 0-21 16,0 0-12-16,14-4-9 16,8 4 0-16,10 0-2 15,12 0 12-15,14 2 8 16,13 4 28-16,34-6 19 16,37 0 18-16,36-14-19 15,10-12-10-15,-6 2-25 16,-22 6-20-16,-23 8 0 0,-4 6-9 15,-23 4 0-15,-23 0-7 16,-14 0 0-16,-4 4 5 16,12 6-5-16,12 0 6 15,16-2 3-15,-2-4 2 16,0-4 9-16,-5 0-3 16,-5 0-11-16,-11 0 8 15,-10-6-3-15,-14 0-5 16,-10 0-6-16,-10 2-1 15,-7 0 2-15,-3 0-1 0,-8 2 8 16,-7 2 1-16,-5-2-9 16,-7 2 7-16,-3 0-2 15,-2 0-5-15,0 0-2 16,0 0 1-16,0 0-10 16,0 0-23-16,0 0-50 15,-13 0-70-15,-10-2-155 16,-8-6-671-16</inkml:trace>
</inkml:ink>
</file>

<file path=ppt/ink/ink7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5T03:45:27.185"/>
    </inkml:context>
    <inkml:brush xml:id="br0">
      <inkml:brushProperty name="width" value="0.05292" units="cm"/>
      <inkml:brushProperty name="height" value="0.05292" units="cm"/>
      <inkml:brushProperty name="color" value="#FF0000"/>
    </inkml:brush>
  </inkml:definitions>
  <inkml:trace contextRef="#ctx0" brushRef="#br0">3087 9607 421 0,'0'0'391'16,"0"0"-80"-16,0 0-174 15,0 0-90-15,0 0-11 0,0 0 54 16,-12-8-12-1,12 8-33-15,0-2-17 16,0 2-8-16,0 0 12 16,0 0 14-16,0 0 0 0,0 0 5 15,0 0 24-15,2-2 14 16,5 2-33-16,7-2-27 16,8 0-14-16,7 0-1 15,5-2 0-15,3 2-1 16,3 0-3-16,-4 2-9 15,-1 0 9-15,-3 0-10 32,-5 0 1-32,1 0 0 0,-1 0-1 0,2 0 6 15,0 0 0-15,0 0-5 0,-2 0 20 16,-2 0-8-16,-5 0-3 16,2 0 5-16,-4 0-5 15,-3 0 2-15,1 2 2 16,-1 0-4-16,3 2-4 15,0 0-5-15,2 0 0 16,3 0 6-16,0 0-6 16,4-4 10-16,-2 0-1 15,0 0-4-15,-5 0 13 16,0 0-2-16,-4 0-1 16,-6 0-1-16,1 0-14 15,-3 0 0-15,-4 0 5 16,2 0-5-16,-1 0 5 0,-1 0-5 15,0 0 5-15,-1 0 4 16,2 0-8-16,-3 0 7 16,0 0-8-16,0 0 0 15,-2 0 8-15,0 0-2 16,0 0 12-16,0 0 5 16,0 0-5-16,0 0 2 15,0 0-4-15,0 0-7 16,0 0-1-16,0 0 1 15,0 0-8-15,0 0-2 16,0 0 0-16,0 0-20 16,-4-2-39-16,-3-6-49 15,-6-6-83-15,4 0-364 0,-3 4-740 16</inkml:trace>
  <inkml:trace contextRef="#ctx0" brushRef="#br0" timeOffset="1195.99">7029 9543 62 0,'0'0'380'0,"0"0"231"16,0 0-402-16,0 0-83 0,0 0 25 16,0 0-10-16,0 0-39 15,4 0-32-15,7 0-42 16,5 0 6-16,3 4 33 15,8 2 6-15,4-2-2 16,5 2-15-16,1-4-22 16,4 2 6-16,-1-2-15 15,1-2-6-15,-1 2 1 16,-1 0-12-16,-1 0 9 16,0 2-17-1,0-2 1-15,-2 2 6 0,-3-2-7 16,0 0 0-16,-1 0 0 15,-1 0 0-15,-4 0 6 16,-3-2-3-16,-2 0 9 0,-4 0-3 16,-5 0-8-1,1 0 8-15,-5 0 0 0,-1 0 4 16,0 0 3-16,-4 0-1 16,0 0 1-16,3 2-2 15,-3-2-13-15,0 0 12 16,0 0-11-16,0 0-1 15,0 2 9-15,-2-2-4 16,1 0 6-16,-1 2 4 16,-2-2-4-16,0 0 9 15,2 0-5-15,-2 0-1 16,0 0 3-16,0 0-5 16,0 0 1-16,0 0-13 0,0 0 5 15,0 0 6-15,0 0-12 16,0 0-30-16,-13-12-59 15,-7-8-101-15,-5-4-349 16</inkml:trace>
  <inkml:trace contextRef="#ctx0" brushRef="#br0" timeOffset="4279.88">3249 10475 87 0,'0'0'520'0,"0"0"-28"16,0 0-327-16,0 0-96 16,0 0-38-16,0 0 43 15,0 0 26-15,18-2-38 16,-18 2-18-16,0 0-12 15,0 0 12-15,0 0 13 16,0 0 13-16,0 0 2 0,0 0-25 16,-2 0-28-16,-9 6-18 15,-7 10 20-15,-6 4 0 16,-3 4-21-16,0-2-3 16,-2 0-5-16,6-4 8 15,4-4 0-15,3-3-1 16,5-5-7-16,7-2 8 15,4-3 5-15,0 2-5 16,0-3-16-16,0 0 16 16,8 0 0-16,12 0 7 15,9 0 18-15,7 0-7 16,6 0 1-16,3 0 10 16,-5 0-13-16,-6 0 0 15,-10 0-14-15,-6 0 3 16,-7 0-5-16,-4 0 0 0,-3 0 9 15,-4 0 9-15,0 0-18 16,0 0 23-16,0 0 19 16,0 0 23-16,0 0 14 15,-6-7-14-15,-6-2-22 16,1-7-27-16,0-5-15 16,0 3-1-16,4 0 0 15,1 2-1-15,1 0-5 16,0 4-16-16,1 2 5 15,4 4-15-15,0 2-19 0,0 2-6 16,0 2-29-16,0 0-32 16,0-4-56-16,0 2-41 15,0-2-328-15</inkml:trace>
  <inkml:trace contextRef="#ctx0" brushRef="#br0" timeOffset="23301.51">2904 11654 582 0,'0'0'320'16,"0"0"-201"-16,0 0-69 15,0 0-14-15,0 0-21 16,0 0 24-16,0 0 174 16,0 0-104-16,0 0-66 15,0 0 10-15,0 0-2 0,0 0 0 16,0 0-25-1,0 0-16-15,0 0-1 0,0 0-8 16,0 0 5-16,0 0-6 16,2 4 10-16,3 2-4 15,1 1-4 1,3 0 9-16,-2 5 8 0,2 1-6 16,-3 1-7-16,3 2 3 15,-2-1 1-15,2 2-10 16,-2-3 0-16,-1-4 9 15,2-5 0-15,-2-1 4 16,0-1 3-16,1-3 19 16,2 0 0-16,0 0 15 15,2-7-16-15,3-4-18 16,-3-5-7-16,2-4-9 0,-2 2 0 16,-2 1 2-16,-3 5 5 15,-1 5-7-15,-3 3 20 16,0 0 3-16,1 4-9 15,2 0-14 1,1 0 0-16,0 0 0 0,3 0-11 16,3 0 11-16,1 9-11 15,-1 9 10-15,-2 0 1 16,-1 3 0-16,3-3 7 16,-4-2-6-16,-1-4 8 15,-1-4-8-15,2-4 0 16,-4-4 0-16,-2 0-1 15,5 0 9-15,-1 0 4 0,6-11 6 16,1-4-6-16,-2-1-13 16,0 2-10-16,-4 5 10 15,-3 4 5-15,-2 5-5 16,1 0 0-16,3 0-2 16,4 0 2-16,0 4 2 15,7 4 4-15,0-1-5 16,1 2 6-16,2-5-6 15,0-2 0-15,0 0-1 16,0-2-2-16,-2 0-4 16,-3 0-4-16,1-2 3 15,-2-6 5-15,-1 0 2 0,0-1-9 16,1 1-4 0,-1 1 13-16,1 3 1 0,-4 1-1 15,-1 3 0 1,3 0 1-16,1 0-1 0,0 10-1 15,3 5 1-15,-2 1 1 16,1-3 0-16,-2 1 2 16,3-1-2-16,-3-3 8 15,1-4-9-15,1-6-1 16,1 0 0-16,3 0-15 16,2-11-6-16,1-8-14 15,3-5-22-15,-3 2 5 16,-4 0 31-16,-5 5 18 0,-7 9 4 15,-1 4 14 1,-5 4-3-16,3 0-1 0,-1 0-10 16,4 8 1-16,3 9 20 15,0 2-9-15,4-1-2 16,0 0-9-16,1-3 13 16,-1-3-6-16,1-4-7 15,1-7-1-15,4-1-17 16,0 0-16-16,1-5 6 15,3-11-12-15,-4-2 17 16,0-4 22-16,-3 4 3 16,-8 3 15-16,-1 5 22 15,-5 6 23-15,0 4-9 16,-2 0-37-16,4 0-17 16,-2 14 1-16,6 3-1 0,-4 1 11 15,3 0-11-15,1-4 0 16,2-2-1-16,1-4-14 15,0-4-46-15,5-4 39 16,-1 0-3-16,5-6-9 16,3-12-4-16,-2-2 16 15,-3 2 22-15,-1 6 10 16,-9 3 40-16,-4 5 16 16,-1 4-28-16,1 0-13 15,0 0-16-15,4 3 4 16,0 7 0-16,3 2-13 15,3-2 5-15,3 0-4 0,2-6 4 16,2-2-5-16,4-2-3 16,4 0 3-16,0-11-6 15,0-4-8-15,2-2-20 16,-4-1-26 0,-4 0 35-16,-6 6 19 0,-3 2 6 15,-8 5 0-15,-4 2 13 16,0 3 17-16,-2 0-8 15,0 0-22-15,3 0 0 16,1 3-13-16,3 2 12 16,0 1-14-16,-1 1 2 15,1-6-8-15,1 2 20 16,0-3-5-16,-2 0-7 0,1 0 2 16,-1 0 11-1,2 0 0-15,-2 0 1 0,3 0 5 16,-1 0-5-16,2 0 5 15,1 0-4-15,2 0 9 16,-1 0-10-16,-2 0 11 16,-1 0-11-16,-2 0 5 15,2 0 0-15,-5 0-5 16,1 0 5-16,-3 0-6 16,-1 0-4-16,-1-3-20 15,0-11-54-15,0 0-209 16,-8 2-469-16</inkml:trace>
  <inkml:trace contextRef="#ctx0" brushRef="#br0" timeOffset="26466.68">8327 10940 798 0,'0'0'334'0,"0"0"-173"15,0 0-108-15,0 0 39 16,0 0 9-16,0 0-25 16,0 0-10-16,2-1-12 15,-2 1-9-15,3 0-16 16,-3 0-1-16,0 0-5 15,0 0-23-15,0 0 0 16,0 14 13-16,0 8 53 16,-7 6 9-16,-5 2-4 15,4 0-16-15,-3 2-11 0,-1-2 9 16,1-2-16 0,1-2-15-16,-2 0 1 46,1-4-7-30,2 0 0-16,2-4-6 0,1-2-8 0,1-3-1 0,3-4 16 16,0-3-17-16,0 1 0 15,2-6 0-15,0 1 0 0,0-2 7 0,0 0-7 0,0 0 0 16,0 0 0-16,0 0 1 16,0 0 0-16,0 0 9 15,0 0-9-15,0 0-1 16,-2 0 0-16,2 0-7 0,0 0-22 15,0 0-30-15,0 0-53 16,0-6-111-16,0-6-268 16,-3 1-378-16</inkml:trace>
  <inkml:trace contextRef="#ctx0" brushRef="#br0" timeOffset="27749.77">7948 11067 1520 0,'0'0'224'0,"0"0"-206"15,0 0-1-15,0 0 71 16,0 0-4-16,0 0-43 15,0 0-28-15,56-14-13 16,-19 10 6-16,13-4-6 16,1 0 0-16,5-2-1 15,-5-1-12-15,-4 0 13 16,-5 3 6-16,-11 0 9 16,-6-1 8-16,-9 5-3 15,-9 3-1-15,-5 1 3 16,-2 0-4-16,0 0-6 0,0 0-12 15,0 0-10 1,0 0 3-16,0 14 7 0,-8 5 2 16,-3 7 4-16,-1 5-6 15,-5 1 0-15,2 0 1 16,-1 0-2-16,-1 0 2 16,-1-2-2-16,2-2 0 15,-2 3 0-15,0-4 1 16,1 1 0-16,-1 0 4 15,0-2-4-15,0-3-2 16,5-3 2 0,-1-2 0-16,6-4 1 0,-1-2 11 0,2-4-11 15,2-2-1-15,1-2 1 16,0-2 0-16,-1 0 7 16,3-2-8-16,-2 0 1 15,-1 0 0-15,2 0 1 16,1 0 11-16,0 0 2 15,0 0 19-15,2 0 11 16,-2-6-17-16,2-8-11 16,0-4-11-16,0-6 16 15,0-9-1-15,0-3-21 16,6-6 7-16,6-8-7 16,-1-2-21-16,2-2-10 15,1 2-7-15,-1 4 24 16,-2 6 0-16,-4 3 14 15,-1 7-6-15,1 4 6 16,-5 5 1-16,0 2 18 0,1 5-7 16,-1 4-4-16,-2 2-7 15,3 4-1-15,-3 2 1 16,0 2 0-16,0 2-1 16,2 0 0-16,-2 0-8 15,2 0 1-15,0 0 1 16,0 0 4-16,5 12 1 15,1 8 1-15,2 8 8 16,1 2 5-16,3 6 8 16,-4 0-12-16,3 0-8 15,3 1 0-15,0-3 5 16,0 0-4-16,1-2-1 16,1-4 0-16,0-4-1 15,0-4 1 1,-4-4 0-16,-4-4-1 0,-1-1 0 0,-3-6 0 15,-2-1 7-15,-4 1-7 16,0-1-7-16,0 1 5 16,0-1 1-16,0 2 0 15,0 1-1-15,0-4 1 16,0-1 0-16,-5-2-6 16,-2 0 1-16,-4 0 6 15,-7 0 15-15,-8-13-14 16,-8-4 23-16,-4-5-17 15,-2-2 7-15,-5 0-12 16,5 0-2-16,3 4 0 0,1 2 1 16,7 2-1-16,0 4-6 15,4 2 5-15,5 4 0 16,3 2 1-16,3 0 0 16,7 2-1-16,3 0 0 15,2 2-1-15,2 0-17 16,0 0 4-16,0 0 9 15,0 0-15-15,0 0 5 16,0 0 4-16,2 0-8 16,7 0-51-16,7 0-41 15,13-4-37-15,0 2-364 16,-5-2-713-16</inkml:trace>
  <inkml:trace contextRef="#ctx0" brushRef="#br0" timeOffset="28779.67">8554 11049 1333 0,'0'0'647'15,"0"0"-613"-15,0 0 10 16,0 0-44-16,0 0 87 16,0 0-83-16,0 0-4 15,108-2-1-15,-60 4 0 0,6 6 1 16,0 0 0-16,-4 0-1 16,2-4-8-16,-10-2-4 15,-4-2 7-15,-6 0 6 16,-13 0 2-16,-3 0 5 15,-7 0 9-15,-7 0 0 16,0 0-2-16,-2 0-5 16,0 0-8-16,0 2-1 15,0-2-1-15,0 2-14 16,0 2 7-16,0 2-9 0,0 4-1 16,-4 2 9-1,-17 8 9-15,-6 2 1 0,-8 6 12 16,-7 2-2-16,-2 2-4 15,-3 0-1 1,2 0-5-16,2-1 9 0,4-4-9 16,3-2 5-16,7-5-5 15,2-4 0-15,7-2 0 16,0-4 5-16,7-4-5 16,0 0 0-16,6-4 0 15,3-2 0-15,1 0 0 16,1 0 6-16,2 0 0 15,0 0 4-15,0 0 9 16,0-10-8-16,0-8 9 16,6-3 17-16,10-6-20 0,4-5-18 15,2-7 0 1,7-9-5-16,0-8-29 0,2-12-23 16,-4-4-28-16,-4-2-26 15,-7 6 25-15,-3 13 80 16,-9 19 6-16,-4 16 92 15,0 14-24-15,0 6-40 16,0 2-26-16,0 26 15 16,0 12 36-16,0 11-11 15,0 4-17-15,0 2-13 16,4-5 7-16,15-4-7 16,2-4-6-16,4-4-6 15,0-6 6-15,-1-2-6 0,-2-5 1 16,-2-4-1-1,-6-5-1-15,-3-1-1 0,-5-7 2 16,-3-5 0-16,-3-2 5 16,0-2 14-16,0-1-1 15,0 0 4-15,0 0 6 16,-13 0-28-16,-12-1-33 16,-8-16 32-16,-9-6 1 15,-3-9 0-15,-2-8 1 16,0-3 5-16,5 1 1 15,1 8-7-15,8 6 0 16,2 8-6-16,2 8 5 16,5 4 0-16,-1 4 0 15,3 2-7-15,2 2-18 16,6 0-29-16,4 0-43 0,6 0-100 16,4-4-137-16,0 0-481 0</inkml:trace>
  <inkml:trace contextRef="#ctx0" brushRef="#br0" timeOffset="48369.45">19436 4824 747 0,'0'0'328'15,"0"0"-185"-15,0 0-103 16,0 0-9-16,0 0 14 15,0 0-13-15,-5 0 2 16,5 0-10-16,0 0 22 16,0 0 2-16,0 0-3 15,0 0-6-15,0 0-8 16,0 0-6-16,0 0-2 0,0 0-5 16,0 0 6-16,0 0 0 15,0 0-5-15,0 0-2 16,0 3-2-16,0-2-8 15,10 2 5-15,1 0-11 16,3-1 7-16,1 0 2 16,5 1-3-16,0-2 2 15,-2 2-3-15,0-3-5 16,6 1 5-16,-4-1 3 16,3 0-9-16,1 3 1 15,2-3 0-15,3 0 7 16,0 0-8-16,0 0 2 15,-2 0-1-15,0 0 9 0,-5 0-1 16,2 0-7-16,-1 0-2 16,-3 0 2-16,0 0-1 15,-2 0 1-15,-1 0 5 16,-1-3-7-16,5 3 1 16,-4-1 1-16,1-2-1 15,0 3 15-15,-2 0-15 16,-3 0 7-16,-2 0-1 15,0 0-7-15,-2 0-1 16,0 0 1-16,0 0 0 0,0 0 0 16,1-1 5-1,2 1-4-15,-1 0-1 0,3-3 11 16,-3 3 6-16,-1 0 13 16,0 0-4-1,1-2-13-15,-2 2-6 0,-2 0-7 16,2 0 1-16,-5 0 0 15,2 0-1-15,-1 0 1 16,-1 0 0-16,1 0 0 16,0-2 12-16,-3 2 2 15,0 0 1-15,0 0-8 16,0 0-8-16,0 0 0 16,3 0 0-16,-1 0 1 15,1 0 0-15,0-2 6 16,-1 2 11-16,-2 0-2 0,-2-1-1 15,2 1 0-15,-2 0-9 16,0-3-6-16,0 2-12 16,0-2-60-16,-27-3-84 15,-2 2-226-15,-2 0-564 0</inkml:trace>
  <inkml:trace contextRef="#ctx0" brushRef="#br0" timeOffset="49119.13">19302 4849 582 0,'0'0'379'16,"0"0"-181"-16,0 0-101 16,0 0 22-16,0 0-7 15,0 0-42-15,0 0-32 16,14 0 7-16,-3 0 13 0,2 0-19 16,3 0-14-16,7 0 2 15,0 0 5-15,6 0 1 16,6 0-8-1,5-3 10-15,-1 2-13 0,3-2-11 16,1 3-10-16,-1 0 1 16,-4 0-2-16,1 0 1 31,-6 0 0-31,-2 0 2 0,-2 0-3 0,-3 0-18 16,-1 0 2-16,-1 0 5 15,-1 0 9-15,2 3 1 16,-4-2 0-16,2-1 1 15,-3 3 0-15,-3-3 1 16,-5 0 9-16,-5 0-4 0,-3 0-5 16,-4 0-1-16,0 0-21 15,-16 0-49 1,-8 0-158-16,-7 0-281 0</inkml:trace>
  <inkml:trace contextRef="#ctx0" brushRef="#br0" timeOffset="54978.58">18251 4219 922 0,'0'0'228'16,"0"0"-139"-16,0 0-37 16,0 0 43-16,0 0 1 15,0 0-1-15,0 0-39 16,0-6-5-16,0 4 11 0,0 2-1 15,0 0-2-15,0 0-5 16,0-2 16-16,0 2-1 16,0-4-18-16,0-2-20 15,0-2-4-15,0-2 1 16,0-4-18-16,0-4-1 16,0-3 4-16,0-2-4 15,0-5-3-15,4 1-4 16,1 0 5-16,0-2-1 15,-1 3-5-15,0 0-1 32,1 2 0-32,-1 2 1 15,0 2-1-15,3 0 0 0,-3 4-1 0,1 0 0 0,0-1 1 16,1 3-10-16,-1-1 9 16,1-1 0-16,-2 2 0 15,2 0 0-15,-2 0-7 16,0 3 8-16,-2 4 0 15,1 0-1-15,-1 3 1 16,-2 1 0-16,2 0 1 16,-2 3-1-16,0 0 0 15,0 0 0-15,0 0 0 16,0 0-9-16,2 0 2 16,-2 0-2-16,2 0-1 15,-2 0 4-15,1 0-3 0,6 0 8 16,1 0-4-1,7 0 5-15,8 0 12 0,4 0-12 16,4 0 0-16,2 0 6 16,1 6-6-16,-3 2 0 15,-2 0-1-15,-4 1 1 16,-1-4 0-16,-4 4 0 16,0-4 1-16,1-1-1 15,0 0 1-15,8-1-1 16,4-3 8-16,4 0-8 15,1 0 1-15,1 0 0 16,-1 0-1-16,-2 0 1 16,0 0 0-16,-5 0-1 0,-2 0 1 15,-1 3-1 1,-3 1 0-16,2 0 1 0,2-1-1 16,2-1 0-16,2-2 1 15,3 0-1-15,2 0 1 16,-4 0 0-16,-3 0-1 15,-2 0 0-15,-7 0 2 16,-2 0 3-16,-4 0-5 16,-5 0-1-16,-3 0 1 15,1 0 0-15,1 0 1 16,-2 0-1-16,-1 0-1 16,-1 0 1-16,0 0-1 15,-2 0 1-15,-4 0 0 16,0 0-10-16,0 0 4 0,0 0-4 15,0 0 1-15,0 0 9 16,0 0-9-16,0 0 8 16,0 0-1-16,0 0-7 15,0 8-2-15,0 6 10 16,0 6 1-16,-2 6 1 16,-3 6-1-16,-2 4 0 15,3 2 0-15,-1 0 0 16,1 0 1-16,0-4 1 15,2-3-1-15,-1-8-1 16,1-2 1-16,2-7 0 16,-3-4 0-16,3-5-1 15,0 2 1-15,0-3 0 0,0-2-1 16,0 2 1-16,-1 0-1 16,1 2 1-16,0 4 0 15,0 0-1-15,-3 0 0 16,3 0 1-16,0 0-1 15,0-6 1-15,-2 0-1 16,2-4 0-16,-3 0 0 16,-12 0-147-16,1-6-188 15,-3-8-943-15</inkml:trace>
  <inkml:trace contextRef="#ctx0" brushRef="#br0" timeOffset="61831.1">17177 1774 745 0,'0'0'280'0,"0"0"-115"15,0 0-155-15,0 0 14 16,0 0 196-16,0 0-95 15,0-4-74-15,0 4-26 16,0 0 11-16,0 0 12 16,0 0-11-16,0 0-4 15,0 0 4-15,0 0-2 0,0 0 15 16,0 0 11-16,0 0 4 16,0 0-20-16,0 0-15 15,0 0-8-15,0 0-12 16,0 0-3-16,0 0-1 15,0 0-6-15,0 6 2 16,0-2-1-16,2 3 1 16,0-3 4-16,0-1-6 15,-2-3 0-15,2 2 6 16,-2-2-5-16,0 0 0 16,0 0 6-16,0 0-7 15,0 0 0-15,0 0-4 0,0 0-48 16,8 0-63-16,-2 0-41 15,-1-2-243-15</inkml:trace>
  <inkml:trace contextRef="#ctx0" brushRef="#br0" timeOffset="62394.41">17160 1760 1207 0,'0'0'315'0,"0"0"-164"15,0 0-65-15,0 0-4 16,0 0 21-16,0 0 2 16,0 0-39-16,4 0-32 15,11-2-4-15,10-12-5 16,8-6-6-16,5-2-13 0,5-2 6 15,-4 2 7-15,-3 2 3 16,-11 6-10-16,-8 6-2 16,-10 4-9-16,-4 2-1 15,-3 2-9-15,0 0 3 16,0 4-23-16,-5 18 11 16,-9 6 6-16,-5 10 12 15,-2 2 8-15,-1 0-7 16,-1-1-1-16,4-9-8 15,3-6 7-15,3-6-9 16,1-6-14-16,6-8 1 16,-1-2-1-16,3-2-11 15,-3 0-27-15,-3 0-40 0,-2-8-64 16,1-8-196-16,1-5-419 16</inkml:trace>
  <inkml:trace contextRef="#ctx0" brushRef="#br0" timeOffset="62734.5">17219 1408 705 0,'0'0'720'0,"0"0"-586"15,0 0-96-15,0 0-15 16,0 0 28-16,0 0-7 16,0 0 10-16,25 37-13 15,-19-16-12-15,1 1-7 16,-2 0-8-16,-3 0-3 15,-2-2-11-15,2-2 0 16,-2-2 0-16,0 4-40 16,2-4-116-16,-2-4-241 0</inkml:trace>
  <inkml:trace contextRef="#ctx0" brushRef="#br0" timeOffset="63057.15">17119 1664 1300 0,'0'0'271'16,"0"0"-196"15,0 0-55-31,0 0 46 0,0 0 20 0,0 0-42 0,0 130-25 15,0-86-9-15,0 5-3 16,0-1-6-16,0 2 0 0,-13-2 0 16,-3 0 0-16,-4-2 5 15,0-2-5-15,0-6 1 16,2-3 5-16,0-5-7 16,5-4 6-16,4-6-6 15,2-2-19-15,7-8-9 16,0-10-132-16,12 0-210 15,5-20-509-15</inkml:trace>
  <inkml:trace contextRef="#ctx0" brushRef="#br0" timeOffset="64077.96">17121 2011 1595 0,'0'0'206'0,"0"0"-152"0,0 0-29 16,41 104 22-16,-12-70 13 15,6-3-26-15,7-5-11 16,6-11-23-16,-2-8-9 16,3-7-63-16,-5-7-14 15,-4-20-111-15,-1-10-81 16,-10-7-29-16,-10-4 57 16,-7 2 146-16,-8 4 104 15,-4 10 270-15,0 12 85 16,0 9-87-16,0 8-136 15,0 3-75-15,0 0-22 16,7 0-35-16,13 0-3 16,11 0 3-16,9-2 2 0,4-12-2 15,4-7-6-15,-9-7 5 32,-10-2 1-17,-10-2 1-15,-13 0-1 0,-6 2 2 0,0 6 18 0,-11 6 20 16,-16 6-9-16,-8 10-24 15,-12 2-7-15,-7 18 0 16,-4 22 10-16,1 16 2 16,5 10-3-16,9 9-3 15,15-1 1-15,8-6 0 16,13-10 0-16,7-10-7 16,5-14-12-16,22-9-7 15,8-18-3-15,11-7-13 0,6 0 1 16,6-26 8-16,0-10 26 15,0-6 0-15,-5-4 1 16,-4-4 18-16,-9 0-3 16,-6 4 2-16,-8 0 2 15,-8 8 19-15,-7 3-7 16,-9 7 0-16,-2 6 3 16,0 7 0-16,0 4-26 15,-10 7-9-15,-9 4-1 16,-4 0-15-16,-6 20 1 15,0 11 2-15,6 2-4 16,9 2 1-16,12-7 2 0,2-4-24 16,12-10 10-1,19-10 13-15,11-4-26 0,12-15-48 16,4-18-128-16,-2-11 137 16,-10-5 10-16,-15 5 70 15,-15 8 116-15,-14 14 14 16,-2 16-13-16,-12 6-71 15,-23 48-30-15,-23 52 28 16,-15 47 18-16,8-5-37 16,18-17-3-16,22-45-9 15,19-30 6-15,4 2 7 16,2-4-7-16,0-1-11 16,0-20-7-16,0-10-1 15,-2-16 8-15,-5-1 12 0,-7-4 50 16,-5-24-11-16,-8-10-46 15,-2-12-2-15,-2-6-11 16,4 0-35-16,6 8 8 16,8 12 20-16,7 14 7 15,6 12-1-15,0 6-15 16,6-1-2-16,17 0 18 16,8-8 16-16,13-5 4 15,6-4-19-15,-2 0 8 16,-5-2-9-16,-7 2-40 15,1-8-125-15,-8 6-56 16,-6 2-352-16</inkml:trace>
  <inkml:trace contextRef="#ctx0" brushRef="#br0" timeOffset="64254.48">18320 1704 1737 0,'0'0'254'0,"0"0"-187"15,0 0-44-15,0 0 30 16,0 0-25-16,0 0-28 16,0 0-88-16,109 65-177 15,-96-60-785-15</inkml:trace>
  <inkml:trace contextRef="#ctx0" brushRef="#br0" timeOffset="64380.15">18296 1983 1315 0,'0'0'362'0,"0"0"-263"16,0 0-29-16,0 0 21 0,0 0 5 16,0 0-50-16,0 0-46 15,90 72-80-15,-61-72-117 16,-4 0-376-16</inkml:trace>
  <inkml:trace contextRef="#ctx0" brushRef="#br0" timeOffset="65122.96">19111 1010 1270 0,'0'0'389'0,"0"0"-255"16,0 0-90-16,0 0-22 16,0 0-1-16,0 0 15 15,0 0 41-15,0 113 12 16,0-75-32-16,0 0-24 15,0 2-24-15,-12 2-1 16,-7 2-6-16,-10 0 5 16,-9 3-7-16,-9-5-19 15,-2-4-11-15,0-8-14 16,7-10-6-16,9-10 8 16,6-10 28-16,11 0 14 15,7 0 11-15,5-2 4 0,4 2 9 16,0 0-24-16,2 0-13 15,15 18 4-15,4 12 9 16,1 8 0-16,-3 8 9 16,0 8 19-16,-6 8-2 15,-8 10-7-15,-5 25 26 16,-7 23-14-16,-17-5-2 16,-1-14-4-16,-2-10-6 15,9-27-13-15,-1 4-5 16,-2 1 7-16,3-13-8 0,7-12 9 15,3-8-9 1,1-12-9-16,1-8-4 0,3-10-18 16,3-6-21-16,0-22-10 15,0-12-80-15,16-12-731 0</inkml:trace>
  <inkml:trace contextRef="#ctx0" brushRef="#br0" timeOffset="65956.35">19680 752 1234 0,'0'0'156'0,"0"0"-47"15,0 0 29-15,0 0-27 16,13 118-54-16,-9-92-26 15,-2-4-19-15,-2-2-2 16,0-4-9-16,-4 0-1 16,-21 0 0-16,-4-4-8 0,-4-2 1 15,2-2-2-15,4-4 9 16,2-4 0-16,8 0 1 16,6 0 0-16,3 0 7 15,8 0 5-15,0 0-6 16,5 0-7-16,22 0-7 15,9-1-18-15,10-3 10 16,3-1 7-16,-6 5-13 16,-12 0 12-16,-15 0-1 15,-13 0-2-15,-3 2 12 16,-28 12 5-16,-21 5 44 0,-18 2-15 16,-5 4-16-1,1-1-11-15,11-4-6 0,12-6-1 16,11 0 1-1,13-2-1-15,8 0-37 0,10 2-61 16,6 6-15-16,0 4 59 16,11 8 47-16,9 6 7 15,3 2 14-15,-1 3 12 16,0-3 8-16,-2-8-14 16,0-8-1-16,-2-8-1 15,0-8 20-15,7-8 14 16,1-4 1-16,8-26-20 15,6-10-27-15,-3-9 9 16,-10-3 25-16,-12 0 2 16,-12 4-7-16,-3 10-24 0,-16 14-11 15,-13 12-1 1,-4 12-20-16,0 8 8 0,4 22 12 16,6 6-13-16,15 4 13 15,8-4 1-15,4-4-18 16,23-7 9-16,6-10-8 15,11-15-52-15,-8 0-179 16,-6 0-356-16</inkml:trace>
  <inkml:trace contextRef="#ctx0" brushRef="#br0" timeOffset="66271.45">19873 1008 1054 0,'0'0'699'0,"0"0"-600"16,0 0-65-1,127-24 16-15,-83 23 16 0,4 1-24 16,-7 0-26-16,-1 0-11 16,-6 0-5-16,-10 0-11 15,-8 3 10-15,-9 5-40 16,-5 6 13-16,-2 6 14 16,-2 8 14-16,-18 7 8 15,-4 5 20-15,-7 6 9 16,-2 0-12-16,5 0-8 15,2 0-2 1,1-3-12-16,2-7 4 0,4-9-7 0,5-7 0 16,1-8-78-16,3-12-56 15,4 0 40-15,6-40-100 16,0-24-209-16,0-4-352 16</inkml:trace>
  <inkml:trace contextRef="#ctx0" brushRef="#br0" timeOffset="66430.28">19988 1161 923 0,'0'0'598'16,"0"0"-318"-16,0 0-179 15,0 0-92-15,0 0 1 16,0 0-9-16,-46 44 34 16,19-8-4-16,5 0-6 15,2-6-6-15,6-6-13 16,6-8-5-16,1-5-1 16,5-6-45-16,2-5-47 0,0 0-126 15,9 0-274-15</inkml:trace>
  <inkml:trace contextRef="#ctx0" brushRef="#br0" timeOffset="67372.39">20613 872 1687 0,'0'0'321'15,"0"0"-247"-15,0 0-63 16,0 0 0-16,0 0-2 15,0 0-1-15,-65 120-7 16,45-86 0-16,-5 0-1 16,3 2 0-16,2 5-1 15,0 3-1-15,5 2-10 16,5 2 2-16,8 0 10 0,2-6 0 16,0-8-1-16,7-7-3 15,4-9 4-15,0-9 0 16,0-9-57-16,5 0-33 15,4-9 6-15,7-22-224 16,4-9-77-16,5-12-4 16,-3-6 389-16,-4 2 42 15,-4 4 248-15,-8 14 223 16,-7 13-218-16,-9 14-91 16,-1 11-126-16,0 0-78 15,-6 18-17-15,-16 14 15 16,-10 8 4-16,-6 4-2 0,-4 0 0 15,0-6-38 1,1-6-20-16,2-12-6 0,1-8 4 16,3-12 33-16,0 0 17 15,6-6 10-15,5-12 17 16,4-6-2-16,7-4-8 16,8-2-7-16,5-4-3 15,5-2 3-15,28 0-47 16,18 0 7-16,21 4-12 15,14-1-68-15,13 4-16 16,1 4 51-16,-4 3 85 16,-11 4 30-16,-21 4 94 15,-22 4 1-15,-19 6-55 16,-17 2-29-16,-6 2-28 0,0 0-13 16,-11 0 0-16,-9 4 0 15,-7 10 7-15,0 0 0 16,3 0-7-16,4-1-23 15,7-2 5-15,7 1-8 16,6-2-44-16,6-2-35 16,25-4 16-16,16-4-109 15,6 0-22-15,1 0 220 16,-6 0 29-16,-14-5 97 16,-12 1 41-16,-17 1-20 15,-5 3-79-15,-32 0-68 16,-26 18 17-16,-13 11-4 15,-8 0 1-15,11 0-13 0,22-4-1 16,25-4-36-16,21-7-74 16,9-2 54-16,32-4 6 15,7 0-38-15,4-2 88 16,-4 0 34-16,-9 0 30 16,-12-2 21-16,-12 2 34 15,-13 0-31-15,-2 0-43 16,-13 6-17-16,-20 2 104 15,-8 2-17-15,-5 2-64 16,4 0-26-16,1-2-24 16,10-6 9-16,8-2-10 15,6-8-48-15,4 0-96 16,10 0-108-16,3-10-498 0</inkml:trace>
  <inkml:trace contextRef="#ctx0" brushRef="#br0" timeOffset="67597.88">21544 1099 1855 0,'0'0'557'0,"0"0"-453"15,0 0-79-15,0 0-20 16,0 0-5-16,0 0-58 15,0 0-76-15,62 2-99 16,-53 3-304-16</inkml:trace>
  <inkml:trace contextRef="#ctx0" brushRef="#br0" timeOffset="67733.5">21544 1099 1423 0,'-116'120'237'15,"116"-112"-130"1,0 0 32-16,14 4-9 0,3-2-52 15,4-2-33-15,-2 0-45 16,1-4-4-16,5-2-124 16,-8-2-64-16,-3 0-434 0</inkml:trace>
  <inkml:trace contextRef="#ctx0" brushRef="#br0" timeOffset="68908.89">22192 695 1553 0,'0'0'519'16,"0"0"-441"-16,0 0-62 15,0 0 1-15,0 0-3 16,0 0 23-16,0 0-21 15,36 103-15-15,-36-75-2 16,-4-4-13-16,-23-4-29 16,-15-2-4-16,-8-4 27 15,-1-4 20-15,7-4 14 0,10-4-14 16,14-2 0-16,11 0 19 16,9 0-1-16,0 0-18 15,29 0-13-15,13 0-78 16,12-6-9-16,0-2 55 15,-5 4 12-15,-9 0 25 16,-19 4 8-16,-11 0 1 16,-10 0 9-16,-2 0 10 15,-27 2-2-15,-16 16 30 16,-13 6-3-16,-5 6-24 0,1-1-11 16,11-4-5-16,14-5-5 15,12-6-51-15,11-4 2 16,10-7-1-16,4-2 17 15,0 2-1-15,0-2-8 16,0 8 27-16,0 7 9 16,-2 8 6-16,-5 10 29 15,-2 10-8-15,0 8-9 16,3 2 5-16,1-4-4 16,5-8-5-16,0-7-7 15,0-14 9-15,5-6-4 16,7-9-5-16,9-6 26 15,8-4 2-15,6-23-14 16,7-6-8-16,3-12 31 16,-7-5 20-16,-7-4-15 0,-8 6-41 15,-10 8-1 1,-9 12 27-16,-4 14-28 0,0 12-11 16,-15 2-3-16,-8 0-22 15,4 14 13-15,5 1 6 16,8 2 9-16,6-3-6 15,0-2-3-15,8-4 10 16,17-6-12-16,6-2-25 16,7 0-41-16,5-12-146 15,5-10-45-15,4-8 69 16,-1-2 3-16,-4-6 204 16,-5-3 26-16,-8 4 123 15,-13 6 167-15,-9 9-19 0,-10 14-135 16,-2 8-119-1,0 4-43-15,-24 28 0 0,-12 12 10 16,-7 10 31-16,-3 5-16 16,6-1-15-16,3-4-10 15,12-8 6-15,4-8-6 16,5-6 0-16,6-10-8 16,-1-6-26-16,2-6-25 15,6-10-42-15,1 0-51 16,2-4 53-16,0-20-211 15,8-10 39-15,19-12 62 16,10-10 112-16,9-4 80 16,8-2 17-16,4 1 17 15,0 14 94-15,-3 8 183 16,-4 13 20-16,-3 10-138 0,-9 8-34 16,-3 4-60-16,-9 4-42 15,-5 0-20-15,-4 2-7 16,-8 6-7-16,-2-2-6 15,-6-2 0-15,-2-2 0 16,0 2-11-16,0 0-9 16,-14 2 20-16,-3 6 0 15,-1 0 11-15,3 4-5 16,1 1-6-16,3-3 0 16,4-1 0-16,5 0-90 15,2-6-140-15,0-4-154 0</inkml:trace>
  <inkml:trace contextRef="#ctx0" brushRef="#br0" timeOffset="69405.58">22768 822 538 0,'0'0'957'16,"0"0"-887"-16,0 0-59 16,0 0 58-16,0 0 9 15,-141 108-24-15,110-64-24 16,6-2 0-16,12-2-3 15,9-4-14-15,4-4-13 16,0-3-10-16,10-1-23 16,5-2-10-16,2-2 31 15,-1 0 12-15,-8-4 1 0,-1-2 8 16,-7 0 17 0,0-2 2-16,0 2 5 0,-15 0 19 15,-6-1 25 1,-3-2-5-16,-1-1-35 0,-2-6-20 31,1-2-5-31,-5-6-12 0,0 0-7 0,0 0-40 16,2-18-21-16,8-6 15 15,10-4-10-15,8 0 17 16,3 8 46-16,0 8 19 16,10 8 72-16,7 4-15 15,1 4-2-15,7 18-8 16,0 6-1-16,0 2-21 0,6 5-1 15,-1-2-19 1,1 0-11-16,-2-5-13 0,-4-2-13 16,-5-8-43-16,-7-6-3 15,-6-6-39-15,-2-6-12 16,-3 0 40-16,-2-10 11 16,0-12-178-16,-7-4-307 0</inkml:trace>
  <inkml:trace contextRef="#ctx0" brushRef="#br0" timeOffset="70348.69">19454 2043 1800 0,'0'0'344'16,"0"0"-248"-16,0 0-74 16,0 0-22-16,0 0-1 0,0 0-1 15,0 0-15-15,0 78-112 16,4-66-58-16,5-6-200 15,3-6-302-15</inkml:trace>
  <inkml:trace contextRef="#ctx0" brushRef="#br0" timeOffset="70603.56">19722 1871 1500 0,'0'0'202'0,"0"0"-162"31,0 0 2-31,124 0 27 0,-97 0-13 0,-9 6-12 15,-10 4-25-15,-3-1-11 16,-5 2-1-16,0 3-6 0,-8 2 16 16,-13 4 1-1,-5-2 2-15,-10 2-20 0,-5-2-32 16,-5-6-31-16,-1-4-28 16,5-8-25-16,11 0 51 15,10-6 38-15,15-12-3 16,6 2 23-16,18 0 7 15,20 0-123-15,10 4 7 16,4-2-27-16,-1 4-2 16,-13 2-40-16,-18 4-176 0</inkml:trace>
  <inkml:trace contextRef="#ctx0" brushRef="#br0" timeOffset="71438.84">19153 2246 622 0,'0'0'171'15,"0"0"-18"1,0 0-35-16,0 0 26 0,0 0-11 16,0 0-5-16,170 48-63 15,-106-48-26-15,12 0 6 16,6-2 1-16,1-10-32 16,-5-6-5-16,-12 2-9 15,-18-2 0-15,-22 2-1 16,-21 2-25-16,-5 1 3 15,-31 5 1-15,-23 8-42 16,-17 0 64-16,-12 17 23 16,-3 15 33-16,3 8 11 0,9 8-34 15,14 2 1 1,11-2-2-16,14 0-10 0,6-4-8 16,11-7-14-16,5-8-16 15,7-11-62-15,6-7-50 16,0-11-19-16,23 0 81 15,15-25-127-15,15-11-296 16,10-6 237-16,1-4 252 16,-6 4 345-16,-13 12 68 15,-19 10-28-15,-16 14-203 16,-10 6-125-16,0 10-46 16,-27 28-10-16,-11 14 16 15,-11 15 37-15,-4 5-22 0,6-2 2 16,7-6-16-1,13-14 0-15,9-12 3 0,9-12-15 16,5-10 0-16,2-10-5 16,-3-6 5-16,0 0 12 15,-1-6 14-15,2-14-18 16,-1-8-13-16,5-2-1 16,0-6 0-16,27 0-27 15,17-5-24-15,19 0-9 16,17-5 7-16,7 1 39 15,0 3 6-15,-9 8 7 16,-22 10 1-16,-19 10 14 16,-18 8-14-16,-15 6 2 0,-4 0-2 15,0 20 25 1,-12 10 38-16,-7 9-2 0,-4 1-14 16,1 1-20-16,-1-4-12 15,1-3-5-15,-7-6-7 16,-2-6-3-16,-4-2 0 15,-5-8-33-15,3-4-44 16,4-8-8-16,8 0 9 16,13 0 20-16,7 0 30 15,5 0 26-15,0 0 13 16,27 0 11-16,11 0-3 16,12 0-3-16,6 0-16 15,0 0-2-15,-6 0-14 16,-9-2-27-16,-12-8-195 0,-10 0-168 0</inkml:trace>
  <inkml:trace contextRef="#ctx0" brushRef="#br0" timeOffset="71685.19">20247 2003 1485 0,'0'0'388'0,"0"0"-310"16,0 0-65-16,-62 106 55 15,27-34 25-15,-2 14-38 16,4 3-29-16,6-5-17 16,10-8-2-16,3-10-7 15,5-11-7-15,0-10 6 0,3-8-20 16,-1-11-15-16,0-10-11 16,3-6-35-16,4-8-20 15,0-8-5-15,11-14-41 16,9-10-688-16</inkml:trace>
  <inkml:trace contextRef="#ctx0" brushRef="#br0" timeOffset="72101.45">20537 2061 1689 0,'0'0'210'0,"0"0"-210"15,0 0 2-15,0 0-2 16,0 0 16-16,-121 120-8 0,104-88-8 15,15-10-12 1,2-9-1-16,21-9-25 0,20-4-108 16,6 0-126-16,-5-10 34 15,-8-2 238-15,-15 6 224 16,-14 6-27-16,-5 0-97 16,-7 2-52-16,-24 20 24 15,-9 6 72-15,-5 8-49 16,-1 2-47-16,4-4-31 15,5-6-16-15,14-6-1 16,4-8-1-16,6-8-108 16,4-6-36-16,2 0-32 0,3-14-22 15,4-12 67-15,0-2 132 16,0 4 91 0,0 8 148-16,9 12-100 0,2 4-95 15,9 4-38-15,4 16 8 16,10 8 2-16,6 0-15 15,5-2 4-15,-3-4-5 16,1-4-30-16,-10-4-19 16,-14-6-284-16,-11-2-171 0</inkml:trace>
  <inkml:trace contextRef="#ctx0" brushRef="#br0" timeOffset="72294.95">20370 2657 1167 0,'0'0'215'16,"0"0"-159"-16,0 0-14 0,0 0 63 16,0 0-61-16,129 20-44 15,-118-20-194-15,-11 2-315 0</inkml:trace>
  <inkml:trace contextRef="#ctx0" brushRef="#br0" timeOffset="72385.7">20370 2657 954 0,'-29'86'412'0,"27"-76"-156"0,2 2-74 0,0 2-40 0,11 0-14 16,15-2-34-16,10-2-29 16,6-4-28-16,1-4-37 15,-1-2-8-15,-11 0-76 16,-8 0-89-16,-13-2-185 16,-7-4-609-16</inkml:trace>
  <inkml:trace contextRef="#ctx0" brushRef="#br0" timeOffset="72622.95">21268 2167 1913 0,'0'0'484'15,"0"0"-410"-15,0 0-62 16,0 0 9-16,0 0-11 15,0 0-10-15,0 0-87 0,46 17-21 16,-32-7-143-16,-3-2-284 16,-11-3-497-16</inkml:trace>
  <inkml:trace contextRef="#ctx0" brushRef="#br0" timeOffset="72750.61">21141 2374 1257 0,'0'0'273'16,"0"0"-131"-1,0 0 9-15,0 0 20 0,0 0-45 16,0 0-71-16,0 0-38 16,93 110-17-16,-70-98-23 15,1-2-156-15,-4-4-222 16,-2-4-515-16</inkml:trace>
  <inkml:trace contextRef="#ctx0" brushRef="#br0" timeOffset="73079.35">22186 1845 1463 0,'0'0'687'15,"0"0"-625"-15,0 0-62 16,0 0 0-16,0 0 0 15,0 0 40-15,0 0-16 16,-39 136-17-16,16-90-6 0,-6-2 1 16,-7 0 4-16,-5-4-6 15,-1-4-1-15,2-6-13 16,0-5-1-16,2-5-1 16,7-6-17-16,2-5-22 15,7 0-46-15,6-5-32 16,10-2-88-16,6-2-280 0</inkml:trace>
  <inkml:trace contextRef="#ctx0" brushRef="#br0" timeOffset="73298.23">22228 2126 1553 0,'0'0'379'0,"0"0"-230"16,0 0-65-16,0 0 28 0,127-19-45 15,-84 19-44-15,-6 0-15 16,-5 0-8-16,-10 0-9 16,-11 0-16-16,-9 0-24 15,-2 0-68-15,-4 0-65 16,-25 0-78-16,-42 4-39 16,5 4-85-16,1 0-176 0</inkml:trace>
  <inkml:trace contextRef="#ctx0" brushRef="#br0" timeOffset="73439.85">22043 2209 763 0,'0'0'293'0,"0"0"-118"31,0 0 40-31,0 0 6 0,0 0-72 0,0 0-45 0,135 30-56 16,-89-30 2-16,-4 0-21 16,-7 0-5-16,-12 0-24 15,-12 0 0-15,-11 0-96 16,-40 5-166-16,-13 11-115 15,-14 2-374-15</inkml:trace>
  <inkml:trace contextRef="#ctx0" brushRef="#br0" timeOffset="73653.45">21740 2516 1061 0,'0'0'676'16,"0"0"-570"-16,0 0-4 15,0 0 93-15,147 0-91 0,-80-8-54 16,7-4-22-16,-5 0-12 15,-7 0-7-15,-10 2-9 16,-17 0-14-16,-14 2-18 16,-11 2-32-16,-10 2-85 15,0-8-2-15,-20 4-192 16,-1-2-511-16</inkml:trace>
  <inkml:trace contextRef="#ctx0" brushRef="#br0" timeOffset="73968.48">22150 2360 1018 0,'0'0'502'0,"0"0"-437"16,0 0 69-16,0 0 30 16,-14 128 9-16,12-82-52 0,2 2-22 15,0-3-19-15,0-8-27 16,0 0-28-16,0-7-16 16,0-6 2-1,0-4-11-15,0-6 0 0,0-4 1 16,0-6-1-16,0-2-2 15,0-2-11-15,-2 0-25 16,-9 0-35-16,-7-16-45 16,-7-6-103-16,-4-4-93 15,-4-4-21-15,2 4 204 16,0 4 131-16,2 8 336 16,7 6-60-16,2 4-47 15,4 4-68 16,3 0-60-31,-1 0-45 0,1 0-31 0,0 8-25 0,1 4-27 0,12 0-97 16,0-4-180-16,12-6-736 16</inkml:trace>
  <inkml:trace contextRef="#ctx0" brushRef="#br0" timeOffset="74139.89">22475 2713 1661 0,'0'0'769'0,"0"0"-662"15,0 0-76-15,0 0 49 16,0 0 1-16,0 0-60 16,0 0-21-16,0 36-10 15,-6-16-84-15,-8 8-100 0,1-6-191 16,4-8-942-16</inkml:trace>
  <inkml:trace contextRef="#ctx0" brushRef="#br0" timeOffset="79498.35">17574 2595 924 0,'0'0'188'0,"0"0"-120"0,0 0 97 16,0 0-30-16,0 116 12 15,0-86-41-15,0 0-36 16,0 2-29-16,10 2-10 16,4 0-9-16,1 0 6 15,4-1-8-15,0-1-2 16,6 0 16-16,2 2-14 16,2 0-6-16,4 4-2 15,2 0-5-15,4 2-6 16,-3-2 0-16,1-2 0 0,-1-2 0 15,-3 0 5-15,0 1-5 16,-1-2 0-16,-1 3-1 16,0-1-2-16,-4-3 1 15,-2-2 0-15,-5-4 1 16,-3-6 0-16,-5-6 0 16,-3-4 0-16,-5-6 1 15,0-2 5-15,-4 0-6 16,0-2 1-16,2 0 7 15,-2 0-8-15,0 0-2 16,0 0-26-16,0 0-26 16,0 0 15-16,0 0 12 15,0 0 7-15,0 0-11 16,0 0-139-16,-8-6-315 0</inkml:trace>
  <inkml:trace contextRef="#ctx0" brushRef="#br0" timeOffset="79950.66">18153 3240 1385 0,'0'0'557'0,"0"0"-468"15,0 0-89-15,0 0 0 16,0 0 10-16,0 0 46 16,0 0-22-16,38 105-22 15,-28-76-11-15,4 0 5 0,-1-1 3 16,1-2-3-16,-3-2-5 16,2 0 5-16,-1-4-5 15,-4-4-1-15,-1-6 8 16,-3-2-7-16,-1-4 0 15,-1-2 6-15,-2-2-7 16,0 2 6-16,0-2-6 16,0 0-1-16,0 2 1 15,-9 2 1-15,-6 2 11 16,-3 2-2-16,-2 2-4 0,-7 0 0 16,-8 4 6-1,-10 2-4-15,-11 4-7 0,-40 7-1 16,13-8-130-16,10-6-500 31</inkml:trace>
  <inkml:trace contextRef="#ctx0" brushRef="#br0" timeOffset="102882.15">17416 6599 675 0,'0'0'249'16,"0"0"-173"-16,0 0-45 15,0 0 2-15,-3 0 29 16,3 0-8-16,0 0-33 16,0 0-2-16,0 0 6 15,0 0 4-15,0 0 8 16,0 0 16-16,0 2 15 16,0-2-6-16,0 2-27 0,7 2 13 15,1-2-10-15,9 0-9 16,-2 0-22-1,1-2 90-15,1 0-49 0,-1 0-35 16,-1 0-12-16,-3 0 1 16,-1 0 7-16,-3 0 4 15,0 0-12-15,-2 0 15 16,1 0 1-16,-1 0 2 16,4 0 0-16,1 0-3 15,-1 0-6-15,2 0-10 16,1 0 0-16,0 0 2 15,1 0 10-15,-1 0-12 16,1 0 0-16,-3 0 0 16,-1 0 0-16,0 0 2 15,-1 0 6-15,-5 0 10 0,-2 0 1 16,0 0 11-16,-2 0-10 16,0 0-9-16,0 0-9 15,0 0-1-15,0 0 5 16,0 0-6-16,0 0 1 15,0 0 4-15,2 0-4 16,2 0-1-16,-2 0 2 16,2 0-1-16,-2 0 6 15,0 0-6-15,0 0-1 16,-2 0 0-16,0 0 1 16,3 0-1-16,-3 0 1 15,0 0 0-15,0 0-1 16,0 0 1-16,0 0 0 0,0 0 0 15,0 0 0 1,0 0 0-16,0 0-1 0,0 0-28 16,0-2-28-16,0 2-24 15,-11-2-113-15,-5 2-203 16,-1 0-480-16</inkml:trace>
  <inkml:trace contextRef="#ctx0" brushRef="#br0" timeOffset="103439.38">17505 6605 939 0,'0'0'180'0,"0"0"-143"15,0 0-7-15,0 0 74 16,0 0 43-16,0 0-59 16,0 0-22-16,62-2 7 15,-43 2-5-15,6 0-11 16,0 0-13-16,0 0-10 16,-4 0-12-16,0 0-8 15,-5 0-6-15,-1 0 5 16,-3 0 0-16,-4 0 3 15,3 0 5-15,-2 0-4 0,0 0 4 16,0 0 11-16,-1 0-12 16,2 0-5-16,-1-2-8 15,-5 2-6-15,0 0 0 16,-4 0 0-16,2 0-1 16,-2 0 2-16,3 0-1 15,-3 0 0-15,2 0 5 16,-2 0-6-16,0 0 8 15,2 0-8-15,-2 0 0 16,0 0 6-16,0 0 5 16,0 0 11-16,0 0 0 15,0-2-12-15,0 2-2 16,0 0-8-16,0 0 0 0,0 0 0 16,0-2-36-16,0-2-57 15,0-4-68-15,-9 0-407 16,-1 2-223-16</inkml:trace>
  <inkml:trace contextRef="#ctx0" brushRef="#br0" timeOffset="105194.17">17244 6318 1030 0,'0'0'285'0,"0"0"-184"15,0 0-15-15,0 0 35 0,0 0-22 16,0 0-58-16,0 0-16 15,-18-2-1-15,6 0-15 16,-3 0-8-16,-3 2 0 16,-1-2 0-16,-6 2 6 15,-2 0-6-15,-6 0 5 16,-3-1 6-16,-2 1-2 16,-2 0 3-16,4 0-11 15,3 0 7-15,4-3 7 16,6 3-3-16,4 0-4 62,3-2-3-46,1 2-5-16,-1-2 12 0,3 0-6 0,-5 2-6 0,-2 0-1 0,-4 0 0 0,-1 0 0 0,-4 0-1 0,0 0-7 0,2 0 8 16,2 0-4-16,4 2 4 15,0 0 0-15,3 0 0 16,3 1 6-16,-1-3-5 15,1 1-1-15,-4 3 0 16,0 0 0-16,-3 0 0 16,-1 1-2-16,-2-2-8 15,2 1 10-15,0-2 0 16,3-2-6-16,2 0 6 16,2 0 1-16,-2 0 6 15,3 0-7-15,-4 0 0 16,0 0 0-16,-5 0-2 15,-5 0 1-15,2 0 1 0,0 0 0 16,2 0 1 0,6 0-1-16,3-2 0 0,3 0 0 15,-1 0 7-15,3 0-6 16,-2 1 0-16,-3-2 0 16,-5 3-1-16,0 0 0 15,-6 0 0-15,-2 0-6 16,2 0 6-16,5 6-1 15,2-2 0-15,6 0-1 16,6 0 2-16,1-4 0 16,5 3 0-16,2-3 0 15,0 0 2-15,0 0 4 0,-2 0 4 16,2 0 0 0,0 0-10-16,0 0 1 0,0 0-1 15,0 0 0-15,-2 0-1 16,2 0-7-16,-3 0-7 15,-1 0-49-15,1 0-241 16,3 0-358-16</inkml:trace>
  <inkml:trace contextRef="#ctx0" brushRef="#br0" timeOffset="105773.62">15800 6212 421 0,'0'0'127'0,"0"0"-72"16,0 0 73-16,0 0 48 15,0 0-43-15,0 0-42 16,0 0-20-16,0 0-26 15,0 0-14-15,0 0-7 16,0 0-9-16,0 0-2 16,0 0 1-16,0 0 39 15,-3 2 29-15,-5 4-24 16,-3 2-5-16,-3 0-5 16,-3 4-7-16,-1 0-22 0,-2 0-6 15,-2 0-2-15,1 2-5 16,-1-3 0-16,2 0 10 15,2-1 5-15,0 1-8 16,3-3-3-16,2-3-9 16,3 1-1 15,6-3 0-15,2-3 1-16,2 1 0 0,0-1 20 0,0 0-1 0,0 0 18 0,6 0-16 15,8 4-13-15,3 0-2 16,6 2-6-16,4 2 8 15,0 2 4-15,2 1-5 16,-2-4-1-16,-4 1-4 16,-5-1-3-16,-2-4 12 0,-7 0-11 15,-2-2-1-15,-5-1 0 16,-2 3-7-16,2-3-27 16,-2 2-93-16,2 0-226 15,0-2-365-15</inkml:trace>
  <inkml:trace contextRef="#ctx0" brushRef="#br0" timeOffset="109236.05">13983 6190 986 0,'0'0'319'16,"0"0"-139"-16,0 0-22 16,0 0-43-16,0 0-34 15,0 0-26-15,0 0-21 16,0 0-5-16,0 0 14 16,0 0 14-16,0 0-10 15,0 0-7-15,8 0-15 16,9 0-10-16,10 0-4 15,9 0-3-15,5 0 2 16,-2 0-9-16,-1 0 6 0,-9-2-1 16,-9-2-6-1,-7 2 1-15,-6 0 1 16,-5 0-1-16,0 2 5 0,-2 0-6 16,0 0 0-16,0 0 0 15,0 0-9-15,0 0 8 16,0 0-12-16,0 0 1 15,0 0 1-15,-2 0-2 16,-7 2 6-16,-4 12 7 16,-7 6 0-16,-3 2 5 15,-1 4-4-15,-7 3-1 16,-1-2 2-16,-3 1-2 16,4-4 6-16,0-2-6 15,3-5-1-15,9-5 1 16,3-4-1-16,5-5 1 0,7 0-11 15,4-3-17 1,0 0-37-16,0 0-33 0,0 0-41 16,4 0-123-16,11 0-17 15,2 0-99-15,-4-3-530 0</inkml:trace>
  <inkml:trace contextRef="#ctx0" brushRef="#br0" timeOffset="109425.1">14002 6431 603 0,'0'0'287'0,"0"0"-105"16,0 0-44-16,0 0 24 15,0 0-47-15,0 0 42 16,0 0-60-16,52 41-44 16,-48-30-22-16,-2-4-14 15,0 2-1-15,-2-3-7 0,0 2-9 16,0-2-16-16,0-4-153 16,0 0-190-16,0-2-518 0</inkml:trace>
  <inkml:trace contextRef="#ctx0" brushRef="#br0" timeOffset="109577.71">14185 6378 801 0,'0'0'501'0,"0"0"-411"16,0 0 56-16,0 0-9 16,0 0-46-16,0 0-40 15,0 0-34-15,40 76-1 0,-38-73-16 16,0-3 0-16,0 0-16 15,5-4-95-15,-2-13-126 16,-3-2-354-16</inkml:trace>
  <inkml:trace contextRef="#ctx0" brushRef="#br0" timeOffset="110332.21">14541 5921 1540 0,'0'0'239'0,"0"0"-239"16,0 0 0-16,0 0-37 0,0 0 37 15,0 0 14 1,-49 111-3-16,14-71-11 0,-4-2-6 16,6-8 1-16,4-8 5 15,9-6 1 1,9-8-1-16,9-6 8 0,2-2-2 15,11 0-6-15,18-8 12 16,7-8-11-16,1-4-1 16,1 4 7-16,-7 4 2 15,-8 4 0-15,-7 6-8 16,-5 2-1-16,-3 0-7 16,-4 8 1-16,1 8 6 15,-5 2 1-15,0 2-1 16,0 0 9-16,0 2-7 15,0 2-1-15,0 2 17 0,0 2-4 16,-5 6 2-16,3 0-4 16,0 1-6-16,0-4-6 15,-2 0 6-15,2-3-5 16,-5-6-1-16,3-4 0 16,-4-6 0-16,0-4-2 15,-1-2-20-15,-1-6-77 16,-2 0-91-16,-1 0-3 15,-6-14-151-15,4-6 110 16,1-4 117-16,1 2 117 16,4 2 34-16,2 2 170 15,3 3-80-15,0 5-47 16,2 5-12-16,2 1 12 0,0 0 34 16,0-1-21-1,0 1-11-15,0 0-24 0,0-4-14 16,0 1 7-16,2-6-7 15,6 1 5-15,3 2-29 16,1 0-3-16,-4 2 1 16,1 4-6-16,1 2-9 15,-4 2-1-15,-2 0-10 16,1 0-6-16,-3 0 8 16,1 0-1-16,-3 0-9 15,0 5 17-15,0-2-6 16,0 3-3-16,0 3 10 15,-10-2-7-15,-2 1-16 0,-9 2-75 16,3-2-90-16,3-1-137 16</inkml:trace>
  <inkml:trace contextRef="#ctx0" brushRef="#br0" timeOffset="110900.81">14856 5941 1500 0,'0'0'248'15,"0"0"-248"-15,0 0-2 0,0 0 1 16,0 0 0 0,0 0 1-16,-67 111-7 0,49-84-40 15,-1-6 11-15,4-7 13 16,0-4 11-16,8-4 10 15,0-2-5-15,7-4 7 16,0 0 3-16,2 0-3 16,15-4-44-16,2-6-3 15,-3 2 47-15,-5 2 47 16,-5 2-18-16,-4 4 31 16,-2 0 10-16,0 0-18 15,0 0-18-15,0 0-33 16,-12 10-1-16,-7 6 9 15,-2 4-9-15,-6 0-22 16,2-2-41-16,0-2-24 0,5-4 13 16,7-6 42-16,7-2 8 15,6-2 13-15,0-2 11 16,15 0 6-16,14 0 4 16,2 0 36-16,0 0-17 15,-4 0 6-15,-7 2 2 16,-9 4-14-16,-7 4 6 15,-4 6 3-15,0 4 5 16,-8 4-6-16,-10 2-7 16,-4 3-7-16,-3-6-16 15,5-2 1-15,1-6 8 16,0-4-10-16,1-4-30 0,1-4-70 16,-8-3-94-1,2 0-99-15,6-12-33 0</inkml:trace>
  <inkml:trace contextRef="#ctx0" brushRef="#br0" timeOffset="111097.76">14541 6386 563 0,'0'0'492'0,"0"0"-353"16,0 0-68-16,0 0 26 16,0 0 44-16,0 0-29 15,0 0-29-15,128 49-25 16,-118-39-20-16,-1-2-23 16,-3-2-5-16,0-4-10 15,-2 0 0-15,-2-2-95 16,0 0-166-16,-2-4-92 0</inkml:trace>
  <inkml:trace contextRef="#ctx0" brushRef="#br0" timeOffset="111225.4">14964 6128 1573 0,'0'0'245'0,"0"0"-186"31,0 0-45-31,0 0-12 0,0 0-2 0,0 0-25 16,0 0-127-16,43 34-82 16,-63-12-110-16,-5 0-645 0</inkml:trace>
  <inkml:trace contextRef="#ctx0" brushRef="#br0" timeOffset="111368.56">14844 6421 674 0,'0'0'133'0,"0"0"-70"16,0 0 105-16,0 0 91 15,0 0-31-15,0 0-68 16,0 0-68-16,96-18-73 16,-76-11-19-16,-4 4-168 15,-5 0-172-15</inkml:trace>
  <inkml:trace contextRef="#ctx0" brushRef="#br0" timeOffset="111595.95">15091 6079 601 0,'0'0'894'15,"0"0"-687"-15,0 0-153 0,0 0-23 16,116-36 11-16,-69 25-26 16,0 0-8-16,-7 4-7 15,-9 0-1-15,-11 3 0 16,-13 3 0-16,-7 1-29 15,0 0-59-15,-7 0-35 16,-33 14 12-16,1 2-167 16,0-2-451-16</inkml:trace>
  <inkml:trace contextRef="#ctx0" brushRef="#br0" timeOffset="111757.52">15091 6079 889 0,'20'137'204'0,"-30"-93"-7"16,-2 6-22-16,-1 7-47 0,1-3-45 15,-1-8-49-15,0-8-17 16,-3-8-15-16,1-6-1 16,-1-10-1-16,3-8-37 15,6-6-120-15,2-14-6 16,5-12-238-16</inkml:trace>
  <inkml:trace contextRef="#ctx0" brushRef="#br0" timeOffset="112071.87">15249 6190 1279 0,'0'0'255'16,"0"0"-172"-16,0 0-38 16,0 0-45-16,0 0-6 15,0 0-11-15,0 0 2 0,21 52-5 16,-39-40 7-16,-9 2 8 16,23-10 5-1,4-2-1-15,0 2-40 16,2 2 35-16,11 2 6 15,0 0 20-15,-1 2-20 16,-6 2 0-16,-1-2 13 16,-5-1 9-16,0 0 4 15,0 0 8-15,-7-4 26 16,-6 1-21-16,-1-2-24 16,1-1-15-16,0-3-6 15,0 0-8-15,-8-14-78 16,4-7-173-16,1-1-243 0</inkml:trace>
  <inkml:trace contextRef="#ctx0" brushRef="#br0" timeOffset="112310.23">15241 5913 1478 0,'0'0'264'15,"0"0"-201"-15,0 0-43 0,26 104 34 16,-13-42 25-16,3 3-7 16,3-1-37-16,0-6-11 0,-1-10-18 15,0-6 4-15,-5-9-10 16,-2-8 1 0,-2-4 0-16,-4-7-1 0,0-4 0 15,-3-4-5-15,-2-4-81 16,0-2-9-16,0-4-148 15,0-10-280-15</inkml:trace>
  <inkml:trace contextRef="#ctx0" brushRef="#br0" timeOffset="112512.69">15403 6230 1005 0,'0'0'726'0,"0"0"-603"15,0 0-98-15,0 0-24 16,0 0 16-16,0 0 1 0,0 0 1 15,-80 130-9-15,51-101-9 16,2-8-1-16,1-4-28 16,-6-15-67-16,5-2-164 15,10 0-320-15</inkml:trace>
  <inkml:trace contextRef="#ctx0" brushRef="#br0" timeOffset="112645.13">15432 5825 1932 0,'0'0'320'0,"0"0"-228"32,0 0-73-32,0 0-7 0,0 0-12 0,0 0-148 0,49 109-689 0</inkml:trace>
  <inkml:trace contextRef="#ctx0" brushRef="#br0" timeOffset="118945.56">14178 5356 1532 0,'0'0'252'15,"0"0"-170"-15,0 0-43 16,0 0 23-16,0 0 22 16,0 12-41-16,0 4-31 15,0 6-5-15,0 8-6 16,0 2 8-16,0 2-9 15,0-6 1-15,0-4 7 0,0-8-7 16,0-2 11-16,0-3-3 16,0-4-9-16,0 0 7 15,0-3-6-15,0-3 0 16,-2-1-1-16,-3 3-6 16,-2-2-63-16,-1 5-10 15,-13 11-34-15,6-1-164 16,-1-2-359-16</inkml:trace>
  <inkml:trace contextRef="#ctx0" brushRef="#br0" timeOffset="119594.85">13908 5717 1557 0,'0'0'337'15,"0"0"-229"1,0 0-83-16,0 0 9 0,0 0-28 0,0 0 1 16,0 0 9-16,50 78-14 15,-33-56 5-15,3 0 0 16,-2-4-7-16,0-2 1 16,2-4 8-16,2-6 15 15,7-6-4-15,4 0 8 0,8-12-11 16,3-14 0-1,3-4-15-15,-2-2 8 16,-8 0 2-16,-6 2-12 0,-6 0 7 16,-7 2 0-16,-5-1-7 15,-3 4 0-15,-1-4-9 16,-3 3 9-16,-2-2 1 16,1-2-1-16,-3-2 6 15,0-4 2-15,-2 0-8 16,0-4 1-16,0 0 0 15,-7 2 0-15,-8 1-1 16,-1 8 3-16,-2 4-3 16,1 7 1-16,-1 6 0 15,0 4 0-15,-4 4-1 0,-5 4 1 16,-4 0-2 0,-7 4 1-16,-4 12-1 0,-3 6 1 15,-1 4-1-15,1 2 0 16,-2 2 1-16,4 2 0 15,6 3 6-15,3-3-6 16,5 2 1-16,3 2 0 16,2 2-1-16,8 4 1 15,-3 2 1-15,7-2-1 16,0-2 2-16,1-1-2 16,2-7 10-16,5-6-11 15,0-2 1-15,1-6 8 16,3-2-9-16,0-4 0 15,0 0 0-15,0-2-8 16,9 0 7-16,10 0-21 16,25 0-24-16,-7-2-128 15,1-4-377-15</inkml:trace>
  <inkml:trace contextRef="#ctx0" brushRef="#br0" timeOffset="125982.76">23148 5911 1031 0,'0'0'394'0,"0"0"-163"15,0 0-85-15,0 0-20 16,0 0-54-16,0 0-14 16,11-6 7-16,-4 4-9 15,0 0 0-15,4 0-11 16,5 0 3-16,1 0-18 15,3 2-15-15,3 0-6 16,2 0-9-16,-2 0 2 16,2 0 4-16,-4 0-5 15,-4 0 8-15,-3 0 6 0,-6 0-9 16,-6 0-6-16,-2 0-8 16,0 0-21-16,-4 14-5 15,-18 4 13-15,-12 8 20 16,-1 0-14-16,-3 2-29 15,7-6 7-15,8-4 7 16,9-5 23-16,8-5 5 16,6-4-12-1,0 2-10-15,12-5 11 0,10 4 13 16,16-5 10-16,2 0 5 16,0 0 28-16,-4 0-1 15,-4-5-6-15,-9 0 10 16,-11 1-18-16,-8 2-28 0,-4 2-12 15,0 0-63-15,-4 0-58 16,-23 0-42-16,0 0-184 16,0 0-459-16</inkml:trace>
  <inkml:trace contextRef="#ctx0" brushRef="#br0" timeOffset="126535.29">23113 5919 1139 0,'0'0'217'0,"0"0"-158"15,0 0 5-15,0 0 12 0,0 0 27 16,0 0 15 0,-125 76-30-16,109-46-20 0,5 2 3 15,5 1 4-15,3-3-24 16,3-2-8-16,0-2-25 15,9-2 0-15,14-4 11 16,8 0-4-16,6-4 2 16,11-2-9-16,4-6 4 15,4-6-6-15,0-2-15 16,-3 0 14-16,-4-8-6 16,-9-4-2-16,-6 2 10 15,-8-2-17-15,-1 0-5 0,0 0-5 16,0-6-8-16,-2-4 3 15,4-8-1-15,2-8 15 16,-2-5 1-16,-2-4 14 16,-7-4-1-1,-9 1-3-15,-9 4-1 0,0 6-9 16,-5 6-5-16,-17 8 4 16,-3 6-1-16,-4 6-9 15,-6 6 10-15,-5 4 1 16,-5 4 0-16,-4 0 0 15,-2 4 0-15,-3 18 0 16,1 6 1-16,2 6-1 16,2 2 10-16,10 0-9 0,4-1-1 15,8-8-6-15,5-4-15 16,6-8-4-16,8-3-19 16,0-3-57-16,6-4-87 15,2-5-363-15</inkml:trace>
  <inkml:trace contextRef="#ctx0" brushRef="#br0" timeOffset="126957.16">22930 6068 1230 0,'0'0'337'15,"0"0"-245"-15,0 0-30 16,0 0 11-16,0 0-32 15,0 0-10-15,0 0-9 16,-79 10 9-16,51 4 20 16,-6 2 7-16,-4 0 3 15,1 4-20-15,-3-2-31 16,6-2 2-16,3-4-11 0,9-2 0 16,6-2 7-1,5-6-8-15,7 0-37 0,2-2-41 16,2 0-23-16,0 0-104 15,0 0-297-15</inkml:trace>
  <inkml:trace contextRef="#ctx0" brushRef="#br0" timeOffset="127284.93">22625 6043 1543 0,'0'0'305'0,"0"0"-227"16,0 0-64-16,0 0-5 0,0 0-9 15,0 0-1-15,0 0 1 16,-11 39 1-16,-10-13 17 16,-3 0-9-16,-1 4 4 15,1-4-12-15,6-2 0 16,5-6 1-16,7-4-2 15,6-4-6-15,0-2 6 16,19 0 27-16,14-4 30 16,9-2-18-16,8-2-18 15,1 0-9-15,-7 0-6 16,-8 0-5-16,-7 0-1 16,-4 0-14-16,2 4-115 15,-7 0-123-15,-3 1-693 0</inkml:trace>
  <inkml:trace contextRef="#ctx0" brushRef="#br0" timeOffset="127901.89">24302 5787 1164 0,'0'0'400'0,"0"0"-225"16,0 0-83-16,0 0-25 15,0 0-24-15,0 0-36 0,0 0 5 16,-36 38 26-16,21-8 17 15,-3 4 3-15,1 0-24 16,3-2-12-16,3-2-21 16,-1-1 9-16,2-5-10 15,1-5-65-15,0-2-43 16,2-7-40-16,5-4-228 16,2-4-5-16,0-2 100 15,0 0-121-15,0 0 402 16,4-8 517-16,8-2-222 15,1 0 27-15,5-2-98 16,3-1-67-16,4-1-36 0,6 0-41 16,1 0-21-16,-1 2-25 15,-2 2-19-15,-9 5-15 16,-9 1-45-16,-11 4-120 16,-2 0-80-16,-18 0-461 15</inkml:trace>
  <inkml:trace contextRef="#ctx0" brushRef="#br0" timeOffset="128139.25">23732 6248 1355 0,'0'0'477'16,"0"0"-399"-16,0 0 44 16,0 0 32-16,133 0-75 15,-64-8-36-15,7-2-4 16,-5 0-20-16,-8 2 8 0,-12 2-13 15,-11 2 0-15,-11 2-14 16,-6 2-16-16,-5 0-38 16,-1 0-69-16,-1 0-112 15,-5 0-323-15,-2 0-630 0</inkml:trace>
  <inkml:trace contextRef="#ctx0" brushRef="#br0" timeOffset="128405.84">24837 5639 1505 0,'0'0'536'0,"0"0"-440"16,0 0-25-16,0 0 37 15,0 0-60-15,0 0-36 16,0 0 0-16,69 0-10 16,-58 6-2-16,-2 2 0 15,-2 2-64-15,-5 6-66 16,-2-4-84-16,0-3-399 0</inkml:trace>
  <inkml:trace contextRef="#ctx0" brushRef="#br0" timeOffset="128564.5">24636 5765 1609 0,'0'0'377'15,"0"0"-266"1,0 0-9-16,0 0 3 0,0 0-55 16,158 4-35-16,-106-4-15 15,-3 0 0-15,-7-6-87 16,-8 0-140-16,-12 0-83 15,-13 4-380-15</inkml:trace>
  <inkml:trace contextRef="#ctx0" brushRef="#br0" timeOffset="128916.46">24675 5865 1264 0,'0'0'245'16,"0"0"-88"-16,0 0-24 0,0 0-75 15,0 0-24-15,0 0-18 16,0 0-16-16,82 46-40 15,-37-52-138-15,1-6-72 16,-1-2 147-16,-5 2 103 16,-11 6 130-16,-14 2 53 15,-11 4-35-15,-4 0-91 16,-21 0-35-16,-26 18 3 16,-14 8-6-16,-12 4-19 15,0 2-5-15,1-3-18 16,14-5-50-16,14-5-75 0,15 0 73 15,13-3 59 1,9 0 7-16,7 4 9 0,0 2 78 16,6 2 12-16,7 2-24 15,-3-2-23-15,-1-2-23 16,-4-4-5-16,-5-2-14 16,0-4 8-16,0-2-9 15,-9-2-42-15,-4-2-173 16,-2-4-356-16</inkml:trace>
  <inkml:trace contextRef="#ctx0" brushRef="#br0" timeOffset="129230.99">24719 5985 1405 0,'0'0'308'16,"0"0"-200"-16,143-38-1 15,-88 32 35-15,-4 6-68 16,-11 0-39-16,-9 4-16 15,-8 10-10-15,-12 1-9 16,-6 0-12-16,-5 7 2 16,0 2 10-16,-12 7 1 15,-7 3 24-15,-6 6 3 16,-2 0-5-16,0 4 16 16,3-2-13-16,2 1-8 15,2-6-2-15,3-5-15 16,5-6 0-16,1-5-1 15,3-10-51-15,4-4-25 0,0-7-29 16,0 0-3-16,-9-22 1 16,-1-8-293-16,1-2-140 0</inkml:trace>
  <inkml:trace contextRef="#ctx0" brushRef="#br0" timeOffset="129616">24737 6017 1124 0,'0'0'522'16,"0"0"-428"-16,0 0-67 15,0 0 22-15,0 0-21 16,0 0-15-16,0 0-13 16,-14 37-1-16,14-34-58 15,11-3-92-15,14 0-18 16,6 0-34-16,2-7 191 0,-4-4 12 16,-6 4 218-16,-13 3 32 15,-4 1-98-15,-6 3-62 16,0 0-45-16,-23 4-22 15,-8 13-2-15,-4 1-8 16,-5 0-6-16,9-3-7 16,15-4-1-16,7-5-18 15,9-2-38-15,0-2-28 16,19 2-2-16,8 2 68 16,0 0-1-16,-4 2-14 15,-6 2 4-15,-11 0 11 16,-6 0 19-16,0 2 48 0,-2-2 7 15,-17 2 11 1,-2-2-23-16,3 0-24 0,3-2-19 16,4-6-56-16,11-2-141 15,0 0-285-15,5-4-306 0</inkml:trace>
  <inkml:trace contextRef="#ctx0" brushRef="#br0" timeOffset="130321.42">24175 6535 1107 0,'0'0'934'0,"0"0"-747"15,0 0-62-15,0 0 30 0,0 0-74 16,0 0-54-16,0 0-13 16,60 10-14-16,-48-4 0 15,-1 0-12-15,0 0-21 16,-4-2-19-16,-1-2-24 16,10-2-48-16,-5 0-102 15,2 0-142-15</inkml:trace>
  <inkml:trace contextRef="#ctx0" brushRef="#br0" timeOffset="130816.04">24492 6449 1646 0,'0'0'249'0,"0"0"-180"47,0 0 107-47,0 0-71 0,-105 132-58 0,76-92-30 0,0-4-16 0,-2 0 1 0,-1-4-2 15,-1-4-9-15,-2-3-36 16,-3-6-23-16,-3-5-11 16,3-7 7-16,7-7-4 15,7 0-15-15,8-7-51 16,10-12 49-16,6-6 43 16,2 0 50-16,25-4 85 15,9 1 24-15,12 2-12 0,8 4-18 16,8 4-17-1,1 6 30-15,0 4-10 0,-5 8-14 16,-11 0-28-16,-8 0-31 16,-13 18-9-16,-10 2-34 15,-9 6-4-15,-9 6 13 16,0 0 16-16,-7 5 9 16,-12-4 9-16,-2 4 19 15,-1-7 19-15,-3-2-7 16,0-6-9-16,2-6-15 15,-2-6-15-15,2-10 1 16,4 0-2-16,1-6-15 16,5-16-22-16,5-6-3 15,6-2 6-15,2 0 34 16,0 6 6-16,11 6 12 0,7 3-18 16,1 8 6-16,2 3-6 15,4 4-9-15,0 0-64 16,14 0-119-16,-5 0-209 15,-2 0-557-15</inkml:trace>
  <inkml:trace contextRef="#ctx0" brushRef="#br0" timeOffset="131170.1">24888 6639 1144 0,'0'0'1032'15,"0"0"-901"-15,0 0-97 16,0 0 52-16,0 0-26 0,-73 125-37 15,52-79-12-15,13-4-11 16,5-6-1-16,3-8-18 16,9-8 1-16,20-8 8 15,54-345-20 110,-110 347 20-125,10 2-33 16,5-4-60 0,6-6-102-16,3-2-87 0,3-4-539 0</inkml:trace>
  <inkml:trace contextRef="#ctx0" brushRef="#br0" timeOffset="132629.84">25029 6760 778 0,'0'0'0'0,"0"0"0"16,0 0 211-16,0 0-51 16,0 0-95-16,0 0-41 15,0 0-7-15,-52-26 12 16,46 23 10-16,-1 1 0 15,1 2-21-15,-4-2-11 0,1 0-7 16,-1-2-16-16,-4 0-62 16,-1-2-155-16,-2 2 19 15,5 0 148-15,3 0 66 16,7 4 179-16,-1 0 29 16,3 0-27-16,0 0 41 15,0 0-39-15,0 0-80 16,0 0-51-16,0 0-22 15,0 0 14-15,0 0-10 16,0 3-21-16,-9 12-13 16,-2 7 36-16,-5 9 24 15,-1 1-25-15,1 6-7 16,3-2 11-16,0 2-13 16,8-2-14-16,2-2 3 0,3-2-6 78,0-2-8-78,0-2 1 0,7-3-2 0,7-6-18 0,1-5 5 15,5-4 13-15,5-7 4 0,6-3 4 0,7 0 5 0,6-14-1 0,5-8-11 0,-1-5 8 16,-6-1-1-16,-7 0 9 16,-8 2-6-16,-7-2 2 15,-4 0-3-15,-6-2-10 16,0-4 0-16,-4-6-1 15,-1-4-6-15,-3 0-3 16,-2 1 9-16,0 7 1 0,0 8 1 16,-2 10 27-16,-9 6-26 15,-1 4-2-15,-3 6 0 16,-3 2 0 0,-2 0 0-16,-4 0 1 0,-5 12 10 15,-3 6 5-15,1 2-7 16,0 4 0-16,0 0-3 15,2-2-6-15,4 0 6 16,2-4 0-16,9-4-6 16,3-4 0-16,5-3 0 15,4-6-13-15,2-1-43 16,-2 0-70-16,0 0-181 16,-2-5-604-16</inkml:trace>
  <inkml:trace contextRef="#ctx0" brushRef="#br0" timeOffset="146053.37">16827 6775 586 0,'0'0'215'0,"0"0"-186"16,0 0-23-16,0 0 126 16,0 0-1-16,0 0-47 15,0 0-19-15,3 0 31 16,-1 0 21-16,0 0-47 16,0 0-15-16,0 0-7 15,0 0-5-15,0 3 2 16,3 1 0-16,-3-1 2 15,1 4-5-15,-1-3-9 0,0 2-14 16,1-2-3-16,-1 1-2 16,-2 4 11-16,2-1-1 15,0 0-15-15,0 2 1 16,-2 0-9-16,0-1 8 16,2 4-8-16,-2-1 0 15,0 2 0-15,0 0 9 16,0 2-9-16,0 2 11 15,-2-4 0-15,-4 0 3 16,1 0-2-16,-2-2-12 16,3 0 10-1,-3 0-10-15,-1 0-1 0,-4 2 2 16,-1 0 6-16,0 2-2 16,-3-2-5-16,3 3 0 0,1-6 5 15,1 1-5-15,5-2 1 16,-2-1 3-16,4-4-3 15,0-1-2-15,2 0 1 16,-3 1-1-16,-1 0 2 16,-2 3-2-16,-2 2 1 15,-3 3 0-15,-3 1-1 16,0-2 1-16,-2 0-1 16,3-2 1-16,1-2-1 15,1-2 1-15,2 0-1 16,0 0 5-16,0 0-5 15,-1 2 0-15,-1-2 0 16,-5 4 0-16,-1 0 1 0,-4 2-1 16,-4 0-8-16,-2 2 7 15,0 0-6-15,-2-2 7 16,2 0 0 0,2 0-2-16,3-4-7 0,4 0 8 15,6-4 0-15,1-2 1 16,7 0 1-1,-1-2 5-15,2 0 0 0,-2 0-6 16,-1 0 2-16,-3 0-2 16,-7 0 1-16,-1 2 0 15,0-2 0-15,-1 0-1 16,-4 0 5-16,6 0-4 0,-1 0 0 16,4 0 0-1,-1 0 1-15,3 0 3 0,-1 0-4 16,1 0-1-16,-3 0 0 15,-1-2 0-15,-3 2 1 16,-4 0-1-16,1 0-1 16,-3-2 0-16,1 2 1 15,-2-2 2-15,-2 0-2 16,2 0 0-16,1-2 1 16,2 2 0-16,-1-2-1 15,4 0 7-15,1 0-6 16,5 0-1-16,-1 0 14 15,1 0-4-15,2 0-1 16,-5-2-9-16,-3 2 0 16,0 0 0-16,-4-2 0 0,-2 0 0 15,-2 0 1-15,-2 0-1 16,-3-2 6-16,1-2-6 16,0-2 9-16,4 2 9 15,2-2-6-15,4 4 4 16,4 0-3-16,5 0-11 15,1 0 8-15,3-2-8 16,0-4-2-16,-3 0 1 16,-1-5 0-16,1 1 0 15,-3 0 2-15,3-1-3 16,-3 1 2-16,3-3-2 16,-2 3 0-16,7 2-7 15,2 3 4-15,4-2 3 0,-1 1 1 16,3-2 0-16,0-2-1 15,0 2 0-15,0 0 13 16,0 2 13-16,0 4-7 16,0 2-4-16,0 0-15 15,0 2 1-15,0-4-2 16,7 0-4-16,4-6 4 16,7-2 1-16,-1-2 0 15,4-2 6-15,-3 0-5 16,-1 0 0-16,-1 5 8 15,-3 3-9-15,-3 5 6 16,-4 2 0-16,-1 3-6 16,-1 1 0-16,0-1 0 15,2 1 1-15,4-3-1 16,3 1 0-16,3-2 0 0,4-1 0 16,0 2 0-1,0 0 1-15,-2 0-1 0,-2 2 0 16,-3 1 0-16,1-2 0 15,-4 1 0-15,3 0 0 16,3 0 0-16,4-2 0 16,0-2 1-16,3 0-1 15,2-2 1-15,-4 2 0 16,0 0-1-16,-3 2 6 16,-7 0-6-16,-1 2 0 0,-2 2 0 15,-2 0 0 1,1 0 0-16,1 2 0 0,6-2-1 15,1 0 1-15,8 0 0 16,4 0 0-16,2-2 0 16,-2 0 0-16,-5 2 0 15,-2-2 0-15,-5 2 1 16,-3 2-1-16,-4-2 0 16,1 2 0-16,0 0-1 15,4 0 1-15,3 0 0 16,4 0 0-16,5 0 0 15,-1-2 1-15,5 2-1 16,-4 0 0-16,-1 0 1 16,-6 0-1-16,-2 0 0 15,-5 0-1-15,2 0 0 0,1 0 1 16,3 0 0-16,5 0 0 16,3 0 0-16,0 0 1 15,-4 0-1-15,2 0 0 16,-5 0 1-16,0 0-1 15,0 0-1-15,-5 2 1 16,3-2 1-16,-3 0-1 16,3 2 1-16,1-2-1 15,-1 0 0-15,1 0 1 16,-3 0-1-16,-1 0 1 16,-3 0-1-16,-1 0 1 15,-1 0 0-15,1 2-1 16,3 0 0-16,-2 0 0 0,4-2 0 15,1 2 0 1,1-2 0-16,2 0 0 0,0 2 0 16,-1-2 1-16,1 0 1 15,3 0 8-15,-6 0-9 16,-2 0 0-16,1 0 0 16,-3 0 0-16,-2 2-1 15,2 2-1-15,2 0 0 16,-1 0 1-16,3 2-2 15,-1 0 2-15,1 2-7 16,1 2-1-16,-1 0 7 16,-1 2-6-16,-1-2 7 15,0 2 0-15,-4-2 0 16,0 0-1-16,0 1-5 0,-2-4 6 16,2 1 0-16,-3 0 1 15,3 1-1-15,0 0 0 16,-2 0 1-16,-1 0-2 15,-1 4 1-15,1-2-2 16,-1 4 1-16,-2-4-7 16,1 3 8-16,-2-1 1 15,0-1-1-15,0-2 0 16,1 0 0-16,-1-2 0 16,0 2 1-16,3-2 0 15,-1 4-1-15,1 0 1 16,-1 0 0-16,3 2 0 15,-3 0 0-15,0 0 0 0,0-2 0 16,0-2-1-16,-4-4 0 16,0-2 0-16,0-2-2 15,0-2 2 1,0 0 1-16,0 0 7 0,0 0 1 16,0 0-3-16,0 0-6 15,0 0-2-15,-27 0-97 16,-2 0-155-16,-7-2-719 0</inkml:trace>
  <inkml:trace contextRef="#ctx0" brushRef="#br0" timeOffset="148705.16">14879 6988 859 0,'0'0'252'0,"0"0"-121"0,0 0-32 15,0 0 40-15,0 0-11 16,0 0-26-16,-21 0-24 16,8 0-35-16,3 0-10 15,-1 0-6-15,-5 2 1 16,3-2 10-16,-5 2 27 15,-4 2-1-15,-4 0-25 16,-9 4-26-16,-4 4-6 16,-10 2-1-16,0 2-5 15,0 0-1-15,4 0 1 16,8-3-1 0,3-2 8-16,5 1-8 0,4-3-18 15,7-1-33-15,3-3-24 0,3 1 19 16,4-3 21-1,1-2 4-15,3-1-26 0,2 0-89 16,2 0-171-16,0 0-726 0</inkml:trace>
  <inkml:trace contextRef="#ctx0" brushRef="#br0" timeOffset="149140.01">14363 6946 1149 0,'0'0'410'0,"0"0"-223"0,0 0-127 15,0 0-27-15,0 0-31 16,0 0-2-16,0 0 0 16,-38 44 35-16,14-16 4 15,-7 2 7-15,-3 2-4 16,-2-3 5-16,0-3-28 15,7-4-6-15,2-7-5 16,10-5-8-16,5-3 1 16,10-6 5-16,2-1 2 15,0 0-8-15,0 0-10 16,16 0 10-16,9 0 16 16,8 0 0-16,3 0 3 0,2 0 2 15,-5 0-15-15,-2 5 0 16,-4 0 4-16,-2 6 6 15,-3-4 8 1,-7 4-9-16,-1-3-8 0,-3-2-6 16,-5 0 0-16,-3-2 0 15,-3-4-1-15,0 2-22 16,0-2-63-16,-13 0-66 16,-12 0-189-16,-2 0-453 0</inkml:trace>
  <inkml:trace contextRef="#ctx0" brushRef="#br0" timeOffset="150203.5">11500 7159 727 0,'0'0'27'0,"0"0"353"15,0 0-180-15,0 0-21 16,0 0-51-16,0 0-66 15,0 0 17-15,0 118-17 16,-14-78-21-16,-5 4 0 16,-10 6-12-16,-5 2-4 15,-2 2 0-15,0-6-15 16,5-3 0-16,6-11-10 16,8-6 0-16,11-12-7 15,6-6-27-15,0-8 5 16,21-2 29-16,22-6 60 0,15-18 31 15,11-8-32-15,2-2-18 16,-2 2-8 0,-13 3-14-16,-15 11-3 0,-18 6-14 15,-7 6-2-15,-7 5 1 16,-7 1-1-16,0 0-5 16,-2 0 4-16,0 0-8 15,0 0 1-15,0 0-23 16,0 0-31-16,0-3-35 15,0-1 14-15,0-2 37 16,0-4-72-16,-2-8-191 16,-6-4 46-16,-3-4 46 15,-3-2 217-15,1 4 19 16,3 4 158-16,4 8 78 0,2 4-37 16,4 8-103-16,0 0-62 15,0 4-41-15,0 18-12 16,0 12 25-16,0 8 33 15,-9 10 71-15,-5 7-48 16,-3 0-41-16,-1 4-19 16,0-3-11-16,2-2-9 15,5-6 15-15,-1-8-15 16,4-8-1-16,4-11 7 16,-1-7-7-16,3-8 0 0,2-6-18 15,0-4-50 1,0 0-58-16,2-2 12 15,23-38-3-15,-3 1-225 0,-2-1-266 0</inkml:trace>
  <inkml:trace contextRef="#ctx0" brushRef="#br0" timeOffset="150654.01">11712 7437 1250 0,'0'0'305'16,"0"0"-152"-16,0 0-22 15,0 0 10-15,122-94-30 16,-90 82-49-16,1 0-19 16,2 4-17-16,1 0 2 15,2-2-10-15,-5 2-7 0,-2-2-4 16,-4 0-7-16,-7-2 8 16,-2-1-8-16,-7 0-10 15,-4-1-23-15,-3 0-35 16,-4-3-75-16,0-1 16 15,-2-1-92-15,-16-4-21 16,-6 1 32-16,-3 2 101 16,0 4 15-16,3 4 92 15,4 10 40-15,4 2 43 63,3 4-11-63,4 22 63 0,2 16 49 0,1 11-32 0,-3 7-46 0,-1 6-12 0,-3 4 13 0,-5-2-37 0,1-1-27 15,-6-5-14 1,-1-6-11-16,-3-6-8 0,-2-6 1 16,0-4-5-16,0-8-5 15,3-4-1-15,1-6 0 16,0-8-71-16,5-5-63 16,5-9-40-16,1 0-157 15,10-13-382-15</inkml:trace>
  <inkml:trace contextRef="#ctx0" brushRef="#br0" timeOffset="150838.51">11712 7690 1265 0,'0'0'328'16,"0"0"-213"-16,0 0-34 15,0 0-5-15,0 0-15 16,129-44-8-16,-114 40-24 16,-3 2-18-16,-4 0 1 0,-1-3-11 15,-3 2 9-15,4-3-10 16,0-4-64-16,1-2-46 15,2-18-176-15,-2 1-71 16,-2-1-168-16</inkml:trace>
  <inkml:trace contextRef="#ctx0" brushRef="#br0" timeOffset="151018.13">11947 7413 960 0,'0'0'520'16,"0"0"-343"31,0 0-102-47,0 0-56 0,0 0 45 0,0 0 31 0,12 144-20 0,-12-86-47 0,0 1-7 15,-7-5 6-15,-8-6-7 0,-4-4-8 16,0-8 9 0,-1-4-9-16,1-7-1 0,6-10-11 15,5-7-23-15,6-8-52 16,2-8 7-16,15-17-36 16,5-8-519-16</inkml:trace>
  <inkml:trace contextRef="#ctx0" brushRef="#br0" timeOffset="151359.13">12338 7441 1664 0,'0'0'281'15,"0"0"-281"-15,0 0-8 16,-116 62 7-16,65-26-16 0,-1 0-36 16,9-7 27-16,18-7 18 15,8-10 8-15,13-6 12 16,4-4 29-16,0 2 3 15,15 4-2-15,6 4 19 16,1 8-14-16,1 2-13 16,-6 6-16-16,-3-2-8 15,-5-2-4-15,-3-6 2 16,-4-4-6-16,0-6-2 16,-2-4 9-16,0-4 0 15,0 0-7-15,0 0-2 16,0 0-43-16,0-6-85 15,0-8-202-15,0 0-457 0</inkml:trace>
  <inkml:trace contextRef="#ctx0" brushRef="#br0" timeOffset="152323.41">12489 6964 1480 0,'0'0'294'0,"0"0"-211"16,0 0-81-16,0 0 4 16,0 0 23-16,27 110-7 15,-27-70-13-15,0 0 1 16,-4-5-1-16,-14-6 7 16,-7 0-4-16,-1-9-2 0,8-4 0 15,2-6-8-15,9-4-1 16,7-6 2-16,7 0-3 15,24-10 0-15,14-12-8 16,8-8-9-16,3-3 12 16,-7 6 4-16,-11 4 2 15,-16 9-2 17,-11 9 0-32,-11 5-14 0,0 0-1 0,-7 14 3 0,-15 14 13 15,-5 8 6-15,-6 2-6 16,-3 4 2-16,-4 0-1 15,-3 0 6-15,4-4-6 16,3-4 0-16,9-8 1 0,12-9-2 16,10-10 1-16,5-4 0 15,0-3 5-15,25 0 29 16,8-17-13-16,6-3-16 16,0 2 0-16,-5 2-6 15,-10 4 0-15,-11 6 0 16,-4 4 0-16,-4 2-14 15,-3 0-3-15,1 0-2 16,-1 14 13-16,0 4-4 16,-2 4 10-16,0 2 2 15,-4 7 6-15,-17 1 9 16,-6 2-2-16,-4 0-5 16,0 2 4-16,-2-2-2 0,-1 0 7 15,5-4-2 1,5-2-16-16,4-4 9 0,6-6-8 15,6-8-1-15,3-4 6 16,5-6-6-16,0 0 18 16,0-13-19-16,15-20-16 15,12-7-30-15,9-8 33 16,9-4-4-16,1 6 6 16,-1 6 11-16,-5 11 1 15,-9 11 22-15,-8 14-2 16,-8 4-21-16,-3 3-1 15,-8 16-14-15,-2 6 15 16,-2 3 19-16,0 2 13 16,0-2 5-16,-12 0 9 15,-3 0-2-15,-7-2-14 0,-6 2-10 16,-3-4-20-16,-2 0 0 16,-2-5-59-16,-1-10-28 15,5-9 6-15,6 0 41 16,10-2 38-16,11-14 2 15,4 2 103-15,9 0-18 16,20 4-35-16,10 6-10 16,7 4-10-16,0 0-7 15,-5 8-13-15,1 12-9 16,-9 4-1-16,-6-2 7 16,-8-4-7-16,-7-4 0 15,-6-6-31-15,-3-6-26 0,-3-2-3 16,0 0 5-1,0-24-45-15,0-6-207 0,-3-2-444 0</inkml:trace>
  <inkml:trace contextRef="#ctx0" brushRef="#br0" timeOffset="152639.06">12961 7038 1520 0,'0'0'302'16,"0"0"-190"-16,0 0-85 16,0 0 1-16,0 0-15 0,0 0 5 15,0 0 12-15,5 66-15 16,-5-39-1-16,-18 2 17 16,-9 1 3-16,-6 2-4 15,-8 1-13-15,-1-1-8 16,3-2-1-16,3-6-8 15,7-4-55-15,11-10-89 16,7-6-105-16,9-4-235 0</inkml:trace>
  <inkml:trace contextRef="#ctx0" brushRef="#br0" timeOffset="153319.62">13001 7140 1407 0,'0'0'320'0,"0"0"-199"16,0 0-26-16,116-23-1 15,-89 20-28-15,-7 3-31 0,-7 0-21 16,-6 0-3-16,-7 0-11 16,0 0-12-16,0 6-13 15,-15 13-60-15,-14 9 3 16,-9 5-27-16,-7 6-155 16,-1-3-30-16,3-4 108 15,12-6 162-15,9-10 24 16,12-8 117-16,10-6 68 15,0-2 74-15,21 0-100 16,16-12-81-16,13-8-5 16,6-6-4-16,-1 2 16 15,-4 2-31-15,-13 6-27 0,-16 12-27 16,-17 4-15-16,-5 12-120 16,-40 24 25-16,-22 14 25 15,-12 8-74-15,0 3 13 16,10-11 94-16,20-13 51 15,21-12 1-15,21-17 77 16,4-8 65-16,38-2-45 16,14-22-61-16,8-7-21 15,0 1 1-15,-10 4 10 16,-17 8-7-16,-17 10-19 16,-14 8-4-16,-4 0-24 15,0 22 28-15,-13 11 8 16,-2 4 7-16,3 6-4 0,6-1 10 15,6-2 27 1,0-2 6-16,0-4-11 16,6-6 22-16,8-2-37 0,-5-6 1 15,-3-6-8-15,-2-4-14 16,-4-6 8-16,0-1-2 16,0-3-5-16,0 0 12 15,-2 0 17-15,-13-9-10 16,-5-9-27-16,-7-8-1 15,0-4-13-15,-2-4 8 16,8 2 6-16,4 6 1 16,9 7 30-16,6 10 5 15,2 3-2-15,0 3-34 16,2 2 8-16,9 1-7 16,3 0-1-16,-2 0-10 0,-1 0-56 15,3 0-12-15,-1-2-49 16,10-10-29-16,-5 0-82 15,-3-2-507-15</inkml:trace>
  <inkml:trace contextRef="#ctx0" brushRef="#br0" timeOffset="153544.01">13520 6992 1220 0,'0'0'708'0,"0"0"-572"15,0 0-120-15,0 0-16 0,0 0 12 16,0 0-12-16,0 0-45 16,21 94-23-16,-13-85 14 15,2-5-59-15,7-4-89 16,-1 0-73-16,-1 0-328 0</inkml:trace>
  <inkml:trace contextRef="#ctx0" brushRef="#br0" timeOffset="154296.68">13742 7054 1243 0,'0'0'531'16,"0"0"-418"-16,0 0-34 16,0 0-23-16,0 0-20 15,0 0 48-15,-45 157-17 16,22-87-35-16,6 2-17 0,3-6-14 16,7-8 1-16,7-7 8 15,0-9-10-15,0-8 1 16,0-12-1-16,8-6-42 15,9-12-43-15,4-4 7 16,0-4-4-16,6-23 14 16,0-6 0-16,2-10 40 15,-7-1 26-15,-4 6 2 16,-7 6 53-16,-6 12 42 16,-5 12 50-16,0 8-75 15,-14 0-62-15,-16 6 0 16,-5 18-8-16,-11 4 0 15,-6 5 8-15,0-4-8 16,4 0 6-16,9-7-5 0,6-8 0 16,12-8 9-16,5-6-2 15,7 0-8-15,5-16 0 16,4-10-32-16,0-9 5 16,22-2 26-16,10-6 1 15,12-5 2-15,9-4 10 16,8-4 7-16,5-1 1 15,1 2-2-15,-2 5 6 16,-7 7 4-16,-9 9 4 16,-11 8 5-16,-12 10-5 15,-10 10-26-15,-10 4-6 16,-4 2-8-16,-2 0-5 16,0 20-8-16,0 12 21 15,0 12 3-15,-2 10 16 0,-4 9 1 16,1-4-3-16,3 0-9 15,2-7-1-15,0-6-1 16,0-8-5-16,0-8 0 16,0-6 0-16,0-7 0 15,0-9-1-15,0-5 0 16,0-3-1-16,-6 0-8 16,-15-3 0-16,-3-16-3 15,-6-6-25-15,5-8 2 16,2 1 11-16,9 4 21 15,6 8 3-15,8 12 76 16,0 6-27-16,4 2-32 0,21 0-8 16,8 10 18-1,5 6 7-15,0 0-22 0,0 0-3 16,-7-4-2-16,-8-2-7 16,-8-3-6-16,-7-4-29 15,-5-3-18-15,-3 0-49 16,0 0-108-16,-11 0-327 0</inkml:trace>
  <inkml:trace contextRef="#ctx0" brushRef="#br0" timeOffset="154935.97">13351 7240 772 0,'0'0'354'16,"0"0"-162"-16,0 0-13 15,0 0 26-15,0 0-78 0,0 0-36 16,0 0 23-16,107 7 63 15,-49-7-59-15,10-7-51 16,3-18-20-16,0-12-20 16,-5-2-8-16,-5 0 2 15,-14 5 7-15,-14 6 3 16,-11 8-23-16,-8 10-7 16,-10 4-1-16,-4 6-58 15,0 0-55-15,-4 8-114 16,-15 12-150-16,0-2-471 0</inkml:trace>
  <inkml:trace contextRef="#ctx0" brushRef="#br0" timeOffset="174695.26">16321 7957 535 0,'0'0'120'0,"0"0"-80"0,0 0-40 16,-127 106-62-16,77-78-147 0</inkml:trace>
  <inkml:trace contextRef="#ctx0" brushRef="#br0" timeOffset="179134.73">10432 7361 542 0,'0'0'798'0,"0"0"-586"16,0 0-109-16,0 0-50 15,0 0 15-15,0 0-12 16,0 0-27-16,3-4-4 16,7 4-4-16,11 0-8 15,10 0-4-15,14 8 2 16,10 2 16-16,3 0-7 15,0 0-5-15,-11-4-6 16,-9-2-8-16,-13 0 0 16,-12-2 5-16,-9 0-6 15,-4 2-10-15,0 0-2 0,-4 6-13 16,-16 4-6-16,-7 4 24 16,-6 2 5-16,-1-1 2 15,3-4-1-15,5-3 1 16,7-2 0-16,11-2-1 15,6 1-14-15,2 0-18 16,0 1 9-16,19 3 24 16,8 1 22-16,4-1 13 15,2 2 15-15,1-1-24 16,-2 2 4-16,-6 0-15 16,-6 2-15-16,-6 0-1 15,-3 0 1-15,-7 2-1 16,-4-4-5-16,0-2 6 0,0 0 6 15,-12-2 0-15,-7 0 7 16,-6 0 5-16,-4 3-16 16,-2-4-2-16,0 1-20 15,-5-2-67-15,-22-2-38 16,9-4-190-16,5-4-230 0</inkml:trace>
  <inkml:trace contextRef="#ctx0" brushRef="#br0" timeOffset="179850.65">10374 7849 793 0,'0'0'322'16,"0"0"-196"-16,0 0-25 0,0 0 162 15,0 0-83-15,150 36-81 16,-99-21-40 0,0-1-14-16,-4 3-3 0,-7-3-9 15,0-2-13-15,-4-1-9 16,-2-2 5-16,3-5 4 15,1-4-5-15,5-2 6 16,3-20-8-16,-1-10 3 16,-1-8-2-16,-4-7 3 15,-5 1-3-15,-12 0-14 16,-7 0 0-16,-9 0 0 16,-7 2-14-16,0-5-6 15,0 1 12-15,-17-2 8 16,3 0 5-16,-1 2-4 15,1 4-1-15,-2 2 6 0,3 3-6 16,0 6-1-16,-3 3 1 16,1 3 2-16,-6 5 11 15,1 3-12-15,-2 2 5 16,-5 5-5-16,-6 2 0 16,-6 6-1-16,-3 2 0 15,-5 2-1-15,1 0 1 16,-4 4 0-16,4 8 0 15,1 0 0-15,1-2-1 16,2 2 0-16,3-2 0 16,2 1-5-16,3-1 6 15,5 2 0-15,2-2 0 16,8 1 0-16,1 6 0 16,-1 5-9-16,4 10-7 15,-1 6-2-15,3 6 17 16,3 6 0-16,2 0 1 0,6 2 10 15,0-3-3-15,2-3 1 16,0-4-2-16,0-2 1 16,0 0 2-16,14 0 3 15,5 0-2-15,12 2 9 16,8-1-5-16,9-1 0 16,8-4-3-16,-2-8-1 15,-1-5-1-15,-8-5-8 16,-7-7 5-16,-9-5-6 15,-7-6-5-15,-2 0-10 16,-4 0-32-16,-10-12-95 16,-2-6-53-16,-4 0-667 0</inkml:trace>
  <inkml:trace contextRef="#ctx0" brushRef="#br0" timeOffset="192283.33">13559 8003 754 0,'0'0'29'15,"0"0"62"-15,0 0 51 16,0 0-97-16,0 0-34 15,0 0 12-15,-2 10 38 16,2-10-12-16,0 0-15 0,0 2-14 16,0 0-1-16,-6 4 1 15,0 2-3-15,-3 4 28 16,-1 2 9-16,-2 4 1 16,-1 2 21-16,-1 2-14 15,1 0-25-15,-3 4 9 16,-1 0-9-16,-4 3-15 15,1-2-8 1,3 0-6-16,1-5-6 16,5-7-1-16,6-2 5 0,5-8-5 15,0-2 18-15,0-3 40 16,3 0 2-16,15 0-6 16,10 0-16-16,11-4-23 0,7-9-7 15,5-1 2 1,3 1-11-16,-3-5 9 0,-6-1-8 15,-12 3 5-15,-8 2 0 16,-12 6-6-16,-9 2 0 16,-2 4-11-16,-2 2-9 15,0 0-9-15,0 0-20 16,-4 0 4-16,-7 0 20 16,-3 0-95-16,-9 0-151 15,0-4-122-15,0-2-505 0</inkml:trace>
  <inkml:trace contextRef="#ctx0" brushRef="#br0" timeOffset="192545.89">13612 8111 598 0,'0'0'361'0,"0"0"-189"16,0 0-103-16,0 0 18 16,0 0 71-16,0 0-33 15,-31 112-58-15,15-82-35 16,2-1-1-16,4-4-11 15,-1-3-8-15,1-4-10 16,2-1 6-16,1-3-8 16,3 0-10-16,0-2-67 15,-3-4-120-15,6-2-139 16,-1-4-362-16</inkml:trace>
  <inkml:trace contextRef="#ctx0" brushRef="#br0" timeOffset="193723.73">13204 8401 217 0,'0'0'356'15,"0"0"-277"-15,0 0-67 16,0 0-6-16,0 0 12 0,0 0 10 15,0 0-20-15,0 3-7 16,0-3 33-16,0 2 10 16,0-2-9-16,0 0 14 15,0 0 49-15,2 0 34 16,-2 0-2-16,3 2-20 16,-1 2 5-16,0 0-29 15,3 4 0-15,-1 2-34 16,1 2-26-16,1 2 1 15,1 0-5-15,2 0-8 16,0 0-4-16,2 0-4 16,0-2 0-16,2 2 9 15,3-2 2-15,4-2 8 0,2-4-7 16,7-2-11-16,1-2 11 16,3-2-11-16,-2 0 2 62,2-6-2-62,-1-8-6 0,-1-2 2 16,0-2 3-16,-2 0-6 0,-4-2 6 0,-2 2-5 0,-4 0 9 0,-1 4 11 0,-7 2-9 15,-1 0 1-15,2 0-13 16,-3-3 1-16,-1 2 7 16,2-7-8-16,1-5 6 15,-3-3 19-15,-1-2-25 16,-2-2 0-16,-5-4-20 15,0 2 8-15,0 0 12 16,-2 2 1-16,-10 4 0 0,4 4 13 16,-1 3-14-16,1 8 9 15,4 1 0-15,0 1-9 16,2 6 7-16,0-1-7 16,0 2 1-16,-3-3-2 15,1 4 1-15,-6-4 0 16,2 2 0-16,-5-1-5 15,-3-1 5-15,-3 2 0 16,2-2 0-16,-3 1-1 16,5 2 1-16,-4 0 0 0,2 3-1 15,-1 1-5 1,0 0 5-16,-2 0 0 0,-2 0 0 16,-1 0 1-16,-1 0-6 15,2 9 5 1,-3 4-7-16,0 5 2 0,4 1 5 15,-4 6-5-15,3 3 0 16,-1 0-1-16,1 2 2 16,2 0 5-16,0 0 1 15,2 2 0-15,0 0 5 16,3 0 7-16,1 0 5 16,3 0-1-16,7 1-16 15,-1-4 1-15,5 0 9 0,0-7-10 16,0-2-1-1,0-4-7-15,9-4-22 0,2 0-26 16,7 2-32-16,-2-2-215 16,-3-6-520-16</inkml:trace>
  <inkml:trace contextRef="#ctx0" brushRef="#br0" timeOffset="195691.07">14229 7961 806 0,'0'0'357'0,"0"0"-180"16,0 0-103-16,0 0 41 15,0 0 17-15,0 0-25 16,0 0-61-16,94-48-19 15,-81 45-4-15,2 1 15 16,8 1 22-16,6-6-4 16,6-1 5-16,5-2-21 15,8-4-21-15,-4 0 5 0,-6 0-8 16,-7 1-6-16,-8 4-9 16,-10 1-1-16,-9 6-22 15,-4 0-34-15,0 2-70 16,0 0-8-16,-17-2-95 15,-3 2-74-15,-1-2-413 0</inkml:trace>
  <inkml:trace contextRef="#ctx0" brushRef="#br0" timeOffset="195986.95">14517 7734 993 0,'0'0'226'15,"0"0"-173"-15,0 0-34 16,0 0 61-16,0 0 88 0,-47 134-66 16,27-89-51-16,-4-1-20 15,-1-2-11-15,-4-4-14 16,-2-2 15-16,-1-6-8 16,1-2-6-16,2-6 2 15,0-4 4-15,7-2 2 16,4-6-14-16,4-2 0 15,8-4-1-15,2-4-39 16,4 2-59-16,0-2-95 16,0 0-45-16,0 0-95 15,6 0-375-15</inkml:trace>
  <inkml:trace contextRef="#ctx0" brushRef="#br0" timeOffset="196301.11">14347 8119 1423 0,'0'0'336'0,"0"0"-235"16,0 0-45-16,0 0-19 15,0 0-23-15,127-50-13 16,-80 36 0-16,-7 0 12 15,-11 6-13-15,-13 1 1 0,-7 4-1 16,-7 3-9-16,-2 0-13 16,0 0-9-16,0 0-43 15,0 0-94-15,-23 0-136 16,-1 0-64-16,-2 8 53 0</inkml:trace>
  <inkml:trace contextRef="#ctx0" brushRef="#br0" timeOffset="196508.56">14347 8119 26 0</inkml:trace>
  <inkml:trace contextRef="#ctx0" brushRef="#br0" timeOffset="196553.43">14347 8119 26 0,'127'-14'0'0</inkml:trace>
  <inkml:trace contextRef="#ctx0" brushRef="#br0" timeOffset="196764.28">14328 8143 1393 0,'0'0'292'0,"0"0"-224"15,0 0-54-15,0 0-14 16,0 0 0-16,0 0 0 15,0 0 10-15,0 0 3 16,17 100-10-16,-17-87-2 16,0-4 7-16,0-4-8 15,0-4 0-15,0-1-9 0,0 0-42 16,0 0-99 0,0 0-94-16,0-1-329 0</inkml:trace>
  <inkml:trace contextRef="#ctx0" brushRef="#br0" timeOffset="197277.13">14528 8091 479 0,'0'0'682'16,"0"0"-487"-16,0 0-125 16,0 0 0-16,0 0 5 15,0 0-27-15,0 0-16 16,0 24 43-16,0-2-14 16,-2 2-21-16,-5 2-24 15,1-4-5-15,-2-2-3 16,4-6-7-16,2-4 0 0,0-6 0 15,2-1 1-15,0-3-2 16,-5 0 0-16,-6 0-91 16,0 0-139-16,-4-3-375 0</inkml:trace>
  <inkml:trace contextRef="#ctx0" brushRef="#br0" timeOffset="197490.71">14251 8282 1031 0,'0'0'382'0,"0"0"-251"32,0 0-29-32,0 0 40 0,0 0-78 0,0 0-36 15,0 0 1-15,129-26 8 0,-88 13 8 16,-3 3-1-16,0 0-24 16,-3 2-3-16,-4 0-7 15,-2 2-9-15,-4 0 0 16,0 2-1-16,-5-2 1 15,-1 2-1-15,2 0-8 16,-4 2-8-16,-3-2-4 16,-5 2-31-16,-3 2-5 15,-4 0-66-15,-2 0-120 16,0 0-110-16</inkml:trace>
  <inkml:trace contextRef="#ctx0" brushRef="#br0" timeOffset="198638.61">14995 7644 1410 0,'0'0'578'0,"0"0"-483"15,0 0-64-15,0 0-21 16,0 0 8-16,0 0-18 16,0 0-18-16,50 0 6 15,-19-8 12-15,4-4 5 16,-3 2 3-16,-8 0-7 16,-7 2 5-16,-7 4-5 15,-8 2-1-15,-2 2-16 16,0 0-43-16,-16 12-36 15,-8 12 69-15,-2 6 14 0,-1 0 12 16,6-2-1-16,9-6-7 16,9-6 8-16,3-4 0 15,0-2-46-15,18-2 29 16,-2 2 16-16,-1 2 0 16,-3 6-12-16,-8 5 7 15,-4 4 6-15,0 8 0 16,0-2 1-16,-8 4 11 15,-2-3-12-15,1-6 1 16,-1-8-1-16,4-8 0 16,-1-6 1-16,3-4 14 15,0-2 8-15,-6 0 6 0,-3 0-15 16,-2 0-13-16,-7-4 12 16,1-10-12-16,4-2 0 15,3-8 5-15,10-4-6 16,4-4-9-16,16-4-7 15,21-3 7-15,22-1 2 16,9-2-11-16,10-2 6 16,2 4 12-16,-11 4 1 15,-17 10 37-15,-19 10-6 16,-20 7-32-16,-13 9-16 16,-4 0-31-16,-30 15 40 15,-5 7 5-15,-3 2 2 16,1-4-7-16,12-4-3 0,9-4 2 15,11-4 7-15,9-4-13 16,0 2-14-16,9-2 6 16,13 2 22-16,3 2 21 15,2 2-14-15,-1 2-6 16,-5 2-1-16,-4 2-1 16,-6 0-6-16,-1 1-2 15,-8-2 9-15,-2-1 2 16,0 2-1-16,0-2 14 15,-7-1 1-15,-7-1-4 16,-3-1 12-16,-3-1-6 16,-5-1-10-16,-2-3-8 15,0-4-48-15,1-2-59 0,4 0-19 16,8 0 2 0,5-6 124-16,9-1 17 0,0 2 133 15,0 1-14-15,18 4-82 16,6 0-23-16,3 0 7 15,2 0 9-15,-2 0-8 16,-7 0-21-16,-5 0-10 16,-5 0-8-16,-8 0 0 15,0 0-32-15,-2 0-13 16,0 0-51-16,0 5-101 16,0 4-57-16,0 0-262 0</inkml:trace>
  <inkml:trace contextRef="#ctx0" brushRef="#br0" timeOffset="-187883.28">24285 7293 582 0,'0'0'280'15,"0"0"-269"-15,0 0-4 16,0 0-7-16,0 0-10 16,0 0-45-16,0-2 55 15,2 2 7-15,-2 0 16 16,0 0-22-16,0 0 7 16,0 0-8-16,0 0 0 15,0-2 90-15,0 2 10 16,0 0-11-16,0-2 3 15,0 2 3-15,0 0 5 16,0 0-10-16,-5 0-48 0,1 0-18 31,-1 0 8-31,-2 0 29 0,3 0 2 0,-2 0-11 16,1 0-17-16,1 0-7 16,-1 0 1-16,0 0-5 15,1 0-11-15,-5 6 5 16,-1 8 30-16,-2 4-19 15,1 0-6-15,2 0-9 16,0 0-13-16,5 0 15 16,1 0-10-16,3 2-4 15,0 2 15-15,0 0 1 16,0-2 1-16,7-2 2 47,2-6-12-47,-2-2 14 0,-1-3-14 0,-1-3 7 0,-1-4 3 0,-2 0-11 0,-2 0 7 15,0 0-2-15,0 0-13 16,0 0-3-16,0 0-77 16,0-12-147-16,3-1-285 15,-2 3-687-15</inkml:trace>
  <inkml:trace contextRef="#ctx0" brushRef="#br0" timeOffset="-187037.48">25209 7357 859 0,'0'0'273'15,"0"0"-139"-15,0 0-21 16,0 0 7-16,0 0-43 16,0 0 6-16,0 0 8 15,31-26-10-15,-28 20-9 16,-1 4 24-16,0 0-7 16,-2 2-38-16,0 0-24 15,2 0-24-15,0 0-3 16,5 4-16-16,0 6 16 15,4 0 0-15,0 2 1 0,-2 0-1 16,0 0 7 0,-3 2-7-16,-1-2-7 0,-5 2-2 15,0 2 3-15,0 2 0 16,-7 1 6-16,-13 0 0 16,-6 1 6-16,-1 2-6 15,-2-4 0-15,2-1-51 47,-8-4-80-31,6-3-103-16,6-6-268 0</inkml:trace>
  <inkml:trace contextRef="#ctx0" brushRef="#br0" timeOffset="-186494.51">24300 7331 492 0,'0'0'271'0,"0"0"-136"0,0 0-5 16,0 0 42-16,0 0 34 15,0 0-42-15,0 0-72 16,70-2-27-16,-29 4 8 16,4 2 15-16,0-4 0 15,-5 0-14-15,-5 0-22 16,-6 0-17-16,-2 0-7 16,-7 0-14-16,-5-4-14 0,-1-2 6 15,-3 0-5 1,-3 0-1-16,-2 2-9 0,-6 0-37 15,0 4-45-15,-10 0-104 16,-9 0-166-16,-4 0-505 0</inkml:trace>
  <inkml:trace contextRef="#ctx0" brushRef="#br0" timeOffset="-186218.7">24611 7215 479 0,'0'0'996'0,"0"0"-827"16,0 0-143 0,0 0-26-16,0 0-9 0,0 0 8 15,0 0 2-15,-52 94 25 16,27-62-3-16,0 0 14 16,-2 0-2-16,1 2-5 15,-3 1-6-15,3-6-12 16,1 1-10-16,2-6 9 15,6-3-11-15,3-7 1 16,6-4-1-16,1-4-4 16,5-4-36-16,2-2-87 15,0 0-114-15,0-6-101 0</inkml:trace>
  <inkml:trace contextRef="#ctx0" brushRef="#br0" timeOffset="-185933.46">24392 7510 1431 0,'0'0'329'16,"0"0"-228"-16,0 0-66 15,0 0 52-15,153 0-39 16,-104 0-32-16,-7 0 0 16,-7 0-16-16,-12 0 1 15,-9 0-1-15,-5 0-13 16,-9 0-25-16,0 0-35 15,0 0-49-15,-2 0-6 16,-13 0 80-16,-2 0 40 16,1 0 8-16,-1 3 0 0,-1 12 8 15,1 0 41-15,3 3 2 16,1 3 5-16,5-6-28 16,2 0 1-16,-1-1-10 15,3-4-18-15,-5 0-1 16,-2 0-7-16,-11 4-83 15,0-2-140-15,-1-4-330 0</inkml:trace>
  <inkml:trace contextRef="#ctx0" brushRef="#br0" timeOffset="-185598.92">24360 7698 1279 0,'0'0'496'15,"0"0"-392"-15,0 0-3 0,0 0 25 16,0 0-77 0,0 0-27-16,0 0-2 0,99-2 7 15,-59 2 1-15,2 0-10 16,0 0-8-16,-2 0-9 16,0 0 14-16,-3 0-15 15,-3-2 0-15,-7 0-1 16,-9 2-8-16,-5-2-19 15,-9 2-11-15,0 0 8 16,-4 0-36-16,0 0-42 16,-10 0-68-16,-7 0-138 15,-4 0-318-15</inkml:trace>
  <inkml:trace contextRef="#ctx0" brushRef="#br0" timeOffset="-145614.95">17389 9404 149 0,'0'0'642'0,"0"0"-486"0,0 0-82 16,6 0-52-16,-4-1-14 16,0-3-2-16,0 1 0 15,1 1-6-15,0 0 0 16,-1 0 31-16,0 2 60 16,-2 0-67-16,0 0-15 15,0 0-8-15,0 0 12 16,0 0 68-16,0 0-31 15,2 0-17-15,5 0 53 16,1-2 1-16,6 0-6 16,1 1-27-16,4-2 3 15,-4-1-23-15,1 2-2 16,-5 2-9-16,-3-2-17 16,0 2 10-16,-2 0-15 15,1 0-1-15,-1 0 7 0,4 0-7 16,1 0 0-16,-1 0 1 15,4 0-1-15,1 0 0 16,4 0 2-16,-2 0-1 47,3 0-1-47,1 0 0 0,-2-4-1 0,-1 2 1 0,-3-2-1 0,1 3 0 16,-5-2 1-16,-3 1 6 15,-4 2-5-15,-2 0 2 16,0 0-2-16,-2 0-1 15,0 0 0-15,0 0 3 16,0 0-3-16,0 0 0 16,0 0 0-16,0 0 0 15,3-2 6-15,-1 2-4 16,2-2-1-16,0 2-1 0,3-2 1 16,-2 0 0-16,-1 2-1 15,-1 0-7-15,1 0 5 16,0 0-6-16,3 0 2 15,0 0 4-15,-3 0-7 16,1 0-8-16,-3 0-5 16,0 0-29-16,2 0-21 15,-1 0 5-15,1 0-59 16,0 0-9-16,-1 0-48 16,-3 0-228-16</inkml:trace>
  <inkml:trace contextRef="#ctx0" brushRef="#br0" timeOffset="-145209.47">17416 9358 620 0,'0'0'356'15,"0"0"-226"-15,0 0-98 16,0 0 48-16,0 0 36 0,0 0 6 16,0 0-51-1,8 0-41-15,10 0 20 0,6 0-5 16,7 0-12 0,8 2 1-16,1 1-27 0,4-3 1 15,1 0-8-15,-3 0-22 16,-7 0-17-16,-3 0 1 15,-8 0 26-15,-8 0 6 16,-5 0-1-16,-4 0 7 16,-5 0 1 31,-2 0-1-47,0 0 10 0,0 0-9 0,0 0 0 0,0 0-1 0,0 0-8 0,0 0-39 15,0 0-101-15,0 0-154 16,0 0-721-16</inkml:trace>
  <inkml:trace contextRef="#ctx0" brushRef="#br0" timeOffset="-138060.18">22346 9228 373 0,'0'0'331'0,"0"0"-203"15,0 0-87-15,0 0-12 16,0 0 28-16,0 0-6 16,0 0-15-16,0 0-11 15,0 0-11-15,0 0-12 0,0 0 5 16,0 0-6-16,0 0 15 16,-2 0 80-16,-10 0 12 15,1 2-21-15,-4 6-43 16,-1 4-24-16,1 0-7 15,-1 0 5-15,5-2-8 16,2-2-1-16,2 0-8 16,3-2 6-16,-3-2-7 15,1 4 0-15,-6 0 0 16,1 0 2-16,1 2-2 16,-2-2 1-16,3-2 0 15,3-1-1-15,4-1 0 16,-1-3 0-16,0 1 0 0,3-2-1 15,0 2-15-15,0-2 16 16,0 0 0-16,0 0 11 16,3 2 4-16,8-2-3 15,2 0 12-15,3 2-11 16,5-2-11-16,-2 0-1 16,6 0 1-16,-3 0-2 15,-2 0-7-15,0 0 1 16,-5 0 6-16,1-4 1 15,-1 2 1-15,1-1 12 16,-3-1-5-16,1-1-2 16,-3 3-6-16,-1 0 6 0,-4 2 2 15,-4-2 1-15,-2 2 18 16,0 0 10-16,0 0-15 16,0 0-2-16,0 0 6 15,0 0-12-15,0 0-6 16,0 0 4-16,0 0 13 15,0-2-5-15,0 0-2 16,0 0 10-16,0 0 28 16,-6-2-36-16,-4 0-11 15,4-2-9-15,-3 0-1 16,3 0-11-16,-2 0-10 16,4-2 4-16,0 0-17 15,-1 2-101-15,-3 2-56 16,2 0 27-16,0 2-354 0</inkml:trace>
  <inkml:trace contextRef="#ctx0" brushRef="#br0" timeOffset="-134831.3">19855 8945 234 0,'0'0'180'0,"0"0"-180"16,0 0-29-16,0 0-171 16,0 0 15-16</inkml:trace>
  <inkml:trace contextRef="#ctx0" brushRef="#br0" timeOffset="-134766.47">19855 8945 166 0,'0'0'133'0,"0"0"-71"0,0 0-62 16,0 0-7-16,0 0-190 0</inkml:trace>
  <inkml:trace contextRef="#ctx0" brushRef="#br0" timeOffset="-111675.04">22602 9739 580 0,'0'0'200'15,"0"0"-132"-15,0 0-48 16,0 0-7-16,-6-10 77 16,3 8 0-16,1 0 1 15,2 0 9-15,-2 0 7 16,2-2 10-16,0 2-25 0,-2 0-38 15,2 0-32-15,-2 2-22 16,-4 0-5 0,-4 0-17-16,-3 0 12 0,-5 2-21 15,0 8-33-15,2 0 35 16,5-1-10-16,4-2 14 16,4 0-12-16,3-3 2 15,0-1-29-15,0-3 13 16,8 0 19-16,9 0-31 15,4 0-63-15,-4-3 5 0,1-10 121 16,-5-1 26 0,-1 0 50-16,-3-2 28 0,-5-2 21 15,0 2 2-15,-4 0-5 16,0 0-55-16,0 2-37 16,0 0-24-16,0 2-5 15,0 4 0-15,0 2 0 16,0 4 4-16,0 0-5 15,0 2-6-15,0 0 5 16,-2 0-28-16,-4 4 8 16,-3 10 20-16,-3 2-6 15,2 0 7-15,-1 0-1 16,3-2 1-16,2-4-1 16,4 0-7-16,2-2-39 15,0-4-3-15,0 0-3 0,0-4 39 16,11 0 5-16,2 0 9 15,0 0 1-15,1-6 35 16,-3-4 35-16,-1-2-20 16,-4-2-15-16,-4 0 12 15,0 0 0-15,-2 2-42 16,0 0-6 0,0 2-20-16,0 6 7 0,-2 0-3 15,-4 4-8-15,-2 0 8 16,0 0-3-16,1 4 6 15,-1 10 13-15,-2 2 0 16,4 0 1-16,-1 0 0 16,5-2-1-16,2-2-1 15,0-2-9-15,0-2-13 16,0-4 0-16,6-2-25 0,1-2 9 16,1 0 31-16,-2 0 8 15,-2-6 16-15,-4-6 0 16,0-2 0-16,0-2 45 15,0 0-11-15,0 2-37 16,0 0-13-16,-2 4-1 16,-6 4-5-16,2 4-7 15,-3 2-3-15,-1 0 1 16,-2 10 15-16,-1 8 18 16,4 2-1-16,2 2-5 15,5-2-11-15,2-2-1 0,0-2 0 16,0-4-16-16,9-4-61 15,0-6 35 1,0-2 35-16,-1 0 6 0,0-2-13 16,-2-12 14-16,1-6 0 15,-1 0 8-15,0-4 3 16,2 0 2-16,-4 2 6 16,1 2-12-16,-3 6-7 15,-2 8 0-15,0 4-16 16,0 2-16-16,0 6 22 15,-13 14 10-15,-3 2 5 16,5 2 4-16,1-2 3 16,6-4-1-16,4-4-1 15,0-4 3-15,7-6-13 0,11-4-29 16,0 0-26-16,-1 0-43 16,-1-10 56-16,-9-4 27 15,-5-4 15-15,-2 2 32 16,0-2 7-16,0 2 10 15,-9 2-37-15,1 4-9 16,-2 8-2-16,-1 2 1 16,3 0-1-16,-4 12 38 15,3 10 24-15,5 2 14 16,4 2-34-16,0 0-22 16,0-6-5-16,11-4-16 15,5-6-60-15,-3-4-59 16,-2-4 32-16,-6-2-3 0,-3 0-59 15,-2-10-140-15</inkml:trace>
  <inkml:trace contextRef="#ctx0" brushRef="#br0" timeOffset="-110418.27">22579 9593 461 0,'0'0'692'0,"0"0"-608"15,0 0-74-15,0 0 0 16,0 0 32-16,0 0-20 16,0 0-5-16,-2-49-2 15,2 48-4-15,0 1-11 16,0 0 0-16,-6 0 0 16,-3 16 0-16,-2 2 47 15,-2 4 22-15,2 0-28 16,1-4-15-16,6-2-16 0,2-6 3 15,2-2-7 1,0-4-5-16,0-2 4 0,0 0-5 16,0-2-5-16,0 0 5 15,0 0 10-15,0 0 4 16,0 0-14-16,0-2-1 16,4-8-6-16,6-4 1 15,-4-2-7-15,1-2 7 16,1 2-6-16,-3-2 11 15,2 6 1-15,-5 2-9 16,-2 4 9-16,0 4-1 16,0 2-8-16,0 0-12 15,-9 8 12-15,-7 12 9 16,-2 4 14-16,3 0 0 0,-1 0-4 16,7-2-10-1,5-6 12-15,4 0-12 0,0-4 0 16,0-2 1-16,6-1-1 15,13-4-32-15,0-3-11 16,4-2 2-16,-1 0 0 16,-1 0 41-16,-6-12 0 15,1-2 16-15,-3-2 12 16,-5-4 14-16,2 0 6 16,-6 0-25-16,1 0-1 15,-3 0-9-15,-2 4-13 16,0 4 12-16,0 2-12 15,0 6 1-15,-2 4-1 0,-5 0-5 16,-5 0 2 0,-3 20 3-16,-3 6 22 0,1 4-3 15,1 4-5-15,7-2 2 16,3-2 0-16,6-4-10 16,0-4-6-16,0-4-12 15,0-7-16-15,6-4-5 16,-2-4 33-16,1-3 3 15,-3 0 26-15,2-3-17 16,0-11-4-16,4-6-8 16,-2-4-14-16,1-4 12 15,-1-2-15-15,0-6 1 0,-2 0 3 16,-4 2 7 0,0 6-3-16,0 8 8 0,0 8-12 15,0 10 0 1,-2 2-4-16,-10 0 12 0,-1 16 5 15,-1 10 32-15,-3 4 13 16,3 0-14-16,3 0-22 16,5-4 2-16,4-2-11 15,2-6 0-15,0-4-19 16,2-2-36-16,15-4-37 16,1-4 7-16,-1-4 40 15,0 0 36-15,-7 0 9 16,-2-1 22-16,-4-8 13 15,-4-3 59-15,0-2-18 16,0-2-33-16,0-2-16 0,0 0-11 16,-2 0-15-16,-2 2 8 15,1 2-4-15,0 2-4 16,1 4-1-16,0 4 0 16,-2 4 2-16,-1 0-2 15,-5 14 0-15,-2 10 9 16,-1 6 20-16,3 2-29 15,8 9-16-15,2-10-96 16,0-11-253-16</inkml:trace>
  <inkml:trace contextRef="#ctx0" brushRef="#br0" timeOffset="-103563.84">17538 11073 214 0,'0'0'272'16,"0"0"-161"-16,0 0-15 15,0 0 34-15,0 0-13 0,0 0-55 16,-2 0-33-16,2 0-19 15,0 0-3-15,0 0 0 16,0 0 5-16,0 0 8 16,0 0-3-16,0 0-1 15,0 0 12-15,0 0-2 16,0 0-3-16,0 0-1 16,0 0 4-16,0 0 46 15,0 0 30-15,0 0 1 16,0 0-4-16,0 0-32 15,0 0-18-15,0 0-19 16,2 0-13-16,13 0-5 16,1 0-12-16,1 0 6 15,4 0-6-15,1 0 0 0,0 0-1 16,-2 0 1-16,3 0-1 16,-6 2 1-16,-1 0-1 15,-5 2 1-15,1 0 0 16,-4 0-1-16,3 0 0 47,-1-2 0-32,1 2 0-15,2-2 1 0,3-2-29 0,6 0-38 0,0 0 13 0,3 0 12 0,-3 0 11 16,-2 0-12-16,-7-2 42 16,-2-2 1-16,-6 0-1 15,-2 2-5-15,-3 0-39 0,0 0-37 16,-10 0-18-16,-5 2-110 15,1-2-137-15</inkml:trace>
  <inkml:trace contextRef="#ctx0" brushRef="#br0" timeOffset="-103270.54">17422 11085 849 0,'0'0'132'16,"0"0"-111"-16,0 0-9 16,0 0 69-16,131 10-7 15,-98-6-30-15,4 0-19 16,-2-2-13-16,1 2 22 15,-1-4-12-15,-1 0-22 16,6 0-25-16,-11 0-84 16,-9 0-227-16</inkml:trace>
  <inkml:trace contextRef="#ctx0" brushRef="#br0" timeOffset="-93590.89">21758 10229 561 0,'0'0'195'16,"0"0"-91"-16,0 0-45 16,0 0-37-16,0 0 39 15,0 0-22-15,11 0-28 16,-11 0-3-16,0 0 31 0,0 0 42 15,0 0 3-15,0 0-19 16,0 0-14-16,0 0-2 16,0 0-16-16,0 0 14 15,0 0-5-15,0 0-22 16,0 0-5-16,0 0-8 16,0 0 24-16,0 0 14 15,0 0-3-15,0 0 3 16,0 0-14-16,0 0-9 15,0 0-4-15,0 0-17 16,0 0 6-16,0 0-7 16,0 0 0-16,0 0 0 15,0 0 1-15,0 0-2 0,0 0 2 16,0 0 0 0,0 0 5-16,0 0-6 0,0 0 0 15,0 0 0-15,0 0 0 16,0 0 0-16,0 6 0 15,0 3 0-15,0 1 0 16,-2 1 0-16,-1-3 1 16,-1 2-1-16,2 0 1 15,0 0 0-15,-2 4-1 16,1 0 1-16,-1 4-1 16,-1 0 0-16,3 2 1 15,-1-4 4-15,3-4-5 16,-2 0 0-16,2-4 0 31,-2-2 0-31,2-2 0 0,-2-2 0 0,2-2 0 0,-2 0 0 16,2 2 1-16,0-2-1 15,-2 2 1 1,0 2-1-16,2-2 0 0,-3 2 0 16,3-2 0-16,0-2 0 15,0 0 1-15,0 2-1 16,0-2 1-16,-2 0-1 15,2 0 1-15,0 0-1 16,0 0-4-16,0 0 4 16,0 0 6-16,-3 0-5 15,3 0 1-15,0 0-2 16,-4 0 0-16,-3 0 0 16,-3 0-6-16,-9 0-4 15,2 0-1-15,-3 0-5 0,4 0 9 16,3 0-2-16,6 0 2 15,5 0 7-15,0 0-1 16,0 0 1-16,2 0 0 16,0 0 0-16,0 0 1 15,0 0 1-15,0 0 4 16,0-2-6-16,0 2 1 16,-4 0 0-16,0-2 0 15,0 0-1-15,-3 0 8 16,3 0-7-16,-5 0-1 15,2 0 0-15,1 2-1 16,-3-2 1-16,2 2-1 16,0 0 0-16,3 0 1 0,2 0-5 15,2 0 5-15,0 0 1 16,0 0-1-16,0 0 0 16,0 0 9-16,0 0 4 15,0 0-4-15,0 0-8 16,0 0 20-16,0 0-11 15,0 4-10-15,0 2 8 16,0 0-7-16,0 4 0 16,0 0 8-16,-5 4-9 15,1 0 14-15,0 2-6 16,-1 1-7-16,0-2 5 16,1-1-5-16,-1-2 0 0,1 1 13 15,2-3-6-15,-2-1 2 16,1 1-3-16,-1 3-6 15,-1-1 5-15,0 2-6 16,1 2 1-16,0 0 0 16,0 2-1-16,-1 0 7 15,3 0-6-15,2 0-1 16,-2-4 2-16,2 2-2 16,0-4 1-16,-3 0 0 15,1-2 0-15,-3 0 0 16,1 0 0-16,0 0-1 15,-1 0 1-15,-1 0-1 16,1 0 1-16,2-2 1 0,-1-2-2 16,2-2 2-16,2 3-1 15,-2-3-1-15,-3 3 2 16,3 1-2-16,-2 2 0 16,0 2 0-16,-4 2 1 15,4 4-1-15,-3 0 1 16,3 0-1-16,-2-1 2 15,4-3 6-15,-4-2-6 16,4-2-1-16,2-2 0 16,0-4 7-16,0-2-8 15,0 0 0-15,0-2 2 16,0 0-2-16,0 0-1 16,0 0-39-16,0 0-5 15,0-14-69-15,0-4-416 0</inkml:trace>
  <inkml:trace contextRef="#ctx0" brushRef="#br0" timeOffset="-91998.35">21878 10084 310 0,'0'0'865'0,"0"0"-618"15,0 0-133-15,0 0-9 16,0 0-11-16,0 0-43 16,0 0-29-16,0-20-12 15,0 20 0-15,0 0-3 16,-6 0-6-16,-4 10-1 16,0 4 6-16,-7 2-4 15,2 2 5-15,-3 2-6 16,1 2 17-16,-4 3-6 15,2 1 5-15,1-1-1 16,0 2-10-16,3-5-5 16,1 0 4-16,3-2-5 31,0-2 0-31,-1-2 13 0,4 2-12 0,-3-4 15 0,1 2-14 16,-1-2-2-16,-3 0 0 15,2 0 6-15,-1-4-4 16,-1 0 5-16,1-2-6 15,-1-2 0-15,1 0 14 16,-1-2-14-16,1 2 0 16,0-1 0-16,1 0 5 15,2 1-4-15,3-2-2 16,2 0-2-16,3-2 1 16,-1 0-6-16,3 0 6 15,0-2 1-15,-2 2 0 16,2 0 0-16,-4 1 0 15,2 5 2-15,-5-1-2 0,3 5 6 16,0 2 7-16,-2 0-5 16,4 3 3-16,-2-3-11 15,0 4 9-15,1 0-9 16,-3 0 6-16,2 0-5 16,-2 2 1-16,2-4-2 15,0 0 1-15,-1-4 5 16,1 0-4-16,0 0 7 15,0 0-8-15,-4 2-1 16,4 0 15-16,-1 4-9 16,1 0 1-16,0 4 17 15,-1 0-11-15,0-2 0 0,1 1-7 16,0-2-5-16,1-2 8 16,-1-1-9-16,2-5 0 15,-2 2 1-15,1-3-1 16,3-2 0-16,0 0 0 15,0 0 0-15,0 0-1 16,0-2 1-16,0-2 0 16,0 0 0-16,0 0 1 15,0-2 1-15,11 0-2 16,2-2 1-16,3 2-1 16,3-2 1-16,0 0 4 15,1 0-5-15,1 0 0 16,-2 0 0-16,2 0-1 0,-2 0 1 15,1 0 1 1,1 0-1-16,0 0 0 0,-2 0 0 16,-1 2 0-16,-3 0 0 15,-3 0-8-15,-2 0-3 16,-3-2 10-16,-3 0-5 16,1 0 5-16,-3 2 1 15,5-2-9-15,-3 2-3 16,5 0 12-16,-2 0-5 15,0-2 5-15,-3 2 0 16,3-2 1-16,-3 0-1 16,3 2-2-16,-3 0 2 15,3 0 0-15,-2-2-6 0,-1 2 4 16,-4-2-4 0,0 0 6-16,0 0-2 15,0 0 2-15,0 0 2 0,0 0-2 16,0 0 0-16,0 0-1 15,0 0 0-15,0 0-9 16,0 0 3-16,0 0-8 16,0 0 14-16,0 0-5 15,0 0 6-15,0 0 0 16,0 0 1-16,0 0-1 16,0 0 0-16,0 0 0 15,0 0-1-15,0 0 1 16,-6 0-1-16,1 0 0 15,0 2-6-15,-2 0 6 0,-1 0-31 16,-1-2-31-16,-3 2-21 16,-1-2-38-16,-7 2-127 15,3 0-79-15,1 0-319 0</inkml:trace>
  <inkml:trace contextRef="#ctx0" brushRef="#br0" timeOffset="-91575.13">21511 11115 1294 0,'0'0'220'16,"0"0"-162"-16,0 0 9 15,0 0 38-15,0 0-48 16,0 0-22-16,0 0-26 0,0-20-7 16,0 20 11-16,0 16-13 15,0 6 40-15,-7 6-1 16,2 6 1-16,1 2 11 15,-1 0-22-15,3 2-8 16,2 0-3-16,0-3-8 16,-2-1-9-16,2-2 5 15,-2-4-6-15,0 2 1 47,0-4 0-31,-3 2 0-16,0 0 5 0,-2 0-5 0,-1-2 0 0,-1 3 8 0,0-2-9 0,-2 0 1 15,2-4 5-15,0 0-5 16,0-3 4-16,2-4-5 16,3-4 0-16,0-2 1 0,2-4-1 15,2-2 0-15,-2 0 0 16,2 0-18-16,0-4-35 16,0 0-21-1,0 0 14-15,0 0-11 0,0-12-129 16,0-7-378-16</inkml:trace>
  <inkml:trace contextRef="#ctx0" brushRef="#br0" timeOffset="-91161.24">21473 11213 641 0,'0'0'754'0,"0"0"-620"0,0 0-107 16,0 0 21-16,0 0 104 16,0 0-63-16,0 106-41 15,-3-64-5-15,-6 2 1 16,3 3-15-16,-3-1 8 16,2 2 14-16,0-2-14 15,5 0-18-15,0-2 2 16,2-1-11-16,0-7-1 15,0 0 1-15,0-6-8 16,0 0 18-16,0-2 0 31,0 0-7-31,0-2-4 0,0 0-8 0,0-2 0 0,0-2 1 16,0-2-2-16,0-2 1 16,0-3-1-16,0-4 0 15,0 0-2-15,0-8-10 16,0 1-14-16,0-4-16 15,0 0-27-15,0-2-22 16,0-14-4-16,0-4-440 0</inkml:trace>
  <inkml:trace contextRef="#ctx0" brushRef="#br0" timeOffset="-90861.06">21482 11486 1086 0,'0'0'201'0,"0"0"-99"0,0 0 56 16,0 0-36-16,0 0-11 15,0 0-35-15,0 0-39 16,35 138 0-16,-35-88 2 16,0 5-4-16,-6 1-10 15,-8-2 4-15,3 0-7 16,2-4 2-16,2-2-5 15,7-6-10-15,0-2-3 16,0-8 1-16,3-4 0 16,8-6-6-16,-3-5-1 15,-1-5 0-15,-2-5-12 0,-5-7-165 16,0 0 128-16,0-1-346 16</inkml:trace>
  <inkml:trace contextRef="#ctx0" brushRef="#br0" timeOffset="-89126.18">21849 9918 192 0,'0'0'542'0,"0"0"-474"16,0 0-49-1,0 0 15-15,0 0 69 0,0 0-15 16,0 0-13-16,-20 66-2 15,14-44-2-15,1 2 24 16,-1 2-11-16,-4 2-14 16,2 0-23-16,-3 0-4 15,-1 0-11-15,-1-2-4 16,0-3-8-16,-1-5-1 16,3-4-13-16,2-2 4 15,2-2-10-15,3-5 12 16,0 4-11-16,-3 0 0 15,2 4 7-15,-4 3-7 16,1 4 5-16,-4 2-6 16,1 0 0-16,0-2 0 0,-3 0 0 15,-3 4-25-15,1-4-177 16,3-2-404-16</inkml:trace>
  <inkml:trace contextRef="#ctx0" brushRef="#br0" timeOffset="-87946.84">22236 11115 980 0,'0'0'194'0,"0"0"-148"15,0 0-18-15,0 0 108 16,0 0 0-16,0 0-42 16,0 0-26-16,0 0 2 15,0 0-6-15,0 0-27 16,0 0-14-16,3 0-7 15,2 0-5-15,4 0 3 16,8 0 7-16,10 0-12 16,8 0-3-16,4 0-6 0,1 0 2 15,-7 0-1 1,-4 0-1-16,-9 0-1 0,-9 0-15 16,-7 0-15-16,-4 0-30 15,0 0-72-15,-25 0-71 16,-3 0-18-16,-3 0-456 15</inkml:trace>
  <inkml:trace contextRef="#ctx0" brushRef="#br0" timeOffset="-87827.16">22236 11115 1360 0</inkml:trace>
  <inkml:trace contextRef="#ctx0" brushRef="#br0" timeOffset="-87778.29">22236 11115 1360 0,'-37'34'375'0,"37"-34"-260"15,6 0-62-15,19 0 9 0,12 0-52 0,13 0-10 0,15 0-40 0,-14 0-137 16,-11 0-364-16</inkml:trace>
  <inkml:trace contextRef="#ctx0" brushRef="#br0" timeOffset="-84582.51">16512 11101 553 0,'0'0'513'0,"0"0"-405"15,0 0-76-15,0 0-1 16,0 0 44-16,0 0 12 16,0 0-1-16,0 0-18 15,0-12-13-15,0 10-14 16,0 2-9-16,0-2 19 16,0 2-6-16,0-2-5 15,-2-2-9-15,-2 2-21 16,0-2 6-16,-3 0-3 0,1 0 2 15,-4 0-1-15,1 0-5 16,-1 0-7-16,-6 0 5 16,-4 2-7-16,0-1 1 15,-5 3-1-15,-2-1 1 16,0 1-2-16,-2 0 2 16,1 0 4-16,-3 0-4 15,4 0 0 1,-2 0 5-16,5 0-4 0,-1 0-1 15,0 0 20-15,4 0-11 16,-2 0-4-16,-2 0 1 0,1 0-7 16,-3 0 0-1,-1 0 0-15,-5 0 0 0,-1 0-1 16,5 0 2-16,-1 0-1 16,4 1 6-16,4-1-6 15,1 3 0-15,4-3-2 16,1 0 2-16,1 0 2 15,-1 0-2-15,-2 0 0 16,0 0 0-16,-2 0 0 16,-5 0 0-16,1 0 0 15,-3 0 0-15,1 0 1 16,1 2-1-16,2 0 0 16,4-2 1-16,1 2-1 15,3-2 0-15,-2 2 0 16,2 0 0-16,-5 2 0 0,0-2 0 15,-2 2 0-15,-1 0 0 16,1 0 0-16,-1-2 0 16,4 2 0-16,1 0 0 15,0-2 1-15,5 0-1 16,-3 2 1-16,0 0 0 16,-1 0-1-16,-1 2 0 15,-3 0 0-15,0 2 0 16,0 0 1-16,1 2 0 15,3-4-1-15,-4 2 2 16,6 0-2-16,-3 0 1 16,1 2 0-16,-1-2 8 15,-1 2-9-15,2 0 0 0,-1 0 0 16,1 2 0-16,-2 0 0 16,1 0 0-16,3-2 0 15,2 2 0-15,-1 0-1 16,6 1 0-16,-1-2 1 15,1 3-1-15,4 0 1 16,0 2-1-16,2 2 0 16,0 1 0-16,-1 1 1 15,3 0 0-15,0 0 1 16,0 0 0-16,0 2 0 16,5-2 9-16,5 2-9 15,4 0 0-15,1 2 11 16,4 0-10-16,-3 0 11 0,5 2-12 15,2 0 1 1,-2 0 4-16,4 1-5 0,2-4-1 16,0-1 10-1,2-4-4-15,-2-1 0 0,0-3 6 16,0-2-11-16,-4 0 6 16,4-2-1-16,0-2-4 15,2 0 9-15,2-2-5 16,3-2 3-16,1 0-1 15,4 0-7-15,0-4 18 16,1 2-11-16,-2-2-2 16,1 0 1-16,-4 0-7 0,-2 2 1 15,-1 0 0-15,-1 0 4 16,-4 0-5-16,0 0 0 16,-6 2 1-16,2 0-1 15,-3 0-1-15,-1 0 0 16,2 0-5-16,-1 2 6 15,3-2 2-15,1 0-2 16,5 0 1-16,4-2-1 16,8 2 0-16,3-2 0 15,-1-2 0-15,5 0-1 16,-6 0 1-16,-1 0 1 16,-3 0-1-16,-5 0 1 15,-2 0 0-15,-2-4 0 16,0 0 5-16,-4-2-6 15,-4 2-8-15,0 0 7 0,-3 2 1 16,-1 0 0 0,2 2-1-16,-2-2 1 0,1 2 0 15,-1-2 0-15,2 2 0 16,1-2-1-16,-3 2 0 16,1-2 1-16,2 0-2 15,0-2-9-15,-2 0 9 16,2 0-5-16,2-2 6 15,1-2 1-15,2-2 1 16,-4 2 12-16,0-2-12 16,-6 2 8-16,-1 0 0 15,-4 2-9-15,0 0 0 16,-1 0 0-16,-3-2 0 16,1 2 0-16,0-2 7 0,0 0-1 15,-1-4 19-15,-2-2-10 16,1 0 9-16,-3-4 1 15,-2 0-3-15,0-4-22 16,0-3 1-16,0 0-1 16,-2-4 0-16,-7-1 0 15,0-2 0-15,0 2 0 16,0 2 0-16,1 0 1 16,-2 2-1-16,1 2 1 15,1 3-1-15,1 3 1 16,0 4 6-16,2 5-1 0,1-1-5 15,2-1 6 1,-2 4-6-16,-1-6 5 0,1 1-6 16,0-2 2-16,-4-2-1 15,4-2 0-15,0 2-1 16,-3 0 0-16,3 4 0 16,0 0 0-16,-1 4 0 15,0 2 0-15,1 0 1 16,-1 2-1-16,1-2-8 15,0 2 7-15,-4-2-4 16,0 0 5-16,-1 0 0 16,-3 0 0-16,1-2 0 15,1 0 0-15,0 0 0 16,1-2 6-16,3 0-6 16,-3 0 1-16,0-2-1 0,0 2 1 15,-2 0-2-15,0 0 1 16,-2 1 0-16,-4 2-1 15,0-1-8-15,1 2 9 16,-1 2 0-16,1 2 0 16,5 0 0-16,2 2 0 15,4 0-1-15,1 0 0 16,2 0 0-16,-1 0 1 16,-3 0-1-16,-3 0-14 15,-22 0-53-15,2 0-124 16,-4 2-381-16</inkml:trace>
  <inkml:trace contextRef="#ctx0" brushRef="#br0" timeOffset="-82935.99">11829 11297 952 0,'0'0'776'0,"0"0"-658"15,0 0-86-15,0 0-32 0,0 0 0 16,0 0 38-16,0 0 24 16,-33 104-10-16,11-59-19 15,-5 3-13-15,0 2 7 16,1 0-14-16,-1-4-12 15,4-4 6-15,6-6-7 16,5-7 2-16,8-11-2 16,4-10-13-16,0-5 2 15,14-3 11-15,19-1 25 16,16-20 18-16,11-8-7 16,7-3-11-16,-4 1-3 15,-10 4-10-15,-15 6-11 47,-12 7-1-47,-10 6 0 0,-7 4-22 0,-7 2-43 0,-2 2-23 0,0 0 10 0,-2 0-22 16,-13 0 27-16,-4 0-64 15,-1 0-156-15,-2-10-79 16,4-12 96-16,1-8 93 16,1-6 183-16,5 2 332 15,1 2-7-15,4 10 8 16,4 9-115-16,0 12-117 15,0 1-74-15,-3 18-21 16,-3 24 32-16,-4 16 61 16,-5 16 28-16,-4 10-62 15,-1-2-22-15,2-3-15 16,2-9-19-16,3-10 0 0,1-8-8 16,1-11 0-16,3-9-1 15,2-9-26-15,6-6-58 16,2-13-87-16,2-4-80 15,14 0-305-15</inkml:trace>
  <inkml:trace contextRef="#ctx0" brushRef="#br0" timeOffset="-82515.88">12070 11532 1603 0,'0'0'251'15,"0"0"-166"-15,0 0-39 0,152-78 30 16,-116 61 9-16,-5 6-61 16,-5 1-23-16,-6 2-1 15,-3 0-34-15,-7-2-29 16,1-2-35-16,-1-2-50 16,-6-3-135-16,-4-2-3 15,0-6-16-15,0-3 52 16,-16-4 113-16,-2 2 137 15,-2 6 490-15,-2 8-133 16,-1 12-165-16,2 4-49 16,-2 18-27-16,1 20-27 15,-1 15 32-15,4 15-4 16,0 8-34-16,4 4-26 0,-1 2-15 16,3-4-27-1,-3-4-9-15,-1-3-5 0,-4-7 0 16,-3-8-1-16,-5-10-9 15,0-6-11-15,-2-7-11 16,2-11-40-16,3-7-73 16,1-15 6-16,7 0-13 15,9-15-251-15</inkml:trace>
  <inkml:trace contextRef="#ctx0" brushRef="#br0" timeOffset="-82186.25">12090 11801 1084 0,'0'0'399'16,"0"0"-200"-16,0 0-68 15,123-62-56-15,-103 52-18 0,-9 6-35 16,-4 1-22-16,-5 2-16 16,-2-3-32-16,0-2-34 15,0-5-50-15,0-7-186 16,4-4-90-16,3-8 58 16,0 2 166-16,-3 2 184 15,-2 8 585-15,-2 10-252 16,0 8-190-16,0 4-112 15,0 26 15-15,-8 10 131 16,-4 10-60-16,1 2-41 16,-2 1-31-16,2-7-17 15,0-6-11-15,-2-6-9 16,1-8-2-16,-1-6 0 16,1-8 1-16,4-6-7 0,3-4-31 15,3-2-39 1,2-2-42-16,5-12-255 0,11-8-646 0</inkml:trace>
  <inkml:trace contextRef="#ctx0" brushRef="#br0" timeOffset="-81917.43">12583 11564 986 0,'0'0'807'16,"0"0"-659"-16,0 0-82 16,0 0-23-16,0 0-42 15,0 0 9-15,0 0-10 16,-143 30-12-16,97 6 10 15,8-2-9-15,13-4 4 16,16-2-3-16,9-3 10 0,3-5 2 16,20 2 12-16,6-2 9 15,3 2 17-15,-3-2-19 16,-7 0-11-16,-7 2-10 16,-3-4 0-16,-10 2 0 15,-2-4-8-15,0-2 2 16,0-2 5-16,0-2-46 15,0-6-63-15,-4-4-118 16,0 0-321-16</inkml:trace>
  <inkml:trace contextRef="#ctx0" brushRef="#br0" timeOffset="-80954.49">12977 11012 1572 0,'0'0'317'0,"0"0"-253"16,0 0-64-16,0 0 0 16,0 0 11-16,-33 147-10 15,13-97-1-15,-5-2-6 16,-8 0-3-16,-7-3 8 15,-3-8 0-15,5-8 0 0,9-8 0 16,14-8 0-16,9-9 1 16,6-4 1-16,8 0-1 15,28-18-9-15,20-13-41 16,12-5 3-16,8 0 41 16,-2 3 6-16,-12 6 8 15,-15 7 11-15,-19 10-6 16,-16 8-9-16,-12 2-4 15,0 4-13-15,-20 20 13 16,-20 12 6-16,-12 6 0 16,-6 5 1-16,3-4-7 15,6-6-6-15,8-9 5 16,15-10-1-16,10-8 2 16,12-6-2-16,4-4-12 15,20 0-43-15,20-16-48 0,12-6-12 16,5-4 20-16,-3 0 97 15,-11 5 13-15,-14 8 20 16,-14 4-15-16,-13 9-5 16,-2 0 9-16,0 3 10 15,-22 16 14-15,-5 12 20 16,-7 3 5-16,-4 4-30 16,-1 4-17-16,-1 0-2 15,-1 2-12-15,1 2 5 16,3 1-5-16,1-5-3 15,3 0 14-15,6-4-7 16,4-6-8-16,7-2-4 16,5-8-2-16,5-8 0 15,6-6-9-15,0-8-13 16,17 0-7-16,22-22 5 0,16-18-118 16,10-12-107-1,6-2 53-15,-4 1 176 0,-16 11 20 16,-15 15 168-16,-19 10-46 15,-11 16-34-15,-6 1-18 16,0 4-26-16,-23 23-1 16,-6 11 28-16,-7 11-7 15,-6 5-29-15,0 2-11 16,-6-2-15-16,4-6-8 16,0-10-1-16,5-9-53 0,6-15-67 15,8-10-175 1,8-4 3-16,11-9-7 0,6-15 234 15,6 0 65-15,27 0 337 16,9 4-25-16,12 8-91 16,4 4-107-16,2 8-20 15,-6 0-33-15,-12 20-36 16,-9 4-1-16,-8 2-24 16,-12 0-15-16,-5 3-70 15,-6-10-201-15,0-5-517 0</inkml:trace>
  <inkml:trace contextRef="#ctx0" brushRef="#br0" timeOffset="-80153.72">13521 11083 1692 0,'0'0'294'0,"0"0"-227"15,0 0-65-15,0 0-2 16,0 0 0-16,0 0 0 16,0 0 8-16,-49 74-8 15,22-46 0-15,-4-2 2 16,-5 2-2-16,1-4 1 16,6-2-1-16,4-6 0 15,12-6-31-15,10-3-30 16,3-6-5-16,16-1-26 15,22 0 79-15,11 0 13 16,6-14 17-16,-3 2 1 16,-14 0 15-16,-10 4 6 15,-16 4-12-15,-12 4-27 16,0 0 0-16,-20 0 9 16,-18 16 6-16,-6 6-14 15,3 3 0-15,3-3 1 0,12 0-1 16,10-2-1-16,11 2-13 15,5 0 12-15,0 4 0 16,12 2-8-16,10 2 8 16,2 4-11-16,3 4-1 15,0 1 3-15,-4 0 8 16,-6 1 2-16,-1 0 0 16,-5-1 9-16,-5-5 13 15,-4-4 15-15,-1-6 4 0,-1-4 16 16,0-6 9-1,0-2-4-15,-9-4-5 0,-13 0-15 16,0-4-14 0,-15-2-13-16,-1-2-14 0,-4-8-1 15,0-20-34-15,4-8-35 16,9-4 2-16,14-3 41 16,13 7 26-16,2 7 37 15,20 3-13-15,22 1 8 16,6 3-7-16,8 4-17 15,-2 4-8-15,-6 2-76 16,-7 4-87-16,-10-4-43 16,-11 2-292-16,-11 0-419 0</inkml:trace>
  <inkml:trace contextRef="#ctx0" brushRef="#br0" timeOffset="-79829.59">13973 11161 1846 0,'0'0'265'0,"0"0"-217"16,0 0-42-16,0 0-6 15,0 0-7-15,0 0 3 16,0 0 4-16,-62 142 22 15,41-72 2-15,4 5-4 16,3-1-8-16,3-8-10 16,7-10 2-16,4-10-4 0,0-10-6 15,6-9-51-15,19-15-58 16,27-15-30-16,-8-20-360 16,0-9-659-16</inkml:trace>
  <inkml:trace contextRef="#ctx0" brushRef="#br0" timeOffset="-79320.11">14227 11343 1420 0,'0'0'295'16,"0"0"-200"-16,0 0 43 15,-121 123 2-15,79-67-60 16,2 2-37-16,5-3-29 0,1-8-12 16,2-8 5-16,-1-12-7 15,0-8 0 1,-3-7-1-16,-1-11-22 0,6-1-10 15,6-11 7-15,10-25 5 16,15-17-51-16,0-11-29 16,33-8 22-1,25-4-19-15,30-5 39 32,37-3 59-32,-9 16 1 0,-16 16 15 0,-26 20 16 0,-40 20 62 15,-8 6-30-15,-1 4-45 16,-12 2-13-16,-2 8 10 15,-4 16 15-15,-2 6 4 16,-5 10 12-16,0 8-6 16,0 10 9-16,0 4 5 0,-10 5-2 15,-3-1-22-15,0-6-21 16,-3-6-9-16,-1-9 5 16,-8-12-6-16,-4-8 0 15,0-9-1-15,0-10-24 16,0-6-1-16,6-12 19 15,4-23 7-15,9-6 0 16,8-2 0-16,2 3 9 16,19 10 1-16,18 10 15 15,10 8 15-15,6 8-18 16,5 4 6-16,-6 0-19 16,-8 10-9-16,-9 6 0 15,-10 4-20-15,-9-2-41 16,-14 8-59-16,-2-8-175 0,0-4-1290 0</inkml:trace>
  <inkml:trace contextRef="#ctx0" brushRef="#br0" timeOffset="-79160.93">14619 11722 2335 0,'0'0'221'15,"0"0"-221"-15,0 0-37 16,0 0-2-16,0 0-151 15,0 0-667-15</inkml:trace>
  <inkml:trace contextRef="#ctx0" brushRef="#br0" timeOffset="-78317.73">13773 11063 955 0,'0'0'503'15,"0"0"-366"-15,0 0-81 16,0 0 17-16,0 0-8 16,0 0 5-16,0 0-25 15,31 38-7-15,-18-24-17 0,-4-4-12 16,0-4 1-16,-4 0-10 16,-1-2 0-16,-2-2-13 15,5-2-34-15,1 0-200 16,2 0-277-16</inkml:trace>
  <inkml:trace contextRef="#ctx0" brushRef="#br0" timeOffset="-77955.7">14176 10975 1588 0,'0'0'257'0,"0"0"-203"15,0 0-52-15,0 0-1 16,0 0 0-16,0 0 5 0,0 0-5 15,-49 54 6 1,17-28 2-16,-9 0-9 0,-11 2-25 16,-8 2-61-16,-5 0-95 15,1-4-57-15,4-2 56 16,6-4 88-16,14-4 59 16,13-4 35-16,14-4 33 15,10-2-10-15,3 0 41 16,20-4 88-16,22-2 24 15,16 0-45-15,14-10-38 16,10-14-14-16,-1-4 3 16,-12 0-9-16,-16 4-26 15,-21 8-15-15,-17 6-15 16,-8 6-17-16,-7 2-43 0,0 2-27 16,-4 0-40-16,-25 4-32 15,2 10-144-15,0-4-370 16</inkml:trace>
  <inkml:trace contextRef="#ctx0" brushRef="#br0" timeOffset="-77698.39">13879 11061 1249 0,'0'0'529'15,"0"0"-472"-15,0 0-51 0,0 0 4 16,0 0 58-1,0 124 32-15,0-76-52 16,0 0-29-16,0-1-9 0,0-6-10 16,-2-5-15-16,-4-4-66 15,-8-5-47-15,-1-9-221 16,1-6-295-16</inkml:trace>
  <inkml:trace contextRef="#ctx0" brushRef="#br0" timeOffset="-77555.51">13726 11342 1360 0,'0'0'266'16,"0"0"-201"-16,0 0-33 15,0 0 33-15,0 0-19 16,0 0-40-16,-79 104-6 0,79-92-143 16,0-6-167-1,12-6-492-15</inkml:trace>
  <inkml:trace contextRef="#ctx0" brushRef="#br0" timeOffset="-77464.76">14015 11373 567 0,'0'0'900'0,"0"0"-787"31,0 0-78-31,118-44 44 0,-106 40 11 0,-12 4-75 16,-2 0-15-16,-39 8-102 15,3 9-169-15,3-2-420 0</inkml:trace>
  <inkml:trace contextRef="#ctx0" brushRef="#br0" timeOffset="-63614.36">19842 10150 965 0,'0'0'201'16,"0"0"-153"-16,0 0-38 15,0 0 12-15,0 0 46 0,0 0 10 16,0-10 2 0,0 10 13-16,2 0 9 0,-2 0-10 15,2 0-16-15,-2 0-29 16,0 0-19-16,0 0-8 16,0 0-13-16,0 0-6 15,0 0-1-15,0 4-6 16,0 12 5-16,0 9 2 15,3 5 7-15,-3 6 2 16,0 6 3-16,0 0 2 16,0 2-8-16,0-2-7 31,0-2 1-31,-5-4-1 0,1-2 9 16,-2-5 10-16,4-3 4 0,2-7 1 15,0 2-5-15,0-1-4 16,0 0 1-16,0 2-4 0,0 0-12 15,2 2 1-15,8 0 0 16,-1-2 7-16,-1-4-7 16,4-2-1-16,-1-6 0 15,1-2 8-15,5-2-8 16,0-4 15-16,6-2 1 16,2 0 11-16,1 0-15 15,1 0-4-15,-2-4 0 16,-3-2-7-16,-4-2-1 15,-7 4 1-15,-5-2 0 16,-1 4 8-16,-5-2-9 16,0 0-8-16,0 2-4 0,0-4-13 15,-3 0-19-15,-12 0 23 16,-5 2 1-16,-4 0 19 16,-3 4-6-16,0 0-6 15,0 0 4-15,5 8-1 16,5 4-4-16,1 2 7 15,7 0 3-15,0 0 4 16,3 0 0-16,5 0 0 16,1 2 0-16,-2 0 0 15,2 2-1-15,0 3 1 16,0 2-2-16,0 5 2 16,0 3-1-16,0 3 0 15,0 0 1-15,0 2-1 16,0 0 1-16,0 0 0 15,0 0 1-15,0-2-1 16,0 0 0-16,0 1-4 0,6-6 3 16,2 0 1-16,-4-1 0 15,0-2-2-15,1 0-10 16,-3-2 11-16,0 0-1 16,-2-2 1-16,2 0 0 15,0-2 0-15,-2 0 1 16,0 0 0-16,2-2-1 15,-2-2 1-15,0 0-11 16,0-2-2-16,0 0 12 16,0-2-6-16,0 2 7 15,0-1 0-15,-2-1 0 0,-4 2 0 16,-1 1 0-16,1 2-6 16,-4-2 6-16,4 2 0 15,1-5 6-15,1 0-6 16,0-4 0-16,2 0 4 15,-1 0-4-15,1-2-1 16,-3 2 0-16,-2 0 1 16,-3 2 0-16,-4 2 0 15,-1 2 0-15,-4-2-1 16,2 0 1-16,1-4 0 16,3 0 0-16,5-4 1 15,1 0 14-15,4-2-1 16,3 0-5-16,-2 0-1 0,-3 0-8 15,1 2 1-15,0 0-1 16,-6 2 1-16,4 2 0 16,-3 0 0-16,1-1-1 15,0-2 1-15,2 1-1 16,3-4 0-16,3-2 0 16,0 0 1-16,0 0 42 15,0 0 13-15,0 0-33 16,0 0-11-16,0 0-6 15,0 0-4-15,0 0 4 16,0 0-6-16,-2 0-6 16,2 0 5-16,0 0-23 15,0 0 15-15,0 0 9 16,0 0-2-16,0 0 2 16,0 0 0-16,0 0 1 0,0 0 0 15,0 0 6-15,0 0 8 16,0 0-9-16,0 0 6 15,0 0-5-15,0 0-7 16,0 0 0-16,0 0-14 16,0 0-17-16,0 0 23 15,0 0-8-15,0 0-19 16,0 0-62-16,0 0-115 16,0 0-310-16</inkml:trace>
  <inkml:trace contextRef="#ctx0" brushRef="#br0" timeOffset="-58552.45">19770 5813 1026 0,'0'0'164'16,"0"0"-125"-1,0 0-39-15,0 0-9 0,0 0 9 16,0 0 113-16,0 0 24 16,0-10-87-16,0 10-2 15,0 0 44-15,2 0-9 0,-2 0-43 16,0 0-21-1,0 0-13-15,0 0-6 0,0 8 0 16,0 10 18-16,-4 8 2 16,-7 2-1-16,-1 5-6 15,2-4-11-15,3 1-1 16,1-2 12-16,4-2-13 16,2-1 9 15,0-4-1-16,0 1 3-15,0 3 7 0,6-3-11 0,5 2-1 0,3-2 6 0,1 0-11 16,3-2 11-16,1 0 1 16,2-4-1-16,1-2 10 0,0-4-5 15,-2-2-1 1,3-2-1-16,-6-3 3 0,4-3 23 16,-3 0 2-16,-1 0-12 15,1 0-8-15,-3 0-1 16,-1-7 2-16,-1 1-5 15,-4 1-10-15,1-2-7 16,-6 3-2-16,-2 0 1 16,-2 2-1-16,0 0 1 15,0 0 1-15,0 2-1 16,0-2-1-16,0 0 0 16,-6 0 0-16,-1-2 1 15,-3 2-1-15,2-2 0 0,-3 2-1 16,-1 0-5-1,-1 2-11-15,-1 0 0 0,-1 0-25 16,-1 0 2-16,1 2 4 16,1 6 19-1,3 0-2-15,3 2 18 0,-2 3-10 16,2-2 4-16,-1 3 7 16,0 2 1-16,0 1 0 15,0 1 0-15,-2 1 1 16,-1 4-1-16,2-1-1 15,-1 1 1-15,1-2 5 16,4-1 3-16,2-2 3 16,1-4 0-16,3-2-3 15,0-4-1-15,0 2-6 0,0-2 4 16,0 0-6-16,0 2 0 16,3 2 0-16,-1 0 1 15,0 0-1-15,2 2 0 16,-2 0 0-16,0 2 0 15,1-2 1-15,0 0-1 16,1-2 2-16,-4-2-2 16,2 1 1-16,0-4 0 15,1 4 0-15,-1-4 1 16,-2 1-2-16,0 2 0 16,0 1 0-16,0-1 0 15,0 4 0-15,0-2 1 16,0 2 0-16,0-2 0 0,-5 0 1 15,3-4-2-15,-2 0 1 16,-1 0-1-16,0 0-1 16,-1 0 0-16,-3 0 0 15,1 0-7-15,-4 2 7 16,1-2-9-16,1 0 10 16,4 0-1-16,-1 0 1 15,5 2-1-15,2-2 0 16,0 0-6-16,0 0 7 15,0 0 12-15,5 2 7 16,11 2 5-16,-1-2 1 16,5 0 1-16,3 0-8 15,-2-2-5-15,2 2-4 16,-1-2-8-16,-4-1 11 16,0-4-2-16,-3-1-1 0,-1-2-3 15,-3 0-5-15,-5 0 7 16,-4 0-7-16,2 0 0 15,-4 0-1-15,0 0-5 16,0 0-16-16,0 0 8 16,0 0-7-16,0 0 6 15,0 0 2-15,0 2 10 16,0-2 2-16,0 0 0 16,0 0-1-16,0 0 1 15,0 0-20-15,0 0-20 16,0 0-93-16,-6 0-70 15,-11 0-169-15,-1 0-126 16,0 0-276-16</inkml:trace>
  <inkml:trace contextRef="#ctx0" brushRef="#br0" timeOffset="-56623.79">19780 5829 529 0,'0'0'497'15,"0"0"-351"-15,0 0-67 16,0 0-4-16,0 0 44 16,0 0-39-16,0 0-42 15,0 0-6-15,0 0 23 16,0 0 9-16,0 0-4 16,0 0-16-16,0 0-3 15,0 0-9-15,0 0-13 0,0 0-18 16,0 0 11-16,0 0-12 15,0 0 0-15,0 0 0 16,0 0 1-16,0 0 0 16,0 0 9-16,0 0-10 15,0 0 0-15,0 0 1 16,0 0-1-16,0 0-1 16,0 0 0-16,4-2-10 15,3-6-27-15,-1-2-21 16,-2-2 21-16,1 0-55 15,-5 0-38-15,0-2 56 16,0 2 75-16,0 2 12 0,-3 2 3 16,-1 1-1-16,0 6 63 15,2 1 14-15,2 0-27 16,0 0-25-16,0 0-2 16,0 0-17-16,0 0 15 15,0 0-23-15,0 0-11 16,0 6-1-16,0 12 0 15,0 4 2-15,0 8 15 16,0 0-8-16,0 2-2 16,0-4-1-16,0-4-5 15,0-1 8-15,0-4-8 16,0-2 5-16,0 1-6 16,0-3 0-16,0 2 1 15,0 1 1-15,0 0 5 16,0 1-6-16,0 2 0 0,0 1 6 15,0 2 2-15,2 0 7 16,2 2 3-16,0-4-3 16,6 2 6-16,-3-2-1 15,3 0-14-15,0-2 5 16,-1 0-11-16,1-1 0 16,-1-6 5-16,1 1-6 15,-2-4 9-15,1-2 0 16,3 1 3-16,1-5 11 15,3 0-1-15,1-4-5 16,3 0 11-16,-2 0-22 16,-2 0 13-16,-8 0-1 15,-4-4-8-15,-1 0-9 0,-3 1 5 16,0 2 3-16,0-1-6 16,-5-2-3-16,-5 1-1 15,1-1 0-15,-1 4-5 16,0 0 6-16,-3 0-9 15,-3 0 7-15,-5 0-8 16,2 3 3-16,-4 8 5 16,2 4-11-16,5-1 11 15,-1 1-11-15,7 3 12 16,1-4 0-16,2 3 0 16,-2 1 2-16,0-2-1 15,-1 4 0-15,-2-2-7 0,-3 2 7 16,-1 2 0-16,1-2 0 15,1 2-1-15,1 0 1 16,3 0 0-16,4 0 0 16,3 0 1-16,1-2 10 15,2 2-2-15,0-1-3 16,0 1-1-16,0 0-4 16,0 0-1-16,0 0 0 15,0 2 1-15,0 0-1 16,2 2 1-16,1 0-1 15,-3-2 0-15,3-2 1 16,3 2 0-16,1-4 8 16,3 0-3-16,4 0 8 0,1 1-12 15,2-3 5 1,-5 0-5-16,1 0-2 0,-3 0 2 16,-1 0-1-16,-5 1-1 15,0-1 0-15,1 3 0 16,-2-3 0-16,-1 0 1 15,-2-2 0-15,0 2-1 16,0-2 0-16,0 0-1 16,0 0 0-16,-12 2 2 15,1 0 5-15,-3 1-5 16,1-4 5-16,-3 3 0 16,3 0-6-16,-2 0 1 15,-1 3-1-15,3-3 0 16,-1 0 0-16,4-3 1 15,-2 2-1-15,3-5 1 0,3-2 0 16,1-2-1-16,1-4 0 16,2-2 6-16,2-2-4 15,-2 0 29-15,2 0-19 16,-3 0 8-16,-2 0-19 16,-1 0 1-16,-3 4-1 15,1-2 0-15,0 2 0 16,4-4 5-16,4 0-6 15,0 0 6-15,0 0-4 16,0 0-1-16,0 0-1 16,0 0-7-16,0 0-6 15,0 0-14-15,0 0-47 16,0 0-115-16,0 0-432 0</inkml:trace>
  <inkml:trace contextRef="#ctx0" brushRef="#br0" timeOffset="-36213.39">21522 12272 218 0,'0'0'405'0,"0"0"-188"15,0 0-94-15,0 0-39 16,-5 0-50-16,5 0-22 16,-2 0-6-16,2 0-6 15,0 0 1-15,0 0 0 16,0 0 6-16,0 0-7 0,0 0 0 16,-2 0 0-1,2 0 0-15,0 0 1 0,0 0 9 16,0 0 25-16,-2 0 28 15,0 0-8-15,-1 0-21 16,-4 8 11-16,0 4-15 16,-1 2-20-16,1-2 2 15,0-2 20-15,3 0 0 16,-1 0 10-16,1 0-28 16,0 4-3-16,-1 0-4 15,-1 3-7-15,1-2 8 16,0-1-8-16,3 0 0 0,-2-3 2 15,2-4 4-15,0 1 29 32,-1-4 12-32,1 3-12 0,0-4-10 0,0 1-9 15,0 3-9-15,-1-3-6 16,0 2 0-16,1-2 0 16,2 1 5-16,-2 1-6 15,0 1 1-15,0-1 0 16,0-2 9-16,-1 1-9 15,3 2 1-15,-2-3-1 16,2 2 1-16,-2-1-2 16,0 4 2-16,0-3-1 15,0 0-1-15,-4 2 3 0,4 0-3 16,2 2 2 0,-2 0-2-16,0 0 0 0,0 0 1 15,2 0-1-15,-2 0-1 16,2-2 1-16,-3-2 0 15,1 0 6-15,0 0 16 16,0 0-6-16,-2 0-4 16,2 0-5-16,-2 2-5 15,0 0 5-15,0 0-7 16,2 0 0-16,-3 0 0 16,1 0 2-16,0-2-2 15,1 2 0-15,1-2-2 16,-3 0 2-16,3 0 0 15,-2 0 0-15,-1 2-1 16,3-2 1-16,-4 2 0 16,1-2-1-16,0 1 1 15,1 1 0-15,-1-3 0 0,1 1 0 16,0 1 0-16,-1-2 0 16,-1 1 0-16,0 1 0 15,0-1 0-15,0 2 1 16,-1-3-1-16,1 1-1 15,0-2 0-15,2-1 0 16,2-2 0-16,0-1 1 16,0 0 9-16,-3 0 13 15,-1 0-13-15,-2 0 8 16,-2 0-15-16,-1 3-2 16,1-3 0-16,2 1 5 0,1 2-5 15,1-1-1-15,1-2 0 16,0 2 1-16,1 0 1 15,-1-1-1-15,1 3-1 16,0 1 0-16,0 1-14 16,-4 0 13-16,-1 0-4 15,3 2 0-15,2 0 5 16,-3 4-10-16,-1 6 11 16,4 2 8-16,0 6 0 15,2 4-2-15,2 0 1 16,0 0-7-16,0-2 0 15,0-2-2-15,0-4 2 16,2-4 0-16,0-4 0 16,-2 1-10-16,0-5 10 0,0 0 0 15,0-1 0-15,0 4 0 16,0-1 0-16,0 2-4 16,0 0 4-16,0 0 1 15,0-2-1-15,0 0 0 16,0-4-1-16,0 0-1 15,0-4 2-15,0 0-1 16,0 0 1-16,0-2 0 16,0 0 0-16,0 0 1 15,0 0-1-15,0 0 1 16,0 0-1-16,0 0 0 16,0 2 0-16,0 0 0 15,0 4-6-15,-6-2-128 0,-3-2-229 16</inkml:trace>
  <inkml:trace contextRef="#ctx0" brushRef="#br0" timeOffset="-35085.39">21105 13112 1068 0,'0'0'385'16,"0"0"-218"-16,0 0-124 0,0 0-26 15,0 0 33 1,0 0 4-16,0 0 1 0,-2 66-23 16,2-36-17-16,0 1 0 15,0-1-8-15,0-5 2 16,2 0-2-16,3-1-7 15,-3 0 0-15,4-2 2 16,1 2-2-16,-1-2 2 16,4-2-1-16,-4 0 0 15,-1-2 8-15,-3-2 3 16,-2 2 13-16,0-2-3 16,0 0-9-16,0 2 5 31,0-2-1-31,0 0-16 0,0 1 14 0,0-3-14 0,0 0-1 15,0 0 6-15,0 0-5 16,0 0 29-16,0-2-11 16,0 0-2-16,0 0-6 15,0-2-11-15,0 2 2 16,0 0-1-16,0-4 0 16,0 2 0-16,0 0 1 15,0-2-2-15,0 2 10 16,0-2-10-16,0 2 1 15,0-2 0-15,0 0-1 16,-2 0 2-16,2-2-1 16,-2-2-1-16,2 2 8 15,0-4-8-15,0 2 1 0,0-2 1 16,-3 0-1-16,3 0 9 16,-2 2 3-16,0 2-1 15,0 0-3-15,0 0-8 16,-3 0 5-16,2 0 3 15,1 0-9-15,0-2 6 16,2 2-6-16,-2-2 0 16,2 2 0-16,0 0 1 15,0 3 1-15,-2-2-2 16,2 1 1-16,-3 0 0 16,3 1-1-16,-2-1 0 15,2-3 1-15,0 1-1 16,0-2 0-16,0 5 1 0,0-5-1 15,0 1 0-15,0 2 0 16,0-1-2-16,0-1 1 16,0-1 0-1,0 1-2-15,0 0 3 0,0-2 0 16,0 1-1-16,0-2 1 16,0 0-1-16,0-2-5 15,0 0-1-15,0 0 7 16,0 0-2-16,2 0 2 15,3-12 6-15,4-6-6 16,-2-3-1-16,2 1 0 16,-3 4-11-16,-2 2 12 15,-2 4-9-15,2 0-6 16,-4 4 8-16,0 2 6 16,2 2 0-16,-2 2 0 0,0 0-2 15,0 0 3-15,0 0 0 16,0 0-9-16,0 0 7 15,0 0-7-15,0 2 9 16,0 10 0-16,0 2 1 16,0 2 6-16,0 2 0 15,0-5-6-15,0-3-1 16,0-1 0-16,0 0 0 16,0-8-43-16,0 6-89 15,0-3-83-15,0 2-282 0</inkml:trace>
  <inkml:trace contextRef="#ctx0" brushRef="#br0" timeOffset="-23159.94">21216 14620 586 0,'0'0'145'16,"0"0"-111"-16,0 0-24 16,0 0 14-16,0 0 36 15,-50-86-21-15,50 68-39 16,0-4-5-16,0-10-2 15,4 6-87-15,5-1-541 0</inkml:trace>
  <inkml:trace contextRef="#ctx0" brushRef="#br0" timeOffset="-21187.26">21241 13928 798 0,'0'0'178'16,"0"0"-136"-16,0 0-25 15,0 0 8-15,0 0-14 16,0 0 8-16,0 0 33 16,0-6 12-16,0 6-24 15,0 0-22-15,0 0-7 16,-4 0 11-16,-1 2 45 0,-1 6 18 16,-2 2 4-16,2 0-16 15,2 0 4-15,-3 4-14 16,1 3-15-16,0 1-22 15,0 1-8-15,4 2 1 16,-3-1 4-16,5 0-10 16,0 2 6-16,0-2-4 15,0 2 3 1,0-4 7-16,0 0 4 0,0-2 12 16,0-2-8-16,0 0-18 15,0 2 6-15,0-2-20 16,0 0 7-16,0-2-7 15,0 0-1-15,0 0 7 16,0-2-6-16,0 2-1 0,0 2 0 16,0 0 0-16,0 3 0 15,0-2 1-15,0 2 0 16,0-4 6-16,0 0-7 16,0 1 0-16,0-6 0 15,0 2 16-15,0-6-10 16,0 2 2-16,0 0-8 15,0 1 9-15,0 2-3 16,0-1-4-16,0-2-1 16,-2 2 0-16,0 0 0 15,-4 2 0-15,0 0-1 16,0 0 2-16,2 0 7 16,-3 0-8-16,1-2-1 0,-2 2 1 15,-1 2 6 1,1 0-6-16,1 2-1 0,-2 0 0 15,2 4 0-15,1-6 1 16,2 4-1-16,-3-4 1 16,1 2 6-16,2-4-6 15,0-2-1-15,0 0 2 16,-1 1-2-16,1-4 1 16,2 1 0-16,0 2 0 15,-1 1 0-15,2-1 0 16,-3 2-1-16,2-2 1 15,0-3-1-15,-2 4 1 16,2-1 0-16,-3 2-1 16,3-2 0-16,-4 6 2 0,0-2-2 15,4 4 2 1,-2 2-1-16,4 0 5 0,0 0 1 16,0 2-7-16,0-2 7 15,0 0-6-15,0-4 0 16,0-2 7-16,0 2-7 15,0-6 5-15,0 2 6 16,0 0-5-16,2 2 4 16,-2-2-10-16,2 0 0 15,-2-2 10-15,2 2-1 16,1-3-10-16,-3-2 6 16,3 3 0-16,-1-3 6 15,0 0-2-15,-2 3 1 0,2-3-10 16,0 3 5-16,-2-2 0 15,0 2-5-15,2 2-1 16,-2-5 6-16,0 8-5 16,3-4 5-16,-1 8 10 15,2 1-1-15,0 0-6 16,4 0 4-16,-4 0-12 16,3-6 7-16,-5 2-8 15,2-4 1-15,-2-2 0 16,-2-2-1-16,0-2 0 15,0 0 2-15,0-4 5 16,0 4-5-16,0 0 4 16,0-2-6-16,0 2 6 0,0 0-5 15,0 4 0 1,0-4 1-16,0 6-2 0,0-2 6 16,0 0-6-16,0 2 1 15,0 4 0-15,0-6-1 16,0 6 2-16,0-4 5 15,0 4-6-15,0-2-1 16,0-2 2-16,0 2-2 16,0-8 2-16,0-2-2 15,0 1 1-15,0-3 1 16,0 0 4-16,0 0 1 16,0 0 2-16,0 0-8 15,0-3 0-15,-2-3-1 0,-2-3 0 16,2 0-1-16,-1 5 0 15,3 0 1-15,-2 0-1 16,0 2 0-16,2 2-7 16,0-2-5-1,0 2-8-15,0-2 6 0,0 2-10 16,0-4 7-16,0 4 6 16,0-6 3-16,0 4 3 15,0-2-4-15,0 2 1 16,0-2 8-16,0 0-9 15,0 4 4-15,0 0 0 16,0 0 4-16,0 0 2 0,0 0-1 16,0 0 1-1,0 0 5-15,0 0-5 0,0 0 0 16,0 0 0-16,0 0-1 16,0 8 0-16,0 10 0 15,0-4 1-15,0 4 2 16,0-4-2-16,0-6 1 15,0 1-1-15,0-9 0 16,0 1 9-16,0-1-3 16,0 0 6-16,0 0 4 15,0 0-9-15,0 0 5 16,0 0-12-16,0 0 0 16,0 0-7-16,0 0-24 15,0 0-29-15,0-5-52 16,0-8-71-16,0-5-13 0,0 4-283 15,-2 0-213-15</inkml:trace>
  <inkml:trace contextRef="#ctx0" brushRef="#br0" timeOffset="-20841.19">21016 15374 651 0,'0'0'549'0,"0"0"-408"16,0 0-61-16,0 0 17 15,0 0 60-15,0 0-28 16,0 0-69-16,-25 70-28 16,23-52-7-16,2 0-8 15,-2-8 5-15,2 2-7 16,-2-2 10-16,0 0 17 0,0-2 5 16,2 2-17-16,-2 2-2 15,2-3-9-15,-4 5-1 16,2 4 1-16,2 0-10 15,-2 4 5-15,2-4-12 16,0 0-2-16,0-6 0 16,0-2 0-16,0-2-5 15,0-8-14-15,0 0-60 16,8 0-36-16,11 0-21 16,-1-12-173-16,-1-2-588 0</inkml:trace>
  <inkml:trace contextRef="#ctx0" brushRef="#br0" timeOffset="-9377.68">17627 17097 652 0,'0'0'0'0</inkml:trace>
  <inkml:trace contextRef="#ctx0" brushRef="#br0" timeOffset="-8404.75">17555 16892 557 0,'0'0'994'0,"0"0"-785"16,0 0-151-16,0 0-28 16,0 0 18-16,0 0-28 0,0 0 2 15,14-40 2-15,-12 36 5 16,1 4-4-16,1 0-16 16,2 0-1-16,10 0 6 15,9 0-14-15,11 0 13 16,8 0-2-16,9 0-1 15,1-6-4-15,1-2-5 16,-8 0 5-16,-7-2-5 16,-9 6 0-16,-10 0-1 15,-10 4 0-15,-7 0-15 16,-1 0-13-16,-3 4 27 0,0 10 1 16,0 4 19-16,0 8-3 15,0 4-4-15,0 2-9 16,0 0-2-16,0 2 5 15,4-2-6-15,3-4-2 16,-1-2-8-16,-4-4 1 16,1 1-5-16,-3-1-9 15,0-8-8-15,0 4 14 16,0-6 16-16,0-2 1 16,0 4 0-16,-5-6 0 15,-1 0 6-15,-1 2-5 16,0-2 0-16,-2-2 8 0,-4 2 3 15,-1 0 6 1,-5-2-5-16,-4 2-4 0,-1 2 1 16,-3-2-8-16,2 2-2 15,1-6 6-15,2 4-6 16,-1-8 0-16,2 0 8 16,-4 0 0-16,-2 0 4 15,-4-8-12-15,-2-10 1 16,-3-8 7-16,-3 2-8 15,2-6 0-15,-1 4-5 16,7 2 4-16,2 2 1 16,4 4-6-16,8 4 6 15,3 1 5-15,8 0-5 16,3 4 0 0,3-5-6-16,0-4 6 0,7 0 23 0,7-4-21 15,3-4 4-15,-1 4-6 16,-1 4 0-16,-1 4-1 15,-1 0-36-15,-2 6-34 16,1 4-9-16,-4 4-151 16,-3 0-373-16</inkml:trace>
  <inkml:trace contextRef="#ctx0" brushRef="#br0" timeOffset="-6968.25">16288 17143 639 0,'0'0'544'16,"0"0"-376"-16,0 0-73 15,0 0 51-15,0 0 29 16,0 0-54-16,0 0-17 15,-20-32-1-15,13 23-22 16,-4 4-27-16,-2-8-6 16,-7 8-16-16,-5-4-5 0,-8 1-15 15,-5 4-6-15,-9 2-5 16,-6 2-1-16,-3 0 7 16,-2 0-7-16,2 0 1 15,5 0-1-15,2 0 10 16,4 10-4-16,3-2 2 15,0 2-8-15,1 4 9 16,-1 3-7-16,0-3-2 16,-1 4 0-16,2 0 1 15,-2-6-1-15,3 6 7 16,-2-4-7-16,1 0 8 16,3-2 8-16,1 6-8 15,-1 0-7-15,3 4 15 0,0 6 1 16,1 2-2-16,6 2-5 15,2 4-7-15,3 8 3 16,7-3-6-16,3 3 1 16,7 6 0-16,2-6 1 15,4 6 5-15,0-6-7 16,0 0 1-16,0 0 7 16,4-7-8-16,5-1 2 15,-1-4-1-15,4-6 0 16,1 0-1-16,5-2-1 15,3-2 1-15,9-4 7 16,3 4-6-16,8 0-1 16,5 0 1-16,4-4-1 0,0 0 2 15,2 0-1 1,-3 0-1-16,0-6 0 0,-2 2-11 16,-1-1 11-16,1-8 0 15,0-5-6-15,6 0 6 16,5 0 9-16,7-4 6 15,5-6 6-15,1-1-2 16,-2 0-17-16,-5 3-2 16,-2 2 1-16,-3 2 11 15,-6-4-12-15,-4 5 0 16,0-4 0-16,3-5 0 16,-2 2 0-16,4-8 6 0,0 0-6 15,-6-4 0 1,-1 0 1-16,-9 0 9 0,-2 0 5 15,-7 0-6-15,-5 2-7 16,1-10 6-16,-6-1-7 16,0-9 0-16,-2-6 5 15,-1-6-6-15,-3-2-2 16,-8-4 2-16,-5 8 5 16,0 2 18-16,0 3 2 15,-7 9-10-15,-4 0-14 16,0 0 8-16,4 0 4 15,2 0-5-15,1-2-7 16,2 6 0-16,0-4-1 0,0 10 0 16,-5-2-1-1,-2 6-6-15,-6 4 5 16,-6 0-8-16,-8 0 9 0,-9 0 1 16,-8-3-1-16,-5 7 0 15,-7-4 1 1,-5 4 0-16,1 0 0 0,2 2 0 15,4-2 0-15,-1 6 0 16,7 2 1-16,-1 6-1 16,1 0 0-16,2 0-8 15,3 0 2-15,3 0-37 16,4 2-9 0,5 6-34-16,-5 0-79 0,9-2-138 15,2 2-568-15</inkml:trace>
  <inkml:trace contextRef="#ctx0" brushRef="#br0" timeOffset="-5899.34">12452 16485 1242 0,'0'0'385'16,"0"0"-244"0,0 0-93-16,0 0-32 0,0 0-4 15,0 0 39-15,0 0 20 16,-21 138-10-16,1-88-10 16,-7 0-11-16,-5 3 4 15,-3 1-16-15,0-6-13 16,1-2-7-16,5-6-8 15,5-6 7-15,6-10-5 16,4-8-2-16,12-6 7 16,2-6-7-16,6-4 0 15,25 0 6-15,15-8 19 0,14-10-4 16,7 0-1 0,-3-4-12-16,-8 4-1 15,-12 4-7-15,-10 2-7 31,-14 6-12-31,-4 2-6 0,-9 0-49 0,-5 4-45 0,0 0-4 16,-2-4-76-16,0-14-24 16,0 0-40-16,0 0-618 0</inkml:trace>
  <inkml:trace contextRef="#ctx0" brushRef="#br0" timeOffset="-5663.45">12565 16669 453 0,'0'0'1025'16,"0"0"-792"-16,0 0-180 15,0 0-42-15,0 0 64 16,-20 133 28-16,10-73-29 0,-5 2-8 16,-7 4 8-16,-5-8-30 15,-4 0 5-15,0-3-12 16,-3-3-18-16,5-8-4 16,2-2-10-16,8-8-5 15,3-2-19-15,7-10-63 16,9-12-106-16,0-10-139 15,0 0-349-15</inkml:trace>
  <inkml:trace contextRef="#ctx0" brushRef="#br0" timeOffset="-5248.56">12774 16776 1694 0,'0'0'285'0,"0"0"-226"15,0 0-43-15,0 0-16 16,121-72-2-16,-99 63-15 16,-7 5-30-16,-1 0 6 15,-5 0 12-15,-3-2 13 16,-1-2 8-16,2-2-14 16,2-8-67-16,-3 0-65 15,1 0-28-15,-5-4 2 16,-2-4-59-16,0-4 160 15,0 2 79-15,-7 2 139 0,-6 4 85 16,2 8 52 0,0 10-94-16,0 4-104 0,1 22-45 15,-3 22 16-15,-1 18 54 16,-3 14 9-16,-3 9-35 16,-3 1-22-16,0-6-27 15,-9-8-15-15,-3-2 3 31,-8-7-7-31,-3-1 5 0,-2-4-7 0,2-8-7 16,3-2 0-16,6-12-28 16,7-8-21-16,6-10-38 15,7-10-43-15,14-12-15 16,3-18-258-16,0-14-499 0</inkml:trace>
  <inkml:trace contextRef="#ctx0" brushRef="#br0" timeOffset="-5082">12774 17020 1084 0,'0'0'304'15,"0"0"-176"-15,0 0-29 16,0 0 42-16,0 0-57 16,0 0-54-16,0 0-30 15,92-40-28-15,-80 36-41 16,2-4-62-16,-3-6-76 16,-1 0-93-16,-6-2-87 0</inkml:trace>
  <inkml:trace contextRef="#ctx0" brushRef="#br0" timeOffset="-4913.45">12921 16852 178 0,'0'0'1028'16,"0"0"-723"0,0 0-240-16,0 0-63 0,0 0 43 15,0 0 52-15,0 0-29 0,11 112-17 16,-17-68-19-16,-17-4-17 16,-4 0-4-16,-4 1-2 15,-2-1-2-15,2-4 2 16,4 0-9-16,5-6 0 15,8-8-15-15,10-4-48 16,16-14-204-16,19-4-67 16,9-8-276-16</inkml:trace>
  <inkml:trace contextRef="#ctx0" brushRef="#br0" timeOffset="-4617.38">13331 16822 1285 0,'0'0'540'0,"0"0"-424"16,0 0-116-16,0 0-20 15,-160 38 8-15,113 2-14 16,5 0-55-16,8 0-34 16,14-8 70-16,9-6 32 15,11-8 13-15,0-8 10 16,0 3 81-16,15 1 8 16,-1 4-45-16,-3 4-53 15,-4 10 16-15,-2 0-11 16,-3 6 9-16,-2-2-2 15,0 0-7-15,2-10-5 16,0-8 5-16,5-8-6 16,3-6-11-16,6-4-22 15,7-4 11-15,13-24-73 0,-5-2-182 16,-7 4-331-16</inkml:trace>
  <inkml:trace contextRef="#ctx0" brushRef="#br0" timeOffset="-3318.63">13721 16240 1870 0,'0'0'238'0,"0"0"-187"15,0 0-51-15,0 0 0 16,0 0-1-16,-27 135-6 0,1-79-105 15,-6 0 17-15,-3-8 27 16,-1-8 39-16,-1-10 14 16,6-10 7-16,8-4 8 15,14-12 0-15,9-4 0 16,13-4-6-16,27-18-8 16,16-14-39-16,9-4 53 15,1-4 13-15,-6 4 59 16,-12 12-15-1,-19 8-12-15,-16 14-15 0,-13 6-30 16,0 0-2-16,-20 24-24 16,-14 14 26-16,-10 12 1 15,-6 0 0-15,0 2 5 16,-4-6-6-16,2-2 0 16,6-8-1-16,6-5-20 15,11-5 2-15,15-16 7 0,14-6-29 16,8-4-58-16,27 0 67 15,14-22 17-15,7-4-12 16,2-2-7-16,-11 6 34 16,-5 3-7-16,-20 11 7 15,-13 8-9-15,-9 0 9 16,-2 8 7-16,-21 24 50 16,-3 9-12-16,-1 3-10 15,0 6-13-15,3 2-10 16,2-6 4-16,1-6-7 15,-1 0-2-15,0-5 11 0,0-8 14 16,-3-4-3-16,2-5 1 16,4-4-17-16,-2-6-4 15,6 0-9-15,4-6-1 16,2 2-7-16,2-4-2 16,7 0 1-16,0-14-74 15,11-12-65-15,20-6 80 16,12-9 9-16,10-7 59 15,7 6 83-15,-2-2 24 16,-6 8-8-16,-12 10-33 16,-13 12-26-16,-12 6-9 15,-8 8-31-15,-5 0-32 16,-2 0 13-16,0 18 19 0,0 0 13 16,0 4 12-16,0-4-9 15,-12 4 1-15,0 4 7 16,-9-2-12-16,-6 6 0 15,-2 2-12-15,-2-6-46 16,3 1-30-16,6-9-67 16,6-8-15-16,9-6 99 15,7-4 59-15,0 0 68 16,11 0 49-16,17 0-66 16,6 0 2-16,5 0 7 15,1 0-24-15,-5 14-28 16,57-10-1999 78,-88-54 1991-79,10 1 0-15,1-1 0 16,16 6 0-16,4 0 0 15,-8 4 0-15,0 0 0 16,2 0 0-16,2 0 0 16,-2-1 0-16,3 1 0 15,-3 0 0-15,-2 4 0 16,2-4 0-16,-3 4 0 16,-6 4 0-16,-8 2 0 0,-10 12 0 15,-2 4 0 1,0 2 1508-16,0 12-1190 0,0 0-212 15,0 0-64-15,0 0 1 16,0 0 9-16,0 0-37 16,0 0-15-16,-12 22 0 15,-5 12 0-15,-10 6 7 16,-4 0 1-16,-3 2-7 16,-1-4 1-16,-4-2-2 15,6-8-40-15,-3-6-53 16,7-4-143-16,12-13-253 0</inkml:trace>
  <inkml:trace contextRef="#ctx0" brushRef="#br0" timeOffset="-2014.32">14108 16665 821 0,'0'0'576'0,"0"0"-467"16,0 0-57 0,146-28 47-16,-101 24 12 0,-6 4-60 15,-1-4-17-15,-9 2-25 16,-8-2-8-16,-11 4 11 15,-10 0-11-15,0 0-1 16,-10 0-41-16,-24 4 3 16,-13 14-9-16,-5 6-30 15,4 6 51-15,5-2 25 16,17 3 1-16,14-9-1 16,12-8 0-16,5 0 1 15,24-6 29-15,4-4-4 16,0-2-25-16,-5 6-7 0,-8 4-159 15,-9 6-46-15,-11 10 44 16,0 2 133-16,0 6 35 16,0 0 94-16,-36 98 615 78,9-129-709-63,-4-5-3-15,-3 0-6 16,1 0 0-16,6-18 8 16,10-5-7-16,11-3 8 0,6-2 56 15,8-2 40 1,331-132-2131 78,-328 136 2035-79,3-6 0-15,1-12 0 16,3-5 0-16,-1 9 0 16,4 0 0-16,-9 14 0 15,-2 12 0-15,-3 8 709 0,-7 6 5 16,0 0-586-16,0 0-42 15,0 0 61-15,0 0-68 16,0 0-35-16,22 130-22 16,-22-81-7-16,-9 1-9 15,0 0 16-15,2-2-3 16,7 0-3-16,337-198-482 94,-337 122 531-79,-14 10 80 1,-19 18-81-16,-5 5-26 16,-6 30 18-16,-1 7 1 0,3 6-6 15,2 6-19-15,1 4 5 16,4-6-5-16,2-6-20 15,-1-6-12-15,-3-9-10 16,-1-9-23-16,-1-4-26 16,4-12 23-16,6-6 8 15,6 0 8-15,15-18-5 16,8-14-44-16,0-13-36 16,35-9 64-16,19 0 34 15,33-12 7-15,2 4 38 16,9 8-9-16,0 0 1 15,-26 15 38-15,-3 7 46 0,-27 10 24 16,-18 16-66 0,-15 6-72-16,-9 14 4 0,0 27-4 15,-4 17 12-15,-17 18 10 16,-3 8 12-16,0 2-17 16,1-6 6-16,3-5-6 15,7-17-7-15,4-16-9 16,3-12-1-16,3-12 1 15,-2-14 0-15,-3-4 9 16,-4-8 21-16,-7-20-31 0,-4-12-6 16,-4-8-14-16,0-2-7 15,6 6-17-15,5 12 44 16,7 11 4-16,9 11 52 16,0 10-20-16,9 0-24 15,17 0 0-15,10 18 8 16,7 4 6-16,1 1-20 15,2-5 4-15,-3 0-10 16,-5 0-20-16,-7-6-49 16,-8 6-104-16,-8 0-128 15,-8-8-613-15</inkml:trace>
  <inkml:trace contextRef="#ctx0" brushRef="#br0" timeOffset="-1852.73">14964 17289 2022 0,'0'0'330'0,"0"0"-250"0,0 0-74 16,0 0-6-16,0 0-113 15,0 0-202-15,0 0-707 0</inkml:trace>
  <inkml:trace contextRef="#ctx0" brushRef="#br0" timeOffset="-1466.79">14477 16427 5 0,'0'0'1210'15,"0"0"-920"-15,0 0-82 0,0 0-88 16,0 0-69-1,0 0-20-15,0 0-3 0,-18 0 45 16,18 18 40-16,2 0-45 16,7-4-45-16,-1-2-10 15,6-2-13-15,-1-2-48 16,5-2-76-16,16-6-27 16,-3 0-195-16,-4-14-360 0</inkml:trace>
  <inkml:trace contextRef="#ctx0" brushRef="#br0" timeOffset="-1187.52">14800 16320 1605 0,'0'0'303'15,"0"0"-227"1,0 0-67-16,0 0 56 0,0 0 7 0,0 0-45 16,-45 107-26-16,17-71 5 15,-9-4-6-15,-7-2-23 16,-8 2-36-16,-1-10 11 15,9 0-8-15,8-8 24 16,16-6 23-16,17-4 1 16,3-2-3-16,25-2 11 15,21 0 0-15,15-10 18 16,6-8-18-16,-2-4-9 16,-9 4 8-16,-16 0-52 15,-16 6-90-15,-13 2-88 16,-11 10-25-16,-6 0-91 15,-15 0-438-15</inkml:trace>
  <inkml:trace contextRef="#ctx0" brushRef="#br0" timeOffset="-865.21">14700 16579 981 0,'0'0'219'15,"0"0"-110"-15,0 0 30 16,0 0-22-16,0 0-49 16,-65 116-40-16,49-93-17 15,-3-10-6-15,-6 5-4 16,0-5-1-16,-2-7 7 15,1 2 15-15,1 0 41 16,8-2-20-16,3 2-21 16,7-2-22-16,7-2 0 15,0 0-130-15,7-4-53 0,17 0 126 16,8-14 56 0,7-8 1-16,11 0 63 0,3-1 104 15,2 5-49 1,-5 0-31-16,-5 10-26 15,-14 4-28-15,-9 4-23 0,-6 0-9 16,-8 0 1-16,-5 3-2 16,-1 2-16-16,-2-1 8 15,0-4-14-15,0 0-33 16,0 0-112-16,2 0-147 16,-2 0-583-16</inkml:trace>
  <inkml:trace contextRef="#ctx0" brushRef="#br0" timeOffset="7958.96">20699 16048 990 0,'0'0'165'16,"0"0"-164"-16,0 0 6 15,0 0 45-15,0 0 10 16,0 0-33-16,0-4-17 0,0 4-2 15,0 0-1 1,0 0 4-16,0 0-3 0,0 0 1 16,-4 12 53-16,-3 6-14 15,1-4-21-15,-1 4 35 16,0-4 10-16,3-6-32 16,-1 2-14-16,1 2-3 15,0-2-5-15,-1 6-7 16,1 4-5-16,-1 6-7 15,-2 2 0-15,1 10 9 16,-5-1-8-16,-3 7-2 16,1-8 16-16,-3 0-9 0,1-4 19 15,1-6-7 1,5-4-10-16,1-4 4 0,-2 0-7 16,4 4-5-1,1-4 0-15,-1 4-1 0,-1 0 1 16,-2 2 0-16,-2 6-1 15,-2-2 2-15,1 7-2 16,2 1 1-16,3-4-1 16,2-2 0-16,3-8 1 15,2 0-1-15,0-4 0 16,0-4 1-16,0 0 1 16,0-2-1-16,0-2 9 15,0 2-10-15,0 2 2 16,0 0 4-16,0 4-6 15,0-4 1-15,0 2 5 0,0 2-5 16,0-4-1-16,0 0 1 16,0 3 5-16,0-7-5 15,0 4 7-15,0-1-1 16,0 8-6-16,0-3 7 16,0 6 8-16,0 6 0 15,-5 2 6-15,-6-2-5 16,5 2-4-16,2-6-4 15,1-2-3-15,3-4 10 16,0-6 3-16,0-4 5 16,0-2-2-16,0-4-6 15,0 1-7-15,0-4 2 16,0-1-10-16,0 4 2 0,0 0 6 16,0 0-9-1,0 2 0-15,-2-2 0 16,2-4-1-16,0 4 1 0,0-4 0 15,0 0-28-15,5 0-89 16,12-8-114-16,-1-2-372 16</inkml:trace>
  <inkml:trace contextRef="#ctx0" brushRef="#br0" timeOffset="24227.81">6215 13682 380 0,'0'0'728'0,"0"0"-660"15,0 0-48-15,0 0 108 0,0 0 89 16,0 0-106-16,6-9-69 16,-6 9-4-16,0 0 21 15,0 0-4-15,0 0-10 16,4 0-15-16,2 0-8 15,2 0-8-15,3 4 19 16,3 10 15-16,1 0 8 16,3 3 0-16,-2-1-24 15,2-2-14-15,-4 2-5 16,1-4-1-16,-2 0-11 16,-1-4 14-16,-2-2-5 0,-3-4-1 15,-1-2-3 1,2 0 11-16,0 0 15 0,5-2 8 15,3-16-15 1,2-4-10-16,0 0-6 47,-2 4-3-31,-7 0-6-16,-3 10 1 0,-4 4-1 0,0 4-6 15,0 0-10-15,2 0 4 0,11 2 0 0,2 12 6 0,8 1 6 16,6 4 0-16,2 1 9 0,0-8-8 15,-1 2 1-15,-8-6-2 16,-1-2 0-16,-6-6-1 16,-1 0-7-16,-1 0 0 15,4-12 8-15,-1-6 7 0,-1-4-6 16,1-2-1-16,-3 3 0 16,-3 6 1-16,-1 7 3 15,-4 6-4-15,2 2-11 16,4 0-1-16,7 18 12 15,4 6 1-15,7 0 18 16,6 2-11-16,3-6-2 16,2-4-6-16,1-4-5 15,-6-10 4-15,-3-2 0 16,-5 0-7-16,-5 0 1 16,-3-12 7-16,-4-2 0 15,1 2 10-15,-1 0 4 16,4 2-13-16,6-2 5 0,6 4-5 15,5 2 0 1,5 0 7-16,9 4-7 0,0 0 8 16,-4 2-9-16,0 0 9 15,-9 0-3-15,-5 0-5 16,-5 6 4-16,-7 0-4 16,-1-2-1-16,-2-2 2 15,2-2-2-15,3 0-1 16,0 0 1-16,1-6-18 15,-3-4 12-15,-3 0-7 16,-7 2-27-16,-7 3-55 16,-5 5-100-16,-15 0-130 0,-10 7-558 15</inkml:trace>
  <inkml:trace contextRef="#ctx0" brushRef="#br0" timeOffset="26198.1">7979 13499 681 0,'0'0'0'0,"0"0"-482"0</inkml:trace>
  <inkml:trace contextRef="#ctx0" brushRef="#br0" timeOffset="100050.18">6171 14716 82 0,'0'0'161'0,"0"0"-124"16,0 0 18-16,-5-14 20 15,2 12-23-15,2 0 27 16,1 2 41-16,-3-2-6 16,1 0 13-16,-1 2-14 15,1-2-113-15,0 2-5 16,2 0 5-16,0 0 122 0,0-2 31 16,0 2-48-16,0 0-30 15,0 0-25-15,0 0-13 16,0 0-13-16,0 0-10 15,0 0-9-15,0 0-5 16,0 0 0-16,0 0 2 16,0 0 9-16,0 0 15 15,0 0 14-15,0 0 12 16,0 0-1-16,0 0-10 16,0 0-11-16,0 0-14 15,0 0 6-15,0 0 1 16,0 0-1-16,0 0 3 15,0 0-16-15,0 0-8 16,-4 0 11-16,0 4-11 0,-3 6 11 16,-3 2 1-16,0 2-5 15,-4 0 1-15,1 3 2 16,-5 1 1-16,2 0-4 16,-2 1-7-16,1 2 0 15,-1-3 6-15,3 0-7 16,3-4 2-16,1-6-2 31,5-2 1-31,-4 2 11 0,-1-4-11 0,0 6 0 16,-5-2 0-16,3 2-1 15,2 0 1-15,2 2-1 16,3-8 0-16,3-2 0 16,3 0-9-16,0-2 3 15,0 0-6-15,7 0 12 0,9 0 41 16,6-8-12-1,7-2-8-15,0 2-15 0,6 0-5 16,1 2-1-16,2 4 1 16,2 2 0-16,-2 0 0 15,-4 0 6-15,0 0-7 16,-5 0 2-16,-4 0-2 16,-4 0 1-16,-11 0 0 15,0 0-1-15,-8 0 1 16,-2 0 0-16,0 0 10 15,0 0 15-15,0 0 23 16,0-6 7-16,-9-2-19 16,-7-8-22-16,0 0-14 15,-3-2 0-15,-1-6 0 16,0 8 4-16,6-2-5 16,-3 0 0-16,5 4 1 0,1 1-1 15,0 3 1-15,0-2-1 16,4 2 0-16,-1 2 0 15,2 2 1-15,2 2 3 16,2 4-4-16,0 0-5 16,0 0 4-16,2-4 1 15,0 4-1-15,0 0-1 16,0 0-3-16,-2 0 5 16,2 0 0-16,0 0 0 15,0 0 0-15,0 0 1 16,0 0-1-16,0 0 1 0,0 0-1 15,0 0 2-15,0 0-2 16,0 0 1-16,0 0 0 16,0 0-1-16,0 0-1 15,0 0 0-15,0 0-1 16,0 0-14-16,0 0 0 16,0 0-8-16,0 0-5 15,0 0-39-15,-5 0-39 16,3 0-21-16,-3-6-258 0</inkml:trace>
  <inkml:trace contextRef="#ctx0" brushRef="#br0" timeOffset="116549.79">1396 15719 829 0,'0'0'340'0,"0"0"-191"0,0 0-92 15,0 0 4 1,0 0 6-16,0 0-1 0,-2 0 7 16,2 0-28-16,0 0 1 15,0 0 5-15,0 0-18 16,0 0 8-16,15-6 12 16,22-12 22-16,38-26-18 15,35-20-26-15,4-3-9 16,-9 9-12-16,-20 6 3 15,-32 24-12-15,-6 2 4 16,-9 2-4-16,-21 16-2 16,-10 4-7-16,-7 4 8 15,0 0 15-15,0 0-3 16,0 0-4-16,0 0-8 16,0 0-8-16,-2 4-4 0,-13 16-1 15,-6 14 12 1,-6 6 0-16,-4 10-4 0,0 7 5 15,0 1 0-15,0 2 0 16,-1-2 0-16,1 2-1 16,0-2 1-16,2-4-1 15,0 0 1-15,5-8 1 16,4-3-1-16,2-5-1 16,5-8 1-16,4-8-16 15,1-8 7-15,7-6 7 16,1-4 1-16,0-4 1 15,-3 0 1-15,3 0 16 0,-2 0-1 16,-2-4 7 0,0-14-8-16,-5-8-15 0,1-2 1 15,0-6-1-15,-1-2-8 16,3-10 0-16,-4-3-12 16,2-5 12-16,-1-4-11 15,-1-2-4-15,4 2-24 16,-1 4 13-16,3 8 8 15,-2 7 8-15,3 11 8 16,0 6-2-16,3 8 11 16,0 2-17-16,0 6-20 15,0 2 25-15,0-2-24 16,0 2-2-16,6 0 11 16,0 0 15-16,1 4 13 15,1 0-2-15,2 0-7 0,1 0-1 16,5 12-2-16,3 8 12 15,8 10 2-15,8 6 7 16,5 5 13-16,7 3 5 16,5 0 4-16,-4-2-8 15,0-6-15-15,-11-6-7 16,-8-8 0-16,-10-8 0 16,-13-6 0-16,-4-6 11 15,-2-2 32-15,0 0 29 16,-6 0 20-16,-17 0-25 15,-12-6-52-15,-8-8-15 16,-8 2-1-16,-7-2-6 16,-2-2-20-16,0 6 4 0,2 0-5 15,2 2 7 1,5 8 0-16,6 0-4 0,12 0 10 16,8 0 5-16,10 0-15 15,5 0-37-15,8 0-132 16,2 0-165-16,0 4-325 0</inkml:trace>
  <inkml:trace contextRef="#ctx0" brushRef="#br0" timeOffset="117745.43">825 16004 776 0,'0'0'311'0,"0"0"-133"16,0 0-62-16,0 0-14 15,0 0 8-15,0 0-6 16,0 0-46-16,27-28-5 0,-5 15 1 16,2-9-10-16,1 4 0 15,-3 0-27 1,1-4-1-16,-1 4-8 0,0 0-7 16,-2-4 15-16,3 4-15 15,-4 0 1-15,-2 4 8 16,-2 2-9-16,-4 2-1 15,-2 6-1-15,0-4 0 16,2 2-5-16,2 2-6 16,2 0 5-16,2 0 6 15,-2 0-8-15,-4 2 0 16,-4 2 0 0,-3 0-14-16,-2 0 5 0,0 0-16 15,-2 2 18-15,3 10 5 16,-3 6 10-16,0 4 1 0,0 6 1 15,0 10 6-15,-13 6 1 16,-7 11 5-16,-2 3 3 16,-5 0-3-16,2 4-1 15,0-2-5-15,8-4-5 16,1-10-1-16,7-6 8 16,5-8-7-16,-1-5-1 15,3-9 0-15,2-6 0 16,0-6 0-16,-2-2 7 15,2-4 9-15,-3 0 43 16,1 0 17-16,-2 0-4 16,-3-6-15-16,-4-10-43 0,-2-2-5 15,-2-9-8-15,-8-1-2 16,-2-4 1-16,-4-6-1 16,-4-2 0-16,0-2-1 15,-1-2-20-15,3 0-5 16,2 4-13-16,2 4 7 15,5 4 5-15,2 1 8 16,4 5 0-16,3 2 12 16,2 6 1-16,2 0-4 15,2-2-4-15,3 6 5 16,0 0 8-16,-2 0-6 16,4 4 1-16,0 4 6 15,2 4 0-15,0-2 1 0,0 4-1 16,0 0-10-1,0 0 0-15,0 0-5 0,2 0-12 16,19 12 19-16,3 8 1 16,12 6 7-16,6 2-1 15,12 6 2-15,6 2-1 16,9 0 0-16,0-4 0 16,-2 3 0-16,-12-3 0 15,-8-6-1-15,-15-4 1 16,-12-8-2-16,-11-6 2 15,-3-2-1-15,-6-2 1 16,0-4 0-16,0 0 0 16,0 0 1-16,0 0 5 15,0 0-6-15,0 0 21 16,-15 0 10-16,-14 0-11 0,-14 0-19 16,-8 4 0-16,-7 0 5 15,-6 0-5-15,1 2-1 16,1-6 0-16,6 0 0 15,5 0 1-15,4 0 5 16,4 0-6-16,10-6-8 16,4-2-39-16,10 4-35 15,5 4-111-15,9 0-134 0</inkml:trace>
  <inkml:trace contextRef="#ctx0" brushRef="#br0" timeOffset="179504.67">10731 15498 654 0,'0'0'312'0,"0"0"-186"16,0 0-65-16,0 0 36 15,0 0-21-15,-4-36-2 16,4 32 38-16,0 4-38 15,-2 0-10-15,2 0 12 0,-3 0 0 16,-2 0-11 0,1 0-13-16,0 0 11 0,-5 0 13 15,-2 0 20-15,-3 8-9 16,-6 6-38-16,-2 0-31 16,-4 4-2-16,-3 4-10 15,2 1-6-15,2-5 6 16,0 0-6-16,6-4 1 15,3-2 0-15,3-2-1 16,5-2 0-16,6-7 0 16,2 4-21-16,0-5-6 15,8 2 1-15,11 4 18 16,10-6 8-16,9 0 6 16,5 0 2-16,5 0-8 15,2-4 2-15,-3-6 7 0,-7 0-9 16,-11 2 2-16,-10 4 5 15,-9 4-7-15,-8 0 0 16,-2 0 1-16,0 0-1 16,0 0 17-16,0 0-10 15,0 0 2-15,0 0-8 16,0 0 8-16,0 0 4 16,0 0 6-16,0 0 23 15,-4 0-1-15,-8 0-6 16,-3-10-18-16,-4-2-8 15,2-6-8-15,-1 4 0 16,3-3 8-16,5 3 9 16,2 4 4-16,5-2-22 0,1 4 0 15,2 2 5 1,0 6-5-16,0-4-13 16,0 4-25-16,0 0 10 0,0 0 19 15,0 0-1-15,0 0 4 16,0 0 4-16,0 0-5 15,0 0 5-15,0 0-15 16,0 0-4-16,0 0-10 16,0 0-26-16,0 8-59 15,0 1-68-15,2 0-364 0</inkml:trace>
  <inkml:trace contextRef="#ctx0" brushRef="#br0" timeOffset="181448.52">11128 14951 1224 0,'0'0'383'0,"0"0"-233"15,0 0-92-15,0 0 26 16,0 0 36-16,0 0-10 16,0 0-36-16,-20-20-26 15,15 20 6-15,-3 0-4 16,-6 0-17-16,-3 8-14 15,-4 10 2-15,-4 6 7 16,4 4 5-16,-2 6-11 16,3-2 2-16,7 6 7 0,1 0-18 15,4 2 1 1,5 3-1-16,3-1-7 47,0-2 3-47,0 4-8 0,13-4 7 0,10-4-2 0,6 0-6 0,0-8 0 15,47-40-2636 79,-76 8 2636-78,0-4 0-16,9 0 0 15,22 2 0-15,40 2 0 0,60-4 0 16,10-2 0-16,28 2 0 16,-20-2 0-16,-30-2 0 15,-37 2 0-15,-35-6 0 16,6 6 0-16,8 0 0 16,5 2 0-16,5-2 0 15,-3 2 0-15,-12 2 0 16,1-2 0-16,-6 0 0 15,-2 0 0-15,-4 2 0 16,-1-2 0-16,-3-2 0 16,-1 2 0-16,-1 0 0 15,-1-2 0-15,-4 0 0 16,-2 2 0-16,-22-5 0 0,3 8 0 16,-1-5 0-16,13-2 0 15,-1-1 0-15,11 8 0 16,2-1 0-16,2-1 0 15,-10 3 0-15,-2 2 0 16,-2-2 0-16,-12 4 0 16,27-4 0-16,-13 0 0 15,-3 3 0-15,-10-4 0 16,28 1 0-16,-13 0 0 16,-18-1 0-16,3-4 0 15,10 1 0-15,-2 0 0 16,-4-2 0-16,-3 0 0 15,-4 0 0-15,1 0 0 0,-3 4 0 16,-5-4 0-16,-1 6 0 16,0-4 0-16,-3 6 0 15,0 0 0-15,0 0 0 16,0 0 0-16,0 2 0 16,0 0 0-16,0 0 0 15,8 0 0-15,11 0 0 16,15 6 0-16,-10 4 0 15,-12-4 0-15,-5 2 0 16,9-4 0-16,-3-2 0 16,-5-2 0-16,-6 0 0 15,-2 0 0-15,0-20 0 0,0-10 0 16,0 4 0 0,0-2 0-16,0-2 0 0,0 6 0 15,5-2 0-15,-2 18 0 16,5-10 0-16,1 4 0 15,0 4 0-15,-4 6 0 16,8-6 0-16,0 2 0 16,5-1 0-16,9 0 0 15,4-1 0-15,-10-7 0 16,-2 5 0-16,-10 1 0 16,5-2 0-16,-4-3 0 15,-1-6 0-15,-5 4 0 16,2 0 0-16,-2 0 0 15,0 2 0-15,1 10 0 16,-1-6 0-16,2 4 0 0,2 4 0 16,5 0 0-16,-5 4 0 15,4 0 0-15,1 0 0 16,1 0 0-16,3 0 0 16,-3-2 0-16,-3 0 0 15,-5 2 1283-15,-6 0-975 16,0 0-225-16,0 0-55 15,0 0 20-15,0 0 21 16,0 0-24-16,0 0-16 16,121 0 4-16,-99 10 19 15,-4 10 10-15,-2 6-26 16,-6 14 19-16,0 12 41 16,-3 6-28-16,-1 7-22 0,1-5-12 15,-1-2-19 1,4-6-6-16,-4-4-8 0,1-6 1 15,-3-3 15-15,-4-2-9 16,0-1-8-16,0-1 0 16,-17 1 21-16,-4-4-5 15,-1-2 8-15,2-2-11 16,0-2-12-16,5-8 9 16,1 0-9-16,3-4-1 15,5-2 1-15,0-8-1 16,4 0-20-16,2-4-21 15,0-2-42-15,12-14-118 0,-1-8-270 16</inkml:trace>
  <inkml:trace contextRef="#ctx0" brushRef="#br0" timeOffset="191543.42">11264 15132 107 0,'0'0'0'0,"0"0"0"16,0 0 104-16,0 0 124 15,0 0-85-15,0 0-68 16,0-5-35-16,0 3 26 16,0 0 1-16,0-2-14 15,0-2-24-15,0 4 19 16,0 0 21-16,0 0-20 16,0 0-4-16,0 2-6 15,0-4 13-15,0-2-31 16,2 0-20-16,2 0 18 15,0 0 13-15,-2 2-25 16,4 0-7-16,-2 0 0 16,0 4-18-16,1-4-44 15,6 4-64-15,-2 0-40 0,0 0-59 0</inkml:trace>
  <inkml:trace contextRef="#ctx0" brushRef="#br0" timeOffset="191768.81">11264 15132 1054 0</inkml:trace>
  <inkml:trace contextRef="#ctx0" brushRef="#br0" timeOffset="191996.2">11264 15132 1054 0,'-23'-25'317'0,"23"25"-135"0,0 0-118 0,0 0-39 0,10 0 172 0,11 0-79 15,13 0-66-15,11 0 0 16,11-6 28-16,2-6-29 16,-1 0-11-16,-4 0-6 15,-5 0-16-15,-13 2 6 16,-6-2 2-16,-12 6-3 15,-3-2-3-15,-5 4-12 16,-7 2-2-16,0 2-5 16,0 0 0-16,-2 0 0 0,0 0-1 15,0 0 1 1,0 0 6-16,0 0-7 0,0 0-1 16,0 0-5-16,0 0-9 15,0 0 5-15,0 0-9 16,0 0-8-16,0 0-9 15,0 0-24-15,0 0-46 16,-6 0-41-16,-17 0-135 16,2 10-239-16,-4-2-576 0</inkml:trace>
  <inkml:trace contextRef="#ctx0" brushRef="#br0" timeOffset="192170.15">11500 14893 778 0,'0'0'62'0,"0"0"-62"0,0 0-243 0</inkml:trace>
  <inkml:trace contextRef="#ctx0" brushRef="#br0" timeOffset="192511.37">11337 15091 1579 0,'0'0'296'15,"0"0"-154"17,0 0 6-32,0 0-29 0,0 0-1 0,0 0-57 0,0 0-39 0,74-100-10 15,-32 90 4-15,5 2 7 16,1 4-4-16,4 4-1 15,-3 0 3-15,0 0-11 16,0-2 0-16,-5-2-9 16,-1-8-1-16,-5 0 19 15,-7 0-7-15,-4-2-6 16,-7 6 12-16,-9-2-11 16,-4 6 2-1,-7 1-8-15,0 3-1 0,0 0 0 16,0 0-1-16,0 0-17 15,0 0 17-15,0-1-8 0,0 1-14 16,0-4-9-16,0-2-7 16,-7-2-35-16,-7-2-54 15,-19-2-79-15,4 2-35 16,0 2-426-16</inkml:trace>
  <inkml:trace contextRef="#ctx0" brushRef="#br0" timeOffset="192939.29">11689 14766 1066 0,'0'0'347'0,"0"0"-178"15,0 0 28-15,0 0-30 16,0 0-3-16,0 0-96 16,0 0-68-16,-8 0 6 0,-8 45 50 15,-5 13 9 1,0 2-28-16,-4 0-15 0,2-6 2 15,-4-10 2-15,1-2-2 16,-2-2 9-16,-7-1-5 16,4-3-10-16,-2 0-9 15,6-6-4-15,3-2-4 32,4-6 0-32,7 0 0 0,1-4-1 0,3-4 1 15,3 0-1-15,-2-2 1 16,0-2 0-16,-1 2-1 15,1 2 0-15,-2-6 0 16,1 2-1-16,1-4 1 0,1-2-14 16,-2 4 14-16,0-4-1 15,0 0-19-15,-2 1-21 16,2-1-18-16,3 1-14 16,1-1-53-16,5-4-48 15,0 0-115-15,9-4-506 0</inkml:trace>
  <inkml:trace contextRef="#ctx0" brushRef="#br0" timeOffset="193447.26">11517 15262 1793 0,'0'0'352'16,"0"0"-218"-16,0 0-32 0,0 0 16 15,0 0-41-15,0 0-55 16,0 0-20-16,148-49-2 15,-109 40-15-15,-10 5-18 16,-6-1-13-16,-12 5-39 16,-9 0-30-16,-2 0-70 15,0 10 104-15,-9 3 33 16,-6-1 0-16,1 2 35 16,3-6 11-16,3 3 2 15,-2 6 1-15,-1 1 51 16,1 0 49-16,-4 8 4 15,-4 0-47-15,-2 2-16 16,-5 4-10-16,-1-2-13 47,-4 0-7-47,-3-2-12 0,2-4 6 0,4-3-5 16,6-7-1-16,7-5 0 0,5 0 1 0,9-9-1 15,0 0 7-15,0 0 11 0,23 0 30 16,14-5-1-16,15-13-5 15,7 0 11-15,3-8-17 16,-4 7 3-16,-10 0-20 16,-17 7-17-16,-14 4 6 15,-7 6-8-15,-8 2-15 16,-2 0-3-16,0 0-26 16,0 0 18-16,0 0-9 15,0 0-23-15,0 0-17 16,0-4-25-16,0-4-41 15,0-4-13-15,0 0-477 0</inkml:trace>
  <inkml:trace contextRef="#ctx0" brushRef="#br0" timeOffset="194054.2">12153 14784 561 0,'0'0'839'0,"0"0"-583"16,0 0-87-16,0 0-22 0,0 0 36 31,0 0-72-31,0 0-46 0,4-14-27 0,6 14-12 16,5 0-3-16,5 0 19 15,8 0-3-15,3 0-19 16,1 0-8-16,-6-4-3 16,-3 0-9-16,-7 0 0 15,-7 3-6-15,-5 1 4 16,-2 0-17-16,-2 0-36 16,0 0-24-16,0 0-21 0,0 0 9 31,-11 9 12-31,-3 5 4 0,1 0-3 0,0 3 33 15,2-8 33-15,2 1 11 16,5-3 0-16,2-3 1 16,2 2 1-16,0-2 22 15,0 10-4-15,2 8 14 16,4 8 11-16,-1 12-20 16,-5 12 11-16,0 4-29 31,0-2-4-31,0-1 8 0,-9-7-9 0,-2-6-1 15,4-6 1-15,-6-2 0 16,-1-6 20-16,-1-6-7 0,1-4 3 16,3-6 15-1,2-6-7-15,2-4-7 0,6 0-12 16,1-2 9-16,0 0 4 16,0 0-10-16,0 0-8 15,0-8-1-15,0-8-44 16,0 4-110-16,0-2-366 0</inkml:trace>
  <inkml:trace contextRef="#ctx0" brushRef="#br0" timeOffset="194373.34">11961 15119 1333 0,'0'0'553'0,"0"0"-419"16,0 0-67-16,0 0 51 15,0 0-19-15,0 0-46 16,0 0-19-16,136-32-15 16,-80 20-2-16,0 4-2 15,-12 2-15-15,-9-2 1 16,-8 4-1-16,-11 2-12 15,-9 2-2-15,-3 0-32 16,-4 0-63-16,0 0-111 16,-11 0-294-16,-5 0-268 0</inkml:trace>
  <inkml:trace contextRef="#ctx0" brushRef="#br0" timeOffset="194692.17">12198 15145 1433 0,'0'0'329'16,"0"0"-240"0,0 0-64-16,0 0 34 0,0 0-33 15,0 0-14-15,-79 109-3 16,57-87-9-16,0 0 0 16,0-4 1-16,-1-2 0 15,6-4 5-15,1-4-6 0,7 0-1 16,4-8 1-1,5 0-1-15,0 0-9 0,9 0-41 16,21-12-34-16,9-2 79 16,11-4 6-16,6 0 69 15,1 0-6-15,-4 4-6 16,-8 0-6-16,-11 6 46 16,-17 4-45-16,-7 4-52 15,-10 0 0-15,0 0-49 16,-3 10 30-16,-17 3-50 15,4 0-91-15,5-13-375 0</inkml:trace>
  <inkml:trace contextRef="#ctx0" brushRef="#br0" timeOffset="195344.43">12658 14626 1577 0,'0'0'371'0,"0"0"-235"15,0 0-101-15,0 0-4 0,0 0 2 16,0 0-11-16,0 0-9 16,-33 118-13-16,-9-64-7 15,-6-1-49-15,7-11 14 16,5-8 20-16,16-12 17 16,13-16 5-16,7-6 0 15,9 0-19-15,24 0 19 16,12-10 33-16,6-6 17 15,-4 4-5-15,-7 4-17 16,-13 8-11-16,-19 0-17 16,-8 6-28-16,-13 20 23 0,-26 8 4 15,-15 6 1-15,-2-2-26 16,4-4-58-16,13-10-6 16,13-10 8-16,20-7 31 15,6-7 22-15,14 0 8 16,20 0 21-16,10-7 79 15,3 1-32-15,-1 2 25 16,-3 4-36-16,-7 0-27 16,-15 8 4-16,-7 14 1 15,-12 1 9-15,-2 4 16 16,-12 5-6-16,-17 3-9 16,-10-5-15-16,-1 2 0 0,-2-10-9 15,1-6-9 1,1-8-24-16,5-8-52 0,6 0-22 15,6-4-26-15,10-10 4 16,11 4 129-16,2 0 145 16,5 8-43-16,17 2-26 15,9 0 36-15,3 14-23 16,3 8-28-16,-3 8-38 16,-3-2-17-16,-4 6 2 15,-5-8-8-15,-4 2 7 16,-5-10-7-16,-4-4-27 15,-2-6-53-15,-1-8-72 16,-2-14 35-16,4-12-233 0</inkml:trace>
  <inkml:trace contextRef="#ctx0" brushRef="#br0" timeOffset="196174">13144 14819 1689 0,'0'0'295'0,"0"0"-214"16,0 0-46-16,0 0 62 16,0 0-51-16,0 0-46 15,0 0-12-15,-94 32-84 16,48-13-129-16,-1 4-365 16,9-3 5-16,11-2 399 0,13 0 186 15,8 4 508 1,6 4-179-16,0 6 19 0,6 6-141 15,8 2-18-15,-3 4-87 16,-3 5-59-16,-6-9-19 16,-2 0-23-1,0-4 6-15,-6-8 1 0,-6-6-8 16,1-6 0-16,-3-10 1 16,1-6-1-16,-1 0-1 15,3-6-5-15,5-16-19 16,4-6-20-16,2-2 4 15,10-4 32-15,24 0 9 16,13-5-29-16,11 3 16 16,1 0 13-16,0 2 1 0,-10 10 16 15,-16 6 10-15,-10 14-14 16,-15 4-13-16,-8 8-6 16,0 20 6-16,-4 12 38 15,-17 4-14-15,-3 6 11 16,0 0 35-16,-1-1 7 15,3-5-26-15,2-10-22 16,4-6-14-16,3-10-8 16,-1-8-6-16,1-6 6 15,0-4-5-15,-5 0-2 16,2-14 0-16,1-12-31 0,8-10-9 16,7-4-19-16,0 0-5 15,20 4 20 1,18 0 24-16,13 1 20 0,12 7 2 15,3-2-1-15,-3 6 0 16,-7 8 38-16,-17 10-5 16,-12 6-25-16,-13 6-9 15,-12 28 0-15,-2 6 25 16,-6 10 1-16,-15 7 21 16,-3-3-20-16,1 0-5 15,2-10-5-15,2-12-9 16,4-6-6-16,4-12 5 15,0-10-6-15,-1-4 10 16,1-4 7-16,3-22-8 16,1-6-2-16,7-4-8 15,0-4-12-15,7 8 3 0,10 8 3 16,-1 6 4-16,0 8-22 16,-1 6-32-1,-2 2-49-15,7 2-83 0,-1 0-163 16,-4 0-1084-16</inkml:trace>
  <inkml:trace contextRef="#ctx0" brushRef="#br0" timeOffset="196566.95">13630 14973 1642 0,'0'0'496'0,"0"0"-398"16,0 0-61-16,0 0 46 15,0 0-35-15,0 0-25 16,0 0-10-16,31 8-4 16,-20 0-8-16,-1-6 6 15,-4 2-7-15,-2-2-26 0,-4 4-65 16,0 6-105-16,-8 0-73 16,-8 4-278-16</inkml:trace>
  <inkml:trace contextRef="#ctx0" brushRef="#br0" timeOffset="196706.58">13534 15209 1015 0,'0'0'307'0,"0"0"-72"16,0 0-33-16,0 0-69 0,0 0-20 15,0 0 6-15,0 0-23 16,-6 97-24-16,10-97-20 16,-2 2-6-16,0-2-4 15,3 0-10-15,1 0-14 16,4-6-18-16,5-12-24 15,3-8-50-15,15-28-86 0,-4 4-135 16,1-3-577-16</inkml:trace>
  <inkml:trace contextRef="#ctx0" brushRef="#br0" timeOffset="197168.33">13850 14801 925 0,'0'0'908'0,"0"0"-645"16,0 0-193-16,0 0-53 15,0 0-10-15,0 0 12 16,0 0-6-16,-83 122-12 15,64-90 2-15,5-2-3 16,12-12-29-16,2-12-35 16,0-4-14-16,23-2 58 15,4 0 14-15,8-2-16 16,1-4 21-16,-3-2-8 16,-6 2 9-16,-7 6 0 0,-9 0 0 15,-11 0 1-15,0 0 13 16,-4 6 18-16,-21 12 20 15,-2 2-17-15,-2 4-20 16,-1 2-4-16,5-4-10 16,-2 0-1-16,0-2 1 15,3 2 0-15,-1-1 1 16,2-2-1 0,4-1-1-16,3-1-16 0,5-7-58 15,5-2-28-15,6-4-68 0,0-2-107 16,0-2 211-1,17 0 66-15,5 0 213 0,1 2-42 16,2 4-69 0,-6-2-5-16,2 6-31 0,-4 4-19 15,-3 2-20-15,-1-2-26 16,-4 2-1-16,0 0-21 16,-5-4-62-16,3-4-44 15,-4-4-235-15,0-4-447 0</inkml:trace>
  <inkml:trace contextRef="#ctx0" brushRef="#br0" timeOffset="199121.27">14017 14779 2054 0,'0'0'266'0,"0"0"-195"15,0 0-50-15,0 0-9 16,0 0 0-16,-42 112-12 16,49-86-36-16,9-4-7 15,1-4-40-15,1-4 31 16,-3-6-17-16,1-2-41 16,-1-6 7-16,4 0-61 15,1-16-101-15,0-8 142 16,-4-2 26-16,-4 0 97 15,-4 6 181-15,-8 12 118 0,0 4-134 16,-8 4-98 0,-13 16-38-16,-6 18 38 0,-2 8 27 15,0 8-44-15,2 2-26 16,2 2 2-16,8-4-18 16,3-4 2-1,8-3-8-15,4-3 4 31,2-2-6-31,0-4-1 0,2-8-15 0,16-6-63 0,1-8-33 16,6-12 26-16,0 0 11 16,0-18 9-16,-8-12 66 15,-3-6 13-15,-12 0 68 16,-2-4-5-16,-2 9-38 0,-23 12-14 16,-8 11 42-16,-10 8-32 15,-6 0-24 1,-2 18-1-16,-3 4-8 0,8 0 0 15,6 0 0-15,13-12-1 16,9-2 0-16,11-8-22 16,7 0-20-16,0-10-52 15,21-12 18-15,12-4 45 16,11-6 24-16,12 2 7 16,9-7-2-16,3 1-12 15,-1 2-51-15,-9 6 65 16,-13 6 6-16,-21 8 20 15,-10 10-2-15,-12 4-15 16,-2 4 14-16,0 16 17 0,-4 6 5 16,-10 6 0-16,1 4-14 15,0 2-7-15,-1 3 14 16,3-5-8-16,0 0-17 16,2-4-7-16,0-2-5 15,1-8 5-15,-4-4-6 16,1-6-1-16,-3-6 0 15,-3-6-9-15,1 0-25 16,1-18-11-16,3-10-39 16,5-2 31-16,5-4 54 15,2 10 12-15,0 6 75 16,11 10 9-16,9 8-35 16,5 0-27-16,4 9-3 0,5 12-2 15,-1 3-8 1,36 10-2412 62,-74-88 2391-62,-3-8 0-16,1-5 0 15,2 1 0-15,3 12 0 16,0 6 0-16,-3 14 0 15,3 26 0-15,0-14 0 0,2 8 0 16,0 6 0 0,0-6 0-16,0 6 0 0,4-2 0 15,1 2 0-15,-1-6 0 16,-1 6 0-16,-3-2 0 16,0 6 0-16,0 0 0 15,0 4 0-15,0 0 0 16,0 0 0-16,0 0 0 15,0 0 0-15,0 0 0 16,0 0 0-16,0 0 0 16,0 4 0-16,0-4 0 15,0 0 0-15,-7 0 0 16,2 0 0-16,3 0 0 16,2-4 0-16,0-6 0 0,0 3 0 15,0 6 0-15,0-4 0 16,-6 5 0-16,-1-1 0 15,0 1 0-15,2-3 0 16,3-1 0-16,0-2 0 16,2 2 0-16,0-4 0 15,0 2 0-15,4-2 0 16,4 3 0-16,-4-2 682 16,-4 7-290-16,0 0-172 15,0 0-30-15,0 0-46 16,0 0-41-16,0 0-9 15,0 0-40-15,53-56-4 16,-43 52 13-16,-6-4 21 16,0 6 9-16,-4 2-37 15,0 0-23-15,0 2-21 0,0 18-11 16,-6 8 36-16,-6 4-6 16,1 4-23-16,-2 4 7 15,-3-1-15-15,-1-3 0 16,1-4 0-16,-2-4 1 15,5-6-1-15,2-6 1 16,7-6 0-16,0-6 0 16,4-4 0-16,0 0-1 15,8 0-6-15,19-12-21 16,13-10 13-16,10-2 3 16,9-8-2-16,-6 2 12 15,-8 4 1-15,-17 8 5 0,-12 8 7 16,-14 6-12-1,-2 4 0-15,0 0-5 0,-20 18 5 16,-2 5 1-16,-2 8 0 16,-1 5-1-16,0 6-1 15,-2 4 1-15,4 4 6 16,-4 2 2-16,2 7-7 16,2-5 9-16,4-4-10 15,3-2 1-15,3-4 7 16,-1-12-7-16,6-6-1 15,-1-8 0-15,-1-12 6 16,4-4-6-16,-3-2 6 16,1-12-6-16,-4-18-38 15,1-10-121-15,2-6 11 0,0 2-96 16,7 8 88-16,-1 12 156 16,3 12 258-16,0 12-87 15,0 0-63-15,11 5-45 16,14 20 30-16,6 3-25 15,10-2-34-15,3 2-20 16,0-6-14-16,-3-4-1 16,-8-2-58-16,-8-6-43 15,-10-2-69-15,-8-2-141 16,-7-6-511-16</inkml:trace>
  <inkml:trace contextRef="#ctx0" brushRef="#br0" timeOffset="199718.68">14490 14468 1482 0,'0'0'358'0,"0"0"-248"0,0 0-13 15,0 0 17-15,0 0-59 16,0 0-18-16,158 8-16 16,-112 10-14-16,2 12-7 15,-5 10 1-15,-4 10-1 16,-5 8 0-16,-5 4 0 16,-8 11 0-16,-5-3 2 15,-5 4 8-15,-6 0-9 16,-5-6 8-16,0-2 21 15,-3-7-15-15,-12-5 1 0,-3-2-3 16,1-2-11-16,-4-6 12 16,-1-4-14-16,-2-4 0 15,-5-4 7-15,-2-1 8 16,-7-4-5-16,4 0-1 16,-2-5-7-16,5-4 14 15,7-10-15-15,8 2-1 16,7-10 5-16,7 0-5 15,2 0-19-15,0-26-85 16,14-2-148-16,-4 1-465 0</inkml:trace>
  <inkml:trace contextRef="#ctx0" brushRef="#br0" timeOffset="199911.17">14837 15723 2318 0,'0'0'487'16,"0"0"-487"-16,0 0-23 0,0 0 12 15,0 0-3-15,0 0-147 16,0 0-436-16</inkml:trace>
  <inkml:trace contextRef="#ctx0" brushRef="#br0" timeOffset="213663.69">18128 18497 542 0,'0'0'91'0,"0"0"-91"0,0 0-185 15</inkml:trace>
  <inkml:trace contextRef="#ctx0" brushRef="#br0" timeOffset="-212432.75">6765 16932 662 0,'0'0'273'15,"0"0"-169"-15,0 0-76 16,0 0-18-16,0 0 39 15,0 0 28-15,0 0 18 16,0 8-77-16,0-8 15 16,0 6 159-16,0-6-67 15,0 0-64-15,0 0-37 16,0 0-16-16,0 0-7 0,0 4 1 16,0 0-1-16,-4 6 15 15,-5 2 19-15,-7 2-3 16,-2 4 8-16,-2 0-21 15,0 4-11-15,1-4 0 16,0 0-7-16,3-4 8 16,8-1-6-16,3-5-3 15,3-7 2-15,2-1 4 16,0 0 1-16,0 0 9 16,0 0 3-16,0 0 5 15,0 0-1-15,7 0-22 16,9 0 11-16,8 0-12 15,10 4 1-15,4-4 0 0,3 5 8 16,-1-5-8 0,-1 0 0-16,-8 0 5 0,-7 0 10 15,-6-5-2-15,-5 0-3 16,-3-3 25-16,-4 3 2 16,-4 1-8-16,-2-1-5 15,0 1-3-15,0 4 2 16,0-5-4-16,0 5-11 15,0-4 6-15,0 0 1 16,-11-2 6-16,-2-6-5 16,-3-2-10-16,-4 0 2 15,-2-4-1-15,-2 0-8 16,1-4 13-16,1 0-12 16,1 0 0-16,4 4 0 15,1-4 0-15,5 8 7 0,3 6-7 16,3 4-1-1,3 0 0-15,2 4 0 0,0 0-11 16,0 0 2-16,0 0-10 16,0 0 7-16,0 0 5 15,0 0 1-15,0 0 6 16,0 0 1-16,0 0-1 16,0 0 0-16,0 0-24 15,0 0-41-15,0-2-93 16,0-2-68-16,0 0-423 0</inkml:trace>
  <inkml:trace contextRef="#ctx0" brushRef="#br0" timeOffset="-211511.4">7164 16768 963 0,'0'0'117'15,"0"0"-117"-15,0 0 0 16,0 0 8-16,0 0 23 16,0 0 26-16,0 0-8 0,-47 48-7 15,40-38 17 1,3-6-14-16,2-4 28 0,-2 4 29 16,-1-4-5-16,-2 4-8 15,-2 6-20-15,-6-2-28 16,-5 6-22-16,-5 4-8 15,-2 4-10-15,0 4 5 16,6-4-6-16,2 0 1 16,9-8-1-16,3 0 0 15,2-6 0-15,5-2 0 16,0-6-1-16,0 0 1 16,5 0 0-16,15 0 9 15,11 0 45-15,7 0 12 0,6 0-15 16,6 4-29-16,-2 0-22 15,2 0 1-15,-10 0 0 16,-5-4-1-16,-10 2-1 16,-9-2 1-16,-8 0 0 15,-5 0 13-15,-1 0 39 16,-2 0 33-16,0 0-30 16,0 0-36-16,0-6-10 15,-2-6-8-15,-7 2 0 16,-5-2 0-16,-1 2 0 15,-1-4 2-15,-1 2-2 16,1-2 1-16,3 0 7 16,1 2-9-16,3-2 6 0,3 6 10 15,1 2 0 1,0 2-5-16,4 0-11 0,-2 0 0 16,1 4 4-1,-1-2-4-15,3 2-1 0,0 0 1 16,0 0-8-16,0 0 7 15,0 0-8-15,0 0-5 16,0 0-23-16,0 0-48 16,0 0-55-16,-2 0 1 15,0 0-184-15,-4 0-291 0</inkml:trace>
  <inkml:trace contextRef="#ctx0" brushRef="#br0" timeOffset="-210741.41">7644 16848 993 0,'0'0'619'16,"0"0"-515"-16,0 0-104 15,0 0-16-15,0 0 16 16,0 0 0-16,0 0 0 15,-83 84 9-15,60-52-9 16,-6 12 11-16,-6-4 1 16,-7 9-11-16,-1-8 0 15,-1 4 6-15,1-9 1 16,9-6 9-16,7-4 8 16,12-12-3-16,9-8-12 15,4-2 2-15,2-4 24 16,0 0 3-16,6 0-17 0,17 0 4 15,14-6 2-15,15-6 20 16,7-2 5-16,7 6-33 16,-4 2-18-16,-8 6-2 15,-6 0-9-15,-12 0-1 16,-9 0 9-16,-12 6 0 16,-6-2-15-16,-7 0 16 15,-2-4 5-15,0 0-3 16,0 0 5-16,0 0 24 15,0 0 19-15,0 0-1 16,-8-4-9-16,-8-10-27 16,-2-4 1-16,-4-4-13 15,-5-10 7-15,0-7-7 0,0-2-1 16,3 0 1 0,2 7 1-16,6 6-1 0,5 6 0 15,5 10 0-15,0 6-1 16,6 6-2-16,0 0-29 15,0 0-23-15,0 0-16 16,0 4 19-16,8 2 24 16,1 6-22-16,-3 2-57 15,5 0-173-15,-4-2-113 16,-2-2-733-16</inkml:trace>
  <inkml:trace contextRef="#ctx0" brushRef="#br0" timeOffset="-179313.83">6778 16704 333 0,'0'0'106'0,"0"0"-106"16,0 0-73-16</inkml:trace>
  <inkml:trace contextRef="#ctx0" brushRef="#br0" timeOffset="-178841.4">6778 16704 183 0,'2'-5'496'0,"-2"5"-338"0,0 0-47 0,0 0 13 16,0 0 14-16,0 0-30 0,0 0-48 15,0 0-27-15,0 0 3 16,0 0-8-16,0 0-9 16,0 0-18-16,0 0 62 15,-2 0 14-15,0 0-17 16,2 0-11-16,-2 0 11 15,0 0-3-15,-3 0-22 16,-1 5-11-16,-3 9-7 16,-5 4-3-16,1 8-1 15,-3 2-6-15,1-2 2 16,1 0 14-16,1-2-15 0,2 2 4 16,-2-4 8-1,2 0-13-15,-1 2 19 0,3 2-6 16,-1-4-9-16,-2 4 6 15,1-2-9-15,0 2 10 16,0 1-8-16,-5-1-8 16,0 2 5-16,-3 2-5 15,-6 2-1-15,1-6 7 16,1 2-8-16,0-6 2 16,6 0-1-16,3-8 0 15,6-6 0-15,3-4 0 16,5 0 9-16,0-4 4 15,0 0-6-15,0 0 1 16,0 0-3-16,0 0-5 0,0 0 0 16,0 0 0-16,0 2-1 15,0-2-26-15,0 0-53 16,0 0-2-16,0 0 20 16,0 0-97-16,0 0-171 15,0-10-299-15</inkml:trace>
  <inkml:trace contextRef="#ctx0" brushRef="#br0" timeOffset="-178495.99">6208 17311 1610 0,'0'0'270'0,"0"0"-205"16,0 0-58-16,0 0-4 15,0 0-3-15,0 0 0 16,0 0 1-16,23 72-1 16,-19-54 1-16,3 0-1 15,-1-10 1-15,0-2-1 16,6-2 1-16,1-4 1 16,8 0 32-16,1 0 18 15,7-10-9-15,-1-4-18 16,1-6-9-16,-4 2 0 15,0 0 6-15,-5 0-22 16,-3 0 0-16,-3 4-22 16,-3 0-30-16,-5 10-1 15,-3 0-27-15,-3 4-159 0,-7 4-149 16,-13 10-200-16</inkml:trace>
  <inkml:trace contextRef="#ctx0" brushRef="#br0" timeOffset="-177745.89">5107 17598 1425 0,'0'0'355'0,"0"0"-244"15,0 0-80 1,0 0-18-16,0 0-13 0,0 0 0 16,0 0 11-16,25 112-4 15,-10-78 9-15,-3-6-6 16,-4-10-9-16,-1-6 1 15,-6-6-1-15,2-6 0 16,-3 0 11-16,3-6 0 16,-3-28-12-16,3-8-47 15,-3-10-76-15,2-2 2 16,0 0-35-16,2 10 25 16,5 12 64-16,3 5 50 15,5 9 17-15,5 4 26 0,5 6 9 16,4 8 47-1,1 0 14-15,-3 0-13 0,-2 0-29 16,-6 0 0-16,-5 0 22 16,-9 0-18-16,-3 0-22 15,-4 8 2-15,0 6 10 16,0 4 14-16,-7 5 1 16,-5 4-17-16,-5 0-21 15,1-1-14-15,1 2-10 16,-3-6 6-16,1-4-7 15,-6 4 0-15,0-4 0 16,0-2-57-16,0-2-38 16,5 0-33-16,10-6-77 15,8-2-99-15,0-2-86 16,16-4 6-16</inkml:trace>
  <inkml:trace contextRef="#ctx0" brushRef="#br0" timeOffset="-177573.38">5315 17732 823 0,'0'0'378'0,"0"0"-83"16,0 0-112-16,0 0-76 15,0 0-47-15,0 0-24 16,0 0-5-16,0 40-15 16,0-32-14-16,0 2 6 15,0-2-8-15,0-4-13 16,0 6-33-16,4-10-107 16,12 0-153-16,1 0-200 0</inkml:trace>
  <inkml:trace contextRef="#ctx0" brushRef="#br0" timeOffset="-177396.86">5624 17740 1694 0,'0'0'253'0,"0"0"-196"47,0 0-45-47,0 0 4 0,0 0 1 16,0 0-9-16,0 0-7 0,19 48-1 0,-15-34 0 0,2 4 0 15,-1-4-14-15,1 0-40 16,6-1-94-16,-6-4-146 16,3-5-300-16</inkml:trace>
  <inkml:trace contextRef="#ctx0" brushRef="#br0" timeOffset="-177067.73">5803 17472 1292 0,'0'0'558'15,"0"0"-483"-15,0 0-51 16,0 0-4-16,0 0 33 16,0 0-24-16,0 0-17 15,20-5-11-15,0 5 19 16,0 0 14-16,4 0-1 15,3 6-8-15,-3-6-16 16,1 0-9-16,-2 0-11 0,-8 0-32 16,-3 0-5-16,-6 0-5 15,-4 0 14-15,-2 0 6 16,0 0 10-16,0 0-59 16,-16 0-44-16,-3 0-236 15,-2 0-572-15</inkml:trace>
  <inkml:trace contextRef="#ctx0" brushRef="#br0" timeOffset="-176777.38">5803 17472 636 0</inkml:trace>
  <inkml:trace contextRef="#ctx0" brushRef="#br0" timeOffset="-176411.29">5803 17472 636 0,'-33'-147'306'0,"25"139"-209"0,4 8-81 0,-3-2 16 0,5 2-8 0,0 0-8 0,2 0 4 0,0 14 102 0,0 4 100 0,0 10 1 0,4-2-83 0,7 10-60 0,1-1-40 0,-6-3-15 0,-1 4 7 0,-5 0-9 0,0-6-15 0,0-2-8 0,0-2 1 0,-3-8-1 15,1-6 6 1,2-10 3 0,0 2-9-16,0-4 0 0,0 0-13 0,19 0 13 0,6-4 12 15,14-6 4-15,3 2 3 16,5-6-18-16,0 4-1 15,-5-2-8-15,-4-2 7 16,-9 2-6-16,-9 6 7 16,-9 2 1-1,-4 4-1-15,-7 0 1 0,0 0 12 16,0 0 35-16,0 8-28 16,-2 10-14-16,-7 10 10 0,2 8-4 15,0 4-2-15,3 0-3 16,0 0-6-1,4-4 5-15,-3-1-6 0,3-7 0 16,-2-2 1-16,2-4-1 16,0 0 7-16,-2-8 2 15,2-4-8-15,0-2 5 16,0-4-6-16,-2-4 6 16,2 0 5-16,-3 0 2 15,-4 0 6-15,-1 0-3 16,-8-8-16-16,-2-2-10 0,-2 2-32 15,-13 2-98 1,4 2-175-16,2 0-479 0</inkml:trace>
  <inkml:trace contextRef="#ctx0" brushRef="#br0" timeOffset="-176190.87">5882 17937 1235 0,'0'0'715'16,"0"0"-545"-16,0 0-75 15,0 0 1-15,0 0-28 16,0 0-42-16,0 0-14 16,0 0-12-16,90-81 1 15,-70 72 5-15,-4 0-6 16,-1 5-6-16,-2 0-37 16,3 4-52-16,2-3-97 0,-2-4-306 15,-8 3-277-15</inkml:trace>
  <inkml:trace contextRef="#ctx0" brushRef="#br0" timeOffset="-175028.04">6431 17347 1023 0,'0'0'262'16,"0"0"-130"0,0 0 20-16,0 0 6 0,0 0-27 15,0 0-8-15,0 0-4 16,56-14-29-16,-48 14-37 16,2 0-17-16,-1 14-4 15,-3 0-13-15,0 4-5 16,-2 4-7-16,-4 0-6 15,0 0 0-15,0 0 0 16,-8-3-1-16,-9-1-1 16,-8-5-17-16,-2 1 12 15,3-1-11-15,5-9-1 16,6 2 16-16,9-2-4 0,4-4-4 16,0 0-40-16,17 0-56 15,16 0 89-15,6-14 17 16,1 0 9-16,-4 1-3 15,-9 4 5-15,-11 5-5 16,-12 4 2-16,-4 0 32 16,0 0-8-16,-10 8-13 15,-11 16-10-15,-8 2 0 16,-5 10-3-16,1-6-6 16,-2 2 6-16,0-2-6 15,3-10-17-15,9 0-28 16,5-10-20-16,7-6 23 15,9 0 27-15,2-4 1 0,0 0 14 16,4 0 7-16,12 2 2 16,2 6-2-16,1 2 4 15,-3 2 0-15,-3 6 11 16,-1 0-2-16,-6 0-1 16,-1 4-2-16,-5-4-9 15,0 5-2-15,0-5-6 16,0-4 1-16,0-2-1 15,0-2-1-15,0-6-13 16,0-4-45-16,12 0-32 16,11-8 9-16,8-20 8 15,10-8-7-15,-1-13-5 16,-2-1 86-16,-9 6 57 0,-11 14 79 16,-9 12-33-16,-7 8 24 15,-2 10-35-15,0 0-51 16,-9 0-35-16,-9 0-6 15,-7 14-14-15,-4 0-8 16,5 2 15-16,6-6 6 16,10-2 1-16,3-8 1 15,5 0-1-15,0 0 1 16,0 0 14-16,0 0-3 16,5 0-2-16,1 6-2 15,5-2-8-15,-2 4 0 16,0-2-15-16,0 2-71 15,-3 0-7-15,2 2 1 0,-4-6 13 16,2 0-105 0,3-4-161-16,-3 0-783 0</inkml:trace>
  <inkml:trace contextRef="#ctx0" brushRef="#br0" timeOffset="-174132.78">6801 17504 1805 0,'0'0'286'15,"0"0"-254"-15,0 0-32 16,0 0 0-16,0 0-2 16,-7 134 2-16,1-86 0 15,-4-4 0-15,4-6 0 16,-3-8 0-16,-2-4 0 16,-1-3 1-16,2-5-1 0,3-4 1 15,0-5 1-15,2-5-1 16,5-4-1-16,0 0-48 15,0-18-44-15,0-14-231 16,0-12 40-16,0 0-16 16,0-10 299-16,7 6 3 15,5-2 233-15,3 6 36 16,1 3-5-16,1 14-106 16,1 4-36-16,3 11-63 15,2 6-42-15,4 2-20 16,2 4-1-16,0 0-18 15,-2 0-16 1,-9 4-5-16,-5 2-13 0,-6 2 32 0,-5-4 20 16,-2 1 1-1,0-5 7-15,0 1-6 0,0 3 12 16,0 0-13-16,-13 5-14 16,-7 0-20-16,-5 0-95 15,-1-5-166-15,-3-4-39 16,4-4-150-16,5-18-157 15,9-1 641-15,7 5 828 16,4 0-301-16,0 10-316 16,0 8-101-16,13 0-44 15,1 12-9-15,1 12-25 16,-1 7-19-16,-3 5-7 16,-1-4 3-16,-3-6-9 0,0-8 0 15,-2-10-9 1,1-4-3-16,3-4 5 0,0 0 7 15,0 0 10-15,0-4 24 16,-3 4-7-16,-1 0-27 16,-3 10 12-16,-2 12-12 15,0 4 6-15,0 10 3 16,-5-4-8-16,-8 2 5 16,2-6-6-16,-2-6 1 15,0-4-1-15,-1-4-6 16,-1-6-27-16,-4-8-29 15,0 0-89-15,-1 0-126 0,1-8 22 16,8-2 255 0,7 6 130-16,4 4 65 0,0 0-62 15,9 0-72 1,16 0 15-16,6 13 2 0,4-4-14 16,1 1-42-16,-1-2-16 15,0 1-6-15,-6 0 0 16,-6 4 0-16,-2-3-25 15,-8 0-10-15,-4-2 0 16,0 4-11-16,-3-2-8 16,3-6-13-16,7-4-56 15,-3 0-198-15,1 0-638 0</inkml:trace>
  <inkml:trace contextRef="#ctx0" brushRef="#br0" timeOffset="-173401.44">7347 17391 1077 0,'0'0'496'0,"0"0"-496"15,0 0-1-15,0 0-12 16,0 0 0-16,0 0 13 15,0 0 40-15,-29-34 58 16,29 34 61-16,0 0-34 16,0-2-21-16,14-2-6 0,9-4-42 15,11 0-17-15,3-2-10 16,6 2-12-16,-9 2 0 16,-7 2-8-16,-12 4-9 15,-11 0-15-15,-4 0-63 16,-4 22 10-16,-20 6 50 15,-10 2 18-15,-2 2-43 16,5-6 23-16,6-8 10 16,17-9 9-16,8-8 0 15,0-1 0-15,29 0 1 16,9 0 25-16,13 0 22 16,-4 0-22-16,-7 0-19 15,-11 0-6-15,-14 8-20 16,-15 19-21-16,0 5 41 0,-15 4 0 15,-18 0 17-15,-3-2-16 16,-5-2 4-16,4-10 1 16,-1-8-6-16,3-6-13 15,3-4-75-15,3-4-25 16,7-4-58-16,6-10-88 16,9-4 30-16,5-2 229 15,2 2 11-15,0 4 137 16,4 4-29-16,4 2 14 15,-2 8-8-15,-4 0-57 16,3 4-30-16,-3 18 7 16,0 6 2-16,-2 12 4 15,0 12 10-15,0 6 12 0,0 1-14 16,-6-1-17-16,-3-8-17 16,2-2-16-16,2-8-9 15,5-8 0 1,0-6-5-16,0-12-32 0,0-3-65 15,0-11-23-15,5 0 36 16,6 0 26-16,10-25 4 16,-6-1-138-16,1 8-173 0</inkml:trace>
  <inkml:trace contextRef="#ctx0" brushRef="#br0" timeOffset="-172982.63">7964 17151 1088 0,'0'0'270'0,"0"0"-98"16,0 0-9-16,0 0-23 16,0 0-55-16,0 0-37 0,0 0 8 15,0 0 4-15,0 0-1 16,-4 0-3-16,-3 5-13 16,-9 8 7-16,-4 9 6 15,-4 0-13-15,-7 6-15 16,-4 2-16-16,2 2-10 15,2-6-1-15,2 2-1 16,3-2 0-16,6-8-39 16,4 0-31-16,5-10-37 15,9-4-13-15,2-4 7 16,8-8-125-16,10-10-262 0</inkml:trace>
  <inkml:trace contextRef="#ctx0" brushRef="#br0" timeOffset="-172788.15">7957 17277 1156 0,'0'0'295'16,"0"0"-128"-16,0 0 13 0,0 0-60 15,0 0-39-15,0 0-17 16,0 0-30-16,78 34-5 16,-62-34-19-16,-3 4-10 15,-4-2-22-15,-2-2-21 16,-3 4 11-16,-4-4-12 15,0 8-92-15,-4 2-160 16,-12-2-57-16</inkml:trace>
  <inkml:trace contextRef="#ctx0" brushRef="#br0" timeOffset="-172571.6">7698 17508 1437 0,'0'0'578'16,"0"0"-460"-16,0 0-91 15,0 0 2-15,0 0 17 16,137-59-10-16,-87 41-5 16,-2 2-18-16,-13 2 0 15,-10 10-13-15,-12 4-19 16,-3 0-49-16,-8 0-33 16,-2 12 26-16,-6 10 10 15,-11 2-85-15,-8-2-429 0</inkml:trace>
  <inkml:trace contextRef="#ctx0" brushRef="#br0" timeOffset="-172383.84">7700 17670 1672 0,'0'0'334'16,"0"0"-257"-16,0 0-22 0,0 0 35 16,144-28-27-16,-78 2-40 15,1-2-22-15,-11 6-1 16,-13 4-9-16,-17 6-22 15,-15 7-51-15,-6 4 23 16,-5 1-5-16,0 0-6 16,-19 0-43-16,0 0-184 15,-4-4-371-15</inkml:trace>
  <inkml:trace contextRef="#ctx0" brushRef="#br0" timeOffset="-172079.75">7953 17508 1320 0,'0'0'333'16,"0"0"-234"-16,0 0 37 15,0 0-16-15,9 112-25 16,-5-64-22-16,-2 2-44 16,-2 0-18-16,0-6-11 15,0-4 3-15,0-5-3 16,-4-11 0-16,-5-6 0 16,-2-10-6-16,-2-4 5 15,-6-4-69-15,-5 0-47 16,-2-12-155-16,-3-11-414 0,2 5 636 15,4 0 50 1,5 13 389-16,5 5-131 0,2 0-82 16,0 1-63-16,4 12-6 15,1 5-51-15,1 4-19 16,3-8-12-16,2 0-25 16,0-2-12-16,4-12-90 15,34 0-65-15,-2-22-142 16,1-4-225-16</inkml:trace>
  <inkml:trace contextRef="#ctx0" brushRef="#br0" timeOffset="-171951.88">8178 17798 973 0,'0'0'330'15,"0"0"-47"-15,0 0-67 16,9 103-99-16,-9-63-57 16,0-8-32-16,0-2-18 0,0-8-10 15,0-8-31 1,-3-4-168-16,-7-10-388 0</inkml:trace>
  <inkml:trace contextRef="#ctx0" brushRef="#br0" timeOffset="-171456.26">8467 17223 1691 0,'0'0'307'15,"0"0"-222"-15,0 0-56 16,0 0 4-16,0 0-32 16,0 0-1-16,0 0 0 15,0 0 11-15,3 8 8 0,1-2 20 16,1 2 0-16,-1 0-3 15,1 2-24-15,-1-2-11 16,0 2-1-16,-2-6-3 16,3 4-53-16,2-6-96 15,-3 2-108-15,3-4-444 0</inkml:trace>
  <inkml:trace contextRef="#ctx0" brushRef="#br0" timeOffset="-171100.7">8778 17111 886 0,'0'0'933'0,"0"0"-807"0,0 0-101 0,0 0 1 15,0 0 52 1,0 0-5-16,0 0-17 0,-37 62-26 16,20-40-23-16,-6 0 3 15,-8-2-9-15,-6 2-1 16,-8 4 0-16,-6 0-3 15,2-4-10-15,7 0-8 16,6-4 11-16,14 0 2 16,8-8-5-16,9 4-28 15,5-6-11-15,0-8-2 16,21 0 18-16,8 0 36 16,6 0 0-16,5-10 34 0,5-10 31 15,-5 6 7 1,-5-4-4-16,-8 8-18 0,-4 2-16 15,-10 4-20-15,-2 0-14 16,-6 2-8-16,-3 2-18 16,-2 0-44-16,0 0-32 15,0 0 17-15,-16 0 14 16,-20-12-92-16,3 6-404 16,0-6-191-16</inkml:trace>
  <inkml:trace contextRef="#ctx0" brushRef="#br0" timeOffset="-170332.69">8508 17227 1111 0,'0'0'531'0,"0"0"-391"0,0 0-94 16,0 0 37-1,0 0-14-15,0 0-9 0,0 0 12 16,25 44-19 0,-19-16 1-16,-2 6-21 0,-1 2-21 15,-3-4-3-15,0 4-8 16,0-10-1-16,0 1-12 15,-3-9-18-15,-3-4-21 16,-2-6-26-16,2-8-15 16,0 0-37-16,-1 0-189 15,3-8 32-15,-4-1 286 16,6 4 198-16,-2 5 54 16,2 0-79-16,0 0-54 15,-1 0-27-15,1 0-47 16,-4 5-21-16,-4 12 10 0,-1 1-15 15,-3 0-10-15,4-4-2 16,-3 0-7-16,-1-6 2 16,1 2-2-16,0-2-9 15,1-4-20-15,3-4-61 16,5 0-6-16,4 0-93 16,0-4-8-16,15-10 151 15,16-8-34-15,10 0 80 16,6-9 79-16,-1 4 74 15,-1 0-6-15,-10 5-34 16,-8 8-53-16,-13 4-29 16,-5 10-28-16,-7 0-3 15,-2 0-1-15,0 0-46 0,0 0-19 16,0 10-4 0,0-2-106-16,-11 2-92 0,-1 3-75 15,2-4 77-15,-4 0 240 16,1 5 26-16,-1-1 234 15,3 6 8-15,0-1-38 16,0 4-84-16,0 4-71 16,-3 0-31-16,-3 2-17 15,0 2 5-15,0-6-5 32,3-4 6-32,4-6 16 0,3-4 93 0,5-6-33 15,2 0-20-15,0 6-16 0,0 2-28 16,2 6 18-16,11 7 22 15,5 0-19 1,-1-3-14-16,4 1-20 0,-3-5-5 16,-3 0-1-16,-1-10-12 15,-5-2-35-15,-3-2-5 16,1-4-14-16,-4 0-5 16,5-10-120-16,-3-6-99 15,-1-12-726-15</inkml:trace>
  <inkml:trace contextRef="#ctx0" brushRef="#br0" timeOffset="-169995.91">8666 17674 1652 0,'0'0'352'16,"0"0"-251"-16,0 0-81 16,0 0-9-16,0 0 6 0,0 0-9 15,0 0-7-15,-65 102 1 16,41-76-1-1,-3-1 0-15,-6-5-1 0,-5-6-53 16,-7-1-19-16,-1-4-31 16,0-4-155-16,4-1-35 15,7-4-53-15,10 5 207 16,14-5 139-16,11 0 118 16,0 0 111-16,16-5 35 15,17-13-81-15,9 0-5 16,9-8-49-16,5-2-16 15,5-6-5-15,-1-4-43 0,-7 0-12 16,-11 10-23-16,-13 6-29 16,-13 10-1-16,-7 12-81 15,-7 0-108-15,0 4-117 16,-2 8-214-16</inkml:trace>
  <inkml:trace contextRef="#ctx0" brushRef="#br0" timeOffset="-169281.09">8986 17115 1662 0,'0'0'249'0,"0"0"-179"15,0 0-21-15,0 0 54 16,0 0-52-16,0 0-38 15,0 0-12-15,48-31 0 16,-48 31 5-16,-2 18 5 16,-15 4-11-16,-1 15 0 15,-3-1 24-15,-2 2-18 16,1 2-5-16,2-8 6 16,0-4-7-16,5-2 0 15,3-8 1-15,1-6-1 16,5 2 1-16,-2-6-1 15,4-2-8-15,4-2 2 16,0-4 6-16,0 0-12 0,18 0-22 16,15-14 21-1,9-8 12-15,1 0-32 0,-3 0 15 16,-11 8 18-16,-8 6-9 16,-13 4-13-16,-4 4-4 15,-4 0-2-15,0 0 16 16,0 0 10-16,0 0 2 15,0 0 7-15,-2 0-6 16,-2 8 10-16,-6 6-10 16,0-2 0-16,-5 6 5 15,-2 4-6-15,2-4 1 16,-1 0-1-16,5 0 0 16,0-4 1-16,2 0 0 31,3-1 0-31,1-4-1 0,3-5 1 0,2 1-2 0,0-1 1 15,0-4-16-15,0 0 4 16,0 0 11-16,4 0 1 16,1 0 0-16,-5 9 0 15,0 4 1-15,0 11 24 16,-11 6-11-16,-9 10 2 16,-5 0-9-16,-2 0 0 15,0-4 1-15,3 0-8 16,2-6 1-16,4-6-1 15,-2-2-21-15,-2-13-58 0,3-5-161 16,2-4-320-16</inkml:trace>
  <inkml:trace contextRef="#ctx0" brushRef="#br0" timeOffset="-168957.96">8768 17612 1126 0,'0'0'603'15,"0"0"-492"-15,0 0-83 16,0 0 91-16,0 0 42 16,0 0-58-16,0 0-36 15,114 120-33-15,-89-90-21 16,-1 2-11-16,-2 1 4 0,1-8-6 16,-2 2 1-1,-3-1 0-15,-1-6-1 16,-5-4 1-16,-3-6-1 0,-1-2 1 15,-2-2-1-15,-4-4 0 16,0 0 0-16,-2-2-12 16,0 0 0-16,0 0 6 15,0 0-9-15,0 0-5 16,0 0-1-16,0 0-31 16,-4-10-63-16,-6-2-134 15,2-2-677-15</inkml:trace>
  <inkml:trace contextRef="#ctx0" brushRef="#br0" timeOffset="-168309.27">9240 17393 232 0,'0'0'963'0,"0"0"-676"16,0 0-160-16,0 0 2 0,0 0 34 16,0 0-17-16,0 0-9 15,8-2-42 1,15-6-24-16,16 0-11 0,5-2 9 15,8 0-46-15,0-6-3 16,0 6-11-16,-10-4-9 16,-10 6 0-16,-12 0 0 15,-12 4-14-15,-5 4-6 16,-3 0-24-16,0 0 6 16,0 0 4-16,-11-2-14 15,-7-6-52-15,-18-6-98 16,5 2-183-16,0-6-409 0</inkml:trace>
  <inkml:trace contextRef="#ctx0" brushRef="#br0" timeOffset="-167901.88">9425 17151 1081 0,'0'0'374'0,"0"0"-217"47,0 0-98-47,0 0 65 0,0 0-21 0,0 0-2 0,0 0-13 0,0 102 2 16,0-44 16-16,0 14-5 15,0 8-26-15,-4 1-33 16,-1 3-27-16,3-12-8 16,2-4-7-16,-2-16 0 15,2-6 0-15,-2-15 6 0,0-13-5 16,2-6 0-16,-2-10-1 16,-3-2 0-16,-2 0-8 15,-4-14-19-15,-7-18-59 16,1-9-83-16,-4-11-27 15,2-6-88-15,3 0-295 16,3 12-207-16,3 10 633 16,2 10 146-16,3 12 14 15,1 6 313-15,2 8 83 16,0 0-93-16,-2 0-53 16,2 10-135-16,-2 12 28 15,0 8-44-15,-1-2-54 16,1-2-28-16,2-8-14 0,0-4-3 15,2-6-7-15,0-8-54 16,15-4-304-16,3-10-30 16</inkml:trace>
  <inkml:trace contextRef="#ctx0" brushRef="#br0" timeOffset="-167682.46">9483 17508 1592 0,'0'0'336'15,"0"0"-247"-15,0 0-67 16,0 0 17-16,0 0 14 15,0 0-17-15,0 0-27 16,69 62-9-16,-66-52-15 16,-1-6-5-16,-2 0-7 15,0-4-14-15,0 0-39 16,0 0-144-16,0 0-155 0,0-4-375 0</inkml:trace>
  <inkml:trace contextRef="#ctx0" brushRef="#br0" timeOffset="-167518.39">9701 17347 1405 0,'0'0'629'16,"0"0"-551"-1,0 0-70-15,0 0 5 0,0 0 90 16,-15 148-23-16,4-81-43 16,2-1-19-16,0-4-11 15,1-12-5-15,-2-6-1 16,4-12 5-16,-1-10-6 15,3-8 0-15,-1-5-12 0,3-9-28 16,-1 0-14-16,-1-13-56 16,-3-15-57-16,1-12-542 15</inkml:trace>
  <inkml:trace contextRef="#ctx0" brushRef="#br0" timeOffset="-167182.78">9720 17311 1510 0,'0'0'361'0,"0"0"-220"15,0 0-69-15,0 0 15 16,116-76-47-16,-87 72-20 16,-6 4-20-16,0 0-10 15,-5 0-20-15,-5 0 14 16,-5 10 16-16,-4 2 5 16,-2 6 27-16,-2 4-11 0,0 2 5 15,0 14 4-15,-14 4-11 16,-3 6-3-16,-1 11 1 15,-1-1-2-15,2 8 1 16,5-4-3-16,4-4-5 16,1-8-7-16,5-10 0 15,2-8-1-15,0-5 0 16,0-13 0-16,0-2 0 16,0-6-23-16,0-2-12 15,-2-4 5-15,0 0-25 16,-5 0-48-16,-11-36-26 0,1 4-368 15,-3-4-550-15</inkml:trace>
  <inkml:trace contextRef="#ctx0" brushRef="#br0" timeOffset="-166737.28">9726 17481 1527 0,'0'0'328'0,"0"0"-201"16,0 0-49-16,0 0 41 15,0 0-26-15,0 0-62 16,0 0-31-16,87-32-19 16,-87 46-51-16,0 13 2 15,-4-4 34-15,-14 8 6 16,-2-5-17-16,0-4 3 16,4-8 21-16,3-4 20 0,6-6-1 15,5-4 2 1,2 0 7-16,0 0 11 0,4 0 14 15,14 4-10-15,4-4 4 16,5 0-26-16,-2 4-4 16,-3-4-36-16,-9 2-72 15,-6 6-214-15,-7 6-192 16,-7 4-23-16,-20 8 46 16,-6 0 495-16,0 2 558 15,2-2-272-15,6-4-4 16,10-4 14-1,6-7-75-15,9-8-60 32,0-3-68-32,11 0-28 0,16 0 2 0,4-3-24 0,5-12-36 0,-1-3-7 15,-6 8-26-15,-4 6-52 16,-8 4-171 0,-7 0-152-16</inkml:trace>
  <inkml:trace contextRef="#ctx0" brushRef="#br0" timeOffset="-166411.99">10114 17347 1553 0,'0'0'330'0,"0"0"-233"16,0 0-74-16,0 0 37 15,0 0 23-15,0 0-26 16,0 0-10-16,53 126-21 16,-53-63 34-16,0 3 6 15,-11 2-34-15,0-6-5 16,2-10-20-16,2-7-6 16,5-13-1-16,0-10-11 15,2-8-30-15,0-6-18 16,0-7-39-16,0-1-51 15,0-1 35-15,0-21-185 0,-4 4-972 16</inkml:trace>
  <inkml:trace contextRef="#ctx0" brushRef="#br0" timeOffset="-165887.36">10299 17169 1646 0,'0'0'348'16,"0"0"-240"-16,0 0-80 16,0 0 1-16,0 0-4 15,0 0-25-15,131-49-6 16,-106 49 0-16,0 9 6 16,-4 0 1-16,0 0-1 15,-3 0 2-15,-3 0-2 0,-2-1 8 16,1-2 2-16,-1 2-9 15,1-4 7-15,-3 0 1 16,0 2 2-16,0 2 3 16,-2 2-13-16,-2-2-1 15,-2 6 0-15,-3 8 0 16,-2 4 13-16,0 10-6 16,0 4 2-16,0 10 3 15,0 8 13 1,0-1 5-1,0 1-15-15,0 0-14 0,2-4 8 0,2-4-9 16,-2-2 1-16,3-4 7 0,-5-7-7 16,2-1 11-1,-2-10 2-15,0-2 3 0,0-8 4 16,0-6-15-16,0-2-5 16,0-8 1-16,0 4-1 15,0-4 0-15,0 0 0 16,0 0-1-16,0 0 7 15,0 0-5-15,0-4-2 16,-9-8-13-16,-11-20-76 16,0 4-126-16,2-2-309 0</inkml:trace>
  <inkml:trace contextRef="#ctx0" brushRef="#br0" timeOffset="-165501.36">10297 17508 1508 0,'0'0'318'0,"0"0"-217"0,0 0-66 0,0 0-2 0,0 0 10 15,0 0-7-15,0 0-19 16,0-59 4-16,0 59 17 15,0 0 46-15,4-4 6 16,5 0-35-16,5-6-13 16,7-2-10-16,6-2-18 15,2 0 2-15,0 2-16 0,0 2 1 16,-6 2-1 0,-4 4-24-16,-7 4-2 15,-3 0 15-15,-7 0 2 0,-2 0-11 16,0 0-10-16,0 0 5 15,0 0-17-15,0 0-49 16,-7 0-57-16,-17 16-62 16,-1 2-188-16,-2 0-307 0</inkml:trace>
  <inkml:trace contextRef="#ctx0" brushRef="#br0" timeOffset="-165312.5">10297 17508 1066 0,'55'-4'368'15,"-55"17"-162"16,0 6-10-31,0 3-83 0,0 0-10 0,0 0 37 0,0-4-48 16,3 0-43-16,1-10-24 0,-4 2-22 16,0-6 3-16,0 4-6 15,0-6-18-15,0 6-19 16,-2 0-21-16,-5 2-43 16,-2-2-1-16,3-2-65 15,6-6-158-15,0 0-176 16,0 0 231-16</inkml:trace>
  <inkml:trace contextRef="#ctx0" brushRef="#br0" timeOffset="-164873.37">10339 17656 497 0,'0'0'533'15,"0"0"-234"-15,0 0-23 16,0 0-31-16,0 0-73 0,0 0-3 16,71-112-77-16,-53 98-44 15,-1-3-27-15,2 12-5 16,-5 1-9-16,-1 4-7 15,-5 0 0-15,2 0 8 16,-4 13-1-16,-4 6 4 16,-2 3 2-16,0 4 0 15,0 0-2-15,0-2-11 16,0-2 0-16,-8 0 0 16,-6-4-18-16,-3 0 11 15,-8 0 1 16,-4 0 5-31,0-6 0 0,-2-2-2 0,4-6-9 0,6 0 6 0,8-4 6 16,7 0 1-16,6 4-1 16,0-4 0-16,0 0 6 15,4 0 0-15,13 0 10 16,8 0 8-16,4 0 1 16,5 0 0-16,-3 0 0 15,0-8-2-15,-8 4-13 16,-5 0-4-16,-10 2-5 15,-3 2-1-15,-5 0-15 16,0 0 6-16,0 0-15 16,0 0-1-16,0 0-5 15,0 0-29-15,0 0-128 16,0 0-123-16,0 2-456 0</inkml:trace>
  <inkml:trace contextRef="#ctx0" brushRef="#br0" timeOffset="-164674.04">10858 17883 2586 0,'0'0'553'0,"0"0"-493"16,0 0-46-16,0 0-4 15,0 0-10-15,0 0-85 16,0 0-113-16,14-18-55 15,-3 5-70-15,-5 3-261 0</inkml:trace>
</inkml:ink>
</file>

<file path=ppt/ink/ink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21:45.437"/>
    </inkml:context>
    <inkml:brush xml:id="br0">
      <inkml:brushProperty name="width" value="0.05292" units="cm"/>
      <inkml:brushProperty name="height" value="0.05292" units="cm"/>
      <inkml:brushProperty name="color" value="#FF0000"/>
    </inkml:brush>
  </inkml:definitions>
  <inkml:trace contextRef="#ctx0" brushRef="#br0">14135 13768 412 0,'0'0'0'0,"0"0"0"16,0 0 606-16,0 0-291 16,0 0-189-16,0 0-54 15,0 0 25-15,0-6 15 16,0 6-31-16,0-2-30 16,0 2-20-16,3 0-6 15,-3 0 11-15,2 0-6 16,1 0 6-16,1-2 1 15,5 0-1-15,6-4 3 16,12-4-20-16,8-3-18 16,12 0 11-16,7-3-12 15,2-2 1-15,0 2 8 16,-3-1-9-16,-6 6 0 16,-7-2-1-16,-7 5-1 15,-8 2-4-15,-10 2 5 16,-3 4 1-16,-6 0-1 0,-4 0-9 15,-2 0 9-15,0 0 0 16,0 0-8-16,0 0 9 16,0 0-6-16,0 0 6 15,0 0 0-15,0 0-7 16,0 2 6-16,0 9-5 16,-4 3 6-16,-9 4 1 15,-10 5-1-15,-6 6 11 0,-4 5-3 16,-3 0-7-1,-2 2 0-15,0 2-1 0,3-2 1 16,-1 0 1 0,3-2-2-16,2-4 0 0,0 1 0 15,4-8 2-15,2 0 4 16,5-5-6-16,5-6-1 16,3-4 0-16,7-2 1 15,1-6 0-15,4 0 2 16,0 0 5-16,0 0 12 15,0 0-5-15,0 0-13 16,0-4 7-16,0-10-8 16,0-4-1-16,2-4 1 15,7-5-6-15,1-3 5 16,-2-4 0-16,1-6-8 0,0-4-8 16,0-4-14-1,-2-6-3-15,-3 2 7 0,-2 2-4 16,-2 1 11-1,0 7 4-15,0 6 9 0,0 8 7 16,0 8 0-16,0 8 1 16,0 8 0-16,2 4-1 15,0 0-1-15,4 0-11 16,2 14 1-16,1 8 11 16,5 0 11-16,1 4-5 15,3-1 14-15,2 0 2 16,4 1-2-16,5 3-1 15,0 0-18-15,0 6 21 0,3-1-11 16,-3 0-3 0,-5 0-2-16,1-2-6 0,-8-6-1 15,-1-2 1-15,-5-6 0 16,-4-2 0-16,-5-6 0 16,-2-2-1-16,0-6 1 15,0 0-12-15,-18-2 12 16,-11 0 25-16,-15 0-6 15,-5 0-8-15,-11-14-1 16,-7 1-9-16,-1-2-1 16,6 3-1-16,5 4 1 15,10 2-2-15,9 2-8 0,11 2 10 16,11 2 0-16,10 0-1 16,3 0-26-16,3 0-24 15,0 0-19-15,0-2 14 16,11 2 4-16,5-4-52 15,3 0-34-15,6-2-79 16,-2 0-329-16,-3 0-338 0</inkml:trace>
  <inkml:trace contextRef="#ctx0" brushRef="#br0" timeOffset="947.23">14864 13730 1317 0,'0'0'183'15,"0"0"-130"-15,0 0 33 16,0 0 8-16,0 0-37 15,0 0-49-15,0 0-8 16,15-10-11-16,8 8 11 16,6-4 1-16,6 2 9 15,4 0 8-15,3 0-5 16,0 0 6-16,-1-1 3 16,-6 1-13-16,-6 3 5 0,-9-1-3 15,-9 2-11-15,-6 0 0 16,-3 0-2-16,-2 0 2 15,0 0-6-15,0 6-4 16,0 9 9-16,-11 7 1 16,-5 5 0-16,-7 3 11 15,-3 4-10-15,-2 6-1 16,-7 2 7-16,0 2-7 16,-1-2 13-16,3-2-4 15,2-5-8-15,6-9 8 16,8-6-9-16,3-7 1 15,5-2-1-15,5-7 1 16,2-2-1-16,-3-2 0 16,2 0 1-16,0 0 27 0,2 0 1 15,-3-6 7-15,2-12-36 16,2-6 5-16,0-4-6 16,0-8 1-16,0-5 0 15,0-4-1-15,13-8-7 16,9-7-11-16,5 0 8 15,0-6-17-15,0 6 10 16,-7 7 6-16,-5 17 12 16,-5 10 5-16,-4 14 6 15,-1 8 1-15,-5 4-12 16,2 0-9-16,0 14-7 16,4 14 16-16,1 10 6 15,2 6 7-15,4 3-1 0,0-1 14 16,3-2 0-1,3-6-17-15,-2-2 7 0,3-6-4 16,-3 0-12-16,0-10 12 16,-4 0-10-16,-4-6-1 15,-2-4-1-15,-3-2 1 16,-4-4-1-16,0-2 0 16,0-2 1-16,0 0-1 15,-2 0 6-15,-14-3 12 16,-11-14-9-16,-9-9-8 15,-12-4 5-15,-10-2-6 16,-7 0 0-16,-1 4-1 16,0 8 1-16,9 6 0 0,12 8 1 15,12 2-1 1,11 4 0-16,15 0-2 0,4 0-15 16,3 0-62-16,0-4-96 15,7 0-92-15,-1-4-348 0</inkml:trace>
  <inkml:trace contextRef="#ctx0" brushRef="#br0" timeOffset="4000.57">6502 14552 209 0,'0'0'843'0,"0"0"-579"15,0 0-179-15,0 0-67 16,0 0 33-16,0 0-30 16,0 0-20-16,22 8 14 15,-8 2-14-15,4 4 21 16,0 0 10-16,-3 2-13 15,1-2-6-15,-3 2-3 0,-1-4-2 16,-2 0 0-16,-1-4-7 16,3-2 5-16,-4-4 6 15,3-2-5-15,5 0 28 16,2 0 6-16,6-12-13 16,1-6 2-16,2-2-22 15,-2 2-1-15,-6 4-7 16,-1 6-8-16,-3 6-1 15,4 2-7-15,1 0 2 16,-1 2 13-16,6 10 1 16,0 4-1-16,0 0 0 15,-1 0 1-15,0-2 0 16,-2-4 1-16,1-2 0 0,-4-2 8 16,2-6-3-1,-1 0 3-15,2 0 1 0,7-10 0 16,2-10-1-16,2-4-8 15,1 0-1-15,-3-2 0 16,-1 8 0-16,-9 0 0 16,-4 10 0-16,-2 6-7 15,-1 2-8-15,1 0 14 16,5 0-9-16,-1 14 10 16,4 4 0-16,-3 0 0 15,2 4 2-15,-2-2 11 16,1-2 7-16,-6-2-10 15,1-6-9-15,-5-4 6 16,-3 0 1-16,4-6-6 16,-1 0 15-16,5 0-10 0,3-6 6 15,4-10-2-15,6-2-10 16,-2-4-1-16,0 4 0 16,-4 4 0-16,-2 6 0 15,-5 6-8-15,-1 2-13 16,-1 0 10-16,-1 6 3 15,3 4 8-15,1 6 0 16,-1-2 1-16,-1 0 0 16,4-4 0-16,-2-2 8 15,5-4 4-15,1-4 1 16,4 0-3-16,2 0-4 16,2-12 0-16,0-2-6 0,0 0-1 15,-5 0 2 1,-5 4-2-16,-3 2 0 15,-7 4 0-15,-3 0-1 0,0 2 0 16,-4 2 1-16,3 0 0 16,-1 0-2-16,5 0 2 15,1 0 1-15,1 0 7 16,5 8 3-16,-1 0-3 16,1 4-8-16,3-6 0 15,1 2 5-15,2 0-4 16,1-4 1-16,4-4 6 15,6 0-3-15,3 0-5 16,5-12-7-16,1-6-6 0,3-4-6 16,-5 0 5-16,-4 2 6 15,-9 4 8-15,-9 4-1 16,-9 6 0-16,-5 2 0 16,0 4-20-16,-2 0 10 15,0 0 3-15,3 4 8 16,1 8 22-16,6 0-9 15,3 4-6-15,4-4 5 16,4-2 3-16,6-4-4 16,4-2 20-16,5-4-22 15,3 0-2-15,1 0-7 16,4-4-7-16,-4-10-12 16,-2 0-3-16,1-4 2 15,-6 0 4-15,-1 0 1 16,-7 4 15-16,-4 6-1 0,-7 0 1 15,-5 4-1-15,-3 2 2 16,0 2 0-16,-1 0 12 16,1 0-11-16,4 10 11 15,2 0-7-15,2 2 17 16,1 0-8-16,4 0-14 16,1-2 6-16,5-4 5 15,5-2-6-15,3-4-6 16,4 0 0-16,6 0-6 15,0-16-14-15,1-2-1 16,-3-2 5-16,-5 2 7 16,-7 0 8-16,-8 6 1 15,-10 3-1-15,-3 5-6 0,-5 4 7 16,-1 0-7-16,0 0 7 16,4 0 7-16,1 0 3 15,4 7 8-15,1 0 4 16,7 1 3-16,-2-3-6 15,8-1 15-15,2-3-17 16,6-1-7-16,3 0-10 16,2 0-7-16,3-11-13 15,-1-3-14-15,1 2-1 16,-5-1 11-16,-5 5 8 16,-6 1 9-16,-6 3 1 15,-6 4 3-15,-5 0-6 0,-1 0 2 16,-1 0 7-16,2 1 10 15,1 9 12-15,3 1-7 16,4-1-9-16,2-2 7 16,5-2-12-16,9-2 0 15,4-4 32-15,9 0-26 16,4 0-7-16,2-10-28 16,-1-1-8-16,-2 0-3 15,-7 2 7-15,-3-3 1 16,-9 6 2-16,-8 2 18 15,-4 4 4-15,-5 0 7 16,-3 0 0-16,-1 0 8 16,1 0-2-16,0 0 10 0,5 0 16 15,5 0-1-15,6 0-3 16,6 0-1-16,3-8-21 16,2 2-6-16,1 2-10 15,-4 0-5-15,-1 3 2 16,-7 1-15-16,-2 0-9 15,-5 0 14-15,0 0 8 16,0 5 14-16,3 1 0 16,0 1 1-16,4-2 0 15,2 1 1-15,4-2 0 16,3 3 7-16,2-2-8 16,3-3 0-16,-1 2 0 15,-1 0 0-15,1 0-2 16,0 1 1-16,0-1-1 15,3-4 1-15,1 0-5 0,5 0 6 16,1 0-8-16,2 0 2 16,-1-4 6-16,0-1-1 15,-3 1 1-15,-2 3 1 16,-3 1-1-16,-3 0 0 16,0 0-1-16,-3 0 1 15,-2 0 8-15,-3 0 3 16,-5 0-3-16,-2 0-7 15,-3 5 15-15,-2 1-1 16,3 1-4-16,2-2 10 16,4 0-12-16,4-1-8 15,10-4 12-15,4 0-12 0,7 0-1 16,2-6-16-16,-2-2-6 16,-8 1 8-16,-10 6-5 15,-7-4-12-15,-11 5 8 16,-9 0-2-16,-4 0-3 15,-2 0 21-15,-5 0-3 16,2 0 10-16,-2 0 10 16,0 0 3-16,0 0 10 15,0 0-5-15,2 0-7 16,-2 0 1-16,0 0-2 16,0 0 1-16,0 0-4 0,0 0-7 15,0 0 1 1,0 0-1-16,0 0-15 0,0 0-7 15,0 0-66-15,-20 0-92 16,0-5-305-16,-2-2-423 16</inkml:trace>
  <inkml:trace contextRef="#ctx0" brushRef="#br0" timeOffset="7218.64">4141 104 137 0,'0'0'371'0,"0"0"-75"15,0 0-194-15,0 0-63 16,0 0-23-16,0 0-14 16,0 0 3-16,-5-28-5 15,5 28-60-15,0 0-49 16,0 0 32-16,0 0 51 16,0 0 25-16,0 0-1 15,0 0 1-15,0 6-84 16,-9 2-129-16,-4 2-121 0</inkml:trace>
  <inkml:trace contextRef="#ctx0" brushRef="#br0" timeOffset="7969.89">4100 511 438 0,'0'0'137'0,"128"0"-35"15,-42 0-102-15,7-4-115 0</inkml:trace>
  <inkml:trace contextRef="#ctx0" brushRef="#br0" timeOffset="114258.52">10729 15544 310 0,'0'0'52'0,"0"0"75"16,0 0 42-16,0 0-92 15,0 0-37-15,0 0 25 16,9 4 10-16,-9 0 2 16,2-4-27-16,-2 0-2 15,2 0 14-15,2 5 47 16,1-1-6-16,4 0-24 15,0 1-28-15,2 4-7 16,1-1-6-16,-2 2 5 16,0-6-12-16,-1 2-21 15,1 2 3-15,-1-4-7 16,3-4 4-16,1 1 9 16,1-1-4-16,3 0-5 15,1 0-1-15,2 0-8 0,2-9 0 16,3-4 10-16,-1-1-10 15,-3 5-1 1,-2-4 1-16,-4 3 0 0,-1 5 0 16,-5 1 1-16,3 1 4 15,-4 3-5-15,1 0 6 16,0 0-6-16,2 0 5 16,0 0-4-16,3 7 9 15,-3 3 7-15,1-5-9 16,3 3 8-16,-2 1-9 15,-2-4 2-15,2-1-9 16,-3 1 7-16,3-5-7 16,-4 0 6-16,-1 0-6 0,4 0 5 15,1 0-5-15,3 0 5 16,1-6-5-16,6-2 6 16,-1-1-7-16,-4 4 2 15,-2 2-2-15,-3 3 0 16,1 0-1-16,-2 0 0 15,1 3 1-15,4 7 1 16,-1-1-1-16,1 4 18 16,1-8-17-16,-1 4 6 15,2-9-1-15,0 0 3 16,1 0-8-16,1 0-1 16,3-6 0-16,2-11-5 15,1-1-3-15,0 0 6 16,-2 4-4-16,-7 1 6 15,-3 8 0-15,-4 1 0 0,-4 4-1 16,0 0-1-16,1 0-4 16,3 0 6-16,5 13 9 15,0 1 0-15,4 0 20 16,-2-1-11-16,4 0-4 16,0-3-6-16,5-5-7 15,2-1 0-15,4-4 11 16,5 0-2-16,5 0-2 15,-1-5-7-15,3-12-1 16,4 2-9-16,0-3 1 16,-1 1-5-16,2 7 12 0,-6-2 0 15,-1 6 0 1,-5 2-1-16,-3 4 1 0,-4 0-5 16,-2 0 6-16,-2 2 6 15,-2 6 4-15,-4 4-3 16,-2-3-7-16,-1 0 1 15,-5 1 4-15,3-1-3 16,-3-1 5-16,2-3-7 16,5 0 10-16,7-5-1 15,9 0-2-15,11 0 13 16,8-14-1 0,7-4-18-16,4 0 0 0,-6 1-1 15,-7 7-1-15,-8 0 0 16,-14 8-5-16,-13 2-6 0,-7 0-1 15,-5 0 5-15,-3 8 8 16,-1-2 0-16,0-2 7 16,0 0-1-16,0 0-5 15,3-4 1-15,-3 0 9 16,3 0-2-16,1 0 6 16,-1 0-14-16,1 0 5 15,-1 0 0-15,-3 0-4 16,-2 0-1-16,0 0-1 15,0 0-5-15,0 0-34 16,-18 0-42-16,-17 17-23 16,2-2-71-16,1 2-349 0</inkml:trace>
  <inkml:trace contextRef="#ctx0" brushRef="#br0" timeOffset="130247.75">15951 18613 475 0,'0'0'192'0,"0"0"47"0,0 0-122 15,0 0-57-15,0 0 6 16,0 2 7 0,0-2-34-16,0 0-22 0,0 0-8 15,0 0-8-15,0 0 12 16,0 0-1-16,0 0-2 15,2 0 7-15,6 0 5 16,0 0 0-16,5 0 7 16,8-2-7-16,1-9 10 15,5 4-8-15,1-4 0 0,3 0-5 16,4 0-6 0,-2 1 3-16,0 2 11 15,-1 4-17-15,1 4-8 0,-2 0-2 16,0 0 1-16,3 0-1 15,-1 0-1-15,0 0 1 16,1 0 1-16,-1 0-1 16,-2 4 0-16,0-4 1 15,1 4-1-15,-3-4 1 16,0 0-1-16,2 0 1 16,-2 0 0-16,-2 0-1 15,2 0 1-15,-2 0-1 16,-1 0 1-16,3-4-1 15,-2 0 0-15,0 1 0 16,-5-4 1-16,0 3-1 0,-2 4-5 16,0 0-10-16,0 0-8 15,0 0-10-15,2 0-4 16,3 0 24-16,2 4 7 16,2 0-11-16,-2-1 10 15,2 0 6-15,-4-3-1 16,-2 4 1-16,0 0 0 15,-3-4 0-15,0 0 0 16,-2 4 0-16,1-1 1 16,4-3 0-16,-1 0-1 15,1 0-6-15,0 0 6 16,2 0-7-16,2 0 7 16,0 0-17-16,-2 0 16 15,0 0 1-15,-2 0 1 16,-2 0-1-16,-3 0 1 0,-1 0-1 15,-3 0 1-15,-1 0 0 16,-2 0 0-16,1 0-1 16,-2 0 1-16,1 0 1 15,1 0 0-15,-1 0 11 16,-3 0-1-16,2 0-10 16,-4 0 7-16,-3 0-7 15,-1 0 0-15,-2 0-1 16,0 0 1-16,0 0-2 15,0 0 1-15,0 0-6 16,0 0-19-16,0 0-72 16,-2 0-114-16,-5-7-468 0</inkml:trace>
  <inkml:trace contextRef="#ctx0" brushRef="#br0" timeOffset="135307.31">13850 521 333 0,'0'0'55'0,"0"0"185"15,0 0-90-15,0 0-75 16,0 0-14-16,0 0 9 15,0 0 4-15,0 0 23 16,0 0 23-16,0 0-10 0,0 0-24 16,0 0-16-16,0 0-32 15,0 0-22-15,0 0-16 16,0 0 0-16,0 0 0 16,0 12 0-16,0 4 8 15,0 2-8-15,-4 0 6 16,0 2 0-16,-1 1-6 15,0-2 0-15,2 2 2 16,2-3 0-16,-1 1-1 16,2-2 1-16,0-3-1 15,0-4-1 1,0-2-1-16,3-2-28 0,8-2 11 16,-1-2 18-16,3-2 5 15,3 0 9-15,-1 0 4 0,4 0-1 16,-3 0 8-16,1-6-3 15,-1-8 5-15,-1-2 4 16,-1-6-2-16,-1-3-13 16,-2-3-1-16,-2-2-9 15,0-3 3-15,-2-2-9 16,-5 3-1-16,0 6 1 16,-2 4 10-16,0 6 18 15,0 8-11-15,0 2-2 16,-2 4-14-16,-11 0 7 15,-3 2-1-15,-4 0-7 16,0 0-18-16,-1 0 2 16,4 0-3-16,1 6 10 15,8-2-1-15,3-2-7 0,3-2-11 16,2 0-4 0,0 0-21-16,0 4-41 0,0 0-149 15,2 0-281-15</inkml:trace>
  <inkml:trace contextRef="#ctx0" brushRef="#br0" timeOffset="136482.57">14436 451 666 0,'0'0'377'0,"0"0"-201"16,0 0-109-16,0 0-15 15,0 0 26-15,0 0-22 16,0 0-30-16,0 0-16 15,0 0-9-15,0 0 1 16,0 0-2-16,0 12 6 16,-2 6 6-16,-9 4 4 15,-3 4-3-15,4-2 3 16,-2 0-6-16,8-6-10 16,-1-2 1-16,5-6 1 15,0-1-1-15,0-6-1 16,0-1-28-16,14-2 28 0,6 0 20 15,2 0 9 1,5 0 2-16,0 0 2 0,-2 0 1 16,-6-5-14-16,-1-4-4 15,-3 3 5-15,-3-1 2 16,-3 0-5-16,-5 1-1 16,0 1 11-16,-1-4-6 15,-3-1-13-15,0-2 1 16,0-2-9-16,0 0 15 15,0-2 3-15,0-2-6 16,-3 2-12-16,-5-4-1 16,1 4 2-16,0 2-1 15,2 4 11-15,1 4-12 16,2 4-10-16,2 2 0 16,-2 0-16-16,0 0-51 0,-3 0-53 15,-15 18-20-15,1 2-144 16,-4 2-98-16</inkml:trace>
  <inkml:trace contextRef="#ctx0" brushRef="#br0" timeOffset="136869.26">13032 1139 1380 0,'0'0'276'0,"0"0"-247"16,0 0-29-16,0 0 0 16,0 0 15-16,145 2 49 15,-80-2-14-15,2 0-21 16,-7 0-14-16,-11-6-6 16,-9-2-8-16,-11 0 8 0,-6 2-9 15,-12-2-21-15,0 2-27 16,-7-1-9-16,-4-1-44 15,-2-3-111-15,-16-2-111 16,-8 1-185-16</inkml:trace>
  <inkml:trace contextRef="#ctx0" brushRef="#br0" timeOffset="137015.81">13354 1033 631 0,'0'0'267'16,"0"0"-179"-16,0 0-10 15,0 0 44-15,0 0-44 16,-5 102-1-16,7-76-28 15,7 0-28-15,3-2-21 16,1 2-15-16,-2-6-166 16,-2-4-90-16</inkml:trace>
  <inkml:trace contextRef="#ctx0" brushRef="#br0" timeOffset="137286.1">13966 1048 525 0,'0'0'822'0,"0"0"-703"15,0 0-79-15,0 0 8 16,-51 111-11-16,38-71-14 16,3-2-16-16,8-2-5 15,0-6-2-15,2-4-25 0,0-6-33 16,0-6-37-16,0-8-45 15,10-6-34-15,0 0-23 16,5-2-18-16</inkml:trace>
  <inkml:trace contextRef="#ctx0" brushRef="#br0" timeOffset="137431.72">14249 1026 1139 0,'0'0'357'16,"0"0"-267"-1,0 0-52-15,0 0 96 0,0 0-14 16,-13 129-62-16,4-87-28 0,4-4-20 16,3 0-10-16,2-6-9 15,0-4-76-15,0-6-86 16,23-10-53-16,-4-8-44 16,2-4-276-16</inkml:trace>
  <inkml:trace contextRef="#ctx0" brushRef="#br0" timeOffset="139276.78">12830 1568 360 0,'0'0'413'15,"0"0"-116"1,0 0-194-16,0 0-45 0,0 0 17 15,0 0 6-15,0 0-21 16,33 0-53-16,-4 0 22 16,16-2-14-16,13 0 4 15,14-2 24-15,14-2-5 16,30-4 7-16,35-4-17 16,42-2-5-16,20 0 6 15,-4-1-4-15,-13 3 6 16,-30 5-8-16,-15 0 6 15,-30 5-2-15,-32 0-18 16,-27 4-9-16,-16 0 7 0,4 0-7 16,-4 0 0-16,-6 0-1 15,-13 0 1-15,-11 0 0 16,-12 0-14-16,-2 0 14 16,-2 0 0-16,0 0 1 15,0 0 6-15,0 0 6 16,0 0 8-16,0 0-7 15,0 0-9-15,0 0-5 16,0 0-21-16,0 0-27 16,0-2-15-16,-13-3-46 15,-5-2-137-15,-7 0-129 0</inkml:trace>
  <inkml:trace contextRef="#ctx0" brushRef="#br0" timeOffset="141326.25">14632 341 29 0,'0'0'909'16,"0"0"-571"-16,0 0-193 15,0 0-104-15,0 0-2 16,-71 102 12-16,60-68-25 0,5-4-3 15,3 0-12-15,3-4-3 16,0-4-2-16,0-2-5 16,0-6 1-16,0-2 6 15,0-6-6-15,0 1-1 16,0-6 8-16,0-1-8 16,0 0 0-16,0 0 8 15,0 0-2-15,0 0 5 16,0 0 5-16,0 0 11 15,0 0 24-15,0-18-22 16,0-8-30-16,3-10-19 16,8-10-16-16,-3-4 34 15,1 0 1-15,-4 4 0 0,-1 11 10 32,-4 13 7-32,3 12 10 0,-3 9-27 0,0 1 0 15,0 14-30-15,0 20 11 16,-7 12 19-16,-7 6 11 15,1 2 0-15,-3-4-3 16,1-8-1-16,1-6-1 16,3-6 1-16,3-8-5 15,0-5 6-15,2-6 0 16,1-4-7-16,3-6 14 16,2 2 1-16,0-3 7 15,0 0 1-15,0-3-4 16,0-16-20-16,13-13-7 15,8-12-46-15,3-9 37 0,1-3 13 16,-6 6 3-16,-2 8 9 16,-9 13 1-16,-3 16 22 15,-5 7 1-15,0 6-33 16,0 1-18-16,-9 26 3 16,-16 11 15-16,-2 8 14 15,-4 4-4-15,3-4-2 16,3-8-8-16,7-10 1 15,7-6-1-15,4-10 0 16,3-3 1-16,4-8 7 16,0 2 0-16,0-3 5 15,0 0 3-15,0-4-6 16,11-20-10-16,9-11-14 16,4-9-6-16,3-6 20 15,-2 2-2-15,-8 8 2 0,-7 10 0 16,-6 14 9-16,-2 8 6 15,-2 8-15-15,0 0-20 16,0 12 3-16,-11 14 17 16,-7 8 0-16,0 2 2 15,3-4-1-15,3-6-1 16,4-8 6-16,3-6-6 16,3-8 2-16,2-2-1 15,0-2 9-15,0 0-1 16,0 0-9-16,0 0-4 15,7-10-8-15,4-10 12 0,2-2 1 16,-2 4 6-16,-3 4-7 16,-6 6-8-16,-2 8 7 15,0 0-5-15,0 0-18 16,0 14 23-16,-7 6 0 16,0 0-1-16,5 0-125 15,2-4-48-15,0-10-202 0</inkml:trace>
  <inkml:trace contextRef="#ctx0" brushRef="#br0" timeOffset="142842.37">13291 497 838 0,'0'0'547'16,"0"0"-406"-16,0 0-83 16,0 0-23-16,0 0 7 15,0 0-23-15,0 0-19 0,0 14-14 16,0 6 12-16,0 6 1 15,0 7 1-15,0-4 0 16,0 0 0-16,0-7 1 16,7-7-2-16,0-2 1 15,2-8-25-15,2-2-1 16,2-3 26-16,7 0 29 16,2-12-2-16,5-12-6 15,-3-5-8-15,-1-3 0 16,-7 0 0-16,-10 0-1 15,-4 2-11-15,-2 8 8 16,0 4-9-16,0 6-13 16,-8 6 4-16,-3 2 9 15,1 4-1 1,0 0 0-16,-2 0-11 0,1 0-6 0,0 0 17 16,2 4 0-16,0 0 0 15,5 0-15-15,-1-2-37 16,5 4-91-16,0 0-91 15,0 0-89-15</inkml:trace>
  <inkml:trace contextRef="#ctx0" brushRef="#br0" timeOffset="143308.24">13507 780 1054 0,'0'0'404'0,"0"0"-303"0,0 0-79 16,0 0-14-16,0 0-8 15,0 0-12-15,0 0 12 16,47 2 23-16,-25-2-2 16,-1-4-12-16,-6-8 1 15,-4-2-3-15,-6 0 2 16,-5 2-9-16,0 3 0 15,0 4 11-15,0 3-11 16,-5 2-16-16,-5 0 15 16,-2 6-8-16,-4 8 8 0,3 0 0 15,2-2 1 1,7-2 0-16,-2-5-1 0,6 0 1 16,0-5 2-16,0 0 8 15,0 0-1-15,0 0 1 16,0 0 29-16,0 0 2 15,0 0-28-15,0-2-7 16,0-1-6-16,0 3-12 16,0 0 5-16,0 0-19 15,0 0-16-15,0 0-33 16,0 0-101-16,0 0-102 16,0-3-541-16</inkml:trace>
  <inkml:trace contextRef="#ctx0" brushRef="#br0" timeOffset="144100.14">13505 1159 143 0,'0'0'242'0,"0"0"-155"16,0 0-86-16,0 0-1 0,0 0 0 15,0 0 325-15,0 0-117 16,-2 0-63-16,2 0-18 16,-2 0-24-1,0 2-36-15,-4 4-34 0,-2 6-21 16,-3 4-5-16,-1 4 0 16,1 0-1-16,3 2 1 15,1-6-1-15,5 0-5 16,-1-2 0-16,3-4-1 15,0 0-1-15,0-4-15 16,10-4-9-16,5 0 25 16,3-2 17-16,5 0 3 15,-2 0-1-15,0-4-4 16,-1-6-8-16,-7-2 15 16,-1-2-21-16,-8-2-1 0,-4 0 0 15,0-4 0-15,0 2 6 16,0-2 19-16,0 4-24 15,-7 2 5-15,2 4 6 16,1 6-2-16,2 2-4 16,2 2-6-16,0 0-1 15,0 0-9-15,-2 0-21 16,2 0-10-16,-3 0-7 16,1 0-27-16,-4 0-57 15,0 7-55-15,2-2-177 0</inkml:trace>
  <inkml:trace contextRef="#ctx0" brushRef="#br0" timeOffset="144397.91">13607 1430 992 0,'0'0'372'16,"0"0"-265"-16,0 0-42 15,0 0-5-15,0 0-12 16,0 0-19-16,0 0-14 16,34 1-1-16,-31 2-5 15,0-3-3-15,-3 0 10 16,0 0 7-16,0 0 2 16,0 0 9-16,0 0-15 0,0 0-7 15,0 0-12 1,0 0 0-16,0 0-38 0,0 0-26 15,0 0-3-15,0 4 0 16,0-1-25-16,-3-3-127 16,2 0-82-16,1 0-562 0</inkml:trace>
  <inkml:trace contextRef="#ctx0" brushRef="#br0" timeOffset="145759.69">13465 1706 370 0,'0'0'56'15,"0"0"-43"-15,0 0 6 16,0 0 52-16,0 0 30 15,0 0-3-15,0 0-29 0,20-22 3 16,-20 22 21-16,0 0-4 16,0 0-5-16,0 0 13 15,0 0 3-15,0 0-26 16,0 0-10-16,0 0-22 16,0 0-20-16,0 0-22 15,0 10-7-15,0 8 7 16,0 8 16-16,0 12 42 15,0 6-10-15,0 7-23 16,0 1-9-16,0 0-3 16,0-2-1-16,0-6 1 0,0-6-11 15,0-8 6 1,0-5-7-16,-2-10 0 0,0-3 5 16,2-7-5-16,0-4 9 15,0-1 1-15,0 0 3 16,0 0 3-16,0 0-17 15,0 0-25-15,0-6-27 16,0-7-43-16,0-10-85 16,0 3-182-16,0 2-358 0</inkml:trace>
  <inkml:trace contextRef="#ctx0" brushRef="#br0" timeOffset="146033.01">13686 2101 1315 0,'0'0'346'0,"0"0"-266"16,0 0-25-16,0 0 43 16,0 0-30-16,0 0-39 15,0 0-14-15,15 6-9 16,-9-4-6-16,2 0-7 15,-4-2-47-15,3 0-94 16,-1 0-54-16,1 0-185 16,-2-4-812-16</inkml:trace>
  <inkml:trace contextRef="#ctx0" brushRef="#br0" timeOffset="146558.49">13973 1831 360 0,'0'0'1098'16,"0"0"-861"-1,0 0-155-15,0 0-50 16,0 0-28-16,0 0-4 0,0 0-33 15,0 43 26-15,0-8 7 16,0 1 1-16,0-4-1 16,4-4-8-16,5-8-16 15,0-6 14-15,2-6 10 16,3-6 10-16,-3-2 7 0,4 0 14 16,-1-8-3-16,-3-10-9 15,-3-2 1 1,-2-6-20-16,-6-4-3 0,0-3-1 15,0 0 4-15,0 5 0 16,-6 3-18-16,2 11 3 16,0 6-7-16,2 7 2 15,-1 1-27-15,3 0-10 16,0 0-27-16,0 9-89 16,25-4-121-16,6-4-36 15,3-1 17-15</inkml:trace>
  <inkml:trace contextRef="#ctx0" brushRef="#br0" timeOffset="146845.87">14343 1816 629 0,'0'0'228'0,"0"0"-56"16,0 0 35-1,0 0-43-15,0 0-49 0,0 109-51 16,6-87-31-16,10-2-33 16,6-6 2-16,9-6-2 15,8-8 40-15,-2 0 17 16,1-8 3-16,-7-10 0 15,-8-2-37-15,-17 0 21 16,-6 0-3-16,0-2 2 16,-20 0-25-16,-6 0-18 15,-3-1 0-15,-2 7-1 16,2 5-2-16,0 4-19 16,6 5-53-16,-2 2-99 15,8 2-75-15,5 5-361 0</inkml:trace>
  <inkml:trace contextRef="#ctx0" brushRef="#br0" timeOffset="149131.29">13570 2372 510 0,'0'0'508'0,"0"0"-343"15,0 0-56-15,0 0-6 0,0 0 13 16,0 0-32-16,0 0-33 16,0 0-33-16,0 0-16 15,0 0-1-15,-5 0-1 16,-13 8 0-16,-8 6 0 16,-6 8 0-16,-6 2 1 15,1 0 0-15,1 0-1 16,5-4 0-16,9-4 0 15,9-3 0-15,3-4 0 16,8-3-2-16,2 1-18 16,2-3-37-16,21 2 57 15,12-1 8-15,8 2 3 0,8-4 5 16,5 4-14 0,-1-3 9-16,-1 0-3 0,-8 0-7 31,-6-2 1-31,-9 2 0 0,-8-3-1 0,-12-1 0 15,-6 3 0-15,-3-3 0 16,-2 0 8-16,0 0 7 16,0 0 32-16,0 0 22 15,0 0 2-15,0 0-5 16,-7-4 1-16,-4-14-62 16,-2-7-5-16,-5-4-1 15,1-4 0-15,-2 1-16 16,2 2-9-16,5 8 9 15,4 10 9-15,3 4-21 16,2 8-89-16,3 0-93 0,0 0-195 16</inkml:trace>
  <inkml:trace contextRef="#ctx0" brushRef="#br0" timeOffset="156604.53">13291 734 349 0,'0'0'67'0,"0"0"-56"15,0 0 175-15,0 0-17 16,0 0-92-16,0 0-48 16,-2 0-19-16,2 0 7 15,0 0 9-15,0 0-1 0,0 0-15 16,-2 0 1-1,-2 6 7-15,-2 12-4 0,0 6 44 16,-3 4-15-16,3 2-8 16,-4-2-5-16,4-2-18 15,1-4-5-15,3-4 3 16,0-2-9-16,2-4 1 16,0-4 5-16,0-4-7 15,0-4-6-15,0 0-4 16,0 0-11-16,-2 0-25 15,0 0-20-15,-3 0-60 16,3-6-172-16</inkml:trace>
  <inkml:trace contextRef="#ctx0" brushRef="#br0" timeOffset="156801">13258 798 548 0,'0'0'259'0,"0"0"-178"16,0 0-48-16,0 0 3 16,0 0 9-16,0 0-22 15,0 0-23-15,-98 34-2 16,98-34-44-16,0 0-104 16,0 0-181-16</inkml:trace>
  <inkml:trace contextRef="#ctx0" brushRef="#br0" timeOffset="156969.29">13258 798 611 0,'100'92'141'15,"-91"-76"-94"-15,2 4-8 16,2 0-18-16,1-4-9 16,6-2-12-16,-2-4-28 15,-3-2-256-15</inkml:trace>
  <inkml:trace contextRef="#ctx0" brushRef="#br0" timeOffset="157316.79">13331 1221 476 0,'0'0'210'0,"0"0"-38"47,0 0-124-47,0 0-29 0,0 0-11 0,0 0-2 0,0 0-4 0,0 78-1 0,0-60 6 15,0 4-6-15,0-2-1 16,0-3-10-16,0-2-29 16,0-7-54-16,0-2-136 0</inkml:trace>
  <inkml:trace contextRef="#ctx0" brushRef="#br0" timeOffset="157484.34">13256 1277 712 0,'0'0'172'0,"0"0"-149"0,0 0-23 15,0 0-54-15,0 0-84 16,0 0-185-16</inkml:trace>
  <inkml:trace contextRef="#ctx0" brushRef="#br0" timeOffset="161891.06">13449 2376 204 0,'0'0'442'0,"0"0"-442"16,108 116-216-16</inkml:trace>
  <inkml:trace contextRef="#ctx0" brushRef="#br0" timeOffset="170829.87">15161 942 490 0,'0'0'33'0,"0"0"81"15,0 0-73-15,0 0-28 16,0 0 20-16,0 0 22 16,60 56 3-16,-51-44-15 15,-1 6 6-15,1 5 20 0,1 3 1 16,-4 10-5-1,1 6 10-15,-1 8 0 0,1 4 8 16,0 6-21-16,2-2-18 16,1-1-9-16,4-6-16 15,1-6-18 1,1-7 8-16,0-6-2 0,-3-6-5 16,0-6-2-1,-1-4-18-15,-5-6-50 0,-1-6-103 16,-4-2-6-16,0-2-191 0</inkml:trace>
  <inkml:trace contextRef="#ctx0" brushRef="#br0" timeOffset="171008.41">15500 1019 778 0,'0'0'533'15,"-106"138"-466"-15,-10 14-28 16,-24 33-1-16,-16 13-12 16,3-1-26-16,43-61-114 15,17-22-518-15</inkml:trace>
  <inkml:trace contextRef="#ctx0" brushRef="#br0" timeOffset="173254.19">18057 126 436 0,'0'0'33'16,"0"0"103"-16,0 0 63 16,0 0-108-16,0 0-54 15,0 0-21-15,0 0-6 16,0 0-1-16,0 0 7 15,0 0-6-15,0 0 12 16,0 0 14-16,0 0 33 16,0 0 41-16,0 0-26 0,0 0-14 15,0 14-3-15,0 4-3 16,0 2-16-16,0 2-16 16,0 2-8-16,0 3 0 15,0-4-4-15,0 1-2 16,-5 2-4-1,-1 1 4-15,-3 0-7 16,0 4 10-16,-2 1-8 0,0-2 3 16,0-4-7-16,4-2 2 15,0-8-2-15,5-6-7 16,0-2 11-16,2-4-6 16,0-2 2-16,0-2 1 15,0 0 0-15,0 0-1 0,0 0-8 16,0 0-1-1,0 0-14-15,0 0-29 0,2-12-32 16,14-4-79-16,-1 0-228 16,-1 4-389-16</inkml:trace>
  <inkml:trace contextRef="#ctx0" brushRef="#br0" timeOffset="173498.7">18143 557 1227 0,'0'0'281'0,"0"0"-209"15,0 0-52 1,0 0 3-16,0 0 6 0,0 0 3 16,0 0-17-16,52 42-5 15,-41-33 0-15,-2-2-10 16,-2-3-19-16,-1-2-44 15,4-2-83-15,-4 0-141 16,1 0-24-16</inkml:trace>
  <inkml:trace contextRef="#ctx0" brushRef="#br0" timeOffset="174000.42">18573 278 681 0,'0'0'636'0,"0"0"-509"16,0 0-102-16,0 0-24 16,0 0 0-16,0 0 11 15,0 0-11-15,0 85 6 16,0-52-7-16,0 2 6 15,-2-3-5-15,0-6-1 16,2-6 1-16,0-4-1 16,0-8-14-16,0-2 14 15,4-4 11-15,4-2 42 0,1 0 43 16,-1 0 3-16,4 0-4 16,-1-8-48-16,1-8-31 15,5-2 0-15,-3-6-15 16,3-2-1-16,-4-2-5 15,-1 0-22-15,-6 6 5 16,-4 4 0-16,-2 6 14 16,0 6 8-16,0 2 0 15,0 1 1-15,0 2 11 16,0-2-9-16,0 2-3 16,0-2-1-16,0-1-1 15,-4 1 2-15,2-4 14 16,-2-1-14-16,1 2-9 0,3-2-41 15,0 2 14 1,0 1-21-16,0 1-50 0,0 1-63 16,0 2-57-16,7 1-109 0</inkml:trace>
  <inkml:trace contextRef="#ctx0" brushRef="#br0" timeOffset="174495.1">19169 200 560 0,'0'0'268'16,"0"0"-91"-16,0 0 5 16,0 0-21-16,0 0-57 15,0 0-44-15,0 0-47 16,13 18-12-16,-9 6 40 16,-1 7 4-16,-1 2 22 15,-2-1-13-15,0 1-13 16,0-3-19-16,0-4-15 15,0-4 8-15,0-4-9 0,-2-2-5 16,-1-6 6-16,-1-2-6 16,2-2 7-16,0-2-7 15,2-2 0-15,-2-2 7 16,2 0 0-16,0 0-2 16,0 0-5-16,0 0 9 15,-3 0-10-15,-3 0-34 16,-14 0-68-16,-1 0-99 15,0 0-189-15</inkml:trace>
  <inkml:trace contextRef="#ctx0" brushRef="#br0" timeOffset="175474.73">17407 972 789 0,'0'0'516'0,"0"0"-366"16,0 0-78-16,0 0-18 16,0 0-18-16,0 0-22 0,121 8-6 15,-75-2-2 1,0 0-4-16,-1-4 6 15,-3 0-2-15,-1-2-4 0,-6 0 19 16,-4 0-13-16,-6 0 5 16,-3 0 1-16,-6-6-7 15,-5 2-7-15,-5 2-13 16,-6 1-6-16,0 1-18 16,0-3-38-16,-11-1-122 15,-5 0-124-15,-1-2-233 0</inkml:trace>
  <inkml:trace contextRef="#ctx0" brushRef="#br0" timeOffset="175651.26">17740 852 844 0,'0'0'181'0,"0"0"-96"15,0 0 70-15,-48 128-35 16,32-85-70-16,5-3-23 15,4-2-11-15,3-6-14 16,1-6-2-16,3-4-42 16,0-10-90-16,5-4-49 15,10-6-46-15,2-2-40 0</inkml:trace>
  <inkml:trace contextRef="#ctx0" brushRef="#br0" timeOffset="176081.39">18099 912 567 0,'0'0'290'15,"0"0"-185"16,0 0-69-31,0 0 27 0,0 0 38 0,0 0-24 0,-24 116-31 16,21-85-17-16,1-6-23 16,2 0 3-16,0-10-9 15,0 0-26-15,2-8 26 0,12-2 8 16,1-5 19-16,6 0 32 16,0 0-18-16,2-8-9 15,0-8 5-15,-6-2-2 16,-5 0-7-16,-4-3-16 15,-6 2-10-15,-2 1-1 16,0 0 11-16,0 1-12 16,-2 2 0-16,-4-2-24 15,-3 5 6-15,2 0 18 16,0 6 0-16,1 0-21 16,1 2-13-16,3 2-15 0,0 2-41 15,2-2-36 1,0 2 8-16,0-2-75 0,4 2-328 0</inkml:trace>
  <inkml:trace contextRef="#ctx0" brushRef="#br0" timeOffset="176290.83">18334 1151 1061 0,'0'0'369'15,"0"0"-261"-15,0 0-41 16,0 0-10-16,0 0-53 0,0 0 6 16,0 0-20-1,33 4-19-15,-16-4-137 16,-1 0-122-16,-5 0-267 0</inkml:trace>
  <inkml:trace contextRef="#ctx0" brushRef="#br0" timeOffset="176670.81">18824 806 662 0,'0'0'640'0,"0"0"-495"16,0 0-115-16,0 0-28 15,0 0 17-15,0 0 21 16,0 0 1-16,0 114-10 16,0-84-4-16,0-2-12 15,0-4-14-15,0-3 7 16,0-7-8-16,0-3 1 15,0-3-1-15,0-4 1 16,0-1 0-16,0-3-1 16,0 0-13-16,0 0-16 0,0 0-18 15,0 0-46 1,0-3-82-16,0-9-60 0,4-2-608 16</inkml:trace>
  <inkml:trace contextRef="#ctx0" brushRef="#br0" timeOffset="176939.84">19234 788 97 0,'0'0'1269'0,"0"0"-1045"16,0 0-176-16,0 0 12 15,0 0 65-15,0 0-31 0,0 0-43 16,-14 130-26-1,9-96-15-15,1-2-4 0,0-4-5 16,4-3-1 0,0-7-1-16,0-3-9 0,0-2-6 15,0-8-31-15,0-1-25 16,0-4-32-16,0 0-14 16,-2 0-43-16,2-1-228 0</inkml:trace>
  <inkml:trace contextRef="#ctx0" brushRef="#br0" timeOffset="177735.86">16772 1391 705 0,'0'0'296'0,"0"0"-193"16,0 0-70-16,0 0 31 15,0 0 42-15,0 0-11 16,0 0-34-16,107 3-1 16,-54-2 11-16,13 3-5 15,28-4 14-15,40 0-4 16,51-1-21-16,29-16-5 16,7-3-28-16,-5-2-14 0,-23 4 0 46,-10 0-7-46,-9 2 0 0,-11 2 7 0,-10 0-2 0,-5 0 1 0,-11 4 3 16,-7-2-8-16,-23 4-2 16,-22 2-1-16,-23 2-6 15,-8 2 7-15,5-2-1 16,1 0-1-16,2 0 1 16,-14 2 1-16,-15 0 0 15,-6 2 1-15,-12 0-1 16,-1 0 6-16,-5 0 1 15,-1 0 5-15,0 0-5 16,-4 0 1-16,0 0 0 16,-4 0-8-16,2 0 0 15,-2 0-2-15,0 0 2 0,0 0 1 16,3 0 6-16,-1 0-6 16,-2 0 0-16,2 0 0 15,-2 0 1-15,2 0 6 16,-2 0-8-16,0 0-6 15,0 0-71-15,-13 0-163 16,-3 0-246-16</inkml:trace>
  <inkml:trace contextRef="#ctx0" brushRef="#br0" timeOffset="188096.07">19350 1538 593 0,'0'0'261'16,"0"0"267"-16,0 0-365 16,0 0-72-16,0 0-12 15,0 0-25-15,0 0-28 16,0 0-18-16,0 0-8 15,0 0 0-15,0 0 6 16,0 0-5-16,0 0 17 16,0 0 2-16,0 0-4 0,0 0 0 15,-6 10-8 1,-4 8-1-16,-3 2 0 0,-1 4-6 16,1 4 0-16,-1 0 0 15,3 2 0-15,0-2-1 16,4-1 2-1,3-2-2-15,1-5-1 32,3-3-5-32,0-3 5 0,0 0-10 0,0-4 5 0,14-1-2 15,4 0 7-15,2-4 1 16,2-2 19-16,4-2-5 16,2-1 0-16,2 0 2 15,2-4-10-15,0-7 6 0,-1-3-12 16,-7-1 24-1,-2 1-8-15,-5 0 0 0,-3-1 1 16,-3-2 14-16,-3 1-3 16,-4-4 11-16,-4-2-10 15,0-2-2-15,0-2 4 16,-4 0 7-16,-10-2-29 16,1 0 1-16,-1 4-9 15,1 3 0-15,-1 6-1 16,3 5-6-16,0 4 5 15,0 0-14-15,-2 3 0 16,0 2 14-16,-5 1-6 16,-1 0 6-16,-3 0 1 15,-2 8-17-15,1 4 2 0,3 2-7 16,3 0 13-16,3 0-13 16,3-2-5-1,5-2-1-15,1-2 0 0,3-4-23 16,2-2-40-16,0-2-96 15,0 0-40-15,9 0-154 0</inkml:trace>
  <inkml:trace contextRef="#ctx0" brushRef="#br0" timeOffset="189531.02">18795 1510 310 0,'0'0'51'0,"0"0"196"15,0 0-51 1,0 0-85-16,0 0-18 0,0 0 31 16,0 0 19-16,-10 0-27 15,10 0-30-15,0 0-12 16,0 0-4-16,0 0-6 15,0 0-6-15,0 0 8 16,0 0-10-16,0 0-15 16,0 0-9-16,-2 0-22 15,2 0-10-15,-4 0-8 16,-3 8 7-16,1 6 1 0,-4 4-1 16,2 2 1-1,1 2 0-15,1 2 0 0,0 0 1 16,2 4-1-16,0 0 0 15,-1 2 0 1,3 4 1-16,2 0-1 0,0-1 0 16,0-5 0-16,0-5-2 15,0-5-8-15,2-3 9 16,3-7 0-16,3-2-17 16,2-2 5-16,3-2 13 15,3-2 7-15,3 0 0 16,4 0 8-16,2-17-8 15,-1-2 5-15,0-5-6 16,-3-2 2-16,-3-5 3 0,-5 0-1 16,-5-6 2-1,-6-1-2-15,-2-2-7 0,0-2-3 16,0 2 0 0,-10 4-10-16,-3 6-2 0,-1 8 2 15,3 8 10-15,5 6 0 16,-2 3-3-16,2 5-13 15,-1 0 8-15,-1 0-2 16,-4 0-28-16,1 5-18 16,0 0-31-16,-3 2-24 15,-7-6-112-15,0-1-82 16,1 0-324-16</inkml:trace>
  <inkml:trace contextRef="#ctx0" brushRef="#br0" timeOffset="190329.41">18398 1714 606 0,'0'0'204'15,"0"0"187"-15,0 0-205 16,0 0-137-16,0 0-37 15,0 0-6-15,0 0 1 16,9 70-1-16,3-49 5 16,-2-3-11-16,1-8 1 0,-1-5 2 15,-4-5 47 1,-4 0 30-16,1 0 20 0,-3-10-39 16,0-8 10-16,0 0 0 15,0-1-50-15,-11-2-20 16,-1 7 9-16,6 2-9 15,1 6-1-15,5 6 0 16,0 0-22-16,0 0-36 16,0 0-7-16,0 0 45 15,0 2 18-15,0 2 1 16,0-2 1-16,0-2-10 16,0 2-21-16,0-2-39 15,-4 0-94-15,-6 0-122 16,-3 0-209-16</inkml:trace>
  <inkml:trace contextRef="#ctx0" brushRef="#br0" timeOffset="191427.34">18075 1588 430 0,'0'0'265'0,"0"0"54"16,0 0-132-16,0 0-35 15,0 0-10-15,0 0-49 16,0 0-36-16,0-14-26 0,0 14-31 15,-9 14-4 1,-5 12 4-16,1 10 28 0,-2 4-8 16,-1 6-10-16,7 2-9 15,3-4 9-15,1 1-9 16,5-4 0-16,0-4 0 16,0-1 0-16,13-6 0 46,3-4-1-46,0-4 1 0,1-8-7 0,-1-4-7 16,-1-8 13-16,3-2 16 0,1 0 0 0,2-10 21 16,4-16-11-16,2-6-4 15,0-8-10-15,-7-8-6 16,-5-9 5-16,-11-2 3 16,-4-5-13-16,0 3 7 0,-10 9 11 15,-9 10 18-15,2 14-18 16,1 12 19-16,7 8-13 15,3 6-25-15,1 2-5 16,0 0-26-16,-1 0-19 16,-3 6-8-16,3 2-18 15,-6-2 9-15,3-2 13 16,-4-2-22-16,-11-2-139 16,1 0-95-16,3-6-763 0</inkml:trace>
  <inkml:trace contextRef="#ctx0" brushRef="#br0" timeOffset="192160.37">17589 1251 310 0,'0'0'276'16,"0"0"-9"-16,0 0-78 15,0 0-109-15,0 0-56 16,0 0 31-16,0 0 61 16,-3 60-27-16,3-40-20 0,0 2-19 15,0-4-17-15,0-2-9 16,0-2-4-16,0-6-11 16,0-1-2-16,0-6-6 15,0 2 6-15,0-3 2 16,0 0 1-16,0 0 3 15,0 0 0-15,0 0 5 16,0 0 2-16,0-15-20 16,0-9-42-16,10-10-82 15,-3 0 49-15,-3 4 75 16,-2 8 0-16,-2 10 59 16,0 8 4-16,0 4-63 15,0 6-2-15,0 18 2 16,0 6 16-16,0 6 2 0,-4-4-11 15,2-4-5-15,-1-8 0 16,1-6-2-16,2-5-27 16,-2-5-33-16,-8-4-158 15,2 0-23-15,-1 0-67 0</inkml:trace>
  <inkml:trace contextRef="#ctx0" brushRef="#br0" timeOffset="194261.8">17549 1307 310 0,'0'0'75'0,"0"0"-63"15,0 0-6-15,0 0 142 16,0 0-54-16,0 0-68 16,0 0-13-16,0 0-10 15,0 0 4-15,0 6 19 16,0 6 13-16,0 2-3 0,0 0-11 16,0 0-9-16,0-1-3 15,0-2-5-15,0-3 1 16,0-2-8-16,0-2-1 15,0 0 0-15,0-1 0 16,0-3-52-16,0 0-93 16,0 0-150-16</inkml:trace>
  <inkml:trace contextRef="#ctx0" brushRef="#br0" timeOffset="196955.84">17528 1526 111 0,'0'0'231'0,"0"0"-192"16,0 0-27-16,0 0 247 15,0 0-75-15,0 0-76 0,0 0-21 16,0 0-1-16,0 0 19 15,0 0-16-15,0 2-29 16,0 2-25-16,-4 6-3 16,-11 8 14-16,-5 4 15 15,-6 6-30-15,1 2-17 16,-4 2-2-16,-2 0-6 16,0 0-5-16,0 2 0 15,-7-2 8-15,4-1-9 31,-2-4 1-31,1 0 0 0,-3-3-1 16,2-4 6-16,5-2-4 0,4-2 11 16,9-4-13-16,7-6 0 0,5-2 2 15,3-4 5-15,3 0 3 16,0 0-10-16,0 0 0 16,0 0-22-16,0 0-42 15,0-8-98-15,3-10-84 16,1 2-391-16</inkml:trace>
  <inkml:trace contextRef="#ctx0" brushRef="#br0" timeOffset="197274.04">17070 1810 519 0,'0'0'53'0,"0"0"187"15,0 0-170 1,0 0-49-16,0 0 77 15,0 0-65-15,-74 137-16 16,57-95-11-16,-1-4 3 16,7-2 5-16,3-8 5 15,4-6 1-15,4-5-4 16,0-8-10-16,0-3 6 16,0-2 15-16,16-4 50 15,4 0-12-15,7 0-17 16,5-1-18-16,-1-12-12 15,-2 1-8-15,-1 0-10 16,-3 0-9-16,-7 2-30 16,-3 0-94-16,-3 0-18 15,-4 2-99-15,-3 2-366 0</inkml:trace>
  <inkml:trace contextRef="#ctx0" brushRef="#br0" timeOffset="197650.39">16458 2514 149 0,'0'0'765'0,"0"0"-499"15,0 0-189-15,0 0-16 16,0 0 13-16,0 0-51 16,0 0 18-16,37 2-18 15,-10 1 13-15,2-3 0 16,2 0-9-16,-2 0-4 16,0 0-14-16,0-5-1 15,-7-1-2-15,-2-1-4 16,-1 0-1-16,-9 1-1 15,-3 4-10-15,-3 2-40 16,-2 0-85-16,-2 0-115 16,-8 10 4-16,-11 0-153 0</inkml:trace>
  <inkml:trace contextRef="#ctx0" brushRef="#br0" timeOffset="197790.03">16555 2632 314 0,'0'0'646'0,"0"0"-535"16,0 0-75-16,0 0 21 16,140-18 15-16,-105 10-44 15,-9 5-28-15,-15-1-136 16,-6 0-81-16,-5 1-378 0</inkml:trace>
  <inkml:trace contextRef="#ctx0" brushRef="#br0" timeOffset="197960.56">16671 2588 168 0,'0'0'755'15,"0"0"-667"-15,0 0-48 16,0 0-5-16,0 0-22 16,0 0-13-16,-18 109-1 15,14-93-53-15,0-4-129 16,-6-6-232-16</inkml:trace>
  <inkml:trace contextRef="#ctx0" brushRef="#br0" timeOffset="198474.19">16354 2791 332 0,'0'0'202'16,"0"0"163"-16,0 0-239 15,0 0-26-15,127 2 47 16,-73-6-16-16,4-6-70 16,0 0-39-16,-6-2-11 15,-8 2-9-15,-7 0-2 16,-10 2 0-16,-8 2-28 16,-9 2-27-16,-3 0-32 15,-7 4-17-15,0 0 24 16,0 0 21-16,0 0-9 15,-15 0-3-15,-6 0 45 0,-10 14 19 16,-7 6 7 0,-7 6 34-16,-5 4 22 0,-4 4-10 15,6 0-8-15,3 0 8 16,9-2 41-16,7-4-16 16,11-1-22-16,5-5-24 15,4-4-10-15,5 0-8 16,1-4-7-16,3-4 0 15,0-4-1-15,5 0 0 16,12-4 1-16,10-2 81 16,6 0 28-16,7 0-29 15,3 0-36-15,-1 0-12 0,-4-4-17 16,-7 0-7-16,-6 0-7 16,-7 0-1-16,-7 0-1 15,-3-2-25-15,0-1-42 16,3-16-119-16,-5-1-173 15,-1-1-639-15</inkml:trace>
  <inkml:trace contextRef="#ctx0" brushRef="#br0" timeOffset="198666.68">16825 2907 325 0,'0'0'986'15,"0"0"-861"-15,0 0-51 16,0 0 31-16,2 137-47 15,7-95-36-15,2-2-9 16,3-6-13-16,4-6-48 16,4-10-92-16,-2-8-188 0,-5-10-385 15</inkml:trace>
  <inkml:trace contextRef="#ctx0" brushRef="#br0" timeOffset="199937.68">18137 2246 332 0,'0'0'65'0,"0"0"98"15,0 0 52-15,0 0-102 16,0 0-61-16,0 0-32 16,0 0 10-16,6 3 14 15,4 5-1-15,1 1 5 16,3 1-3-16,-1 0 21 15,5 0 4-15,-1-2-18 0,4-2-17 16,1-2-19 0,2-4-5-16,3 0-2 0,0 0-2 15,-3-14-7-15,1 0 0 16,-2-1-8-16,-8 1-2 16,-2 5 10-16,-6 0 10 15,-5 5 17-15,-2 3-7 16,0 1-13-1,2 0-7-15,1 0-14 0,1 1-1 16,2 12 15-16,2 1 12 16,5 0 4-16,0-2 1 15,3-4-5-15,1-2-1 16,1-4 7-16,5-2-12 16,-2 0-6-16,4-2-2 15,2-12-36-15,-2 0-1 16,-6-3 4-16,-1 2 25 0,-3 3 10 15,-3-1 19-15,-1 8 20 16,-5 0-16-16,4 5-13 16,1 0-9-16,3 0-1 15,1 5 10-15,5 4-3 16,2 1 0-16,3-2-1 16,-1 1-4-16,5-8-1 15,-2-1 0-15,2 0-1 16,-2 0-29-16,2-11-34 15,-1-6-44-15,-1 2 10 16,0-6 49-16,-2 5 32 16,-3 0 16-16,0 4 13 15,-4 4 57-15,2 5-6 0,-2 3-32 16,2 0 11-16,0 0 17 16,2 0-12-16,5 0-19 15,2 5-2-15,6-1 2 16,6-2-14-16,1 1-6 15,-2-3-1-15,1 0-6 16,-8 0 4-16,-4 0-6 16,-10 0 0-16,0 0 0 15,-11 0 1-15,-1 0-1 16,-3 0 1-16,-4 0-1 16,3 0-30-16,-3-9-107 0,0-3-149 15,0 0-417-15</inkml:trace>
  <inkml:trace contextRef="#ctx0" brushRef="#br0" timeOffset="203270.58">20327 1612 645 0,'0'0'500'0,"0"0"-280"16,0 0-127-16,0 0 0 0,0 0 9 16,0 0-42-1,0 0-28-15,0-6-16 0,0 6-15 16,0 0 0-16,0 0-1 16,2 2-15-16,4 14-2 15,-2 6 17-15,2 10 11 16,3 4 8-16,1 6 3 15,2 4 0-15,2-2 12 16,1 1 2-16,3-4-11 31,2-2-4-31,1-5-20 0,-2-4 8 0,1-4-4 16,-1-2 4-16,-4-6-7 0,-1-4 4 16,-6-4 2-16,-1-4-2 15,-5-4 0-15,0-2-5 16,-2 0-1-16,0 0 20 15,0 0-4-15,0 0 16 16,0 0 3-16,0 0-5 16,0 0 1-16,0-2 3 15,10-14-15-15,0-6-13 16,8-6 1-16,6-8 3 16,11-10-10-16,11-8 0 15,16-8 1-15,11-6 2 16,8 1-3-16,-3 9 22 15,-9 10 14-15,-16 14-13 0,-10 8-22 16,-12 10-1-16,-8 6-10 16,-2 4-37-16,15 0-99 15,-7 0-122-15,0-4-313 0</inkml:trace>
  <inkml:trace contextRef="#ctx0" brushRef="#br0" timeOffset="207888.71">15949 17419 340 0,'0'0'169'0,"0"0"-129"15,0 0-40-15,0 0-24 16,0 0 8-16,0 0 16 0,37 0 0 15,-33 0 10-15,2 0-1 16,1 0-8-16,8 0-1 16,-1 0-40-16,-1 0-141 0</inkml:trace>
  <inkml:trace contextRef="#ctx0" brushRef="#br0" timeOffset="209651.79">16043 17642 543 0,'0'0'232'0,"0"0"-164"0,0 0-44 16,0 0-15-16,0 0-8 16,0 0 11-16,0 0-2 15,-13 0 4-15,13 0 24 16,0 0 27-16,0 0 17 15,0 0 27-15,0 0-4 16,0 0-15-16,0 0-36 16,2 0-10-16,15 0 17 15,8 0 16-15,9 0 25 16,12 0-45-16,6-14-31 16,5 2-11-16,1-2-14 0,2 6-1 15,-2 2 0 1,3 2 0-16,-3 4 0 15,0 0-7-15,0 0 7 0,2 0 1 16,2 0 11-16,5 0-12 16,0-4 7-16,4-4-6 15,1-2 11-15,-4 2-2 16,-5-2-4-16,-7 2 0 16,-4 2-6-16,-2 2-6 15,-5 0 6-15,-3-1-2 16,-5 0 2-16,-1-3-1 15,-1 3 2-15,0-4 5 16,-4 0-6-16,-3 5 13 16,-3-6-1-16,-7 6 1 0,-7 0-11 15,-3 4-2-15,-2 0 0 16,-4 0-1-16,0 0-18 16,-2 0 18-16,0 0-5 15,0 0 6-15,0 0-1 16,0 0 0-16,0 0 1 15,0 0 8-15,0 0 6 16,0 0 2-16,0 0-2 16,0 0-6-16,0 0 3 15,0 0-2-15,0 0 1 16,0 0-9-16,0 0 5 16,0 0 0-16,0 0 3 15,0 0-8-15,0 0 11 0,-2 0-4 16,2 0-8-16,-2 0 0 15,0 0-9-15,-2 0-3 16,2 0-18-16,-2 0-12 16,-3 0-39-16,-5-4-43 15,-15-6-32-15,2-4-141 16,-2-2-227-16</inkml:trace>
  <inkml:trace contextRef="#ctx0" brushRef="#br0" timeOffset="210665.51">16450 16758 611 0,'0'0'485'0,"0"0"-261"16,0 0-101-16,0 0-12 15,0 0-2-15,0 0-10 16,0 0-17 0,23-4-31-16,-7-5-26 0,5 4-9 0,6-4 8 15,7 4 4-15,8 1-3 16,11-5 11-16,11 0 7 15,4 0-4-15,10-3-8 16,7 2-10-16,4 0 3 31,7-2-8-31,4 6-3 0,16-6-4 0,-9 6-7 16,2 2-1-16,-2-4 12 16,-13 4-12-16,4-2 0 15,-9 2 0-15,-9-4-1 16,-11 0 1-16,-9 2-1 15,-9 2 0-15,-8-4 0 0,-12 6-1 16,-6-2-3-16,-6 4 4 16,-3-4 0-16,0 4 0 15,-6 0 1-15,4 0-1 16,-1 0 0-16,1 0 0 16,1 0 0-16,4 0 0 15,-1 0 1-15,3 0 0 16,2 0-1-16,-4 0-6 15,0 0 6-15,-3 0-10 16,-3 0 9-16,-7 0 1 16,-2 0-7-16,-4 0 4 15,0 0 3-15,0 4 14 16,0-4 3-16,0 0-10 16,0 0-6-16,0 0 0 0,0 0-1 15,0 0 0-15,0 0 1 16,-2 0-1-16,0 0 0 15,-2 0-8-15,-1 0-4 16,-3 0-8-16,-6 0-39 16,-1 0-49-16,-6 0-28 15,-3-4-35-15,-23 0 6 16,4 4-220-16,-1-4-795 0</inkml:trace>
  <inkml:trace contextRef="#ctx0" brushRef="#br0" timeOffset="212249.57">16397 16727 445 0,'0'0'232'16,"0"0"-19"-16,0 0-37 15,0 0 57-15,0 0-40 16,0 0-58-16,0 0-27 15,-9-5-60-15,9-8-27 16,0 3-2-16,0-3-5 16,0 0-12-16,0-5 5 0,-3-4-6 15,1-4 8-15,0-2 0 16,0-8-2-16,-2-4 9 16,-3 4-4-16,-1-2-11 15,-2 0 18 1,1 3-18-16,-1-1 0 0,-2 0-1 15,1 0 0-15,2-4-2 16,-2-4 1-16,0 0 0 16,2-2 1-16,-2-2-2 15,2 3 2-15,0 4 0 0,4 2 0 16,1 3-1 0,2 4-7-16,2 0 1 0,0 6 6 15,0 4 1-15,0 4-1 16,0 0 1-16,0 4 0 15,0 2 0-15,0-2 6 16,0 2-6-16,0-2 1 16,0 0-1-16,0-3-1 15,0 2 0-15,0-2 1 16,-3 4 1-16,1 3 9 16,0 6-4-16,2-5-5 15,-2 5 7-15,2 3-8 16,0-2 1-16,-2 3-1 15,2-1 0-15,0 1 0 16,0 0 1-16,0-3 2 16,0 1-2-16,0 2 0 15,0 0 5-15,0 0-6 0,0 0-2 16,0 0-17-16,0 0-9 16,8 0-3-16,11 0 31 15,10 0 1-15,8 0 12 16,13 0-7-16,9 0-6 15,11 0 1-15,5 0 0 16,6 0 0-16,-4-4 0 16,-1 4 0-16,-2 0 1 15,-8 0 0-15,4 0 6 16,-3 0-8-16,-1 0 1 16,3 0 0-16,2 0 0 15,3 0 7-15,-1-5-7 16,-1 1 1-16,-5-1-2 0,-5 1 1 15,-1 0-1-15,-5 4 0 16,-2-5 1-16,2 2 0 16,-4 1 0-16,-1 0-1 15,-2 2 1-15,0 0 0 16,-2 0-1-16,-4 0 1 16,-1 0 0-16,-3 0-1 15,2 0 1-15,-5 0-1 16,-1-2-1-16,1 2 1 15,-3 0 1-15,-2-4 1 0,-2 4-2 16,-4 0 1 0,-10-4-1-16,-3 4 0 15,-8 0 0-15,-2 0 0 0,0 0 1 16,1 0-1 0,-1 0 0-16,2-2 0 0,2 2 0 15,4 0 0-15,1-2 1 16,-3 2 1-16,2 0-1 15,-6 0-1-15,1 0 0 16,-3 0-9-16,-2 2-12 16,0 17-5-16,0 4 26 15,0 8 12-15,0 1-11 16,0 0 1-16,0 2 6 16,0-2-7-16,0-2 5 15,0 6 1-15,0 4 6 0,-4 4-5 16,-3 6 3-1,-3 4 2-15,2 5-4 0,-3-1 6 16,1 0 7-16,0 0-16 16,1-2 1-16,3-2 9 15,0-8-10-15,3-5-6 16,3-11-2-16,0-12 2 16,0-4 0-16,0-10 1 15,0 0 5-15,0-4 8 16,0 0 4-16,0 0 1 15,-1 0-19-15,-8 0-1 16,-18-34-46-16,4 6-136 16,-7-7-180-16</inkml:trace>
</inkml:ink>
</file>

<file path=ppt/ink/ink8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25:13.566"/>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B0F0"/>
    </inkml:brush>
  </inkml:definitions>
  <inkml:trace contextRef="#ctx0" brushRef="#br0">17222 6252 20 0,'0'0'516'0,"0"0"-376"0,0 0-81 15,0 0 0-15,0 0 21 16,0 0 6-16,0 0-15 0,0-4 4 16,0 4 19-1,0-2 19-15,0 2-2 0,0 0-13 16,0 0-15-16,0 0-3 16,0 0-10-16,0 0 2 15,0 0-5-15,0 0-5 16,0 0-8-16,0 0-12 15,0 0-22-15,0 0-7 16,0 0-7-16,0 0 0 16,-3 0 3-16,3 0-8 15,-5 0 4-15,-1 12 4 16,0 6 6-16,-5 2 13 16,-1 4-7-16,3 1-5 15,1-2-9-15,0 1 8 16,2-2-9-16,2 3-5 15,1-3 5-15,1-4-5 63,2 0-2-63,0-4 1 0,0-2 0 0,0-2-2 0,0-2 1 0,0-4 0 0,0 0 1 0,0-2 0 0,0 0-1 16,0-2 0-16,0 0 0 15,0 2 0-15,0-2 1 16,0 0 0-16,0 0 1 15,0 0 6-15,0 0-7 16,0 0-21-16,0 0-8 16,0 0-11-16,2 0-22 15,3 0-70-15,-3 0-44 16,0-4-68-16,0-4-351 0</inkml:trace>
  <inkml:trace contextRef="#ctx0" brushRef="#br0" timeOffset="398.78">17199 6254 939 0,'0'0'183'15,"0"0"-122"-15,0 0 33 16,0 0 58-16,0 0-54 0,0 0-60 15,0 0 7-15,-44 120 1 16,41-98 1-16,3 0-6 16,0 1-2-16,0-1 9 15,0 0-11-15,0-4 1 16,0 0 2-16,8-4 4 16,-4-2-24-16,0-2-3 15,3-4-15-15,-3-2-1 16,-2-2 7-16,2 0 6 15,2-2-12-15,-2 2-2 16,0-2-31-16,1 0-82 16,-1 0-41-16,0 0-38 15,-4-2-357-15</inkml:trace>
  <inkml:trace contextRef="#ctx0" brushRef="#br0" timeOffset="1949.38">19655 6204 54 0,'0'0'395'0,"0"0"-241"16,0 0-56-16,0 0-18 15,0 0 32-15,0 0-31 0,0 0-23 16,9-2-38-16,-5 2-8 16,-2-2-6-16,-2 2-5 15,0 0-1-15,0 0-1 16,0 0-26-16,0 0 11 15,0 0 1-15,0 0 15 16,0 0 9-16,0 0 41 16,0 0 25-16,0 0 27 15,0 0 30-15,0 0-29 16,0 0-25-16,0 0-24 16,0 0-15-16,0 0-15 15,0 0 2-15,0 0-25 0,0 0-1 16,0 0 21-16,4 0 8 15,1 0 12-15,2 0 13 16,2 0 5-16,-3 6-20 16,1 0-4-16,-1 2-11 15,2 0-4-15,-2 0-12 16,1 2-7-16,-1 0-1 16,4 2 1-16,-4-2 12 15,3 3-12-15,-1-4 7 16,0 1 1-16,1 0-1 15,-1-2 15-15,-1 2-3 16,0-2 4-16,-3 2 4 16,1 1-13-16,1-1-7 0,-2 2-8 15,-2-1-4 1,4 2-9 15,-2-4 12-31,-2 4 1 0,1-3 15 0,-1-1-14 0,-2 2 12 0,0-1-13 16,0 0-7-16,0-2 5 15,0 2 1-15,0-2 1 16,0 0 1-16,0 0 8 16,-5 2-2-16,1-4 3 15,-4 2 1-15,4-2-4 16,-2-2 6-16,2 0 1 16,1 0-8-16,1-2 0 15,2-2-5-15,0 0 0 16,0 0 6-16,0 0-6 15,-2 0-1-15,0 0-28 0,-16 0-37 16,-1-4-176-16,0-8-440 16</inkml:trace>
  <inkml:trace contextRef="#ctx0" brushRef="#br0" timeOffset="4459.59">20140 5887 72 0,'0'0'388'15,"0"0"6"-15,0 0-275 16,0 0-82-16,0 0 11 16,0 0 27-16,0 0-14 15,-2 0-16-15,2 0 19 16,0 0 21-16,0 0 26 15,0 0-14-15,0 0-37 16,0 0-31-16,0 0 2 16,0 0-1-16,0 0-5 0,0 0 7 15,0 0 5-15,0 0-14 16,0 0-8-16,0 0-14 16,0 8-1-16,0 4 0 15,0 6 25-15,2 6 16 16,4 2-2-16,2 2-3 15,1-2-5-15,-3-3-14 16,4-5 2-16,-4-6-10 16,1-4 7-16,-3-2 16 15,-2-5-4-15,0 2 5 16,-2-3 1-16,2 0-12 16,-2 0 4-16,0 0 1 15,0 0-8-15,0 0-8 0,0 0-10 16,0 0-1-1,0 0-15-15,0 0-38 0,0 0-39 16,0-8-125-16,0-5-85 16,0 2-557-16</inkml:trace>
  <inkml:trace contextRef="#ctx0" brushRef="#br0" timeOffset="5011.68">20566 5911 971 0,'0'0'710'0,"0"0"-594"0,0 0-100 16,0 0 8-16,0 0-24 16,0 0-3-16,0 0 3 15,-67 36 10-15,36-12 2 16,0 2-12-16,2-3 2 15,0-4-2-15,2-1-11 16,4-3-14-16,2-3-7 16,2-4 1-16,4-3 3 15,6 2 16-15,4-3 10 16,1 0 1-16,4 2 0 16,-2 2 0-16,0 2 1 15,0 4 0-15,-1 4 16 16,3 2-2-16,-2 2 17 0,0 2 1 15,0 4 6 1,-1-2 3-16,-4 2-1 47,3 2-10-47,-2-4 1 0,-1 1-4 0,3-1-10 16,-2-6-1-16,2-2-3 0,0-2-5 0,2-8-8 0,0-2 1 15,2-2 1-15,0-4 5 16,0 2-7-16,0-2 9 15,0 0 7-15,0 0-7 16,0 0-8-16,0 0 6 16,0 0-7-16,0 0-1 15,0 0-5-15,0 0-14 0,0 0-48 16,0 0-46 0,0 0-34-16,0-2-195 0,0-6-754 0</inkml:trace>
  <inkml:trace contextRef="#ctx0" brushRef="#br0" timeOffset="5333.74">20445 6262 871 0,'0'0'607'0,"0"0"-458"16,0 0-103-16,0 0-9 15,0 0-4-15,0 0-12 16,0 0 8-16,19 29-13 16,-17-22-15-16,2-1-1 15,-4-4 12-15,2 1-5 16,-2-2-7-16,0-1-23 15,0 2-59-15,-15-2-205 16,-7 0-53-16,-1 2-472 0</inkml:trace>
  <inkml:trace contextRef="#ctx0" brushRef="#br0" timeOffset="5610">20445 6262 628 0,'-93'138'264'0,"93"-134"-159"16,0 1-5-16,2 0 46 0,2 3-12 15,2 2-75-15,-4 3-46 16,-2 3-4-16,0 4-9 16,0 2 62-16,-10 0-30 15,-5 0 3-15,3-2-7 16,-1-2-12-16,5-4 15 16,3-2-7-16,0-2 1 15,5 0-7-15,0-2-18 16,0 0 4-16,0 0-4 15,7-4 1-15,2 0 36 16,2-2 20-16,3 0-33 16,-1-2-24-16,3 0-16 0,3-6-45 15,-3-6-99-15,-5-2-221 16</inkml:trace>
  <inkml:trace contextRef="#ctx0" brushRef="#br0" timeOffset="5923.16">20490 6517 1413 0,'0'0'263'0,"0"0"-206"15,0 0 0-15,0 0 29 16,0 0-23-16,0 0-45 0,0 0-6 15,105 40-11-15,-89-32 0 16,-5-4 8-16,-3 0-9 16,-3 0 1-16,-1-2-1 15,-1-2 0-15,1 2 0 16,-2-2-46-16,3 0-21 16,-1 0-3-16,6 0-56 15,-4 0-220-15,-2 0-239 0</inkml:trace>
  <inkml:trace contextRef="#ctx0" brushRef="#br0" timeOffset="6111.66">20842 6561 1249 0,'0'0'392'16,"0"0"-270"-1,0 0-84-15,0 0-26 0,0 0 54 16,0 0-19-16,-46 104-5 16,25-60-40-16,-1-1-2 15,2 2-100-15,4-8-112 16,8-11-304-16</inkml:trace>
  <inkml:trace contextRef="#ctx0" brushRef="#br0" timeOffset="7132.25">20308 6429 510 0,'0'0'283'0,"0"0"-137"15,0 0-50-15,0 0 3 16,0 0 3-16,0 0-20 15,0 0-24-15,0 0-13 16,0 0 9-16,0 0-12 0,0 0 5 16,0 0-14-16,4 2 46 15,7-1-18-15,3 3-25 16,3 1-14-16,1 1 16 16,0-4-10-16,-5 2-13 15,-2-3-5-15,-4 2-8 16,-5-3-2-16,-2 2 1 15,0-2-2-15,0 0-23 16,0 0-3-16,0 0 27 16,0 0 0-16,0 0-6 15,0 0-43-15,0 0-4 16,0 0-74-16,0-10-183 0</inkml:trace>
  <inkml:trace contextRef="#ctx0" brushRef="#br0" timeOffset="20549.5">13894 1015 352 0,'0'0'125'0,"0"0"433"0,0 0-379 16,0 0-37-16,0 0-54 16,-2-25-24-16,2 23-8 15,0 2-17-15,0 0-11 16,0-2-5-16,0 2-14 15,0 0-9-15,0 0-1 16,0 0-1-16,0 0-12 16,0 0 14-16,8 0 21 15,3 10 29-15,5 0-5 16,1 3-14-16,3 1 3 16,2-1-4-16,0 4-8 0,5 1-6 15,0 0-8 1,0 2-8-16,-4-4 6 15,-4 0-5-15,-1-3 0 16,-7-2-1-16,-5-5 2 0,-1-2 8 16,-5-2-8-16,0-2 9 15,0 0 13-15,0 0 5 16,0 0 10-16,0 0-9 16,0 0-20-16,0 0-10 15,0 0-7-15,16-12-107 16,-1 0-78-16,3-2-317 0</inkml:trace>
  <inkml:trace contextRef="#ctx0" brushRef="#br0" timeOffset="21115.99">14789 868 867 0,'0'0'626'15,"0"0"-538"-15,0 0-45 16,0 0-27-16,0 0 13 16,0 0-14-16,0 0-9 15,-99 92-6-15,66-50 2 16,-5 2-1-16,-4 1 0 16,-5-3 0-16,1-4-1 15,0-4-6-15,5-8-6 0,5-6-2 16,11-6 14-16,7-8 0 15,9-2 7-15,5-2-1 16,2-2 3-16,2 0-3 16,0 0-6-16,0 0 0 15,0 0-9-15,0 0 8 16,0 2-5-16,0 2 0 16,0 4-4-16,0 6 10 15,0 10 1-15,0 8 6 16,0 8-1-16,0 8 1 15,0 9 16 1,6 3-1-16,-1 0-4 16,-1 0-8-16,-2-4 6 0,1-6-9 15,-3-1 5-15,0-5 3 16,0-4-4-16,0-6 0 0,0-8 3 16,0-6-5-16,0-8-6 15,-3-4 7-15,1-4-9 16,2-2 4-16,0-2-5 15,-2 2-1-15,0 2 0 16,0 0 1-16,-1 0 0 16,3 0-17-16,0 0-49 15,0-4-32-15,0 0-135 16,16 0-10-16,4-16-295 0</inkml:trace>
  <inkml:trace contextRef="#ctx0" brushRef="#br0" timeOffset="21419.18">14869 1401 42 0,'0'0'1470'0,"0"0"-1104"16,0 0-253-16,0 0-75 15,0 0-30-15,0 0-8 16,0 0-18-16,4 0-10 16,5 0 10-16,0 7 18 15,0-2 10-15,1 3-10 16,0-2-5-16,-1-2-3 0,-1 3 3 16,-2-1-89-1,-6 12-34-15,-10-4-262 0,-13 2-384 0</inkml:trace>
  <inkml:trace contextRef="#ctx0" brushRef="#br0" timeOffset="21750.14">14686 1622 477 0,'0'0'516'16,"0"0"-331"46,0 0-149-62,0 0-21 0,0 0 57 0,0 0 56 0,0 0-19 0,99 54-49 0,-78-40-37 0,-3 0-16 0,-9 6-7 16,-7 8-32-16,-2 7 32 0,-2 6 26 16,-21 8 5-16,-1 3 10 15,0 0-24-15,1-6 1 16,6-6-7-16,10-10-5 16,5-8-6-16,2-8-8 15,0-6-6-15,2-5 14 16,12-3 7-16,3 0 76 15,3-5-24-15,3-8-22 16,1-6-4-16,-2-1-17 16,1 0-16-16,-5-2-7 15,4 2-74-15,4-6-19 0,-3 6-144 16,-8 2-101-16</inkml:trace>
  <inkml:trace contextRef="#ctx0" brushRef="#br0" timeOffset="21998">15070 1776 408 0,'0'0'1057'16,"0"0"-847"-16,0 0-110 16,0 0-38-16,0 0-24 15,133-54 3-15,-91 38-16 16,-4 4-13-16,-8 6-12 15,-9 4-8-15,-7 2-12 16,-5 0-45-16,-5 0-8 0,2 0 2 16,2 0-47-16,11 0-128 15,2 0-15-15,-2-4-365 0</inkml:trace>
  <inkml:trace contextRef="#ctx0" brushRef="#br0" timeOffset="22299.72">15555 1530 578 0,'0'0'844'15,"0"0"-540"-15,0 0-209 16,0 0-73-16,0 0-21 0,0 0 23 16,0 0-11-16,-7 54 0 15,3-12 15-15,-3 14-5 16,1 8-11-16,-1 6-5 15,-2 1 4-15,2-3-3 16,1-2-8-16,-2-8 8 16,2-7-2-16,4-12-6 15,-1-9 0-15,3-9 0 16,0-10 1-16,-2-7 8 16,2-1-3-16,-2-3-6 15,0 0-13-15,-2 0-1 16,-6-7-28-16,1-7-131 15,-1-4-375-15</inkml:trace>
  <inkml:trace contextRef="#ctx0" brushRef="#br0" timeOffset="22877.67">16196 1448 684 0,'0'0'774'0,"0"0"-606"15,0 0-110-15,0 0-26 16,0 0-25-16,0 0-6 0,0 0-1 16,67 4 38-16,-24-3-1 15,13 2-9-15,8-3 8 16,7 0 10-16,-4 0-2 16,-7 0-8-16,-10-8-5 15,-17-1 5-15,-14 4-19 16,-7 2 0-16,-12 2 8 15,0 1-4-15,0 0-21 16,0 0-13-16,0 0 1 16,-4 0-26-16,0 0-46 15,-4-4-42-15,-13-9-7 16,-2 1-212-16,0-4-187 0</inkml:trace>
  <inkml:trace contextRef="#ctx0" brushRef="#br0" timeOffset="23191.84">16466 1139 1031 0,'0'0'529'15,"0"0"-440"-15,0 0-66 16,0 0-4-16,0 0 34 16,0 0 15-16,-35 158 0 15,26-90-32-15,-3 8-21 16,6 3-14-16,-1 1 1 15,1-2 8-15,0-1-3 16,0-9 2-16,2-10-8 16,-3-14 0-16,5-12 6 15,0-12-7-15,2-8 0 0,0-8-26 16,0-4-56-16,0 0-24 16,11-38 0-16,7-4-177 15,-1-12-683-15</inkml:trace>
  <inkml:trace contextRef="#ctx0" brushRef="#br0" timeOffset="23498.48">16990 962 849 0,'0'0'594'0,"0"0"-369"16,0 0-149-16,0 0-33 0,0 0-17 15,0 0-26 1,0 0-10-16,-5 34 10 16,5 16 3-16,-4 13 7 0,-3 9-3 15,-2 6 25-15,0 6 6 16,1 0 14-16,-2 3-19 16,-1-3-18-16,5 0-2 15,-4-2-12-15,4-4 5 47,-1-7-5-47,1-13 0 0,4-14 0 0,0-14 0 0,2-12-1 0,0-8-26 16,0-8-20-16,0-2 18 0,0 0 12 15,0-22-34 1,0-38-103-16,0 4-186 0,8-4-60 0</inkml:trace>
  <inkml:trace contextRef="#ctx0" brushRef="#br0" timeOffset="23786.72">17260 862 998 0,'0'0'635'16,"0"0"-480"-16,0 0-133 15,0 0-15-15,0 0-4 16,-27 108-3-16,27-63-15 15,0-4 15-15,0-2 1 0,4-10-1 16,6-4 0-16,0-10-15 16,-5-4 9-16,-1-3-13 15,0-4-9-15,1 2-23 16,4-2-27-16,16-2-68 16,1-2-118-16,3 0-101 0</inkml:trace>
  <inkml:trace contextRef="#ctx0" brushRef="#br0" timeOffset="24151.74">17742 1045 715 0,'0'0'765'0,"0"0"-548"62,0 0-134-62,0 0 33 0,0 0-44 0,0 0-72 0,0 0-21 0,-73 21-1 0,24 8 16 0,-10 4-98 0,-7 6-61 16,6-3-99-16,11-4 15 15,14-6 75-15,15-4 151 16,7 0 23-16,7 2 116 16,6 5 27-16,0 2 22 15,0 6-27-15,0 0-35 16,0 3-15-16,6-1-20 16,-6-1-24-16,0-2-16 0,0 0 14 15,0 0-2 1,-6 2-5-16,0 0-7 0,-3 0-10 15,3-2-5-15,-1-1-7 16,0-5-5-16,3-4 0 16,1-8-1-1,1-4-1-15,2-8-16 0,0-4-48 16,0-2-16-16,7-22-19 16,11-11-71-16,-2-10-338 0</inkml:trace>
  <inkml:trace contextRef="#ctx0" brushRef="#br0" timeOffset="24497.33">18004 746 386 0,'0'0'691'0,"0"0"-508"16,0 0-135-16,0 0 28 15,0 0 16-15,0 0 2 16,-14 106-28-16,7-56-38 16,3 8 7-16,-5 6 7 15,1 7 3-15,-4 5 11 16,-1 8 1-16,-1 4-3 16,1 4 22-16,4 5-42 15,2-3-20-15,7-2-3 16,0-8-5 15,0-12-6-31,0-14 1 0,0-17 0 0,0-15 0 0,0-12 6 0,0-8-6 16,0-6-1-16,-4 0 0 15,-30-34-25 1,3-4-171-16,-6-10-443 0</inkml:trace>
  <inkml:trace contextRef="#ctx0" brushRef="#br0" timeOffset="26729.92">18629 521 393 0,'0'0'487'15,"0"0"-344"-15,0 0-98 16,0 0-7-16,0 0 20 0,0 0 3 16,0 0-12-1,0 16 7-15,4-6-2 0,4 2 11 16,3 2-8-16,0 3 0 15,5 1-6-15,3 4-21 16,4-1-4-16,-1 5 6 16,3-1 12-16,0-1-19 15,-4-1-2-15,2-1-2 16,-3 3-4-16,0 1-5 16,-4 2-5-16,1 4 1 15,-1 4-7-15,-1 2 11 16,-1 7 1-16,-1 0-6 0,3 8-7 15,-5 3 8 1,-2 6 1-16,-2 6-8 0,-7 5 0 16,0 3-1-16,0 2 0 15,-16 2 2-15,-4-2-2 16,0-4 2-16,0-4 11 16,-1-7-11-16,2-8-2 15,1-6 0-15,0-9 0 16,2-6 0-16,1-6-12 15,1-6 11-15,-3-1 1 16,-3-3-17-16,-5-3-59 16,-29-8-85-16,8-7-217 15,-2 0-530-15</inkml:trace>
  <inkml:trace contextRef="#ctx0" brushRef="#br0" timeOffset="27657.15">13703 671 464 0,'0'0'36'0,"0"0"337"0,0 0-151 16,0 0-106 0,0 0-25-16,0 0-20 15,0 0-23-15,0 0-23 0,0 0-12 16,-4 2 0-16,-3 16-13 16,-10 8 15-16,1 10 63 15,-4 7-24-15,-3 3-18 16,6 0-15-16,2 0-7 15,1 3-1-15,5 2-11 16,-3 7 14-16,4 7-7 16,-3 7-8-1,1 8 14-15,8 10 5 0,2 25-10 16,12 27 5-16,26 29-3 0,10 1-11 16,8-18 0-1,-5-37 8-15,-7-43-9 0,-5-20-1 16,-1-8 1-1,2 2 12-15,3 4 0 0,1-1-2 16,-11-9 3-16,-6-10-5 16,-7-6-1-16,-9-10-6 15,-4-4 0-15,-5-8 8 16,0-2-9-16,-2-2-4 16,4-16-56-16,2-15-142 15,-4-2-921 1</inkml:trace>
  <inkml:trace contextRef="#ctx0" brushRef="#br0" timeOffset="31843.53">19331 1008 418 0,'0'0'489'16,"0"0"-333"-16,0 0-93 15,0 0-20-15,0 0 5 16,0 0 24-16,9 8 17 15,-5-5-2-15,4 1 1 0,-2-1-21 16,-1 5-19-16,1 0 8 16,1 2-20-16,2 4-5 15,0 4 13-15,2 4-5 16,0 3-8-16,2 3-15 16,1 2 3-16,-3 2 5 15,1-2-7-15,-4-4 11 16,3-2-12-16,-2-2-9 47,0-2-5-47,-2 0 7 0,-1-3-8 0,-1-2 5 0,-1 2-6 0,0-3-13 15,-1-1 1-15,0 0 10 16,-1-2 4-16,-2-3 4 16,2 1 1-16,-2-5-1 0,2-4-4 15,0 0-2-15,-2 0-9 16,2 0-6-16,1 0-28 15,-1-3-33-15,0-8-31 16,0-15-134-16,-2 3-123 16,2 0-748-16</inkml:trace>
  <inkml:trace contextRef="#ctx0" brushRef="#br0" timeOffset="32172.71">19697 992 940 0,'0'0'411'16,"0"0"-273"-16,0 0-93 15,0 0 13-15,0 0 31 0,0 0-25 16,-100 117-29-16,73-81-11 16,0 0 3-16,-2 2 4 15,0-2 13 1,0 2 3-16,0 0-16 0,2-2-19 15,6-4-11-15,-2-4 0 16,5-3 0-16,5-6-1 16,0-2-12-16,6-6-38 15,0-4-52-15,3-3 11 16,-5-4-72-16,2-2-174 16,0-12-370-16</inkml:trace>
  <inkml:trace contextRef="#ctx0" brushRef="#br0" timeOffset="32423.04">19215 1295 388 0,'0'0'861'16,"0"0"-628"-16,0 0-146 15,0 0-43 1,0 0 38-16,0 0-18 0,0 0-28 15,141-10-11-15,-85 4-3 16,-5-2-10-16,-8 2-2 0,-12 0-1 16,-12 2-8-1,-11 4-1-15,-6 0-2 0,-2 0-25 16,0 0-23-16,6-6-38 16,-1 0-123-16,3-4-339 0</inkml:trace>
  <inkml:trace contextRef="#ctx0" brushRef="#br0" timeOffset="33545.05">20022 663 925 0,'0'0'648'15,"0"0"-511"-15,0 0-62 16,0 0-4-16,0 0 1 16,0 0-38-16,0 0-34 0,3-1-4 15,5 1 4-15,5 0 44 16,4 0 9-16,2 0-21 16,3 0-13-16,3 0-7 15,0 5 0-15,-4 4-12 16,0-1 1-16,-1-1 11 31,-5 4-11-31,-1-1-1 0,-3-1-6 0,0 5-6 16,-4 0-7-16,2 5 9 15,-5-1 8-15,3 2 2 16,-5-2 1-16,2 0 9 16,-4 0-10-16,0 2 0 15,0 2 0 1,0 2 6-1,0 2 3-15,-2 0-8 0,-9 4 0 0,0 0 19 0,-2 1-14 16,0-1-5-16,-3-1-1 16,-4 6 0-16,-5-1 1 15,-4 4 10-15,-4 2 8 16,-2 2-7-16,-1 0-12 16,-1 0 8-16,4-2-7 15,2-3 0-15,2-1 1 16,2-4 3-16,1-4-4 15,2-2-2-15,1-2-7 16,3-4 0-16,2-2 7 16,4-4-11-16,4-6 3 15,1-2 0-15,7-4 3 16,0 0 6-16,2-2 0 0,0 0 0 16,0 0-2-16,0 2 1 15,0-2-6-15,0 0-7 16,0 0 1-16,0 0 7 15,0 0-10-15,0 0-5 16,4 0 10-16,5 0 2 16,-1 0 9-16,6 0 10 15,6 0 5-15,4 0-5 16,7-8 2-16,4 2-5 16,7 0 2-16,0 0 0 15,5 0 4-15,-1 2 8 16,2 0-14-16,0 0 11 0,-1 4-17 15,-5 0 10 1,-2 0-4-16,-1 0 6 0,-8 0-1 16,-2 0 7-16,-8 0-2 15,0 0-4-15,-8 0 3 16,-4 0 2-16,0 0 4 16,-5 0 9-16,1 0 2 15,-5 2-3-15,0-2 1 16,0 0-7-16,0 0-4 15,0 0-9-15,0 0-10 16,0 0-1-16,0 0-1 16,0 0 0-16,0 0 1 15,0 0-1-15,0 0 0 16,0 0 1-16,0 0 0 16,0 0-32-16,0 0-54 0,-5 0-30 15,-15 2-46-15,1 2-140 16,-6-2-230-16</inkml:trace>
  <inkml:trace contextRef="#ctx0" brushRef="#br0" timeOffset="41770.33">21049 1161 477 0,'0'0'29'0,"0"0"593"16,0 0-379-16,0 0-148 15,0 0-37-15,-6 3-12 16,6-3-18-16,0 0-13 16,0 0-8-16,0 3 2 15,0-3-1-15,0 0 23 16,0 0 24-16,0 0 4 15,0 0-7-15,2 0-6 0,9 0 42 16,7 0 2 0,5 0-50-16,11 0-25 0,7-3 5 15,1 0-5-15,3-1-2 16,-1 0-11-16,-4 0 5 47,-1 0-6-47,-10 2 0 0,-10 0-1 0,-3 0 1 0,-9 2-1 0,-3 0 1 15,-4 0-1-15,2 0 1 16,-2 0 3-16,0 0-3 16,0 0-2-16,0 0 1 15,0 0-9-15,0 0-11 16,0 0-33-16,0 0-45 0,0-2-53 16,0-4-29-1,0-1-166-15,-2 0-596 0</inkml:trace>
  <inkml:trace contextRef="#ctx0" brushRef="#br0" timeOffset="42204.47">21762 814 468 0,'0'0'1002'16,"0"0"-829"-16,0 0-128 16,0 0-24-16,0 0-8 0,0 0-13 15,0 0-6-15,5-14 1 16,-3 32 5 0,0 6 29-16,-2 8-1 15,0 8 6-15,0 8 17 0,0 10 3 16,-4 9 27-16,-7 7-27 15,-5 6-19 1,1 4 19-16,1 0-27 16,1-5-15-16,1-9-11 0,3-8 4 15,3-12-4-15,2-12-1 16,1-12 6-16,1-8-5 16,2-10 0-16,0-4 8 15,-2-4 1-15,2 0 2 16,0 0-1-16,-2 0-11 0,2-9-38 15,-3-12-49-15,3-19-96 16,0 2-34-16,0 2-263 0</inkml:trace>
  <inkml:trace contextRef="#ctx0" brushRef="#br0" timeOffset="42544.32">22101 800 1490 0,'0'0'505'0,"0"0"-444"16,0 0-52-16,0 0-9 16,0 0-31-16,0 0-39 15,0 0 70-15,33 54 0 16,-17-28 2-16,2 0 12 15,-2-6-14-15,-3-2 1 16,-3-4 7-16,0-4-7 16,-3-4 5-16,-3-2-6 15,-2-2-25-15,0-2-47 16,-2 0-5-16,2 3-75 16,0 0-68-16,1-1 11 15,4-2-301-15</inkml:trace>
  <inkml:trace contextRef="#ctx0" brushRef="#br0" timeOffset="42957.21">22754 768 1407 0,'0'0'232'0,"0"0"-169"15,0 0-24-15,0 0 17 16,0 0-36-16,0 0 5 15,0 0-6-15,-109 48 15 16,49-20-34-16,-5 0-56 16,0-2-40-16,12-2 7 0,10-6 44 15,10 0 20-15,11 0 15 16,6 0 8-16,5 3-6 16,7 1 8-16,4 1 33 15,0 4 21-15,0-4-16 16,0 4 6-16,0 0 14 15,2 8 6-15,-2 5-20 16,0 8 5-16,0 8-5 16,-5 4 4-16,-4 0-14 15,1-5-4-15,3-7-9 16,1-10-19-16,-1-10 6 16,5-12-6-16,0-6-1 15,0-6 9-15,-3-4 3 16,3 0-10-16,-4 0-3 0,0-8-39 15,0-14-32-15,-3-32-119 16,1 4-50-16,2-4-399 16</inkml:trace>
  <inkml:trace contextRef="#ctx0" brushRef="#br0" timeOffset="43401.56">22883 533 801 0,'0'0'579'16,"0"0"-412"-16,0 0-116 0,0 0-23 16,0 0 30-1,0 0-36-15,0 0-22 0,7 14 0 16,0 22 17-16,-1 12 10 15,-2 9 8-15,1 7-3 16,-3 8 25-16,-2 4 4 16,0 4 64-16,0 3-72 15,0-1-24-15,0-2-5 16,0-2-1 0,-7-5-12-1,3-8 4-15,0-3-5 0,-1-7-9 0,1-5 5 16,1-10-6-16,3-8 1 15,-2-10 0-15,0-6 5 16,2-8-4-16,0-4-1 16,0-1 11-16,0-3 1 0,-2 0 1 15,2 0 2-15,0-3-16 16,-3-9-19-16,-1-4-27 16,-7-8-60-16,-1 4-129 15,-3 2-151-15</inkml:trace>
  <inkml:trace contextRef="#ctx0" brushRef="#br0" timeOffset="46635.67">23371 1010 707 0,'0'0'225'0,"0"0"75"16,0 0-106-16,0 0-50 15,0 0-4-15,0 0-13 16,-2 0-39-16,2 0-50 16,0 0-32-16,4 0-6 15,-1 0 0-15,6 0 48 16,-5 0 9-16,2 0-26 0,7 0-18 15,12 0 0 1,13 0-1-16,16-5 9 0,6-6-3 16,0 0-1-1,-4 0-5-15,-10 1 1 0,-9 4-7 47,-12 0 2-47,-8 4-8 0,-11 0 0 0,-4 2 0 0,-2 0-6 0,0 0-6 16,0 0 11-16,0 0-11 15,0 0 11-15,0 0-6 16,0 0 7-16,0 0 1 16,0 0-1-16,0 0-24 0,0 0-41 15,0 0-68-15,0 0-33 16,-8 0-205 0,-5 10-183-16</inkml:trace>
  <inkml:trace contextRef="#ctx0" brushRef="#br0" timeOffset="47021.24">23429 1221 537 0,'0'0'61'0,"0"0"421"16,0 0-242-16,0 0-73 15,0 0-20-15,0 0-32 0,0 0-52 16,20 4 82-16,5-4-62 15,8 0-52-15,5 0 1 16,6 0 5-16,1-4 12 16,1-4-12-16,0 2-18 15,-9-2 2-15,-3 2-6 16,-12 2-1-16,-7 2-5 16,-8 0-7-16,-4 0-1 15,-3 2-1-15,0 0-17 16,0 0-3-16,0 0-4 15,0 0 13-15,0 0 10 16,0 0 1-16,0 0-1 16,0 0 0-16,0 0-18 15,0 0-32-15,0 0-65 16,0-14-84-16,6 0-194 0,-1-2-1000 0</inkml:trace>
  <inkml:trace contextRef="#ctx0" brushRef="#br0" timeOffset="47743.31">24144 509 424 0,'0'0'61'0,"0"0"262"15,0 0-48-15,0 0-61 16,0 0-37-16,0 0-42 16,0 0-44-16,-5 0-33 15,5 0-57-15,0 6 0 16,0 8-1-16,3 10 37 0,8 6-11 15,2 2-8-15,0 2 4 16,6-3-15-16,-3-5-7 16,1-4-13-16,-3-6 9 15,-3-4 4-15,-5-6 20 16,1-2 7-16,-5-2-21 16,-2 0 2-16,0-2 3 15,0 0 6-15,0 0-4 16,0 0-5-16,0 0-8 15,0 0 13-15,0 0-13 16,0 0-53-16,5 1-79 16,4 4-23-16,11-3-144 15,-3 2-34-15,2-4-322 0</inkml:trace>
  <inkml:trace contextRef="#ctx0" brushRef="#br0" timeOffset="48332.13">24700 535 1052 0,'0'0'499'16,"0"0"-397"-16,0 0-47 16,0 0-2-16,0 0-21 15,0 0-32-15,0 0-7 16,0 2-20-16,-6 12 3 15,-9 4 0-15,-10 6 24 0,-10 4 36 16,-8 0-12-16,-3 3-5 16,-4-3-12-16,4-2 5 15,1-2-4-15,5-2-8 16,0-2 1-16,7-2-1 16,-1-4 0-16,10-4 0 15,4-4 4-15,9-2-4 16,3-2 0-16,7-2 0 15,1 0 0-15,0 2 0 16,0-2-6-16,0 2 5 16,0 2-18-16,0 2-12 15,0 8 31-15,0 4-1 16,4 6 3-16,1 8 2 0,-1 4 6 16,-2 10-4-16,-2 4-5 15,0 7 12-15,0 5 9 16,0 2-4-16,0 0-11 15,-6-1-6-15,-2-5 12 16,4-6-4-16,-2-8-8 16,1-6 5-16,1-8-5 15,2-6-1-15,0-6 8 16,-1-8-8-16,1-4 0 16,-1-4-1-16,1-2 0 15,2 0 1-15,-2 0 7 16,2 0-6-16,-2 0-1 15,-1 0-31-15,-3 0-51 16,-8 0-54-16,3 2-176 16,3-2-307-16</inkml:trace>
  <inkml:trace contextRef="#ctx0" brushRef="#br0" timeOffset="48756.99">24671 1141 362 0,'0'0'784'0,"0"0"-446"16,0 0-175-16,0 0-66 16,0 0-44-16,0 0-36 15,0 0-3-15,0 23 10 16,0-6 4-16,0-3-4 16,0-2-13-16,0-2-11 15,1-4-1-15,2-4 1 16,1 0 1-16,-4-2 16 15,0 0-17-15,0 0-33 16,-4 0-87-16,-17 0-251 16,-3 0-284-16</inkml:trace>
  <inkml:trace contextRef="#ctx0" brushRef="#br0" timeOffset="49132.03">24360 1395 738 0,'0'0'536'15,"0"0"-348"17,0 0-60-32,0 0-5 0,0 0 27 0,0 0-68 0,0 0-47 15,105 0-20-15,-71 0-8 16,-8 0-1-16,-6 0-5 16,-8 3 0-16,-8-2-1 0,-2 5-12 15,-2 1-10 1,0 4-16-16,0 4 31 0,0 5 7 15,0 2 0-15,0 6 7 16,-4 2-7-16,-10 4 0 16,-6 4 0-16,-2 0 1 15,-5 2 7-15,-2 0 8 16,4-2-8-16,6-2 11 16,3-5-18-1,11-8-1-15,5-6-18 0,0-5-9 16,19-8 27-16,14-4 94 15,13 0 3-15,8 0-43 16,0-12-18-16,-8-2-5 0,-13 2-12 16,-12 6-17-1,-10 2-2-15,-10 1-47 16,-1-1-98-16,-1 3-156 0,-15-5-445 16</inkml:trace>
  <inkml:trace contextRef="#ctx0" brushRef="#br0" timeOffset="53946.75">17373 6643 225 0,'0'0'287'0,"0"0"-287"16,0 0 0-16,0 0 0 15,0 0 132-15,0 0-70 0,0 0-14 16,0 0-3-16,0-2 15 15,0 2-12-15,0 0-2 16,0 0 12-16,0 0-2 16,0 0-1-16,0 0 2 15,0 0 8-15,0 0-17 16,0 0-14-16,7 0-5 16,6 0 47-16,10-2-11 15,6 2-24-15,4-2-15 16,7 0 5-1,3 0-18-15,3 2 1 0,3 0-6 0,2 0-1 32,0 0-6-32,-4 0 1 0,0 0 5 0,-5 0-6 15,-1 0 1 1,-4-2 4-16,3 0-5 0,0 0 5 16,-1-2-4-16,-2 2 0 15,-1 2-2-15,-3 0 1 16,-2-2-1-16,-2 2 2 15,0 0-2-15,-2-2 2 16,0 0-1-16,0 0-1 16,-2 0 0-16,-4-2 8 15,2 2 8-15,-3 0-3 16,-3 0-6-16,2 2-4 16,-4-2 4-16,-1 2-7 15,1 0 1-15,3 0 0 0,-1-2-1 16,2 2 2-1,3-2-2-15,-2 0 1 0,2-2 6 16,-2 2-6-16,-4-2 5 16,0 0-6-16,-6 2 2 15,-1 0-1-15,-1 2 8 16,-2-2-9-16,3 2 1 16,-1 0-1-16,6 0 1 15,1 0-1-15,6 0 1 16,6 0-1-16,2-2 0 15,4 2 1-15,2-2 1 16,1 0-2-16,-3 2 1 0,-2 0-1 16,-6 0 0-16,-2 0 1 15,-4 0-1-15,1 0-1 16,1 0 1-16,4 0 1 16,-2 0 0-16,6 4-1 15,5 0 0-15,2 2 1 16,2 0-1-16,2 0 0 15,-3-2 1-15,-1 0-1 16,-5-2 1-16,-9 0 0 16,-3 0-1-16,-11 0 1 15,-1-2 11-15,-4 0 10 16,-3 0 16-16,0 0 4 16,0 0 11-16,0 0-16 0,0 2-10 15,0-2-2 1,0 0-7-16,0 0-12 0,0 0-6 15,0 0-14-15,-1 0-78 16,-1 0-93-16,0 0-333 0</inkml:trace>
  <inkml:trace contextRef="#ctx0" brushRef="#br0" timeOffset="60323.23">17257 9071 524 0,'0'0'0'0,"0"0"0"15,0 0 0-15,0 0 299 16,0 0-56-16,0 0-107 16,0-2 42-16,0 2-20 15,0-1-56-15,-2 1-43 16,2 0-10-16,-2 0 5 15,-1 0 3-15,0 0-25 16,2 0-14-16,-1 0-6 16,2 0-3-16,-3 0-9 15,-1 0-8-15,-2 6 8 0,-3 6 20 16,-1 6 1-16,0 6-1 16,-4 4-5-16,3 8 9 15,-2 4-1-15,1 0-1 16,1 0-6-16,5-4-15 31,4-6-1-31,2-5-10 16,0-10 9-16,11-5 1 0,9-3 66 0,7-3-13 15,4 0-24-15,0-4-14 16,0 1-3-16,-7-1-3 16,-4 0-8-16,-9 0 1 0,-3 0-1 15,-4 0-1-15,-4 0-18 16,2 0-12-16,0 0-20 15,11-16-40-15,1-8-168 16,-1-2-501-16</inkml:trace>
  <inkml:trace contextRef="#ctx0" brushRef="#br0" timeOffset="61306.66">19701 8997 552 0,'0'0'0'16,"0"0"11"-16,0 0 305 16,0 0 0-16,0 0-90 15,0 0-61-15,0 0-52 0,10 2-45 16,-10-2-31-16,3 0-25 15,5 2-12-15,-2 4 0 16,3 0 1-16,3 2 0 16,0 0 8-16,-1 2-8 15,-1 2 0-15,-1 1 6 16,-3-2-5-16,-2 4 20 16,-2 1 4-16,1 2-2 15,-3 2 8-15,0 4 0 16,0 0-3-16,0 2-14 15,-5-2-4-15,-1 2-2 47,-3-2-8-47,3-2 0 0,-4-4-1 0,1 0-5 0,-1-4 5 0,0-2 9 16,1-2 7-16,3-2-3 0,2-2-10 16,2-3-3-16,2-3-4 15,0 0-35-15,0 0-42 16,2-9-38-16,11-9-74 15,5-4-482-15</inkml:trace>
  <inkml:trace contextRef="#ctx0" brushRef="#br0" timeOffset="61778.98">20142 8779 879 0,'0'0'185'16,"0"0"-101"-16,0 0 60 15,0 0 25-15,0 0-39 16,0 0-34-16,0 0-20 16,-2 0-16-16,2 0-21 15,0 0-36-15,0 0-3 0,0 12 0 16,0 4 13-16,0 0 3 16,0-2-15-16,6 0-1 15,2-4 6-15,-2-2-6 16,-1-2 14-16,1 0-5 15,-2-2 1-15,2 2-4 16,-2-2-5-16,0-2 6 16,1 2-7-16,-3-4-30 15,2 2-52-15,-2-2-8 16,3 0-28-16,0 0-21 16,1 0-93-16,1 0 27 15,-1 0-174-15</inkml:trace>
  <inkml:trace contextRef="#ctx0" brushRef="#br0" timeOffset="62256.02">20572 8631 1425 0,'0'0'389'15,"0"0"-290"1,0 0-93-16,0 0-6 0,0 0-19 16,0 0 5-16,0 0 6 15,-46 64 8-15,15-34 16 0,-5 0-7 16,-5 0-9 0,2-2 0-16,-3-4-63 0,3-4 20 15,6-6 7-15,9-2 5 16,6 0 25-16,7-4 6 15,3 4 1-15,6 2 0 16,0 2 20-16,2 6-4 16,0 3 8-16,0 0 13 15,0 5-3-15,0 2 8 16,0 3-10-16,-2 2 1 16,-2 6 0-16,-5 1-7 15,-1 0 4-15,0-4-16 16,1-2-5-16,-1-8 6 15,4-6-15-15,2-6 0 0,1-7 6 16,3-4-7 0,0-4 0-16,0-3 0 0,0 0-7 15,0 0-14-15,0-17-86 16,3-16-96-16,7 2-278 16,2 5-686-16</inkml:trace>
  <inkml:trace contextRef="#ctx0" brushRef="#br0" timeOffset="62906.56">20481 8935 1285 0,'0'0'286'0,"0"0"-190"16,0 0-3-16,0 0 8 15,0 0-55-15,0 0-23 16,0 0 33-16,16 0 21 15,-10 2-24-15,-1 2-23 0,0-2-30 16,-4 0-11 0,-1 2-43-16,0 2-98 0,-4 2-47 15,-13 6-23-15,-10 1 8 16,0 0 69-16,2-1 55 16,6-2 89-16,7-3 1 15,5-5 65-15,7 0 58 16,0-3 38-16,0 1-63 15,0 2-6-15,9 3 51 16,5 0-38-16,-1 1-48 16,3 1-20-16,-1 0-15 15,-1 2-5-15,-3 3-3 16,-5 0-14-16,-4 6-10 16,-2 2 1-16,0 4 9 15,-8 2 43-15,-8 4-22 0,3-2 6 16,2-2-13-16,4-4-3 15,4-6-11 1,3-6-3-16,0-3-24 0,8-8 27 16,11-1 2-16,6 0 21 15,0 0 2-15,2-1-16 16,-5-8 4-16,-5 1-13 16,-3 0-7-16,-7 0-55 15,-7-2-117-15,0 2-91 16,-7-2-650-16</inkml:trace>
  <inkml:trace contextRef="#ctx0" brushRef="#br0" timeOffset="63641.53">20013 8699 35 0,'0'0'261'15,"0"0"-189"-15,0 0 12 0,0 0 21 16,0 0-33-16,0 0-24 16,0 0 31-16,12-14 28 15,-12 14-19-15,2-3-4 16,-2 3 16-16,0 0 43 15,0 0 22-15,2 0-44 16,-2 0-26-16,4 0-8 16,1 0-30-16,1 0-16 15,3 7 50-15,3 4-24 16,1 4-10-16,-2 1-7 16,2 4 2-16,-2 0-11 15,3 2-13-15,-3 0-3 0,1 0-10 16,-2-4-13-16,-3-2 7 15,-1-4-8-15,0-4 6 16,-4-4-5-16,-2-2-2 16,2 0 1-16,-2-2 5 15,0 0-6-15,0 0-5 16,0 0-31-16,0 0-21 16,0 0-60-16,-8-10-164 15,2-2-663-15</inkml:trace>
  <inkml:trace contextRef="#ctx0" brushRef="#br0" timeOffset="81859.25">16787 6836 516 0,'0'0'98'0,"0"0"-46"0,0 0 41 15,0 0-34-15,0 52 29 16,0-38-55-16,2-4 2 15,1-2 5-15,-1-4-15 16,0 2-3-16,0 0 8 16,-2 2 10-16,0 6-2 15,0 6 11-15,0 4 22 16,0 6 39-16,0 0-56 16,-2 3-36-16,-5-6-5 15,2 0-6-15,1-5-1 16,-2-4-3-16,-3 0-3 31,-5-4 0-15,-5 2 10-16,-4 0-4 0,-6-2 16 0,0 2-21 0,0-4 12 0,0 2-13 15,0-2-8-15,-2-2 8 16,-2 2 7-16,-3 0-7 16,-4 0 9-16,-1 0-9 15,-3 0 1-15,1-2-1 16,-1 2 10-16,2-4-2 15,1 0-1-15,4-4-1 16,1 0 4-16,1-4 7 16,-3 0-1-16,-3 0-5 15,-1 0-11-15,-3 0 13 0,-1-2-1 16,-3-8-5 0,0-2 24-16,0 0-14 0,5-2 5 15,-1-2 38-15,7 0-29 16,0 0-15-16,7 0-6 15,0-2-8-15,4 0 11 16,2-4-13-16,-2-3 1 16,-2 0 5-16,-2-1-5 15,0-3 2 1,-2 4-3-16,2 0 1 0,-1 1 5 16,3-2-5-16,5 2-1 15,4 0 0-15,0-2-8 16,5 4 8-16,3 0 6 15,3 2 6-15,3 2 31 16,4 2-29-16,2-2-2 0,0 0-2 16,0-2-2-1,4-2-8-15,11 0 0 0,8-1-1 16,4 1-5-16,8 0 5 16,10 0-1-16,8 0-5 15,7 0 4-15,2 2 3 16,3 2-1-16,-2 0 0 15,-3 4 0 1,0 0 0-16,-4 4-8 0,-1 0 7 16,4 4-9-16,-1 2 2 15,4 4 0-15,5 0 9 16,6 0-1-16,3 12-5 0,4 4 6 16,-4 2 0-16,-3 0-1 15,-6-2-5-15,-7 0 5 16,-11-2 1-16,-7-2 0 15,-8 2 0-15,-7 0-1 16,-5 0-10-16,-5 2 6 16,-3 1 4-16,-3 1 1 15,-1-3-4-15,-4 3 3 16,-2-1 1-16,-1-3 0 16,-3-2 9-16,2-4-3 15,-2-2 4-15,0-2-9 16,0-2 1-16,2-2 5 15,-2 0-5-15,0 0 8 0,0 0-4 16,0 0-5 0,0 0-1-16,0 0 0 0,-23 0-57 15,0 0-54-15,-9-10-228 0</inkml:trace>
  <inkml:trace contextRef="#ctx0" brushRef="#br0" timeOffset="82825.42">13267 6529 568 0,'0'0'256'15,"0"0"-50"-15,0 0-94 16,0 0 127-16,0 0-78 16,0 0-59-16,0 0-67 15,-21-98-35-15,21 98 0 16,-1 10 0-16,-2 10 0 16,-4 9 7-16,-6 14-7 15,-9 5 0-15,-7 8 10 16,0 0 13-16,0-4 1 0,7-4-17 15,8-12 0-15,12-7-7 16,2-7-10-16,7-6 10 16,22-4 2-16,13-4 11 15,14-6-6-15,11-2 9 16,11-12-4-16,4-12 0 16,-4-6-11-16,-7 0 6 15,-13 5-1-15,-17 7-5 16,-18 6-1-16,-11 6 1 15,-10 2 6-15,-2 0-7 16,0 0-9-16,-4-3-10 16,-12-1-14-16,-3-5 3 15,-8-1-24-15,-2-6-52 0,-5-4-128 16,-1-8 16-16,-2-2 18 16,6 0 83-16,7 8 117 15,8 8 188-15,8 12-19 16,6 6-101-16,-1 10-68 15,3 28 0-15,-5 18 129 16,-6 16 12-16,-2 14-74 16,-7 7-32-16,-3-3-21 15,-3-2-2-15,0-10 4 16,-1-9 3-16,0-13 10 16,4-14 10-16,3-12-27 15,7-8 1-15,7-8-13 0,1-6-1 16,5-6-37-1,0-2-144-15,15-18 2 0,8-14 10 16,-6-12-383-16</inkml:trace>
  <inkml:trace contextRef="#ctx0" brushRef="#br0" timeOffset="83745.32">13393 6860 1124 0,'0'0'302'15,"0"0"-223"-15,0 0-58 16,188-81 27-16,-97 45 19 15,7-4-19-15,1 0-20 16,-33 8-14-16,-3 2-5 16,-21 8-9-16,-18 8 6 0,-13 6 0 15,-7 0-5 1,-4 2-1-16,0-2-8 0,0-2-38 16,-8-8 18-16,-5-4-20 15,-1-6-34-15,-1-8-96 16,-3-4 34-16,0 0 39 15,0 8 105-15,5 9 8 16,1 11 104-16,4 12-14 16,1 0-86-16,-5 30-5 15,0 18 41-15,-13 32 30 16,-11 29 15-16,-13 29-26 16,3-10-36-16,6-23-8 15,9-31-8-15,6-24-14 16,-4 4 0-16,-4-2 6 15,-3-1 5-15,5-13-6 0,4-14 1 16,7-10-7-16,5-6 0 16,3-4 0-16,7-4-8 15,3 0-14-15,2 0-16 16,0 0-70-16,7 0 46 16,13 0 62-16,11-8 14 15,9-10 2-15,5-4 0 16,4-4 4-16,-4 0-11 15,-8 2-2-15,-3 2-5 16,-7-4-1-16,-3-1-1 16,0-9-20-16,1-6-25 15,0-10-90-15,-1-6-9 16,-1 2 81-16,-8 6 63 0,-7 15 85 16,-8 16 102-1,0 14-97-15,0 5-61 0,0 10-28 16,0 25 8-1,-4 11-8-15,-4 14 9 0,-3 4 0 16,-3 2-2-16,1-6-1 16,-1-6-7-16,-1-7 2 15,-1-11-2-15,-1-8-4 16,3-8 4-16,7-10 10 16,5-6-10-16,2-4-17 15,12-12-88-15,28-27-87 16,14-19-46-16,12-16-164 0,-1-4 79 15,-11 6 323-15,-17 18 377 16,-18 19-59-16,-14 20-17 16,-5 8-191-16,0 7-69 15,-7 9-31-15,-12 19-1 16,-2 14 10-16,1 8-3 16,9 2-16-16,11-4-22 15,0-7 0-15,11-8 22 16,14-7 16-16,-1-8 3 15,3-4-6-15,-7-5-6 16,-4-7 5-16,-5-2-12 16,-5 0-26-16,1 0-35 15,6-26-103-15,-2-5-82 0,1-5-160 16</inkml:trace>
  <inkml:trace contextRef="#ctx0" brushRef="#br0" timeOffset="84444.14">14632 6194 1197 0,'0'0'290'16,"0"0"-290"-16,0 0-17 15,0 0-7-15,0 0 19 16,-46 115 5-16,6-60 24 16,-9 6-24-16,-2-7 0 15,6-8 10-15,16-14-10 16,16-14 8-16,13-10-8 15,8-8-90-15,37-2 90 16,20-20 0-16,10-8-37 0,4-4-60 16,-16 4 45-16,-18 8 46 31,-20 11 6-31,-23 11-28 0,-2 0-38 0,-16 17 30 16,-19 11 36-16,-7 10 47 15,-10 8-9-15,1 2 1 16,-2 4-30-16,6-4 8 15,7-4-16-15,9-8 1 16,6-7 13-16,10-13-13 16,10-7-4-16,5-6-29 15,5-3-31-15,21 0 50 16,10-14 5-16,6 0 1 0,3-1 6 16,2 5 13-16,-5 9-13 15,-8 1 12-15,-10 0-12 16,-6 19 0-16,-12 12 26 15,-6 9 61-15,0 10 10 16,-10 6 26-16,-17 4-33 16,-2 1-28-16,-3-7-32 15,-3-6 5-15,-3-8 2 16,0-8 1-16,-2-8-12 16,4-8-20-16,3-6 8 15,4-10-14-15,6 0-22 16,13-26-49-16,7-20-194 15,3-12-9-15,13-3 199 0,16 7 75 16,5 16 134 0,-1 20 24-16,0 18-73 0,1 0-36 15,-1 30 0-15,-1 10 2 16,6 3-5-16,-5-2-23 16,1-2-16-16,-3-13 6 15,-2-8 2-15,-2-10-6 16,-8-6-1-16,-3-2-8 15,1-8-26-15,-5-10-81 16,-1-4-299-16</inkml:trace>
  <inkml:trace contextRef="#ctx0" brushRef="#br0" timeOffset="84611.69">15070 7253 933 0,'0'0'961'15,"0"0"-839"-15,0 0-94 0,0 0-3 16,0 0-25-16,0 0-31 16,0 0-294-16,10 10-361 0</inkml:trace>
  <inkml:trace contextRef="#ctx0" brushRef="#br0" timeOffset="96771.01">17152 6220 130 0,'0'0'358'0,"0"0"-357"15,0 0-1-15,0 0 1 16,0 0 149-16,0 0 9 16,12-4-94-16,-10 2-20 15,0 0 11-15,-2 0 3 16,2 2-8-16,-2 0-8 0,0 0-1 15,0 0 2-15,3 0 5 16,-1 0-10-16,0 0-20 16,6 0-10-16,4 0 37 15,5 0 28-15,8 0-6 16,2 0-1-16,6 0-17 16,1-6-23-16,-1-2-11 15,2-2-7-15,-1-2 1 16,-3 2-4-16,-4 0-5 15,-2 0 5-15,-7 4-3 16,-3 4 3-16,-1 0-5 16,1 2-1-16,3 0 0 15,1 0 1-15,6 0 0 16,2 0 0-16,2 0 0 0,0 0 0 16,0 0 0-1,0 0 8-15,0-4-8 0,-2 0 0 16,-3-2 1-16,-1 2 6 15,-5 0-8-15,-5 0 1 16,-2 2 9-16,0-2-1 16,-2 2 1-16,3-1-1 15,-2 2-8-15,3-2 5 16,1 3-5-16,4-1 5 16,2-1-5-16,3-2-1 15,-2 0 0-15,4 1 2 16,-1-1-2-16,-1 1 2 15,-5-1 4-15,4 0 0 16,-4 0 2-16,2 0-2 16,0 0 0-16,-2-1-5 0,2 1 0 15,0 3 1-15,-1 1-1 16,4 0-1-16,4 0 0 16,2 0-7-16,6 0 7 15,5 0 2-15,5 0-1 16,1 1 0-16,2 3-1 15,-6-1 2-15,-7-1-1 16,-6-2 0-16,-8 2 0 16,-3-2-1-16,-3 0 1 15,-1 0 0-15,1 0-1 16,3 0 0-16,2 0 0 16,2 0 1-16,3 0 0 15,0 0 0-15,-4 0 1 0,0 0-2 16,-5 0 0-16,-3 0-1 15,2 0 0-15,1 3-1 16,6 1 1-16,5 3 1 16,1-3 1-16,9-2 5 15,-4-2-6-15,-2 0 1 16,-4 0 0-16,-7 0 1 16,-7 0 5-16,-2 0-7 15,0 0 1-15,-1 0-1 16,0 0-1-16,1 1 0 15,5 2 1-15,-1-2 0 16,6 2 1-16,1 1-1 0,3-2 0 16,4 0 1-16,0 0-1 15,2-1 0-15,0 3-1 16,3-1 1-16,1 1 0 16,1-2 1-16,-3 2-1 15,-8-2 0-15,-10-2 0 16,-5 2 0-16,-6-2 0 15,-2 0 0-15,0 2-2 16,2-2 2-16,5 2 0 16,3 0 0-16,1 0 0 15,5 2 0-15,1-2 0 16,2 0 0-16,-1 0 0 16,-5 0 0-16,-1 0 0 15,-5 0-2-15,-3-2 2 16,-3 0 1-16,-1 2 0 0,-2-2-1 15,0 0 1-15,0 0 0 16,0 0 14-16,0 0-5 16,0 0-9-16,0 0 5 15,0 0-6-15,0 0-1 16,0 0 0-16,0 4-70 16,-28 12-229-16,-3 2-222 15,-6-2-73-15</inkml:trace>
  <inkml:trace contextRef="#ctx0" brushRef="#br0" timeOffset="97501.57">17214 6621 511 0,'0'0'0'0,"0"0"0"16,0 0 0-16,0 0 1 15,0 0 205-15,0 0-74 16,0 0-76-16,67 0-26 16,-62 0 34-16,0 0-1 15,1 0-19-15,1 0 2 16,-2 0 40-16,8 0 34 16,-2 0-29-16,3 0-20 15,-4 0-17-15,-1 0-22 16,-2-2-13-16,0 0-7 15,-5 0-1-15,2 2-10 0,1-2-1 16,8 0 0 0,9 0 0-16,12 0 0 0,13-2 0 15,44 2-68 1,-9-2-185-16,-4 0-117 0</inkml:trace>
  <inkml:trace contextRef="#ctx0" brushRef="#br0" timeOffset="99364.74">17289 9006 484 0,'0'0'50'15,"0"0"-41"-15,0 0-9 16,0 0 0-16,0 0 0 16,0 0 292-16,0 0-152 15,-43 0-95-15,43 0-25 16,0 0 7-16,0 0-4 15,0 0-12-15,0 0-3 0,0 0 4 16,0 0 7 0,0 0 18-16,0 0 7 0,0 0 27 15,0 0-10-15,4 0-44 16,12 0 6-16,9 0 66 16,8 0-2-16,13-3-11 15,8-11-43-15,2-2-32 16,-2 0 6-16,-6 2-7 15,-5 2-22-15,-7 2 22 16,-5 4 2-16,0 0 20 16,0 0-3-16,7 0-3 15,4 0 9-15,7 2-9 16,3 2 2-16,1 2-18 0,2 0 6 16,1 0-6-1,0 0-10-15,-2 0-15 0,-3 0 12 16,-2 0 0-16,-2-2 11 15,4 0 1-15,-2 0 2 16,0 2-2-16,0-2 1 16,2 0 0-16,-4 0 0 15,-1-2 1-15,-1 2 1 16,-5-2-1-16,-5-2 0 16,-3 2 12-16,-5 0-4 15,-5-2-8-15,-1 2 9 16,-6-2-8-16,1 0 9 15,1 0-9-15,3-2-2 16,3 2 6-16,6-2-6 0,4 0 0 16,5 2-1-1,4-3 0-15,3 6-5 16,-1-3 6-16,-1 4 0 16,-10 0 1-16,-7 0 0 15,-10 2-1-15,-5 0-1 0,-3 0-9 16,-2 0 10-16,3 0 0 15,7 0 0-15,5 0 0 16,6 4 0-16,9 2 1 16,5-1 0-16,3 4 0 15,3 1-1-15,-3 2-6 16,-4 0-5-16,-11-2-3 16,-7-2 4-16,-9-4 9 0,-3-2 0 15,-8 0-12-15,0 0 13 16,1 0-1-16,-3 2-11 15,2 2 11-15,2 0 1 16,0 2 0-16,4 0 0 16,-2 0 1-16,1 0 1 15,-1 0-1-15,-2-2-1 16,-2 2 1-16,-2 2-1 16,0 2-2-16,0 2-11 15,0 4 13-15,-8 8 5 16,-5 8 4-16,1 8-8 15,-1 5 5-15,5-1-5 16,2-8-1-16,4-8 1 16,2-10-1-16,0-8 0 15,0-12-10-15,8-16-63 0,-4-12-223 0</inkml:trace>
  <inkml:trace contextRef="#ctx0" brushRef="#br0" timeOffset="100417.24">17308 9544 421 0,'0'0'495'15,"0"0"-283"-15,0 0-131 0,0 0-39 16,0 0 57-1,120-11 23-15,-57-1-72 0,11-2-28 16,6 0-12-16,7-3-9 16,2 6 1-16,-2-1-1 15,-5 2 0-15,-4 3 9 16,-9 3-9-16,-2 3 0 16,-6 1 5-16,-1 0 4 15,4 0-2-15,-2 0-8 16,6 0 13-16,-2 0-12 15,1 0-1-15,0 1 6 16,-3 2-6-16,-6-2 0 16,-6 2 12-16,-10-2-12 15,-7-1 2-15,-1 3 11 16,-1-3 11-16,3 0 1 0,6 0-13 16,6 0 0-1,4 0 5-15,4 0-5 0,-4 0 7 16,-4 0-13-16,-7 0-6 15,-10 1 0-15,-7 4 0 16,-2 0 0-16,3 2 0 16,2-1 0-16,9-1 0 15,7 2 2-15,7-3-2 16,6-1 7-16,-2 0-6 16,-6-2-1-16,-11 2 1 0,-7-2-1 15,-14 2 0 1,-7-3 1-16,-5 2 0 0,0-2 8 15,-2 0 2-15,6 2-4 16,-2-2-7 0,3 2 0-16,3-2 13 0,-6 2-3 15,1-2 18-15,-5 0 9 16,-2 0 2-16,0 0 29 16,0 0-1-16,-2 0-54 15,-32-15-13-15,3-3-136 16,-4-8-260-16</inkml:trace>
  <inkml:trace contextRef="#ctx0" brushRef="#br0" timeOffset="107797.11">15531 2787 414 0,'0'0'52'16,"0"0"215"-16,0 0-38 16,0 0-87-16,0 0-60 15,0 0-48 1,-7-36-5-16,2 24 62 0,1 2-17 16,2 4-26-16,-1 2 23 15,3 0-10-15,0 4-14 16,0 0-17-16,0 0-14 15,0 0-5-15,0 0-11 16,0 0 0-16,0 0 0 16,0 0 7-16,0 0-7 15,0 6 0-15,5 6 15 16,5 4 20-16,4 4-17 0,-1 2-17 16,3 2 10-16,-3 0-1 15,1 0-8-15,-3-4 8 16,-2-2-9-1,0-6-1-15,-4-4 0 16,-1-4-15-16,0-2 15 0,-2-2 14 16,-2 0 53-16,3 0 24 15,-3 0-23-15,0 0-25 16,0 0-27-16,0-4-16 16,0-3 0-16,0-4-59 15,0 1-63-15,0-6-32 16,0 2-147-16,0 0-86 0</inkml:trace>
  <inkml:trace contextRef="#ctx0" brushRef="#br0" timeOffset="108359.61">16148 2537 1096 0,'0'0'224'15,"0"0"-115"-15,0 0-90 16,0 0-3-16,0 0-5 16,0 0 1-16,0 0 7 15,-29 44 35-15,8-16-11 0,-10 5 4 16,-9 4-11 0,-13 3-14-16,-12 2-6 0,-1 2-5 15,-1-6-9-15,11-4 5 16,14-10-1-16,15-8-6 15,11-8 2-15,10-2-2 16,6-6 0-16,0 0 0 16,0 3-38-16,2-2 8 15,9 3 14-15,-2 5 16 16,0 0 10-16,-3 5-3 16,-1 4-7-16,-3 3-11 15,-2 1 1-15,0 6 10 16,0 6 12-16,0 2 5 15,0 4 14-15,2 2-9 16,-2-4-11-16,3-4 0 16,-2-4-10-16,-1-6 7 0,3-3 0 15,-3-7-7-15,0-2 0 16,0-6-1-16,0-2 2 16,0-3-1-16,0-1 6 15,0 3 0-15,0-3-6 16,0 0 6-16,0 0-1 15,0 0-6-15,0 0-13 16,0 0-34-16,3 0-71 16,5 0-114-16,15 0 52 15,-4-7 32-15,4-7-125 0</inkml:trace>
  <inkml:trace contextRef="#ctx0" brushRef="#br0" timeOffset="108704.69">16190 2877 439 0,'0'0'806'0,"0"0"-617"16,0 0-77-16,0 0-40 15,0 0-19-15,0 0-53 16,0 0-16-16,20-2 14 0,-11 16 2 16,2 0 40-1,0-1 2-15,-2-2 14 0,-2-3-14 16,-1-2-3 0,-4-2-20-16,3 0-6 0,-2 0-12 15,1-1-2-15,-2 3-40 16,0-2-54-16,-2 10-26 15,0-5-164-15,-16 1-54 0</inkml:trace>
  <inkml:trace contextRef="#ctx0" brushRef="#br0" timeOffset="109004.11">16134 3136 1008 0,'0'0'343'0,"0"0"-317"31,0 0 0-31,0 0-26 0,0 0 61 0,0 0-10 16,0 0-4-16,41 138-46 16,-39-98 37-16,-2 2-13 15,0-3 8-15,0-7-17 16,0-2-16-16,0-8 11 16,0-4-11-16,0-4 6 15,0-6-1-15,0-6-4 16,0 0 14-16,2-2 30 15,2 0-4-15,1 0-11 16,5 0-7-16,7-10-7 16,5-6-16-16,2-4-56 0,3-2-24 15,0-4-44-15,-7 6-131 16,-7 0-228-16</inkml:trace>
  <inkml:trace contextRef="#ctx0" brushRef="#br0" timeOffset="109428.79">16533 3122 863 0,'0'0'241'0,"0"0"-60"15,0 0-94-15,0 0-73 16,0 0-14-16,0 0 0 16,0 0 13-16,40 4 86 15,-16 2-57-15,3 0-13 16,4-2 9-16,-2-4 23 16,-4 0-15-16,-4 0-16 15,-6 0-11-15,-7 0-9 16,-3 0-9-16,-2 0-1 15,-1 0 2-15,-2 0-1 16,0 0 6-16,0 0-7 0,0 0 0 16,0 0-8-1,2 0-9-15,2 0-11 0,5 0-29 16,7-14-122-16,-3-2-153 16,-2 0-346-16</inkml:trace>
  <inkml:trace contextRef="#ctx0" brushRef="#br0" timeOffset="109910.02">17019 2861 798 0,'0'0'191'0,"0"0"-125"16,0 0-38-16,0 0 15 0,0 0 3 16,0 0-28-16,0 0 5 15,6-4 0-15,-4 4 5 16,-2 0 22-16,0 0 3 16,0 0-19-16,0 6-34 15,0 8 16-15,0 10 56 16,0 6-9-16,0 10-6 15,0 9 4-15,0 7-7 16,-2 4-12-16,-2 4-17 16,0 2 4-16,-1-4-2 15,1-3-17-15,2-5-4 16,2-6 10-16,0-10-7 16,0-8 1-16,-3-8-3 0,3-8-5 15,0-8 11-15,-2-2-7 16,-1-2 4-16,3-2 6 15,0 2 0-15,0-2 3 16,0 0-7-16,-2 0 1 16,2 0 3-16,0 0-7 15,0 0 0-15,0 0-1 16,0 0-6-16,0 0 7 16,-2 0-9-16,2 0-19 15,-9-16-99-15,-2-4-128 16,0-10-615-16</inkml:trace>
  <inkml:trace contextRef="#ctx0" brushRef="#br0" timeOffset="110809.35">17774 2879 1092 0,'0'0'280'16,"0"0"-132"-16,0 0-78 16,0 0-5-16,0 0-43 15,0 0-22-15,0 0-16 16,31 15 16-16,-17 7 25 16,3 6 6-16,1 8 1 15,0 4 6-15,4 6 0 16,1 4 13-16,-1 2-13 15,-2-2-16-15,-2-6-12 16,-2-4-1-16,-3-8-9 0,-2-7 8 16,-4-10-2-1,-3-4-5-15,-2-7 5 0,-2-2 7 16,0-2-4-16,0 0 5 16,0 0 3-16,0 0-17 15,0 0-1-15,0 0-65 16,0-27-86-16,0 4-55 15,0-5-324-15</inkml:trace>
  <inkml:trace contextRef="#ctx0" brushRef="#br0" timeOffset="111040.72">18153 2873 1292 0,'0'0'322'16,"0"0"-302"-16,0 0-14 0,0 0-6 15,0 0 41-15,-96 112 19 16,53-58-15-16,-1-1-17 16,4-1-15-16,2-6-11 15,5-6 6-15,1-4-2 16,-1-4-4-16,0-2-1 16,-3 1 7-16,1-5-8 15,-4-2-56-15,-7-8-106 16,6-6-173-16,9-10-374 0</inkml:trace>
  <inkml:trace contextRef="#ctx0" brushRef="#br0" timeOffset="111283.08">17538 3218 1330 0,'0'0'276'16,"0"0"-165"-16,0 0-95 15,0 0-8-15,0 0 0 16,171-42 11-16,-90 26-6 15,1 0-12-15,-4 2 0 16,-11 4 6-16,-14 4-7 16,-12 0 0-16,-10 4-7 15,-9 0-36-15,-4 2-75 16,-5 0-72-16,5 0 6 16,-5 0-88-16,1-4-640 0</inkml:trace>
  <inkml:trace contextRef="#ctx0" brushRef="#br0" timeOffset="112009">18432 2685 1001 0,'0'0'482'0,"0"0"-347"16,0 0-31-16,0 0-28 0,0 0 1 16,0 0-8-16,0 0-56 15,66-6-7-15,-24 6 10 16,14 0-8-16,4 0-1 15,3 0 2-15,-1 0-3 16,-4 6 4-16,-4 0 4 16,-12 0-13-16,-9-2 5 15,-10 0 4-15,-8 2-10 16,-6 0 0-16,-4 4-11 16,-1 6-5-16,-2 4-5 15,-2 10-3-15,0 4 24 16,0 8 13-16,-4 2-5 15,-7 5-1-15,-7 1-7 32,-3-2 0-32,0 0-7 0,-8 0 6 0,-5-2 1 0,-4-2 0 15,-4 2 0-15,-2-1 19 16,-1-4-18-16,0 2 21 16,4-3-21-16,6-8 7 15,8-4-7-15,8-8 8 16,5-8-8-16,8-4 8 15,3-6-8-15,3-2 0 16,0 0-1-16,0 0 0 0,9 0 0 16,9 0 10-1,11-8 12-15,15-6-5 0,10-2 8 16,11-2 12-16,3 0-11 16,2 4-10-16,-3 4-2 15,-7 4-13-15,-7 2 5 16,-10 2-5-16,-8 2-1 15,-12 0-1-15,-8 0-16 16,-6 0 16-16,-4 0-7 16,-5 0 7-16,2 0-13 15,-2 0-22-15,0 0-58 16,-12-2-120-16,-9-6-159 16,-6-6-582-16</inkml:trace>
  <inkml:trace contextRef="#ctx0" brushRef="#br0" timeOffset="115461.26">19988 3025 431 0,'0'0'149'0,"0"0"-149"16,0 0 47-16,0 0 148 15,0 0-33-15,0 0-42 16,0 0-20-16,-46-68 19 15,46 68 27-15,0 0-19 16,0 0-37-16,0 0-71 16,4 0-13-16,7 0 26 15,3 0-23-15,13 0-2 16,13 0 5-16,14-1 11 16,12-6 31-16,10 2-7 15,2-4-2-15,-3 1-1 16,-3 0-22-16,-9 2-11 15,-13 2-10-15,-11 0 0 0,-15 2 1 16,-8 0 6-16,-8 2-7 16,0 0 1-16,-7 0-2 15,-1 0 11-15,0 0-1 16,0 0-1-16,0-2 5 16,0 2 6-16,0 0 2 15,0-1-6-15,0 1-10 31,0 0-5-31,0 0-1 0,0 0-33 0,0-3-45 16,0-7-52-16,-4 0-31 16,-5-4-333-16</inkml:trace>
  <inkml:trace contextRef="#ctx0" brushRef="#br0" timeOffset="115854.23">20325 2574 929 0,'0'0'244'15,"0"0"-108"-15,0 0-123 16,0 0 0-16,0 0-11 0,0 0 14 15,0 0 4 1,43 111 13-16,-43-61 14 0,0 12 25 16,0 6 24-1,-10 11-30-15,-5 5-28 16,1 0 1-16,3-2-17 0,5-10-10 16,2-7 4-1,4-14-16-15,0-10 1 31,0-15 11-31,0-12-3 0,0-8 5 0,0-4 7 0,0-2-1 16,-3 0-3-16,1-4-17 16,2-36-44-16,0 0-174 15,0-2-307-15</inkml:trace>
  <inkml:trace contextRef="#ctx0" brushRef="#br0" timeOffset="116238.2">20967 2464 1382 0,'0'0'216'0,"0"0"-207"15,0 0-9-15,0 0-18 16,0 0 18-16,-18 110 15 0,-2-42 21 16,0 9 5-1,2 5-12-15,2 0 5 0,6 1 18 16,1-3-17-16,1-2-8 16,2-4-10-16,4-8-16 15,0-6 0-15,2-10 8 16,0-10-8-16,0-9 9 15,0-9-10-15,0-10-11 16,0-6-8-16,0-4-33 16,0-2 0-16,0 0 14 15,0 0 13-15,4-12-36 16,2-8-204-16</inkml:trace>
  <inkml:trace contextRef="#ctx0" brushRef="#br0" timeOffset="116600.77">21131 2699 1279 0,'0'0'246'0,"0"0"-246"16,0 0-55-16,0 0 55 15,0 0 2-15,0 0 67 16,0 0-38-16,56 110-6 16,-46-90 2-16,-2-4 15 15,1-4-4-15,-5-4-19 16,1-4-13-16,0 2 0 0,-1-2-4 16,3 2-2-16,-1 0-15 15,3 1-50-15,3-4-140 16,-2-1-69-16,-5-2-263 0</inkml:trace>
  <inkml:trace contextRef="#ctx0" brushRef="#br0" timeOffset="117054.6">21816 2574 1397 0,'0'0'229'0,"0"0"-150"16,0 0-79-16,0 0-28 16,0 0 14-16,0 0 14 15,-120 71 39-15,57-25-13 16,-6 4-7-16,2-4-6 16,4-4 0-16,13-8-12 15,5-8-1-15,9-8-7 16,12-8-4-16,8-4 11 15,7-4-1-15,5 0 1 16,1-2 1-16,3 3 0 16,0-3-1-16,0 4 0 15,0 3-19-15,0 9-25 16,0 11 19-16,3 6 25 0,1 7 16 16,-1 5 19-1,1 1-13-15,-4 2-8 16,0-4-5-16,0 0 6 0,0-1-6 15,0-10 1-15,0-2 3 16,0-8-13-16,0-5 2 16,0-5-1-16,0-7 1 15,0-2-2-15,0-2 1 16,0-2 0-16,-2 0 1 16,2 0 4-16,0 0 4 15,0 0-10-15,0 0-23 16,0-2-15-16,0-14-34 0,11-4-291 15</inkml:trace>
  <inkml:trace contextRef="#ctx0" brushRef="#br0" timeOffset="117623.14">21809 2356 485 0,'0'0'563'16,"0"0"-459"-16,0 0-86 16,0 0-16-16,0 0-2 15,0 0-18-15,0 0 18 16,22 12 28-16,-15 6 14 16,0 6 33-16,2 6 57 15,-1 6-23-15,4 8-53 16,-3 5 6-16,-1 9 8 15,0 8-23-15,-4 8-3 16,-2 4-18-16,-2 4 2 16,0 1-8-1,0-5-11-15,0-4 7 0,0-6 0 0,0-2-4 16,-2-3 13-16,-5-3-12 16,0-4 1-16,1-8 3 15,1-6-11-15,1-10 2 16,2-10-6-16,2-10-1 15,-3-6 5-15,3-4 6 16,-2-2 3-16,2 0 2 16,-3 0-9-16,3 0 5 15,0-2 5-15,0-12-18 16,0-22-116-16,0 2-121 0,0-4-404 0</inkml:trace>
  <inkml:trace contextRef="#ctx0" brushRef="#br0" timeOffset="118072.93">22255 2819 339 0,'0'0'1183'15,"0"0"-1003"-15,0 0-180 16,0 0 21-16,0 0-2 15,0 0 9-15,0 0 1 16,104 26 13-16,-63-24 15 16,1-2 6-16,-2 0-19 15,-5 0-19-15,-1-6-24 16,-2-2 8-16,-6 0-9 16,-8 0-48-16,-5 4-68 15,-13 0-10-15,0 4-223 0,-2 0 23 16</inkml:trace>
  <inkml:trace contextRef="#ctx0" brushRef="#br0" timeOffset="118260.95">22255 3130 651 0,'0'0'303'0,"0"0"34"16,0 0-174-16,0 0 10 15,0 0 44-15,135 12-72 16,-65-12-81-16,1 0-43 15,-4-4-8-15,-11 2-12 16,-14 0-1-16,-13 2 0 16,-11 0-20-16,-12 0-46 0,-1 0-72 15,-5 0 8 1,0 0-148-16,0-4-83 0,2-2-550 0</inkml:trace>
  <inkml:trace contextRef="#ctx0" brushRef="#br0" timeOffset="118541.49">23088 2452 1455 0,'0'0'287'0,"0"0"-157"15,0 0-96-15,0 0-34 16,0 0-22-16,0 0 20 15,0 0 2-15,56 56 24 16,-34-27-11-16,0-2-13 16,1 0 12-16,-3-4-5 15,-3-2-7-15,-1-3-58 16,-3-2-38-16,-4-4-30 16,3 2-24-16,1 0-54 15,-2 0 24-15,-2-6-135 0</inkml:trace>
  <inkml:trace contextRef="#ctx0" brushRef="#br0" timeOffset="118971.55">23863 2476 963 0,'0'0'788'0,"0"0"-612"16,0 0-176-16,0 0-18 15,0 0 2-15,0 0-12 16,0 0 28-16,-116 43 13 16,61-11 11-16,-5-2-24 15,4-1-95-15,7-7 27 16,11-3 32-16,9-3 13 16,6-2 22-16,4 2 0 15,5 4-5-15,1 8 6 16,-2 6 5-16,8 4 38 0,0 6 13 15,1 4-8-15,1 2-8 16,2 3-4 0,3 3 23-16,-3 0-36 0,3-2 1 15,-1-2-3-15,-3-8-10 16,-1-4-11-16,1-8 0 16,0-5 1-16,-1-5 6 15,3-8 8-15,2-4-14 16,0-4-1-16,0-4-16 15,0 0-35-15,0-2-24 16,0 0-27-16,0 0 24 16,17-6 49-16,0-10-159 0,0-2-370 15</inkml:trace>
  <inkml:trace contextRef="#ctx0" brushRef="#br0" timeOffset="119239.82">24015 2873 1568 0,'0'0'376'16,"0"0"-206"-16,0 0-107 16,0 0-33-16,0 0 11 15,0 0-38-15,0 0-3 0,27-10-25 16,-27 24-93-1,0 4-102-15,-44 14-92 0,-6-3-21 16,-6-8-60-16</inkml:trace>
  <inkml:trace contextRef="#ctx0" brushRef="#br0" timeOffset="119525.08">23705 3042 1154 0,'0'0'408'0,"0"0"-340"15,0 0 1-15,0 0-17 16,0 0 42-16,0 0 2 15,125 34-49-15,-96-20-28 16,-9 6-19-16,-9 4-11 16,-11 6-21-16,0 6-24 15,-13 6 44-15,-14 3 12 16,0 0 14-16,-2 0-13 0,7-5 12 16,7-4-7-1,5-10-6-15,8-4 0 0,2-8-23 16,0-4 8-16,14-2 15 15,13-4 37-15,10-4 8 16,7 0 4-16,6 0-3 16,-6 0-16-16,-7-8-16 15,-14 2-12-15,-9 2-1 16,-10 2 12-16,-1 2-13 16,-3 0-37-16,0-2-81 15,0 0-98-15,-5-4-310 0</inkml:trace>
  <inkml:trace contextRef="#ctx0" brushRef="#br0" timeOffset="120259.8">23957 2781 35 0,'0'0'779'0,"0"0"-553"16,0 0-57-16,0 0 54 15,0 0-42-15,0 0-46 16,0 0-37-16,16-6-25 16,-12 6-54-16,0 0-19 15,1 4-17-15,-1 10 9 16,0 6 0-16,2 2 8 15,-2 4 9-15,0-4 0 16,3 0-8-16,-3-6 1 0,1-3 9 16,-3-8-5-16,-2 0 6 15,0-5 4-15,0 0 2 16,0 0-8-16,0-9 31 16,-2-10-10-16,-3-8-11 15,3-1-20-15,0-2-4 16,-3 6-21-16,3 4-3 15,0 8 17-15,0 6 0 16,2 4 10-16,0 2-5 16,0 0-18-16,0 0-23 15,0 6 6-15,0 6 27 16,0 4 13-16,2 2-7 16,2-2 8-16,-1 0 10 0,1-4-2 15,-4-4-7 1,0-4 8-16,0-2-3 0,0-2 5 15,0 0-2-15,0 0 23 16,0 0 58-16,0 0-18 16,0-2-35-16,0-6-35 15,0 0-2-15,-4-6-114 16,-1 4-153-16,-1-4-502 0</inkml:trace>
  <inkml:trace contextRef="#ctx0" brushRef="#br0" timeOffset="121765.23">21029 2697 510 0,'0'0'27'0,"0"0"-27"16,0 0 397 0,0 0-191-16,0 0-54 0,0 0-57 15,0 0-22-15,12-4-38 16,-12 4-35-16,2 0-10 15,-2 0 4-15,0 0 6 16,0 0 0-16,0 0 14 16,0 0 39-16,2 0-1 15,0 0-14-15,7 4-18 16,0 8 8-16,7 6-2 16,-1 0-1-16,3 4-10 15,-3-2-14-15,-1 0 11 0,-3-2-5 16,-3-2-7-1,0 0 1-15,-4-4 6 0,1-2-6 16,-1-2 5-16,-2-4-4 16,0-1-2-16,-2-2 10 15,2-1-4-15,-2 0 1 16,0 0-7-16,0 0-9 16,0 0-60-16,0 0-242 15,0 0-99-15</inkml:trace>
  <inkml:trace contextRef="#ctx0" brushRef="#br0" timeOffset="127458.31">15315 2769 208 0,'0'0'218'0,"0"0"-153"16,0 0-45-16,0 0-19 16,0 0 14-16,0 0 47 15,0 0-62-15,0 0-10 0,17-18-6 16,-17 18 14 0,0 0 2-16,0-2 64 15,0 2 46-15,0-2-54 0,0-2-41 16,4 0-14-16,1 0 6 15,0-2-1-15,-1 0-5 16,0 0 27-16,-1 2 35 16,-3 2 44-16,0 2-11 15,0 0-72-15,0 0-12 16,0 0-12-16,0 0 0 16,0 0-6-16,0 0 6 15,0 0 8-15,0 0-8 0,0 0-2 16,6 0 2-1,3 2 9-15,0 6 30 0,2 2-4 16,3 4-19 0,-3 0-2-16,2 0 6 0,-1 0 11 15,-2-2-14-15,1-4 1 16,-3 0-1-16,-2-2 2 16,-2-2-3-16,-2 0-3 15,1-2-7-15,-1 2 1 16,2 2-6-16,4 2 15 15,-2 4-1-15,3 0-5 16,0 0 2-16,-2-2-5 16,-1-2-1-16,-1-4 0 15,-1 1 2-15,-2-5-2 16,-2 1 1-16,0-1 2 16,0 0 22-16,0 0 56 0,0 0-1 15,0 0-30-15,-4 0-40 16,-5 0 42-16,-1-1-27 15,2-10-18-15,-3 1-4 16,-3-4-9-16,1 2 0 16,-3-4 0-16,-1 2 0 15,-4-2-7-15,2 4-11 16,-4 0 5-16,1 2 5 16,-1 2-2-16,6 2 10 15,-3 0 0-15,5 0 8 16,1-2 1-16,1 2 3 15,1-2-11-15,3 0 16 0,3 2-16 16,4 4 8 0,0 0-9-16,2 2-10 0,0 0 10 15,0-2 0 1,0 2-7-16,0 0 7 0,0 0 6 16,0 0-4-16,0 0 5 15,0 0-6-15,0 0 0 16,0 0-1-16,0 0-19 15,4 0-19-15,9 6-15 16,3 10 19-16,6 6 34 16,4 4 0-16,6 2 6 15,2-2 10-15,-1-2-6 16,-2-4 0-16,-2-2-9 16,-3-4 14-16,-1 0-2 15,-5-4-11-15,-2-2 6 0,-2 0-6 16,-5-2-1-16,-2-2 5 15,-2 0-6-15,-3-1 1 16,-2-2 0-16,-2-1 0 16,0 0 9-16,0 2 12 15,0-2 56-15,0 0-20 16,-2 0-24-16,-2 0 22 16,-1 0-1-16,3 0-20 15,2 0-8-15,0 0-10 16,0 0-8-16,0 0-3 0,0 0-6 15,0 0-15 1,0 0-35-16,0 0-79 0,0 0-124 16,0 0-465-16</inkml:trace>
  <inkml:trace contextRef="#ctx0" brushRef="#br0" timeOffset="128967.63">15566 3024 15 0,'0'0'637'0,"0"0"-491"16,0 0-69-16,0 0-24 16,0 0-27-16,0 0-9 15,0 0 41-15,5-22-33 16,-3 19-6-16,-2 3-12 15,0 0-7-15,0 0-10 16,0 3 10-16,0 7 15 16,0 3 40-16,0 6 21 15,4 1-6-15,5 4-34 16,0 2-11-16,-2 2-12 0,1 4 13 16,-3 6 51-1,-3 4-51-15,0 4 0 0,-2 6 6 16,0 1-6-16,0-1 11 15,0-4-11-15,3-8-9 16,1-10 1-16,1-10-13 16,-3-8-4-16,0-8 14 15,0-4 74-15,0 0 12 16,1 0 6-16,-1-20-31 16,2-10-76-16,3-10-19 15,0-8 17-15,-1-4-7 0,1-2-6 16,-4 3 0-1,-2 5 8-15,-1 6-2 0,0 4-4 16,0 4 7-16,3 4 4 16,0 4 1-16,-1 6-17 15,0 6 10-15,-2 6 8 16,0 2 6-16,0 4-6 16,0 0-1-16,0 0-10 15,0 0-22-15,0 0 8 16,0 0 3-16,-2 0 22 15,2 0 17 1,0 0-4-16,0 0-13 0,0 0-1 0,0 8-8 16,-2 8 4-1,2 10 3-15,0 8 4 16,0 10-2-16,0 6 1 16,0 0 0-16,0 1 0 0,0-5-1 15,0-6 1-15,0-8-1 16,0-6 1-16,0-8 0 15,0-4-1-15,0-6 1 16,0-2 0-16,0-2 5 16,0-4 2-16,0 2-7 15,0-2 1-15,0 0 7 16,0 0 2-16,0 0 14 16,0 0 5-16,0 0 9 15,0 0 5-15,0-14-3 16,0-8-41-16,0-14-3 0,0-12-7 15,0-14-12 1,6-9 0-16,-2-1-16 16,-2 4 34-16,1 14 4 0,-3 16 0 15,0 16-1-15,0 14 0 16,0 8-16-16,0 0-14 16,0 18 4-16,0 16-3 15,0 12 22-15,0 8 8 16,2 0 8-16,2-6-7 15,0-9-1-15,4-13-26 16,-4-12-35-16,-2-14-113 16,-2 0-105-16,2-21-238 0</inkml:trace>
  <inkml:trace contextRef="#ctx0" brushRef="#br0" timeOffset="130813.4">13561 2384 872 0,'0'0'146'0,"0"0"-120"16,0 0-10-16,0 0-16 15,0 0 6-15,0 0-6 16,0 0 14-16,-31-64 5 16,22 58 42-16,6 2-2 15,-3-2 63-15,-3-2-35 16,-1 1-29-16,0 4 18 0,-8 3-60 16,-8 0-16-1,-8 2-9-15,-9 20 5 16,-3 8 3-16,3 8 1 0,8 4-6 15,3 6-13 1,8 4 12-16,2 5 3 0,2 5 4 16,-1 4 0-16,6 2 1 15,2 2-1-15,6 3-21 16,7-5 11-16,2-2 2 16,25-4-2-16,13-4 10 15,11-8 0-15,9-8 32 16,9-6 35-16,3-10-6 15,-1-8-30-15,-2-5-15 16,-9-5-7-16,-8-4 0 16,-8 0-8-16,-9-2-1 15,-8-2 9-15,-6 1-9 0,-8-1 1 16,-4 0-1-16,-4 0 1 16,-1 0 4-16,0 0-5 15,3 0-1-15,-1-7-12 16,6-14-57-16,-3 3-145 15,-5-4-74-15</inkml:trace>
  <inkml:trace contextRef="#ctx0" brushRef="#br0" timeOffset="131217.69">13647 2637 712 0,'0'0'154'16,"0"0"-9"-16,0 0-71 15,0 0 7-15,0 0-13 16,0 0-31-16,0 0-37 16,-37-18-8-16,32 38-7 15,-3 8 15-15,-1 12 42 16,2 4-1-16,4 6-8 15,3 0-20-15,0-2-12 16,7 1 6-16,13-5-7 16,7 0-14-16,9-4 14 15,9 0 23 1,7-6 24-16,6-6-4 0,1-4 28 16,-6-8-34-16,-6-4-24 0,-9-2-7 15,-10-2-6-15,-7-2 1 16,-7-2-1-16,-4 0-1 15,-3 0-24-15,-3-1-23 16,-2-2-83-16,-2 5-40 16,0-2 21-16,0-4-210 0</inkml:trace>
  <inkml:trace contextRef="#ctx0" brushRef="#br0" timeOffset="131628.65">14147 2967 1081 0,'0'0'316'0,"0"0"-293"16,0 0-23-16,0 0-32 16,0 0 10-16,0 0 22 15,60 107-30-15,-29-75 30 16,5 0 1-16,-1-2 22 15,-1-2 2-15,-3-2-13 16,-8-4 1-16,-8-4-12 16,-6-4-1-16,-4-3 0 15,-5-7-8-15,0-1 8 0,0-1 26 16,-14 4 12 0,-11 5 6-16,-11 4-4 0,-12 6-13 15,-14 4-8-15,-8 6-5 16,-6 5 8-16,-4 2-10 15,0 2-1-15,8 0 1 16,10-2-11-16,14-6 0 16,10-4-1-16,9-8-11 15,8-6-51-15,6-12-135 16,1-2 3-16,8 0-367 0</inkml:trace>
  <inkml:trace contextRef="#ctx0" brushRef="#br0" timeOffset="132213.09">13343 2384 570 0,'0'0'323'0,"0"0"-174"16,0 0-143-16,0 0-6 15,0 0-32-15,0 0 21 16,0 0 11-16,29-10 11 16,-25 10-1-16,-2 0-2 15,-2 0 31-15,0 0 34 16,0 0 29-16,0 0 14 15,-6 0 52-15,-8 0-102 16,-6 4-64-16,-6 10 12 0,-13 6 7 16,-7 6-6-16,-4 6-14 15,2 0 8 1,1 0-9-16,3-6 0 0,5-4 0 16,8-8 1-16,2-4 6 15,3-3-5-15,3-3 4 16,5-2-5-16,5-2 1 15,9 0-2-15,4 0 0 16,11-13-69-16,15-6-205 16,8-8-346-16</inkml:trace>
  <inkml:trace contextRef="#ctx0" brushRef="#br0" timeOffset="132564.7">13474 2133 613 0,'0'0'140'0,"0"0"-104"15,0 0-36-15,0 0-4 16,0 0 4-16,0 0 75 16,94 106 1-16,-57-65 28 15,5-1-15-15,5 0 15 16,3 0-35-16,-4-2-14 15,-4-4-31-15,-5 0-11 0,-8-2-6 16,-10-4-7 0,-1 1 8-16,-5-3 12 0,-1-2 6 15,-1-2-4-15,0-2-8 16,0-2 2 0,-2-4 0-16,0-4-10 31,-5-4-6-31,1-4 1 0,-1 0 0 0,-1-2 0 0,-1 0-1 15,0 0-197-15,-2 0-23 16,0-6-152-16</inkml:trace>
  <inkml:trace contextRef="#ctx0" brushRef="#br1" timeOffset="151516.59">16306 2119 173 0,'0'0'188'15,"0"0"357"-15,0 0-485 16,0 0-43-16,0 0 34 16,0 0 27-16,0-40-7 15,0 38 7-15,0 2-3 16,0 0-24-16,0 0-12 0,0 0 6 15,0 0 20-15,0 0 1 16,0 0-6-16,0 0 21 16,0 0-3-16,0-2 2 15,0 2 2-15,2 0-15 16,0 0-30-16,0 0-6 16,1 0-10-16,-1 0-12 15,-2 0 8-15,2 0-15 16,-2 0 11-16,0 0-4 15,2 0-3-15,2 0 0 16,6 0-6-16,7-2-1 16,6 0 1-16,6 0 1 0,0 0 0 15,0 0 0 1,0 2 8-16,-2-2-2 0,2 0 9 16,0 0 3-1,-3-4-10-15,1 2-3 16,2 0 3-16,-3 0-4 15,3 2-4-15,0-2-2 16,3 2 1-16,-1 0 0 0,2-2 0 16,-2 0 1-16,-2 0 1 15,-4 0 8-15,0 0-10 16,-6 0 0-16,2 0 1 16,-3 0 5-16,3 2-6 15,2-2-7-15,6 2 7 16,2 0 0-16,0-2 5 15,3 0-5-15,-3 0 0 0,-4 0 0 16,0-2 0-16,-3 2 0 16,0 2 6-16,5-2-6 15,0 2 0-15,2 0-1 16,0-2 1-16,4 2 0 16,2-2 0-16,3 2 1 15,-2-4 1-15,-3 2-2 16,1-2 8-16,-5 2 2 15,-2 0-9-15,-4 0 0 16,-3 2-1-16,-4 2 0 16,-2-2 5-16,-1 2-5 15,-1-2 0-15,-4 2 0 16,2 0-2-16,-1-2 2 0,0 2-8 16,1 0 8-16,-2 0 1 15,-3 0 0-15,-5 0 9 16,-2 0 2-16,0 0 15 15,0 0 5-15,0 0-9 16,0 0-3-16,0 0-2 16,0 0-18-16,0-2 0 15,0 2-7-15,-2 0-26 16,0-2-23-16,-5 0-54 16,-20-4-99-16,0 2-336 15,-6 0-433-15</inkml:trace>
  <inkml:trace contextRef="#ctx0" brushRef="#br1" timeOffset="153032.87">16333 331 386 0,'0'0'103'0,"0"0"-30"15,0 0-63-15,-121-65 123 16,81 50-7-16,6-2-55 16,11 5 47-16,9 5-17 15,9 0-17-15,5 3 57 16,0 0-38-16,0 4 12 16,0-2-19-16,2 2-31 15,5 0-65-15,3 0-3 0,3 17 3 16,-1 5 6-16,-2 7-6 15,-8 3 0-15,-2 3 2 16,0-1-2-16,0-2 1 16,-8-2-1-16,-4-4 2 15,1-4 5-15,1-4 10 16,6-4-5-16,2-4-12 16,2-4 0-16,0-2-6 15,0-2 6-15,10 2 0 16,9-2 17-16,6 0 36 15,8-2-11-15,3 0-18 16,4 0-8-16,-4 0-7 16,-1-10-3-16,-6 2 1 0,-6 2-7 15,-8 0 9-15,-9 4-2 16,-3 0-5-16,-3 0-2 16,0 2-28-16,0-2-6 15,0-2 1 1,0-6-36-16,0-6-99 0,-9-6-48 15,-6-6 8-15,-3-4-111 16,-3-1 58-16,4 8-81 16,1 4 342-16,7 13 1 15,7 7 296-15,0 1-151 16,2 9-123-16,0 18 65 16,0 7 90-16,0 6-64 0,0 2-11 15,0 2 23 1,0 2-8-16,-14-2-47 0,-5 2-33 15,-8 5-3-15,-4-1-3 16,-5 0 5-16,1 0-9 16,2-6-7-16,10-6-8 15,7-8-12-15,5-10 8 16,7-3-9-16,4-8-7 16,0-5-82-16,0-4-66 15,39-26 28-15,-1-14-101 16,5-10-919-16</inkml:trace>
  <inkml:trace contextRef="#ctx0" brushRef="#br1" timeOffset="154204.23">16475 437 46 0,'0'0'868'0,"0"0"-596"16,0 0-127-16,0 0-80 0,0 0 69 15,0 0 23-15,0 0-49 16,78-24-66-16,-40 12-23 15,-3 0 18-15,-6 4-25 16,-6 0-2-16,-10 4 0 16,-9 2-9-16,-2 2-1 15,-2 0 0-15,0 0-11 16,0-2-6-16,0 2-21 16,0-5-24-16,0-4-3 15,0-5-129-15,0-10-66 16,0-5-44-16,0 0 23 0,-2 4 281 15,-2 7 121-15,0 6 135 16,-1 10-62-16,3 2-93 16,-4 0-101-16,-6 18 20 15,-5 14 4-15,-8 12 66 16,-4 11-35-16,-2 5-9 16,0 4-9-16,-1 2-11 15,3-2-24-15,5-6 0 16,2-4 8-1,2-9 0-15,1-9-4 0,4-8 0 16,7-10-3-16,-2-6-3 16,8-6-7-16,0-2-23 0,2-4-32 15,0 0-27-15,0 0 24 16,2-8-5-16,16-14-136 16,1-4-11-16,8-4 83 15,-2 2 134-15,-2 1 48 16,-6 5 73-16,-1 4-15 15,-5 4 46-15,3 2 19 16,-3 2-70-16,-1 0-53 16,4 2-5-16,-5 2 6 15,-3 2-8-15,2 2-28 16,-6 2-13-16,0 0-8 16,0 0-11-16,3 0 9 15,-1 11 4-15,2-2-5 16,4 4-13-16,-1-6-37 15,1 0-80-15,4-7 9 16,4 0 13-16,4-13-178 0,1-13-199 16,-1-7 347-16,-5-4 149 15,-6 5 75-15,-6 4 573 16,-5 8-327-16,0 8-22 16,0 8-165-16,0 4-115 15,-2 4-19-15,-14 24-23 16,-8 12 23-16,-5 10 15 15,0 6-3-15,4-3-5 16,3-6-6-16,4-8 0 16,3-7 8-16,1-10-9 0,3-4 9 15,-1-6-8 1,4-4 8-16,1-2 1 0,7-4-10 16,0-2-13-1,0 0-17-15,7 0-2 0,20-2 4 16,13-18-182-16,13-6 19 15,7-6 33-15,1 0 45 16,-5 0 113-16,-17 4 41 16,-14 6 134-16,-14 8 95 15,-11 6-112-15,0 3-57 16,-9 5-101-16,-18 0-28 16,-6 2-32-16,-2 14 30 15,-1 1-4-15,11-2-81 16,10-2 30-16,8-5 51 15,7-4 15-15,0-2 19 0,0 2 0 16,0 4 34-16,8 2 27 16,6 4-5-16,4 6 19 15,4 2-26 1,1 2-15-16,-1-2-21 0,-2-2 0 16,-4-4 0-16,-8-6-7 15,-1-4-5-15,-3-4 0 16,-4 0 5-16,3-2 7 15,2 0-13-15,5 0-16 16,13-30-36-16,-3-4-304 16,-2-2-643-16</inkml:trace>
  <inkml:trace contextRef="#ctx0" brushRef="#br1" timeOffset="155299.87">17366 56 179 0,'0'0'548'15,"0"0"-295"-15,0 0-65 16,0 0-59-16,0 0-55 16,0 0-48-16,0 0-10 15,-54 46-15-15,33-18 18 16,-2 4-2-16,1 3 2 15,-5 2 10-15,-4-1 22 16,-2 0-19-16,1-1-3 0,2-5-5 16,7-8-23-16,7-8 4 15,10-6 5-15,4-4-4 16,2-4-6-16,0 0 1 16,8 0 30-16,17 0-2 15,15-4-29-15,14-12-6 16,12-2-27-16,3-4-1 15,-4 1 18-15,-10 3 5 16,-9 4 11 31,-17 5 2-47,-14 3 5 0,-11 3 28 0,-4 2-35 0,0 1-6 0,-2 0-43 0,-9 0-123 16,-5 11 127-16,-3 6 38 0,-4 1 7 15,-4 0 9 1,-2 0-9-16,0 0 0 0,0 0 2 15,1 0-1-15,8-2 6 16,1 0-7-16,11-4 0 16,6-2-17-16,2-4 5 15,4-4-15-15,21-2 27 16,8 0 7-16,7-4 6 16,-1-10-3-16,-5 2 5 15,-12 0 12-15,-13 6 56 16,-9 2-22-16,0 4-61 15,-6 0-27-15,-14 2 11 0,-7 16 15 16,-6 10 1-16,0 4 0 16,-2 6 0-16,4 1 0 15,5-3 0 1,4-7 0-16,3-4 1 0,4-7 9 16,7-8 19-16,0-2 16 15,6-7 17-15,2-1 21 16,0 0-10-16,4-4-45 15,25-15-28-15,12-12-106 16,8-2 13-16,7-2-34 16,-5 5 66-16,-9 10 60 15,-15 8 1-15,-14 12 0 16,-11 0-4-16,-2 10 0 16,0 14 4-16,0 4 51 15,-9 0-9-15,-1 0-9 16,-3-2 6-16,1-4-14 0,-1-1-15 15,-3-6-10-15,-5-2 16 16,0-3 3-16,-8 0-19 16,-2-7-23-16,-8 0-77 15,2-3-30-15,1 0-28 16,5-12-70-16,8-6 4 16,10 0 224-16,9 4 50 15,4 5 265-15,0 8 12 16,0 1-169-16,17 0-91 15,10 8-7-15,11 10 34 16,7 0-2-16,7 2-26 16,0 0-31-16,4-4-16 15,-2 0-11-15,-6-2 1 16,-5 4-9-16,-7 4-10 0,-7 4-15 16,-2 8-51-16,-3 4 23 15,-4 0 14-15,13 5-59 16,-4-13-57-16,-2-10-363 0</inkml:trace>
  <inkml:trace contextRef="#ctx0" brushRef="#br1" timeOffset="156089.64">20082 313 195 0,'0'0'822'0,"0"0"-568"16,0 0-138-16,0 0-4 15,0 0 50-15,0 0-54 16,0 0-6-16,7-40-38 15,-2 37-6-15,-3 3-23 16,-2 0-35-16,0 17-52 16,0 16 52-16,0 12 29 15,0 3-11-15,0 2-7 0,-2-6 2 16,0-8-11-16,2-8-2 16,0-8 9-1,0-8-1 1,0-6-8-16,0-4 0 0,0-2-2 0,-3 0-5 15,-2-2-34-15,3-20-28 16,2-40-158-16,0 4-432 16,0 2-195-1</inkml:trace>
  <inkml:trace contextRef="#ctx0" brushRef="#br1" timeOffset="156464.9">20082 313 59 0,'10'3'286'15,"-10"-3"444"-15,0 3-628 0,-10 6-83 16,-3 5 26-16,-3 4 40 15,-1 3-24-15,-2 1-33 16,-2 0-12-16,0 0-16 16,3-6-78-16,3-14-79 15,9-2-113 1,3 0-216-16</inkml:trace>
  <inkml:trace contextRef="#ctx0" brushRef="#br1" timeOffset="156600.81">20260 258 464 0,'14'0'655'0,"1"0"-368"0,4 0-216 0,2 2-49 0,2 7 16 15,-1 0-10-15,-4 1-1 0,-2 0-14 0,-8-2-13 0,-6 1-53 0,-2-4-127 0,0-2 57 0,0-3-45 0,-4 0-145 16,-7-7-234-16</inkml:trace>
  <inkml:trace contextRef="#ctx0" brushRef="#br1" timeOffset="157064.49">19236 335 371 0,'0'0'8'0,"0"0"719"16,0 0-409-16,0 0-154 16,0 0-58-16,0 0-37 15,0 0-47-15,15 0 19 16,7 0-34-16,14 0 13 0,11 0 2 16,9 0 3-16,6-4-10 15,1-4-5-15,-7 1-9 16,-12 4-1-16,-9-1-20 15,-10 0-5-15,-14 4-8 16,-11 0-54-16,0 0-37 16,0 0-30-16,-15 0 13 15,-6-4 23-15,0-2-130 16,-2-1-80-16,3-1 67 16,5 1 261-16,5 3 224 15,4 1 91-15,1 3-72 16,3 0-94-16,-4 0-77 0,-4 14-66 15,-7 15-6 1,-8 13 52-16,-4 12 16 0,-4 4-17 16,2 2-15-1,-3-6-12-15,3-4-14 16,4-10-1-16,5-8 2 0,2-11-2 16,6-7-9-16,3-10-16 15,2-4-54-15,2 0-19 16,3-18-75-16,4-31-411 15,13 4 164-15,7 2 188 0</inkml:trace>
  <inkml:trace contextRef="#ctx0" brushRef="#br1" timeOffset="157379.64">19389 533 401 0,'0'0'225'15,"0"0"100"-15,0 0-208 16,119 0-82-16,-92 0-19 16,-8 0 3-16,-9 2 4 15,-8 2-4-15,-2 4 15 16,0 0-34-16,-12 8-11 0,-7 6 4 15,-6 6 7-15,-2 9 123 16,2 0-65-16,8-1-41 16,7-3-17-16,10-9 10 15,0-6-1-15,10-10 23 16,21-6 4-16,9-2 15 16,14 0-12-16,1-14-15 15,1-2 5-15,-11 1-15 16,-12 4 5-16,-14 4 5 31,-9 3-16-31,-10 3 3 0,0 1-11 0,0 0-14 16,-4 0-16-16,-6 0 8 0,4 0-12 15,1 0-51-15,3 0-90 16,2-2 25-16,0-13 47 16,0-4-491-16</inkml:trace>
  <inkml:trace contextRef="#ctx0" brushRef="#br1" timeOffset="157826.15">19431 527 502 0,'0'0'46'0,"0"0"12"16,0 0 104-16,0 0-80 16,0 0-21-16,0 0 41 15,0 0 4-15,58 38 52 16,-31-34 14-16,2-2-76 15,3 0-4-15,-3-2-29 16,2 0-15-16,-2 0-22 16,-4 0-7-16,-5 0-4 0,1 0-14 15,-8 0 0 1,-3 0-1-16,-4 0 0 0,-6 0 0 16,0 0-20-16,0 0-23 15,0 0-27-15,0 0-36 16,0 0-29-16,-4 0-80 15,-2 0-80-15,-3 0-308 0</inkml:trace>
  <inkml:trace contextRef="#ctx0" brushRef="#br1" timeOffset="159497.81">21353 724 370 0,'0'0'336'16,"0"0"187"-16,0 0-407 16,0 0-97-16,0 0-9 15,0 0 25-15,0 0-7 16,-19 0 5-16,15 0-14 15,-2 0-7-15,-6 4 4 0,-5-1 13 16,-6 8 0-16,-8 3-7 16,-5 4-5-16,-3 6-16 15,-4 4 6-15,5 2 9 16,0 4-15-16,7-2-1 16,6 2-9-16,7-2 9 15,7-1-1-15,5-2 1 16,2 0 7-16,4 0 10 15,0 6-8-15,0 3 1 16,0 4-8-16,2 0-2 16,11 0-10-16,5-2 4 15,4-2 6-15,2-1 1 16,5-4-1-16,2-1 7 0,5-1-5 16,5-1 5-1,5 2-7-15,3 0 0 0,4 0 0 16,1 0 1-16,-2 0-1 15,-4-2 1-15,-5 0-1 16,-3-2 0-16,-2-2 0 16,0-1-8-16,6-6-11 15,6-2 6-15,8-5 5 16,6-4 8-16,3-2-7 16,-1-2 7-16,-5-1 0 15,-3 0 6-15,-8-1-6 16,2-2 1-16,-1 2-2 15,3 0 1-15,3-2-14 0,6 0 3 16,-1 0-4-16,0-6 15 16,-1-10 1-16,-3-7 8 15,-7-4 46-15,-5-5 15 16,-5-4-6-16,-3-3-27 16,-3-1-10-16,-1 0-13 15,-3 0 8-15,0 4-3 16,-4-2-12-16,-2 2 33 15,-5-2 29-15,-3-3-11 16,-1 0-4-16,-3-6-26 16,-4-3-15-16,-2-2-13 15,-7-6-16-15,0-2-14 0,-2-2-17 16,-20-1 28 0,-10 5 19-16,-5 6 9 15,-4 6 26-15,-3 6-17 0,1 8-10 16,1 4-8-16,4 3 0 15,1 2 0-15,-6 1 0 16,-1-1-19-16,-10 3 3 16,-6 6-13-16,-7 4-11 15,-4 6 5-15,-3 4 7 16,5 0 20-16,5 0 7 16,6 4 2-16,5 4-1 15,8 1 2-15,-3 0-1 16,4 5 7-16,-5 4-8 15,0 6 0-15,-2 2 0 16,9 1 0-16,6-3-8 16,12-6-11-16,8-4-28 0,7-4 11 15,5-4-15-15,-1-6-36 16,3 0-188-16,2 0-248 0</inkml:trace>
  <inkml:trace contextRef="#ctx0" brushRef="#br1" timeOffset="160112.29">20996 204 176 0,'0'0'836'0,"0"0"-511"16,0 0-153-16,0 0-44 15,0 0-18-15,0 0-66 0,116-22-30 16,-62 12 7-16,0 2-10 16,0 0 2-16,-7 0-1 15,-9 2-6-15,-11 2 3 16,-8 0-8-16,-7 2 0 15,-7 0 5-15,-5 0-6 16,0 2-6-16,0 0 5 16,0 0-24-16,-3 0-7 15,-1 0-24-15,-3 0-31 16,0 4 27-16,-4 16 60 16,-3 12 1-16,-1 8 0 15,-3 9 14-15,3 2 14 16,-1-1-6-16,7 1-22 15,1-7 7-15,3-4-1 0,5-8-4 16,0-4-3-16,0-10-78 16,0-6-91-16,0-12-44 15,2-6-100-15,5-14-274 0</inkml:trace>
  <inkml:trace contextRef="#ctx0" brushRef="#br1" timeOffset="160351.16">21437 374 971 0,'0'0'507'0,"0"0"-478"16,0 0-28-16,0 0 7 0,0 0-8 15,0 0 10 1,0 0 7-16,29 75-5 0,-22-69-12 16,0-2 0-16,-1 0 0 15,-2 0-17-15,1 0 15 16,-1 2-11-16,-2 0-64 15,3 0-37-15,0-4-4 16,8-2-138-16,3 0-332 16,-3-10 250-16</inkml:trace>
  <inkml:trace contextRef="#ctx0" brushRef="#br1" timeOffset="160545.26">21644 323 136 0,'0'0'1012'16,"0"0"-606"-1,0 0-284-15,0 0-59 0,0 0-5 0,0 0-34 16,0 0-11-16,85 0 0 16,-60 0-12-16,-6 0 9 15,-3 0-9-15,-5 0-1 32,-6 0 0-32,4 0 0 0,0 0-45 0,1 0-43 15,9-4-126-15,-2-10-106 16,-1 0-651-16</inkml:trace>
  <inkml:trace contextRef="#ctx0" brushRef="#br1" timeOffset="161294.57">22076 204 727 0,'0'0'329'15,"0"0"19"-15,0 0-190 16,0 0-100-16,0 0-26 15,137 0 0-15,-93-10-7 16,-3 2-15-16,-7 2-8 16,-13 0-2-16,-15 2-12 15,-6 0-12-15,0 0-86 16,0-2-156-16,-4-6-81 16,-3-2-255-16,1 0 429 15,2 0 173-15,1 4 36 16,-3 6 68-16,5 2 225 0,-3 2 16 15,-1 0-104-15,3 0-94 16,-4 0-57-16,-4 8-54 16,-3 14-21-16,-8 6 34 15,0 6-7 1,-6 4-10-16,3 1-17 0,-1-3-8 16,2-8-5-16,8-5 6 15,4-6-2-15,6-7-5 31,5-5-1-31,0-2-14 0,3-3 14 16,14 0 0-16,8 0-21 0,9 0 8 16,3-6-61-16,1-6-26 15,-7-5 14-15,-6 2-5 16,-7-2-27-16,-9 4 27 16,-5 0 91-16,-4 7 54 0,0 6 47 15,-7 0-101-15,-5 9 0 16,-7 19 69-16,-2 10 47 15,2 5-32-15,3 6-39 16,8-5-27 0,1-4-2-16,5-4-3 0,2-6 0 15,0-6-1-15,0-6-12 16,0-6-13-16,-4-3-68 16,-4-5-17-16,-2-4 11 15,-7 0-3-15,-2-3 82 16,-3-15 8-16,-1-8 0 15,4-2 1-15,5-2 13 16,9 4 40-16,5 4 69 0,0 6-14 16,0 4 18-16,2 4-40 15,7 2-34-15,1 0-34 16,-2 2-19-16,-1 0-27 16,2 2-68-16,0 0-111 15,6 0-16-15,24-12-44 16,-4 0-114-16,3-2 7 0</inkml:trace>
  <inkml:trace contextRef="#ctx0" brushRef="#br1" timeOffset="161837.7">22797 70 367 0,'0'0'778'0,"0"0"-778"15,0 0 32-15,0 0 2 16,-128 78 26-16,88-46-31 15,4-4-8-15,5-3-10 16,7-7 1-16,6-7 1 16,9-3-12-16,4-4 15 15,5-4 2-15,0 0-9 16,16 0-8-16,10 0-2 16,9-1-149-16,2-7 27 15,-6-2 30-15,-6 3 93 16,-12 3 10-16,-11 2 68 15,-2 0 9-15,0 2 9 0,-4 0-44 16,-5 0-43 0,-2 0-9-16,-5 15 47 0,-6 8 23 15,-7 8-7-15,-4 7-20 16,1 4-31-16,3-2-11 16,6 0-1-1,11-2 0-15,8-6 0 31,4-4 16-31,4-4 15 0,23-7-11 0,4-8-2 0,9-9-8 16,-3 0 0-16,0-6-9 16,-9-15 0-16,-12-4 1 15,-12-1-2-15,-4 2-50 16,-2 4 50-16,-18 4 17 0,-4 6-17 16,-1 8-2-1,1 2 2-15,3 0-1 16,6 4 1-16,3 4-18 15,8 0-20-15,4-4-87 0,0 2-13 16,0-4 11-16,0-2-60 16,0 0-213-16,4-2-170 0</inkml:trace>
  <inkml:trace contextRef="#ctx0" brushRef="#br1" timeOffset="162226.66">23072 178 337 0,'0'0'1367'0,"0"0"-1201"0,0 0-126 16,0 0-6-16,0 0-34 16,0 0-13-16,0 0-125 15,14-14-126-15,-14 26 36 16,-7 2-158-16,-13-2-17 15,-3 2 108-15,2-2 235 16,0 2 60-16,9 0 114 16,4 3 228-16,4 1-153 15,4 4-134-15,0 3 96 16,0 8-23-16,0 1-41 16,0 0-23-16,-7-2-19 15,-4-4-25-15,0-6-20 16,0-4 3-16,-1-4 20 0,6-4-16 15,4-4-7-15,-1-2-11 16,3-2-79-16,0-2-62 16,0 0-182-16,0-16-185 15,7 0 303-15</inkml:trace>
  <inkml:trace contextRef="#ctx0" brushRef="#br1" timeOffset="162625.72">23100 331 423 0,'0'0'550'0,"0"0"-399"16,0 0-99-16,115-21-10 0,-70 13 20 16,-1 4-1-1,-6 1-12-15,-11 0-21 0,-9 3-28 16,-16 0-16-16,-2 0-125 16,-16 0-176-1,-20 6 43-15,-8 9 169 0,-1 0 2 16,5 4 103-16,9-3 5 15,9-1 179-15,9-4 24 16,6-4-82-16,4 2-51 16,3-3-68-16,0 4 1 15,-1 4 20-15,-4 4 23 16,-4 4 20-16,0 2-22 16,1 4-8-16,0 0-9 15,6-2-9-15,2-4-14 0,0-4 5 16,0-8 9-16,0-1-1 15,0-8-7-15,4-1-4 16,-1 0-9-16,1 0-2 16,3-8-12-16,4-16-76 15,7-12-23-15,7-16-85 16,17-58-200-16,-4 12-185 16,-5 0 574-16</inkml:trace>
  <inkml:trace contextRef="#ctx0" brushRef="#br1" timeOffset="164286.34">23148 265 416 0,'0'0'33'0,"0"0"-33"0,0 0 1 0,0 0 286 16,0 0-78-16,0 0-86 15,0 0-40-15,9 9 1 16,-7-10 58-16,1-2-33 16,-2 3-64-16,5-1-24 15,2 1 30-15,3-3-20 16,7-1-17-16,7 0 5 15,-1 1 11-15,3-1 15 0,-1 0-10 16,-3 1-16 0,0 1-12-16,-4 2-7 0,1 0 6 15,-1 0-6-15,-2 0 0 16,-1 0-6-16,-1 0 4 31,-4 0-2-31,-2 0-11 0,-4 0 15 0,-5 0 0 16,0 0 0-16,0 0 0 15,-5 0-46-15,-11 0-85 16,-5 0-59-16,-20 0-43 16,5 0-113-16,3 0-256 0</inkml:trace>
  <inkml:trace contextRef="#ctx0" brushRef="#br1" timeOffset="164332.24">23148 265 492 0</inkml:trace>
  <inkml:trace contextRef="#ctx0" brushRef="#br1" timeOffset="164735.1">23148 265 492 0,'-122'118'45'0,"122"-114"406"0,0-4-128 0,0 2-85 15,2-2-105-15,16 0-77 16,4 0-31-16,2 0-25 16,1 0-17-16,-2 0-30 15,-11 0-29-15,-5-2 31 16,-7 2 26-16,0 0 5 0,0 0-11 15,-7 0-51 1,-3 0 76-16,-6 8 22 16,-2 14 33-16,0 6-34 0,0 4-20 15,1 2 0-15,6-2-1 16,1-6 0-16,6-8 26 16,2-4-18-16,2-6-8 15,0-6 0-15,0-2 30 16,16 0 35-16,8 0-36 15,5 0-29-15,2-8-13 16,-2-2-15-16,-7-2-39 16,-3 0-64-16,-11-6-38 15,3-16-236-15,-6 2 8 16,4 0 216-16</inkml:trace>
  <inkml:trace contextRef="#ctx0" brushRef="#br1" timeOffset="164932.6">23322 90 33 0,'0'0'911'0,"0"0"-781"0,0 0-98 16,0 0-23-16,0 0 2 15,0 0 5-15,-20 125 25 16,18-85-4-16,0 2-9 16,-1-1-21-16,1 2 12 15,2 1-8-15,-2 2 1 16,0 0 8-16,2 4 18 15,0 0-18-15,0-1-2 16,2-5-5 93,11-6-2-109,0-6-5 0,3-8 1 16,-1-8-14-16,-3-6-13 0,-8-8-5 0,-2-2 24 0,-2 0 0 0,0-4-34 0,0-18-73 0,-6-26-41 0,-3 2-228 0,2-3-22 0</inkml:trace>
  <inkml:trace contextRef="#ctx0" brushRef="#br1" timeOffset="165267.71">23456 112 337 0,'0'0'317'0,"0"0"-55"0,0 0-121 16,0 0-89-16,0 0-30 15,0 0 24-15,0 0-12 16,-19 56-16-16,17-42 48 16,2-4 29-16,0-4-13 15,0-2 11-15,0-4-18 16,0 2-24-16,0-2-3 15,0 0-20-15,0 4-17 16,0 3-11-16,0 0 0 16,-2 4-28-16,0-2-24 0,-2 4-37 15,1-6-67-15,3-7-34 16,0 0-197-16,0 0-364 0</inkml:trace>
  <inkml:trace contextRef="#ctx0" brushRef="#br1" timeOffset="165951.9">23547 287 350 0,'0'0'61'16,"0"0"473"-16,0 0-223 15,0 0-104-15,0 0-67 16,0 0-41-16,0 0-49 16,91 18-12-16,-51-18-21 15,3 0-5-15,-5-4-12 16,-3-2 0-16,-8-1-36 16,-4 2-75-16,-10 0-123 15,-11 1 35-15,-2 3 59 16,-2 1-25-16,-21 0 114 0,-2 0 51 15,0 0 125-15,4 0 5 16,5 1-48-16,5 5-33 16,5 1-21-16,2 1-12 15,1 2-9-15,-2 1 11 16,3 4-10-16,0-4-8 16,0 2 7-16,2-3-7 15,-3-4-38-15,3-3-99 16,0-3-132-16,0 0-81 15,5 0 94-15</inkml:trace>
  <inkml:trace contextRef="#ctx0" brushRef="#br1" timeOffset="166090.04">23670 387 631 0,'0'0'290'0,"0"0"-87"31,0 0-125-31,0 0-7 0,0 0 23 0,0 0-69 0,0 0-25 15,10 12-171-15,2-12-13 16,10 0-231-16,-4 0 29 16,2 0 255-16</inkml:trace>
  <inkml:trace contextRef="#ctx0" brushRef="#br1" timeOffset="166389.96">23832 393 386 0,'0'3'599'15,"-4"2"-420"-15,-15 1-108 16,-6 2 102-16,-4 4-69 15,-5 4-63-15,-3 2-22 16,0 0-19-16,2-2-102 16,-1 0-21-16,3-4-54 0,6-2-79 15,6-2 28-15,6 0 89 16,6 0-100-16,4 4 216 16,5 2 23-16,0 4 76 15,0 4 74-15,0 3 47 16,0 4-72-16,2 0-45 15,4-1-8-15,-4-4-30 16,0-4-15-16,0-4-8 16,-2-4-11-16,0-4-8 15,0-4-31-15,0-4-16 16,0 0-69-16,0-10-21 0,0-12-152 16,0 0 69-16</inkml:trace>
  <inkml:trace contextRef="#ctx0" brushRef="#br1" timeOffset="166779.17">23690 389 185 0,'0'0'856'0,"0"0"-734"0,0 0-93 16,0 0 14-16,0 0 21 16,0 0-6-16,117 70-39 15,-96-54-6-15,-1-4-2 16,-7-6-2-16,-2-2 4 15,-4-2 21-15,-5 0 27 0,-2-2 29 16,0 0 6 0,0 0-16-16,0 0-39 0,-2 2-39 15,0 4-2-15,0 4-21 16,-1 6 21-16,1 6 1 16,-1 4 1-16,1 4-1 15,0 1 9-15,0-4-8 16,0 0-1-16,-2-4 5 15,-1 0-6 1,1-3 1-16,-4-2-1 0,4-2-6 16,-2-4 0-16,1-4-13 15,1-4-10-15,0-4-34 16,-2 0-29-16,0 0-61 16,2 0 42-16,-5-6-89 15,-7-28-391-15,3 4 236 0,-3-5 258 0</inkml:trace>
  <inkml:trace contextRef="#ctx0" brushRef="#br1" timeOffset="167315.28">23661 533 159 0,'0'0'934'0,"0"0"-711"15,0 0-168-15,0 0-45 16,0 0 5-16,0 0 19 16,0 0 0-16,-110 52-5 15,84-29-12-15,0-8-17 16,10-3-46-16,7-3-44 15,3-8-6-15,6-1-24 16,0 0 10-16,12-10-247 16,13-8 24-16,6-4 170 0,5 2 76 15,4 0 87 1,-1 6 52-16,-3 4 75 16,-9 4 369-16,-9 4-256 46,-7 0-48-46,-9 2-57 0,-2 0-81 0,0 0-38 0,-2 12 30 0,-11 6-14 0,1 4-14 16,-1 0-1-16,0-4-17 16,1-4-49-16,2-1-40 15,3-8 17-15,3-1 34 16,1-2 0-16,3 0 38 16,0-2-8-16,0 0 8 0,0 2-25 15,5 2-8-15,4 0 33 16,-3 3 7-16,1-1 15 15,-6-1-8 1,-1 2-5-16,0-5 4 0,0 2-13 16,-8 0-9-16,-12 0 9 15,-2 2 25-15,0-1 14 16,1-1-22-16,8 0-8 16,9-1 0-16,4-3 34 15,0 2 34-15,0-2-39 16,0 0-24-16,4-2-14 15,7-10-223-15,-5-2-481 0</inkml:trace>
  <inkml:trace contextRef="#ctx0" brushRef="#br1" timeOffset="167815.31">23694 130 183 0,'0'0'296'0,"0"0"-211"16,0 0-85-16,0 0-37 15,0 0 37-15,0 0 323 16,0 0-115-16,32-2-46 16,-32 2 76-16,0 0-110 15,0 0-60-15,0 8-66 16,0 8-1-16,0 6 44 15,6 2-15-15,0 2 0 16,1-6-18-16,0-4 13 16,-2-3 7-16,-3-10 0 15,0 1 2-15,-2-4 5 16,0 0 5-16,0 0-5 0,0 0-28 16,0 0-11-16,0 3-11 15,0-3-70-15,0 1-29 16,0-1-23-16,0 0-235 15,-6 0-661-15</inkml:trace>
  <inkml:trace contextRef="#ctx0" brushRef="#br1" timeOffset="175473.99">21482 5937 179 0,'0'0'641'16,"0"0"-421"-16,0 0-104 15,0 0-2-15,0 0 60 16,0 0-29-16,-14 0-49 0,14 0-18 16,0 0-17-16,0 0 9 15,0 0 23-15,0 0-17 16,-2 0-25-16,-5 0-21 16,-1 0-21-16,-11 6 5 15,-5 6-8-15,-10 3 2 16,-8 0-8-16,-9 6-2 15,0-2-11-15,-3-1-15 16,5-1 6-16,11-3 13 16,9-4 7-16,10-4-5 15,9-3 7-15,6 1 0 16,4-4-1-16,0 3 0 16,0-3 1-16,0 0 12 0,0 2-3 15,2 2-8-15,7 2 11 16,9 6-12-16,7 4 9 15,8 4 12-15,7 2-2 16,7 0 12-16,-3-2-1 16,1 0-4-16,-7-2-1 15,-3-2-13-15,-3-2 3 16,-5-4-6-16,-7 0-9 16,-7-4 0-16,-5-4 0 15,-5 0 0-15,-3-2 0 16,0 0 0-16,0 0-10 15,0 0-28-15,0 0-32 0,0 0-52 16,7-12-70-16,15-20-326 16,0 4-322-16,-1 0 594 15</inkml:trace>
  <inkml:trace contextRef="#ctx0" brushRef="#br1" timeOffset="176334.62">21905 5883 1048 0,'0'0'571'0,"0"0"-453"0,0 0-71 16,0 0 40-16,0 0-10 15,0 0-47-15,0 0-9 16,7-4-9-16,-5 4-11 15,-2 0 5-15,2 0 11 16,-2 0 12-16,0 0 20 16,0 0-9-16,0 0 16 15,0 0-3-15,0 0-19 16,0 0-13-16,0 10-21 16,0 10 1-16,0 6 22 15,-4 10-6-15,-8 4-6 16,-1 5-3-16,0 1 2 15,-1-2 2-15,3-2-12 16,0-4 0-16,2-4 1 16,3-6 9-16,1-6-4 0,1-4-5 15,-1-4 0-15,1-4-1 16,4 1-1-16,-1-4-8 16,-1 4-2-16,0-1 0 15,-2-1 10-15,2 0-9 16,2-1 1-16,0-4 8 15,0 0-8-15,0-4 9 16,0 2 1-16,0-2 1 16,0 0 6-16,6 0-6 15,8 2 5-15,5-2 5 16,6 0-6-16,4 0-4 0,2 0 4 16,3-2-6-1,-3-8 7-15,0-4-7 16,0-4 1-16,0 0 5 0,0-7-6 15,3-3-8-15,0-6-5 16,2-6 3-16,-1-6 10 31,-4-2 0-31,-2-5 15 0,-3 2 6 0,-5 1 11 16,-5 3-11-16,-8 7 10 16,-3 4-8-16,-5 8-10 15,0 4-12-15,0 4-1 16,-11 6-6-16,-3 0 4 0,-3 4-4 15,-8 2-6 1,-2 4 5-16,-6 4 6 16,-1 0-6-16,1 0-11 0,-2 10-1 15,-2 10 0-15,2 6 18 16,-1 4 1-16,5 2 0 16,6 0 0-16,6 0-15 15,7-4-1-15,8-1 4 16,4-4-6-16,0-1-26 15,0-4-54-15,0-5-23 16,5-12-69-16,-2-1-332 16,-3 0-751-16</inkml:trace>
  <inkml:trace contextRef="#ctx0" brushRef="#br1" timeOffset="177751.06">20140 6846 371 0,'0'0'949'0,"0"0"-666"16,0 0-235-16,0 0-27 15,0 0 9-15,0 0 42 16,0 0-37-16,39 1-23 16,-4-1-2-16,11 0 15 15,15 0 22-15,15 0 1 16,26 0-19-16,34 0-11 16,36 0-6-16,19 0-11 15,-4 0 8-15,-11 0-9 31,-24 0 14-31,-27 0 10 0,-30 0 5 0,-28 0 8 16,-15 0-10-16,1 0 7 0,0 0-9 16,1 5-12-16,-9 1-7 15,-7 0-5-15,-3 0-1 16,-4 0 0-16,-6 0-9 16,-8-2 2-16,-3-2 7 15,-10 0 0-15,-1-2 9 16,-3 0 13-16,0 0 34 15,0 0 2-15,0 0-15 16,0 0-22-16,0 0-14 16,0 0-7-16,0 0-17 15,0 0-12-15,0-10-38 0,-5-24-116 16,-7-1-513 0,-7 3-490-16</inkml:trace>
  <inkml:trace contextRef="#ctx0" brushRef="#br1" timeOffset="179081.66">22861 5897 1154 0,'0'0'643'15,"0"0"-539"-15,0 0-69 16,0 0 63-16,0 0 3 16,0 0-42-16,0 0-45 15,78-14-14-15,-31 4-1 16,8-2 1-16,12 0 1 16,2-2 0-16,2 0 0 15,1 0 12-15,-9 0-12 0,-9 2 5 16,-11 4 0-16,-11 4-6 15,-17 2 0 17,-6 2-1-32,-7 0-33 0,-2 8 2 0,0 16 5 15,-11 8 8 17,-18 8 12-32,-15 8-4 0,-10 4 11 0,-11 6-2 0,-1 1 2 0,-3-1 6 15,4-2-5-15,7-2 7 16,7-4-8-16,11-10 1 15,11-9 4-15,11-12-5 16,9-8 0-16,7-9 9 0,2-2 56 16,0 0 23-16,0-24-6 15,13-12-63-15,5-15-11 16,7-11-8-16,1-12-27 16,5-6-41-16,7-10 2 15,6-17-10-15,-1 11-30 16,-3 4 4-16,-4 12 93 15,-16 29 9-15,-3 11 80 16,-5 16 24-16,-8 18-26 16,1 6-41-16,-3 6-37 15,2 26 1-15,3 16 15 16,0 15 15-16,2 5-11 16,2 4-1-16,3-4-6 0,-2-4-7 15,1-6-4 1,1-8-2-16,-1-11-12 0,-3-11-5 15,-6-10 11-15,-4-10-2 16,0-4-23-16,0-4 9 16,-6 0-2-16,-10 0 24 15,-9-6 14-15,-8-2 5 32,-5-3-6-32,-4 4 2 0,-5-4-9 0,0 2-6 15,-2-1-28-15,2-4-25 16,3 0-30-16,4-2-46 15,9-3 3-15,2-8-101 16,8 2-166-16,6 7-405 0</inkml:trace>
  <inkml:trace contextRef="#ctx0" brushRef="#br1" timeOffset="179251.73">23322 6322 1483 0,'0'0'719'16,"0"0"-719"-16,0 0-930 0</inkml:trace>
  <inkml:trace contextRef="#ctx0" brushRef="#br1" timeOffset="200135.77">17732 3762 146 0,'0'0'371'0,"0"0"-371"15,0 0 0-15,0 0 37 16,18 0 102-16,-18 0-73 16,0 0 48-16,0 0 25 15,0 0 7-15,0 0-17 16,0 0-12-16,0 0-14 16,0 0-28-16,0 0-35 15,0 0-6-15,0 0 8 16,0 0 0-16,0 0 7 15,0 0-3-15,0 0 11 16,0 0 11-16,0 0-9 0,0 0-14 16,0 0-22-1,0 0-22-15,0 0 0 0,0 0-1 16,0 0 1-16,0 0-1 16,0 0 8-16,6 0 14 15,5 4-9-15,7 1-6 16,7 6 1-16,13 0-7 15,10 6 15-15,10-3-1 16,7 0 7-16,2-4-1 16,-2-2-3 15,-1-6 4-31,-3 0-6 0,-5-2-4 0,-8 0-2 0,-1 0-1 16,-5 0 0-16,-2 0 0 0,1 0-8 15,1 0 7 1,5 0-7-16,1 0 1 0,2 0 4 15,-4 0-6-15,-1 0 1 16,-9 0 0-16,-5 0 7 16,-6 0 2-16,-8 0 6 15,-1 0-4-15,-3 0-2 16,1 0-9-16,3 0 13 16,1 0-8-16,4 0 3 15,0 0 5-15,-1 0 3 16,-2 0-10-16,-3 0 5 15,-3 0-3-15,-5 0 0 16,-6 0 0-16,-2 0-2 0,0 0 17 16,0 0-4-16,0 0-20 15,-10 0-22-15,-3 0-48 16,-14-2-94-16,-52-8-75 16,0-2-390-16,-3-2-677 0</inkml:trace>
  <inkml:trace contextRef="#ctx0" brushRef="#br1" timeOffset="203103.15">18142 4142 431 0,'0'0'107'0,"0"0"-78"16,0 0-8-16,0 0-21 15,0 0-52-15,0 0 29 16,0 0 23-16,-9-3 19 15,6 3-19-15,1 0-9 0,0-2 9 16,-2 0 49-16,2 2 6 16,2 0 10-16,-2 0 35 15,2 0 28-15,0 0 4 16,0 0-6-16,0 0-5 16,0 0-15-16,0 0 0 15,2 0-29-15,2 0-2 16,0 0 3-16,1 0-10 15,1 0-38-15,8 0-15 16,4 0 5-16,12 0 17 16,11 0 4-16,8-4-4 15,4-3-1-15,8 0-21 16,-1-4-4 15,-6 1-3-31,-8 1-2 0,-13-1 0 0,-10 3-5 0,-11 3 0 0,-4 0 6 16,-8 4-7-16,0 0 0 15,0 0-16-15,0-2-1 16,0 2-15-16,-2 0-5 16,-4-1-17-16,2-3-9 15,0-5-114-15,-5-5-92 16,1-4-69-16,-4 0-13 16,1 0 112-16,3 2 125 15,0 6 114-15,4 4 11 16,4 6 7-16,0 0 191 15,0 0 28-15,0 0-117 16,0 0-28-16,0 2-33 16,0 10-11-16,-2 10 30 0,-11 12 108 15,-8 12 1 1,-8 9-45-16,-6 5-65 0,-7 2-33 16,-3-4-14-16,3-2-11 15,3-8-8-15,11-8-10 16,8-10 7-16,6-9-7 15,7-11-1-15,5-5-14 16,2-5-16-16,0 0-11 16,0 0-40-16,23-40-143 15,1-2-409-15,5-4-248 0</inkml:trace>
  <inkml:trace contextRef="#ctx0" brushRef="#br1" timeOffset="203666.34">18434 4281 667 0,'0'0'529'15,"0"0"-348"-15,0 0-132 0,0 0-5 16,0 0 88-16,129-4-18 16,-84-6-56-16,-3 0-30 15,-5 0-15-15,-12 4-12 16,-10 2 7-16,-7 4-8 16,-6 0-12-16,-2 4 3 15,0 14 9-15,0 4 16 16,0 2-4-16,-2 0 0 15,0-4-4-15,-4 0-7 16,-2-2 0-16,-3 2-1 16,-10 3 0-16,-3 0 2 15,-7 5 1-15,-1-3 4 0,3-3 5 16,10-4 7-16,3-10-10 16,9-2 11-16,5-5 1 15,2-1 1-15,0 3-2 16,0-3-2-16,5 0 39 15,5 0-13-15,6 0-22 16,7 0-12-16,8 0-2 16,9 0 15-16,4 0-1 15,5-4-7-15,-4 0 7 16,-2 0-10-16,-8 2 6 16,-6 2-3-16,-9 0 1 15,-4 0-6-15,-8 0 2 16,-4 0-4-16,-4 0 3 0,4 0-3 15,-4 0 1 1,0 0 7-16,0 0-10 0,0 0 10 16,0 0-7-16,0 0-7 15,0 0 6-15,0 0-7 16,0 0 0-16,0 0-1 16,0 0-12-16,0 0-34 15,0 0-45-15,0-12-75 16,0-2-121-16,0-7-752 0</inkml:trace>
  <inkml:trace contextRef="#ctx0" brushRef="#br1" timeOffset="205215.05">20025 3657 485 0,'0'0'74'16,"0"0"313"-16,0 0-188 16,0 0-91-16,0 0 15 0,0 0 28 15,0 0-1-15,140 32-39 16,-93-30-22-16,6-2 8 15,11 0-8-15,8 0-22 16,10 0-19-16,23-3-13 16,-5-4-1-16,8 3-13 15,-2 0-9-15,-12 4-4 16,7 0-7 0,-3 0 5-16,-12 7 1 0,-4 1-6 15,-6-1 0-15,-6 0-1 16,-6-3 0-16,-4-1 0 15,-4-3 6-15,-7 0 16 16,-10 0 2-16,-4 0 1 16,-14 0 13-16,-5-3-7 15,-7-1-20-15,-3 1-5 0,-3 2 1 16,-3 1 2-16,0 0-8 16,0 0-1-16,0 0-2 15,0 0-14-15,0 0 4 16,0 0-3-16,0 0 0 15,0 0-11-15,0-3-10 16,0 1-19-16,-27-10-59 16,1-2-163-16,-11 0-426 0</inkml:trace>
  <inkml:trace contextRef="#ctx0" brushRef="#br1" timeOffset="205981.12">20123 3898 443 0,'0'0'347'0,"0"0"-52"16,0 0-172-16,0 0-1 15,0 0 64-15,0 0-28 0,0 0-48 16,2 6-50-16,11-6-31 16,9 0-19-16,10 0 5 15,10 0 14-15,9-8 12 16,7 0-4-16,7-2-7 15,3 0 6-15,9-2-4 16,2 2-8-16,2 2-4 16,-1 2 1-16,-2 2-6 15,-3 0 1-15,6 4-6 16,2-2 6-16,4 0-4 16,-1 0 4-16,-1 0-4 15,-7-2-3-15,-9 2-8 0,-13-1-1 16,-12 2 7-16,-8 1 2 15,-12 0 3-15,-3 0-11 16,-11 0 8 0,-3 0-8-16,-5 0 1 0,1 0 8 15,-3 0 2 1,0 0 0-16,0 0 2 0,0 0-3 16,0 0-10-16,5 0 5 15,3 0-6-15,6 0 2 16,-1 0-1-16,0 0-1 15,-1 0 2-15,-4 0-2 16,-3 0 1-16,-3 0 7 0,-2 0-8 16,0 0 2-1,0 0 6-15,0 0 4 0,0 0 6 16,0 0-16-16,0 0-1 16,0 0 0-16,0 0-1 15,0 0 0-15,0 0-17 16,0 0 2-16,0 0 1 15,0 0 0-15,0 0-4 16,0 0-10-16,-2 0-32 16,-32 0-57-16,3-4-154 15,-6-5-430-15</inkml:trace>
  <inkml:trace contextRef="#ctx0" brushRef="#br1" timeOffset="212149.42">21798 3789 451 0,'0'0'50'0,"0"0"-50"16,0 0 0-16,0 0 112 16,0 0-4-16,0 0-102 15,0 3-6-15,0-2-1 16,0-1 1-16,0 0 8 15,0 3-7-15,0-3 6 0,0 2 27 16,0-2 30-16,0 0 31 16,0 2-14-16,0-2-37 15,0 0 6-15,0 0-1 16,0 0-1-16,4 0 1 16,3 0 2-16,0 0 3 15,6 0-24-15,3 2-11 16,3 2 17-16,2-3-4 15,-1 2 2-15,-5-1-18 16,-1 0 1-16,-5-2-16 16,-5 2 11-16,-2-2-12 15,1 0 0-15,-3 2 6 16,2-2-6-16,-2 0-1 16,4 0 0-16,0 2 1 15,4-2 0-15,-2 2 7 16,1 0-5-16,-3-1-1 0,-1-1 16 15,-3 0 15-15,0 3-4 16,0-3-8-16,0 0-1 16,0 0-19-16,0 0-9 15,-1 0-55-15,-7-6-73 16,-1-10-63-16,2-2-614 0</inkml:trace>
  <inkml:trace contextRef="#ctx0" brushRef="#br1" timeOffset="-195782.81">22297 3731 509 0,'0'0'185'16,"0"0"-34"-16,0 0 7 15,0 0-100-15,0-10-1 16,0 10-2-16,0 0 18 16,0 0-8-16,0 0 5 15,0 0 47-15,0 0-31 16,0 0-45-16,0 0-3 16,1 0-9-16,-1 0-13 0,3 0-9 15,2 0-6-15,2 0 7 16,4 10 1-16,7 2 4 15,3 7 41-15,4-1-16 16,4 4-13-16,-2 0-15 16,2 4-4-16,-2 4 4 15,0 4-8-15,2 8 11 16,-2 6 0-16,2 3-4 16,-3-4 1-16,0 1 2 15,1-5-11 1,-2-3 9-16,0-4 1 0,2 0-11 15,-6-6 0-15,2-2 0 0,-5-6 1 16,-7-6 0 0,-3-6 0-16,-3-5 6 0,-5-4 0 15,0-1 47 1,0 0 26-16,0 0-24 0,0 0-18 16,0 0-16-16,0 0-20 15,0 0 5-15,0 0-7 16,0 0-6-16,0 0-12 15,2 0-29-15,3 0-57 16,8-14-33-16,0-4-111 16,3-2-709-16</inkml:trace>
  <inkml:trace contextRef="#ctx0" brushRef="#br1" timeOffset="-195489.56">23104 4032 975 0,'0'0'507'0,"0"0"-394"15,0 0-85-15,0 0-1 16,0 0 52-16,0 0-31 15,0 0-26-15,36 23-9 16,-24-8-7-16,5-1-4 16,-4-2-1-16,-4 1-1 0,2-1-43 15,-11-6-144-15,0-1-121 16,-14-5-811-16</inkml:trace>
  <inkml:trace contextRef="#ctx0" brushRef="#br1" timeOffset="-195198.81">22957 4299 895 0,'0'0'745'16,"0"0"-640"-1,0 0-105-15,0 0 0 0,0 0 12 16,0 0 16-16,0 0-15 16,100 99-4-16,-80-72-9 15,-3 5 0-15,-5 0 2 0,-5 3-1 16,-5-3-1-16,-2 0 0 15,0 2 0-15,0-2 0 16,-7-2 2-16,-1-2 4 16,0-4 10-16,6-8-7 15,2-4 1-15,0-4-8 16,0-2 3-16,0 0-4 16,14-4 0-16,3 0 3 15,6-2-4-15,4 0-67 16,15-22-124-16,-5-4-95 15,-5-6-463-15</inkml:trace>
  <inkml:trace contextRef="#ctx0" brushRef="#br1" timeOffset="-194913.49">23376 4367 386 0,'0'0'230'16,"0"0"538"-16,0 0-571 16,0 0-128-16,0 0-13 15,0 0 2-15,0 0-48 16,48 0 18-16,-12 0-15 16,6 0-2-16,-3 0-3 15,-4 0-8-15,-8 0-1 16,-12 0-72-16,-15 0-122 0,0 0-58 15,-25 0-353-15</inkml:trace>
  <inkml:trace contextRef="#ctx0" brushRef="#br1" timeOffset="-194684.11">23376 4367 49 0,'-74'147'380'0,"74"-137"208"16,0 1-487-16,0 8-27 15,0-3 13-15,6 2 16 16,2 2-16-16,0 0-16 15,-3 4-40-15,-3 2-15 16,-2-2-6-16,0 0-1 16,0-6-3-16,0-4-6 15,0-4 1-15,0-6-1 0,2-4-8 16,5 0-20 0,4 0 28-16,0-6 15 0,2-12-15 15,3-12-69-15,-1-10-73 16,12-52 10-16,-4 9-196 15,-1-3-439-15</inkml:trace>
  <inkml:trace contextRef="#ctx0" brushRef="#br1" timeOffset="-194435.44">23630 3854 325 0,'0'0'1100'16,"0"0"-898"-16,0 0-192 16,0 0 2-16,0 176 0 15,-14-38 65-15,-3 15 5 0,-2-7-13 16,6-21-45-16,8-33-3 15,3-18-20-15,2-18 0 16,0-7 5 0,0 1-6-16,0-2 1 15,7-2-1-15,-2-14 1 16,-3-12-1-16,0-10 1 0,-2-6-1 16,0-4 19-16,0 0 10 15,0-10-29-15,0-20-19 16,17-58-141-16,4 3-228 15,1-5-805-15</inkml:trace>
  <inkml:trace contextRef="#ctx0" brushRef="#br1" timeOffset="-194247.94">23890 3942 1778 0,'0'0'284'16,"0"0"-284"-16,0 0-8 15,0 0 1-15,0 0 7 16,0 0 13-16,0 0-11 15,25 124-2-15,-17-91-82 16,1-9-46-16,7-10-44 16,-3-6-129-16,-1-8-352 0</inkml:trace>
  <inkml:trace contextRef="#ctx0" brushRef="#br1" timeOffset="-194052.46">24295 4106 1517 0,'0'0'333'16,"0"0"-308"0,0 0-25-16,0 0-13 0,0 0 13 0,0 0 14 15,0 0-14-15,121 73-80 16,-105-57-101-16,-12-2-67 15,-8-8 48-15,-23-4-202 16,-6-2-328-16</inkml:trace>
  <inkml:trace contextRef="#ctx0" brushRef="#br1" timeOffset="-193783.15">24075 4221 209 0,'0'0'1291'0,"0"0"-1047"16,0 0-172-16,0 0-47 15,0 0-24-15,0 0 14 16,118 34-15-16,-42-24 29 15,8-2-5-15,1-4-24 16,-14-4-3-16,-19 0-60 16,-25 0-97-16,-27 0-143 15,-42 0-19-15,-12-2-203 16,-8 0 26-16,19 2 499 16,3 4 329-16,0 12-74 15,-3 4 126-15,6 2-185 16,10 0-40-16,9 0-70 15,15-2-54-15,3-3-32 16,50-12-79-16,8-3-50 0,4-2-376 0</inkml:trace>
  <inkml:trace contextRef="#ctx0" brushRef="#br1" timeOffset="-193530.82">24536 4387 39 0,'0'0'351'16,"0"0"387"-16,0 0-185 16,0 0-350-16,0 0-97 15,0 0-30-15,0 0-28 16,-116-6-21-16,52 16-27 15,-7 15-11-15,0 0-106 16,10 4-88-16,18-6-168 16,19-5-3-16,17-5-149 15,7-3 505-15,0 4 20 16,0 4 277-16,0 8 29 16,0 4-60-16,0 8-18 0,0 0-99 15,-8 4-43 1,-6-2-7-1,1 0-50-15,-2-1-18 0,1-3-11 0,3-4-64 16,1-4-74-16,8-10-173 16,2-8-258-16,0-8-231 0</inkml:trace>
  <inkml:trace contextRef="#ctx0" brushRef="#br1" timeOffset="-193185.22">24148 4752 416 0,'0'0'589'0,"0"0"-227"15,0 0-185-15,99-112-102 16,-55 82 19-16,3 2-14 0,4 6-32 16,3 4-24-1,-1 6-23-15,-4 6 1 0,-4 3-2 16,-7 3 0-16,-5 0-2 16,-8 0-4-16,-5 9 5 15,-7 3 0-15,-2 3-12 16,-7 3 8-16,-1 9 4 15,-3 7 2-15,0 6-1 16,-3 10 8-16,-12 6 21 16,-5 4 3-16,-2 3-7 15,-3 1-12-15,-2-4-5 16,3-2-7-16,0-4-1 16,4-6 0-16,-1-8 0 15,6-8-29-15,3-14 20 0,6-9 8 16,-3-9-8-16,-9-9-76 15,1-14-145-15,-1-12-113 0</inkml:trace>
  <inkml:trace contextRef="#ctx0" brushRef="#br1" timeOffset="-192580.43">24387 4690 530 0,'0'0'1028'15,"0"0"-891"-15,0 0-128 16,0 0-3-16,0 0 24 15,0 0 11-15,0 0-32 16,-127 101-9-16,87-83-1 16,-1-7-38-16,6-3 28 0,6-5 11 15,12-3-45-15,10-3-88 16,7-15-72-16,11-4-366 16,22 2 467-16,7 4 104 15,5 6 150-15,1 6 16 16,2 4-39-1,1 0-20-15,-5 0-21 0,-4 0-28 16,-9 4-32-16,-8 0-12 16,-10 0-14-16,-9-2-37 15,-4 0-48-15,-7 0 35 16,-24 2 49-16,-8 4 1 16,-10 2 90-16,4 0 21 15,7 2 20-15,11-3-52 16,11-2-43-16,12 0-36 15,4-3-4-15,0 1-34 0,4 1 0 16,17 5-2-16,8 3 40 16,6 1 15-16,3 6-5 15,0-2 11-15,-4-1-11 16,-8 3 23-16,-8-5-17 16,-9-2-8-16,-9 0 0 15,0 0 1-15,-28-2-6 16,-20 2-3-16,-10-4 11 15,-4-2-11-15,4-6-28 16,16-2 23-16,17 0 5 16,14 0 29-16,11 0 35 15,0 0 30-15,5 0-36 0,22 0-20 16,6 0 3 0,11 0-9-16,8 8-11 0,-4 0-9 15,-3-2-12-15,-16-2-102 16,-14-4-231-16,-13 0-586 0</inkml:trace>
  <inkml:trace contextRef="#ctx0" brushRef="#br1" timeOffset="-192397.4">24480 5133 1075 0,'0'0'1099'0,"0"0"-976"16,0 0-123-16,0 0-18 0,0 0-34 15,0 0-203-15,0 0-716 0</inkml:trace>
  <inkml:trace contextRef="#ctx0" brushRef="#br1" timeOffset="-168747.55">17665 9304 526 0,'0'0'0'0,"0"0"0"15,0 0 119-15,0 0 74 16,0 0-82-16,0 0-28 16,2-8-36-16,-2 8-22 15,0 0-12-15,0 0-7 16,0 0 15-16,0 0 1 16,0 0 1-16,0 0 8 0,0 0 9 15,0 0 17-15,0 0 7 16,0 0 11-16,0 0 2 15,0 0-33-15,0 4-34 16,-4 12 10-16,-10 6 28 16,-1 3-11-16,1-3-18 15,5-7-11-15,1-2-6 16,3-8-2-16,-1-1-7 16,0-1-8-16,0-2 8 15,0 4 7-15,-1-4 22 16,1 3-15-16,0-1 0 15,4-2-5-15,0 2-1 16,0-3 0-16,2 1 0 0,0-1-1 16,-2 2 0-1,2-2-2-15,-2 3-4 0,-1-2 5 16,-1 3-4-16,2-1 5 16,2 1 1-16,-2-4-1 15,2 2-3-15,0-2 3 16,0 0-1-16,0 0-6 15,2 0-43-15,17 0-8 16,8-5 58-16,8-3 12 16,6 1 4-16,-1-1 10 15,-6 1-4-15,-10 4-9 16,-3 0-12-16,-6 3 8 16,-2 0-9-16,-1 0 7 15,-4 0-6-15,3 0 0 16,1 0 5-16,-1-1-4 0,-3-3 5 15,2 1 3 1,-4-1 15-16,-1 2 6 16,-5 2 17-16,0-2-3 0,0 0 23 15,0-2-2-15,0-2-33 16,-5-2-18-16,-3 0-14 16,-4-2 0-16,3 2 0 15,-2 0 0-15,0 0 1 16,2 2-2-16,0 0 0 15,3 2-6-15,1 2-32 16,0 2-6-16,3-2 11 16,-2 2 2-16,-3 0-4 0,-1-2-2 15,-6 0-2-15,-11-8-67 16,4 0-179-16,0-4-458 0</inkml:trace>
  <inkml:trace contextRef="#ctx0" brushRef="#br1" timeOffset="-167672.62">21835 9068 517 0,'0'0'85'0,"0"0"-59"16,0 0-16-16,0 0-8 0,117 6-2 15,-104 12-20 1,-13 18-15-16,0-4 7 0,0-4-114 15</inkml:trace>
  <inkml:trace contextRef="#ctx0" brushRef="#br1" timeOffset="-166873.89">22203 9280 423 0,'0'0'73'0,"0"0"92"15,0 0 83-15,0 0-96 16,0 0-94-16,0 0-18 0,0 0-14 16,0 0-20-16,0 0-6 15,0 0 0-15,0 2 0 16,0 2 0-16,0-2 1 16,0 0 15-16,0 2 46 15,-11 0 29-15,-7 2 27 16,-6 4-41-16,-5 0-6 15,5 0-30-15,1 0-25 16,6-2-6-16,3 3-4 16,3-6 1-16,5 3-7 15,3-2 0-15,0 0-22 16,3 2-17-16,0 0 1 16,0 2 18-16,6 1 5 15,11-1 5-15,8 1-9 16,8 0 8-16,7-1 11 0,7-5 1 15,-1-2 10-15,-1-3-4 16,-5 0 14 0,-11 0-1-16,-8 0 12 0,-11-4 0 15,-7 0 34-15,-3 0-12 16,0-2-35-16,-5-1-19 16,-3 1 0-16,-2 2 0 15,4 3 13-15,1-2-1 16,3 3-6-16,2 0 1 15,0 0-1-15,0 0 14 16,0-1 7-16,-2 1-5 16,-2-3 1-16,-1 2 3 0,-2-4-17 15,0 1 6 1,1-1-5-16,-1-2 6 0,0 0-1 16,1-2-2-16,1 1 1 15,-1-2-13-15,-1-2 0 16,0-2 0-16,0-4-1 15,1-2-14-15,-1 2-6 16,3 2-2-16,2 6 0 16,2 4-5-16,0 2-20 15,0 4-52-15,0 0-110 16,0 0-65-16,0 0-217 16,0 0-162-16</inkml:trace>
</inkml:ink>
</file>

<file path=ppt/ink/ink8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30:02.932"/>
    </inkml:context>
    <inkml:brush xml:id="br0">
      <inkml:brushProperty name="width" value="0.05292" units="cm"/>
      <inkml:brushProperty name="height" value="0.05292" units="cm"/>
      <inkml:brushProperty name="color" value="#00B0F0"/>
    </inkml:brush>
  </inkml:definitions>
  <inkml:trace contextRef="#ctx0" brushRef="#br0">3601 5937 539 0,'0'0'18'0,"0"0"371"0,0 0-250 0,0 0-78 0,0 0 14 15,0 0 3-15,31-70-15 16,-24 58-15-16,0 2-2 0,-3 6 19 15,-1 0 10-15,-1 4-14 16,0 0-29-16,2 0-32 16,6 0 6-16,-2 0-6 15,5 4 1-15,3 6 19 16,2-2 5-16,0 0-13 16,2 0 2-16,-2-2 4 15,2-2-1 16,-1 2-5-31,4-2-2 0,0 2-3 282,1 2-6-282,0-1 7 0,3-2-1 0,-2 1-4 0,-1-2 4 15,1-1-5 1,4-3 9-16,4 0 3 0,3-3 2 0,6-17-2 0,1-6-8 0,-3-6 0 0,-1-4 3 0,-5 2-2 0,-7 6-1 0,-9 10-4 0,-7 8-2 0,-3 8-6 0,2 2-22 0,5 6 9 0,5 12 11 16,9 6 7-16,3 0 1 0,3 0 1 0,-2-4 6 0,-1-6-6 0,-1-4 15 0,-4-6-16 0,-5-4 17 0,0 0-6 0,-2-6-2 0,3-10 1 0,-4 0-4 0,1-2-4 0,-1 6 9 0,-2 2-11 0,-1 6 0 0,2 2-16 0,10 2 16 0,3 0-2 140,8 0-4-140,3 0 6 0,2 0 0 0,3 4 0 16,-2-2 1-16,0-2-1 0,-5 0 6 0,-3-2-6 15,-1-10 6-15,-2 0 2 0,-6-4-6 0,-5 4 0 0,-3 0-1 16,-7 4 5-16,-3 2-5 0,-2 4-1 0,1 2-10 0,5 0-5 0,5 0 2 0,10 4 12 0,4 5 0 0,5 2 0 16,1-1 1-16,-4-2 1 0,-4-4 0 0,-4-2 0 0,-9-2 11 0,-5 0-6 0,-6 0 8 0,-7 0 0 0,0 0 0 0,0-2-14 0,-9-8-38 15,-51-10-70-15,2 4-189 16,-9 2-258-16</inkml:trace>
  <inkml:trace contextRef="#ctx0" brushRef="#br0" timeOffset="1276.83">5279 5624 441 0,'0'0'69'0,"0"0"89"16,0 0-10-16,0 0-103 15,0 0-32-15,0 0 9 16,0 0 30 0,69 26-2-16,-40-17-3 0,2-1 3 15,5-2-9-15,1 2-27 16,4-3-12-16,1 2 6 0,4 0 0 16,4 0-8-16,-1 1 7 15,0-5 5-15,0-3 5 16,3 0 14-16,-2 0 9 219,2-7 8-219,-4-9 6 0,-5-2-8 0,-7 4-7 0,-9 1-21 15,-5 9-11-15,-7 4-7 0,1 0-24 0,-3 13 11 0,6 7 6 0,0 1 7 0,4 1 0 0,-1-1 0 0,0-7 12 16,2-4 1-16,-1-6-4 0,-1-4 17 0,2 0 18 15,3-2 12-15,0-12 4 0,-4-4-25 0,-3 3-10 0,-7 4-6 79,-5 4 6-79,-3 3 2 15,2 4-25 1,2 0-2-16,6 0-1 0,8 0-6 15,8 4 7-15,6 7 0 0,6-4 1 16,4 0 0-16,0-3 6 0,-3-2-6 0,-3-2-1 0,-4 0 2 0,-3 0-1 0,-3 0 5 0,-2 0-6 0,0 0 1 0,0-4 0 0,2 0 0 16,0-2 6-16,-2 0-1 0,0 2 3 0,-5 0 1 0,-1 4-10 0,-5 0-2 0,0 0 1 0,4 0-5 0,-2 4 5 0,5 2 0 0,-1 2 1 0,5-4 1 0,2 0 0 15,0-4 8-15,-2 0-3 16,-2 0-4-16,-7 0 5 16,-3 0-6-16,-3 0-1 15,-5 0 1-15,1 0-1 16,0 0-1-16,3 0 1 15,3 0 0-15,6 0 2 0,7 0 15 16,7 0 14 0,4-2 4-16,0-2-20 0,2 2-8 15,-5 2-7 1,-6 0 0-16,-10 0 0 16,-2 0-9-16,-11 0 9 0,-3 0-1 15,-3 0 1-15,-2 0 0 16,0 0 9-16,0 0 7 15,0 0 16-15,0 0 0 16,0 0-4-16,0 0-1 16,0 0-14-16,2 0-1 15,-2 0-4-15,0 0 0 16,3 0 2-16,-3 0 3 16,0 0 2-16,0 0 1 15,0 0-8-15,0 0 2 16,0 0 0-16,0 0-8 0,0 0-1 15,0 0 0-15,0 0 0 16,0 0 1-16,0 0-2 16,0 0 0-16,0 0 0 15,0 0 0-15,0 0 0 16,0 0-19-16,0 0-23 16,0-4-62-16,-14-8-128 15,-6-4-537-15</inkml:trace>
  <inkml:trace contextRef="#ctx0" brushRef="#br0" timeOffset="24379.64">5892 5897 555 0,'0'0'0'0,"0"0"0"15,0 0 2-15,0 0 192 16,0 0-85-16,-5-2-62 16,5 2-16-16,0 0 8 15,0-2 7-15,0 0 3 16,0 2 0-16,0 0-14 0,0 0 0 15,0 0 17-15,0 0 35 16,0 0 23-16,0 0-7 16,0 0-21-16,0 0-18 15,0 0-19-15,0 0-8 16,0 0-8-16,0 0-19 16,0 0-7-16,0 0-3 15,0 0-9-15,0 0 3 16,0 0-5-16,0 0 2 15,0 0-7-15,-2 0 7 16,-1 0 2-16,1 0-2 16,-4 10 9-16,-7 6 10 15,-7 10-9-15,-14 8 18 0,-9 6-6 16,-7 4-2 0,-4-1-1-16,4-7-4 0,11-8-5 31,10-10 0-31,11-6 8 0,11-8 10 0,7-2 6 15,0-2-6 1,0 0-12-16,0 0 0 0,14 0-5 16,8 0 4-16,10-4 1 15,7 0 3-15,3 0-9 16,-1 4-1-16,-7 0 1 16,-11 0-1-16,-2 0-1 15,-7 0-1-15,-4 0-4 16,-3 4 6-16,0 0 0 15,0-2 0-15,-1 0 0 0,3 0 1 16,-3-2-1-16,2 2 2 16,-4-2 4-16,-2 0-5 15,0 0 10-15,-2 0-3 16,3 0-1-16,-3 0 6 16,0 0 1-16,0 0 6 15,0 0-2-15,0 0 3 16,0 0 15-16,0-6 12 15,0-12-18-15,0-6-29 16,0-6 6-16,-3-3-7 16,-8 2 1-16,0 0 4 15,0 6-4-15,0 3-1 16,0 4 25-16,2 5-25 0,5 5 6 16,-2 4-3-16,6 2-2 15,0 2-1-15,0 0 1 16,0 0-1-16,0 0-1 15,0 0-20-15,0 0 0 16,0 0-2-16,0 0-29 16,0 0-25-16,0 0-26 15,0 0-42-15,0 2-168 16,0 10 11-16,0-2-80 0</inkml:trace>
  <inkml:trace contextRef="#ctx0" brushRef="#br0" timeOffset="25063.89">6560 5879 605 0,'0'0'680'0,"0"0"-453"16,0 0-169-16,0 0-49 15,0 0-8-15,0 0 5 0,0 0-6 16,-9 10-11-16,9-4 5 16,-4 2 6-1,-3 5 22-15,-4 0 26 0,-7 7-13 16,-8 6 3-16,-10 5-9 15,-3 1-17-15,0 0-10 16,1-6 7-16,9-4-3 16,10-6-6-16,5-6 3 15,9-6-3-15,5-2 0 16,0 0-2-16,0 0-36 16,20 2-14-16,10 2 24 15,12 0 28 16,10-2 22-31,9-2 3 0,6-2-12 0,0 0-3 0,-5 0-3 16,-8-6-5-16,-12-2 11 16,-13 2-3-16,-14 2 24 15,-5 0 5-15,-8 4 21 0,-2 0 16 16,0 0-7-16,0 0-21 16,0 0-18-16,0 0-14 15,-2-4-3-15,-6-4-2 16,0-2-4-16,-1-6 9 15,-3-2 6-15,-3-6-10 16,-1-2-6-16,-1-5-6 16,-4-1 0-16,2 2 0 15,1 4 1-15,3 8-1 16,5 6 0-16,4 6-1 16,3 4-8-16,1 2-10 0,2 0-57 15,0 0-56 1,-2 0-52-16,-2 8-33 0,-2 8 19 15,2-2-126-15</inkml:trace>
</inkml:ink>
</file>

<file path=ppt/ink/ink8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31:25.292"/>
    </inkml:context>
    <inkml:brush xml:id="br0">
      <inkml:brushProperty name="width" value="0.05292" units="cm"/>
      <inkml:brushProperty name="height" value="0.05292" units="cm"/>
      <inkml:brushProperty name="color" value="#00B0F0"/>
    </inkml:brush>
    <inkml:brush xml:id="br1">
      <inkml:brushProperty name="width" value="0.05292" units="cm"/>
      <inkml:brushProperty name="height" value="0.05292" units="cm"/>
      <inkml:brushProperty name="color" value="#FF0000"/>
    </inkml:brush>
  </inkml:definitions>
  <inkml:trace contextRef="#ctx0" brushRef="#br0">3476 12501 403 0,'0'0'645'0,"0"0"-529"16,0 0-83-16,0 0-27 15,0 0-6-15,0 0-29 16,21 2 29-16,-8-7 0 16,-2 0 15-16,-4 2-9 15,-5 2 7-15,-2 1 17 16,0 0-8-16,0 0 10 16,2 0 27-16,3 1 21 15,3 7 3-15,6 2-19 16,2 1-16-16,4-4-25 15,6 2-11-15,1-5 2 0,7-2-8 16,-1-2 9-16,5 0-1 16,-2-2-5 15,4-12-8 0,-2 0 0-31,-3-3 8 0,-2 2-7 0,-1 0-2 0,-6 4 0 0,-1 2 1 16,-8 8 1-16,-3 1-2 0,-1 0 0 0,1 7 7 15,-1 9 15-15,-2 1-3 16,3-2 0-16,-3 2-8 16,0-3-5-16,2-2 2 15,-2-5-8-15,1-2 0 0,-1-3 1 16,3-2 9-16,1 0-1 16,7-2 1-16,7-14-8 15,7-2 4-15,-1-4-5 16,1 5 0-1,-3 3 6-15,-2 9-7 0,-2 5 0 16,-2 0-2-16,0 1-7 16,2 13 9-16,-4 4 2 15,-1 0-1-15,0-4 11 16,-1 1-11-16,-1-8 8 16,0 0-8-16,0-5 1 15,-1-2 7-15,1 0-3 16,-4 0-5-16,0 0 1 0,-3 0-1 15,1-9-1-15,-1 0 0 16,1-4-31-16,9-12-79 16,-8-1-257-16,4-1-671 0</inkml:trace>
  <inkml:trace contextRef="#ctx0" brushRef="#br0" timeOffset="1553.45">8276 12457 447 0,'0'0'94'0,"0"0"283"16,0 0-202-16,0 0-122 15,0 0-29-15,0 0 10 16,0 0 7-16,-11 18 4 15,11-17-3-15,0 2 7 16,2 3 31-16,5 3 6 0,1 4 4 16,2 1-6-16,1 0-37 15,2-2-22-15,5-2-10 16,6-5-4-16,6-5 5 16,3 0 5-16,7-1-20 15,2-17-1 1,3-3-1-16,-8 0-10 47,-5 3 2-47,-10 6 9 0,-11 5 0 0,-7 5-1 0,-3 2 1 0,4 0 0 0,-1 0 0 15,2 6 2-15,5 6 21 16,5 2 1-16,-1 0-17 16,6 0-1-16,-1-6 1 15,2-1-6-15,0-3 8 0,5-4-5 16,2 0-4-16,7-8-23 15,1-13-20-15,3-1-11 16,1-2-54-16,-6 2 22 16,-6 4 86-16,-8 8 3 15,-6 4 57-15,-7 6 0 16,4 0 3-16,-1 0-14 16,5 11-11-16,6 3-11 15,0 4-7-15,7-3-1 16,2 0-4-16,3-4 5 15,3-4-11-15,4-7-8 16,-3 0 11-16,-1-3-12 16,-1-10 0-16,-7-4-11 15,-9 3-3-15,-9 4 3 0,-7 5-2 16,-4 2-18-16,0 3-10 16,0 0-14-16,-10 0-83 15,-1 0-222-15</inkml:trace>
  <inkml:trace contextRef="#ctx0" brushRef="#br0" timeOffset="7292.79">3312 14887 574 0,'0'0'141'0,"0"0"-113"16,0 0 235-16,0 0-130 16,0 0-75-16,0 0 4 0,-7 1 16 15,7-1-7-15,0 0-26 16,0 0-13-16,0 0 10 16,0 0 16-16,0 0 11 15,0 0-25-15,0 0-17 16,0 0 7-16,0 0 5 15,0 0-20-15,0 0-7 16,0 0-10-16,9 0 0 16,8 0 17-16,11 0-4 15,4 0-5-15,11 0 6 16,4-1-3-16,6-7-6 16,5-1 1-16,0 4-7 15,3-5-1-15,-5 6 6 0,-2 0-6 16,-4 0 1-16,-3 4-1 15,-5 0 0-15,-4 0 0 16,-1 0 1-16,2 0 6 16,-1 0-7-16,1 0 0 15,1-2 9-15,-1-6 7 16,-4 4-8-16,-3-5-8 16,-6 5 0-16,-4 3 1 15,-6-3 0-15,-3 4 0 16,-5-4 0-16,-2 4 0 15,-4 0 10-15,-2 0-11 16,2 0-2-16,-2 0 2 16,0 0-1-16,0 0 0 0,0 0 1 15,0 0-1 1,0 0-6-16,0 0-16 0,0 0-48 16,0 0-28-16,0 0-166 15,0 0-117-15</inkml:trace>
  <inkml:trace contextRef="#ctx0" brushRef="#br0" timeOffset="8244.98">4592 14905 927 0,'0'0'678'0,"0"0"-482"16,0 0-138-16,0 0-18 0,0 0 20 16,0 0-19-16,0 0-29 15,143-12-5 1,-105 7-5-16,-6 4-1 0,-4-3 7 16,-10 2-8-16,-5 2 0 15,-8 0-1-15,-2 0-8 16,-3 0-11-16,0 6-8 15,0 8 28-15,0 12 8 16,-12 6-8-16,-13 12 2 16,-10 8 5-16,-11 8-7 15,-10 7 1-15,-2-1-1 16,0-4 0-16,11-6 1 16,11-14-1-16,12-10 0 0,8-10 0 15,10-12-2-15,3-6-12 16,3-4 14-16,0 0 1 15,0-18 9-15,0-12-10 16,7-12 1-16,4-12-1 16,0-2 1-16,2-8-1 15,3-1 0-15,-3 1 0 16,1 2 7-16,-5 8-7 16,-3 4-1-16,-1 10 1 15,-5 6 9-15,2 7 15 16,-2 8-7-16,0 2-7 15,0 7-9-15,0 1 0 16,0 5 7-16,2 1-8 0,-2 3-13 16,2 0 3-16,1 0-12 15,4 12-3-15,6 15 24 16,5 17-1-16,4 12-4 16,2 10 6-16,1 4 0 15,0-2 5-15,-3-2-5 16,-2-7 0-16,-2-13 6 15,-3-4 0-15,-1-8-5 16,-3-8 0-16,-4-8-1 16,2-6 0-16,-5-10-7 15,-4 0 7-15,0-2 9 16,0 0 17-16,0 0 12 16,0 0 24-16,-6-8-37 0,-8-6-13 15,-4-2-11 1,-4-4 11-16,-9-2-12 0,-5-4 1 15,-7-4 10-15,-5-2-11 16,-2 0-6-16,-1-9 6 16,5 5 0-16,4 2-8 15,9 6 7-15,12 0 2 16,5 12-1-16,9 4 0 16,5 6-8-16,2 2-2 15,0 4-49-15,0 0-10 16,0 0 11-16,2 0 18 15,9 0 27-15,3 10 0 0,1 2-20 16,14-4-46 0,-4-2-183-16,-3-4-255 0</inkml:trace>
  <inkml:trace contextRef="#ctx0" brushRef="#br0" timeOffset="9113.89">4914 14909 1128 0,'0'0'565'0,"0"0"-482"15,0 0-52-15,0 0-1 0,0 0-17 16,0 0-13-16,0 0 14 16,122-21-4-16,-70 20-9 15,3-5 8-15,1 0-7 16,-3 0-1-16,-7 2 17 16,-5-2-10-16,-11 2 3 15,-11 1 18-15,-7 2 11 16,-6 1 5-16,-6 0-20 15,0 0-25-15,0 4-22 16,0 18 22-16,-2 10 16 16,-10 4-15-16,-1 8-1 0,0 4 0 15,-3-2-31 1,-2 4 4-16,-4 3 13 31,-2-3 4-31,-5 0 9 0,2-2 0 16,0-4 1-16,8-12 1 0,2-6 2 0,7-8-2 15,3-10 10-15,4-6-11 16,3-2 16-16,0 0 20 16,0-20 30-16,0-16-54 15,0-16-12-15,0-18-34 16,-4-30-25-16,-3 3-18 16,-6-3-44-16,-3-2-103 0,3 34 93 15,3 6 131-15,2 25 123 16,6 21-7-16,2 16-71 15,0 4-45-15,10 24 0 16,11 16 15-16,8 13 24 16,2 11-6-16,5-4-11 15,-1 2 0-15,4-8 11 16,-4-6-20-16,1-6-12 16,-3-7 0-16,-2-6-1 15,-4-6 0-15,-4-1 13 16,-8-12-5-16,-1 0-7 15,-8-6 4-15,-1-4 1 16,-5 0 7-16,0-4 2 16,-5 0 60-16,-19-4-31 15,-12-14-15-15,-15-4-10 0,-12-10-11 16,-8-2 17-16,-4-4-18 16,3-1 17-16,7 7-6 15,12 2-17-15,13 8-1 16,15 10 3-16,12 4-3 15,9 6-13-15,4 0-36 16,0 2-72-16,11-12-40 16,11 2-146-16,-2-4-214 0</inkml:trace>
  <inkml:trace contextRef="#ctx0" brushRef="#br0" timeOffset="9323.34">5535 15187 1793 0,'0'0'0'0,"0"0"-10"15,0 0-85-15,0 0 63 16,0 0-500-16</inkml:trace>
  <inkml:trace contextRef="#ctx0" brushRef="#br0" timeOffset="17981.77">14810 5863 552 0,'0'0'0'16,"0"0"0"-16,0 0 0 16,0 0 1-16,0 0 196 15,0 0-49-15,0 0-66 16,0 0 5-16,0 0-44 0,0 0-27 15,0 0 3-15,0 0 3 16,0 0 24-16,0-2 39 16,0 2 78-16,0-2-9 15,0 2-45-15,0 0-20 16,0 0-26-16,0 0-25 16,0 0-5-16,0 0-7 15,0 0-4-15,0 0-22 16,14 0-4-16,4 8 4 15,2 6 9-15,5 0 1 16,-6 0-4-16,-1-2 0 16,-5-4-5-1,-3-2 10-15,-6-4-10 0,-2-2 5 0,1 0 17 16,-3 0 17-16,0 0 7 16,0 0-10-16,2-2-19 15,0-6-18-15,-2-2-28 16,2 0-39-16,-2 4-50 15,0 4-104-15,-13 0-262 16,-7 2-725-16</inkml:trace>
  <inkml:trace contextRef="#ctx0" brushRef="#br0" timeOffset="18337.82">14662 6079 793 0,'0'0'533'0,"0"0"-241"15,0 0-160-15,0 0-87 16,0 0-44-16,0 0 32 16,0 0-7-16,124-18-14 15,-97 18-11-15,-7 0-1 16,-5 0-9-16,-5 9 4 16,-2 7 5-16,-5 2 0 15,-3 6 0-15,0 4 0 16,0 4 1-16,-11 0-1 15,-5 0 2-15,1-2-1 16,-2-6 0-16,7-3 0 0,3-7 0 31,3-9 5-31,4-2-3 0,0-3-3 0,13 0 0 16,14-15 27-16,4-5 1 16,4-6-6-16,1 2-12 15,-3 0-10-15,-6 4-6 16,-4 2-28-16,-8 4-48 15,3-6-185-15,-7 6-26 16,-2 0-345-16</inkml:trace>
  <inkml:trace contextRef="#ctx0" brushRef="#br0" timeOffset="18607.59">15103 5949 857 0,'0'0'388'16,"0"0"-307"-16,0 0-40 16,115 8 37-16,-59-8 24 15,2 0-41-15,-9 0-25 16,-11-5-18-16,-18 0-18 16,-15 1-39-16,-5 4-70 15,-10 0-89-15,-34 0 0 16,4 0-182-16,3 9-178 0</inkml:trace>
  <inkml:trace contextRef="#ctx0" brushRef="#br0" timeOffset="18826.08">15103 5949 451 0,'29'112'203'0,"-39"-99"-105"0,6 1 16 16,0-2-38-16,4 0 9 0,0-4-4 16,0 2 1-16,0 0-11 15,2 6-37-15,2 6-16 16,-4 2-3-16,0 4 2 15,0-2-16-15,0-2 0 16,0-6 9-16,0-6-9 16,0-6-1-16,2-2 1 15,-2-4 35-15,0 0 83 16,0 0-8-16,0 0-52 16,0-8-53-16,0-12-6 15,0-6-70-15,0-10-81 0,8-14-3 16,9-48-79-1,1 11-108-15,-3 1-265 0</inkml:trace>
  <inkml:trace contextRef="#ctx0" brushRef="#br0" timeOffset="19058.52">15225 5632 468 0,'0'0'645'15,"0"0"-377"-15,0 0-171 16,0 0-97-16,0 0 0 16,40 113 103-16,-15-23 25 15,0 2-59-15,-4 2-24 16,0-1-20-16,-3-23-13 15,-3 2-1-15,-2-14 0 16,-1-12-10-16,-6-10 1 16,-4-10-2-16,0-9 0 0,-2-11-15 15,0-6-14 1,0-2 0-16,0-24-73 16,0-41-183-16,0 5-37 0,-2-4-178 0</inkml:trace>
  <inkml:trace contextRef="#ctx0" brushRef="#br0" timeOffset="19258.98">15423 5675 218 0,'0'0'1122'16,"0"0"-890"-16,0 0-178 16,0 0-42-16,0 0-1 15,0 0-2-15,0 0-1 16,38 16-8-16,-38-12 0 15,0-2 7-15,0 0-6 0,0 2-1 16,0 2 0-16,2 0-1 16,8 4-133-16,-2 0-53 15,3-6-138-15</inkml:trace>
  <inkml:trace contextRef="#ctx0" brushRef="#br0" timeOffset="19458.99">15901 5518 1337 0,'0'0'341'15,"0"0"-242"-15,0 0-77 0,0 0-14 16,0 0 2 0,0 0-3-16,0 0 0 0,62 32-5 15,-53-20-2 1,-3-4-2-16,-4 0-72 0,-2 5-181 15,-15-2 8-15,-12 0-332 0</inkml:trace>
  <inkml:trace contextRef="#ctx0" brushRef="#br0" timeOffset="19991.5">15664 5743 426 0,'0'0'377'16,"0"0"-223"-16,0 0-38 15,0 0-15-15,0 0 56 16,147 16-63-16,-84-34-37 15,-1-6-25-15,-2-4-6 16,-10-1-26-16,-6 5-1 16,-13 6-41-16,-14 4-46 0,-11 10-1 15,-6 4 8-15,-21 4 30 16,-22 20 51-16,-7 8 48 16,-6 7 27-16,4-3-11 15,10-4-18-15,15-8-21 31,14-8-18-31,9-6-7 0,4-10-40 0,7 0-106 16,19 0 27-16,10-12-36 16,2-4-57-16,-1 2 212 15,-8 6 104-15,-8 6-27 16,-11 2-9-16,-7 0-25 16,-3 6 18-16,-7 12 8 0,-20 6 5 15,-8 2-39-15,-7 2-35 16,-3-2-22-16,3-3-15 15,2-10 30-15,3-1 7 16,11-6 6-16,6 0 2 16,4 0 10-16,7 6 3 15,5 6-2-15,0 10 25 16,4 11 30-16,0 5-2 16,0 0-19-16,0 0-21 15,2-4-15-15,-2-8-3 16,0-6-13-16,0-6-1 15,0-4 0-15,-13-6-25 0,-1-4-74 16,3-6-55 0,2-10-37-16,2-14-120 0,7-8-48 0</inkml:trace>
  <inkml:trace contextRef="#ctx0" brushRef="#br0" timeOffset="20308.66">15876 5855 1018 0,'0'0'256'16,"0"0"-89"-16,120-54-52 15,-73 40-29-15,-4 10-31 16,-10 4-32-16,-8 0-17 16,-10 0-6-16,-7 10-52 15,-6 6 18-15,-2 2 34 16,0 2 16-16,0 4-8 16,-4 0 0-16,-4 4 4 15,-1 4-3-15,1 6 13 0,2 4 7 16,2 5-7-16,2 1-6 15,2 0-5 1,0-2-5 0,0-6 1-16,0-8-6 0,0-6-1 0,0-7 11 15,0-10-11-15,0-5 1 16,0-2-1-16,0-2-1 16,-7 0 1-16,-11 0-35 15,-16-29-181-15,1-2-64 16,4-7-496-16</inkml:trace>
  <inkml:trace contextRef="#ctx0" brushRef="#br0" timeOffset="20855">15905 5916 948 0,'0'0'323'0,"0"0"-188"16,0 0-95-16,0 0-11 15,0 0-7-15,-41 101-13 16,35-83-9-16,-1-6-61 15,1-5-15-15,-3-5 13 16,2-2 19-16,2 0-38 16,5-10-60-16,0-4 28 15,12-1 85-15,12 4 21 16,7-2 8-16,8 4 13 16,0-4-4-16,3-1 56 0,-7 2 33 15,-7 1 6-15,-10 2 32 31,-14 7 60-31,-4 2-78 0,-6 0-75 0,-23 6-42 16,-9 12 9-16,-5 6 6 16,3 2-16-16,5-2-34 15,10-6-1-15,12-5 13 16,9-4-40-16,4-4-60 16,0-1 52-16,13 0 31 15,9 0 39-15,2 2 6 16,1 2 4-16,-3 4 23 15,-5 2 11-15,-9 2-28 16,-6 0 7-16,-2 2-7 0,0 2-4 16,-16-2-2-1,-3-2 0-15,-2-6-10 0,4-2 0 16,10-8 13-16,5 0 72 16,2 0 15-16,0-8-25 15,18-6-49-15,3 0-10 16,4 0-1-16,0 4-8 15,-3 0-7-15,-9 4-70 16,-5 2-254-16,-8 2-273 0</inkml:trace>
  <inkml:trace contextRef="#ctx0" brushRef="#br0" timeOffset="23281.53">15818 6110 464 0,'0'0'84'16,"0"0"-62"-16,0 0-8 0,0 0-13 15,0 0 120-15,0 0-31 16,0 0-48-16,8 0-5 16,-5 0 41-16,0 0 22 15,1 4-57-15,-2 6 14 16,5 4-1-16,-3 2-27 16,0 2-7-16,-1-2 5 15,-1 0 15-15,0-4-7 16,1-2-23-16,-2-4-6 15,-1-2 2-15,3-4-6 16,-3 2 5-16,0-2-6 0,0 0-1 16,0 0-22-16,0 0-47 15,0 4-70-15,-4-2-106 16,-8 2-126-16</inkml:trace>
  <inkml:trace contextRef="#ctx0" brushRef="#br0" timeOffset="23500.95">15818 6110 499 0</inkml:trace>
  <inkml:trace contextRef="#ctx0" brushRef="#br0" timeOffset="23559.79">15818 6110 499 0,'38'-107'293'0,"-38"118"-152"0,-7 4-80 0,-6 6 4 0,1 3-42 0,-3 6-15 0,-5 12-8 0,4-8-161 0,1-6-606 0</inkml:trace>
  <inkml:trace contextRef="#ctx0" brushRef="#br0" timeOffset="24967.03">17073 7535 352 0,'0'0'664'0,"0"0"-480"16,0 0-120 0,0 0-35-16,0 0 36 0,0 0 7 15,0 0-28-15,0 0 5 16,-3 4 20-16,3-4 8 15,0 0-7-15,0 0-22 16,0 0-11-16,0 0-7 16,11 0 8-16,4 0-7 15,10 0 3-15,6-1 4 16,2-5-17-16,6-2-4 16,-6 1-1-16,1 1-10 15,-7 2-5-15,-4 4 5 16,-4 0-6-16,-6 0 0 0,-2 0 0 15,-2 0 5-15,-5 0-5 16,0 0-2-16,2 0 2 16,-6 0 0-16,2 0 1 15,-2 0 10-15,0 0-9 16,0 0 8-16,0 0 1 16,0 0-9-16,0 0-1 15,0 0 0-15,0 0 7 16,0 0-8-16,-2 0-21 15,-14-8-115-15,-2 2-107 16,0 1-269-16</inkml:trace>
  <inkml:trace contextRef="#ctx0" brushRef="#br0" timeOffset="25399.87">17054 7592 522 0,'0'0'525'0,"0"0"-249"15,0 0-106-15,0 0-76 16,0 0-12-16,0 0-22 0,0 0-52 16,0 0 10-1,16 0 5-15,7 0 7 0,7 0 8 16,9-4 7-16,1-2-1 15,4-1-12-15,3 0-1 16,-5 0-18-16,1 2-5 16,-10 1-7-16,-2-1 8 15,-10 4-2-15,-2 1-6 16,-6 0-1-16,-5 0 0 16,-4 0 0-16,-2 0-1 15,-2 0 1-15,0 0-6 16,0 0-9-16,0 0 3 15,0 0-1-15,0 0 12 16,0 0 0-16,0 0 1 16,0 0 9-16,0 0-9 0,0 0-1 15,-4 0-40 1,-21 0-59-16,-2-4-106 0,0-5-380 0</inkml:trace>
  <inkml:trace contextRef="#ctx0" brushRef="#br0" timeOffset="25705.06">17127 7547 1018 0,'0'0'636'0,"0"0"-533"0,0 0-78 16,0 0 2-1,0 0 8-15,117 5-24 0,-70-5-9 16,-5 0 5-16,-5 0-4 16,-8 0-3-16,-8 0-12 15,-13 0-18-15,-8 0-64 16,0 4-198-16,-4 0-66 0</inkml:trace>
  <inkml:trace contextRef="#ctx0" brushRef="#br0" timeOffset="31917.1">21796 7538 576 0,'0'0'25'16,"0"0"-19"-16,0 0 206 15,0 0-6-15,0 0-135 16,0 0-35-16,-7 12 14 16,5-12-14-16,2 0-12 15,-2 0 4-15,-2 0 2 16,-1 0-9-16,-4 0 0 0,2 0-8 16,-1 0 5-16,1 0 2 15,0 0 25-15,2 0 12 16,3 0 2-16,0 0-12 15,2 0-18-15,0 0-4 16,0 0 1-16,0 0-19 16,2 0 1-16,9 0 5 15,3 0-2-15,1 0-2 16,3 0 15-16,-3 0-14 16,4 0 1-16,-2 0-3 15,-1 0 3-15,2 0-5 16,-3 0 3-16,-1 0-8 15,-5 0 2-15,-5 0-2 0,-4 0 9 16,0 0-10 0,0 0-1-16,0 0 1 0,-11 0 0 15,-7 0 13-15,-7 0-13 16,1 3 0-16,0 1-8 16,1 0-11-16,8-1 13 15,3-2 6-15,6-1 0 16,2 3 1-16,4-3 0 15,0 0 0-15,0 0-1 16,0 0 7-16,2 0 2 16,9 0 1-16,-2 0 11 15,2 0-20-15,-2 0-1 16,-1-3-1-16,-3-5-116 0,-2-2-242 16</inkml:trace>
  <inkml:trace contextRef="#ctx0" brushRef="#br0" timeOffset="39069.15">15062 6342 522 0,'0'0'748'0,"0"0"-457"16,0 0-168-16,0 0-80 15,0 0-4-15,0 0-11 16,0 0-18-16,130-20-8 16,-106 20-1-16,-4 0 0 15,1 0 0-15,-4 5 0 16,-1-4 2-16,-3-1 3 16,-1 0 4-16,-4 0-8 15,-3 0-1-15,-3 0 9 16,-2 0-9-16,0 0-1 0,0 0 7 15,0 0-7 1,0 0 1-16,0 0 0 0,0 0-1 16,0 0-73-16,-11 0-130 15,-1 0-120-15,1-6-465 0</inkml:trace>
  <inkml:trace contextRef="#ctx0" brushRef="#br0" timeOffset="40094.83">15029 6079 146 0,'0'0'112'0,"0"0"-74"16,0 0 41-16,0 0 24 16,0 0-5-16,0 0-20 15,0 0-78-15,4-18-15 16,-4 18 15-16,0 0 175 15,0 0-13-15,0 0-100 16,0 0-29-16,0 0-23 16,3 0 9-16,4 5 30 15,-1-1 8-15,3 0-1 16,0-4 49-16,2 0 51 16,2 0-19-16,3 0-52 0,-1-8-44 15,-1 2-3-15,-3 0-8 16,-2 4-24-16,-2 0-4 15,0 2-2-15,1 0-2 16,1 0 2-16,-2 0-1 16,2 0 1-16,-3 0 0 15,-1 0 7-15,-3 0-7 16,0 0 1-16,-2 0-1 16,0 0 3-16,0 0 3 15,0 0 4-15,0 0-10 16,0 0 1-16,0 0-1 15,0 0 8-15,0 0-8 16,0 0 0-16,0 0 1 0,0 0-1 16,0 0-22-1,0 0-21-15,0 0-54 0,0 0-144 16,0 0 12-16,0 0-171 16,0 0 158-16,0 2 201 15,0 0 41-15,-4-2 50 16,-5 0-21-16,3 0-29 15,-3 0-342-15</inkml:trace>
  <inkml:trace contextRef="#ctx0" brushRef="#br0" timeOffset="45238.91">14910 8785 610 0,'0'0'36'0,"0"0"120"0,0 0 152 16,0 0-104-16,0 0-69 15,0 0-31-15,0 0-37 16,33 0 2-16,-29 0-14 16,2 0-18-16,-1 0-1 15,-1 0-2-15,2 0 1 16,2 0-7-16,3 6 3 15,1 4-9-15,5 0 4 16,0 2-10-16,1-2 4 0,1 0-2 16,-4 0-6-16,-1 0 3 15,-6-2-7-15,1 0 3 16,-5-2 3 0,0-2-6-16,0-2-2 0,-2 0 4 15,0-2-1-15,0 0 3 16,2 0 8-16,3-2 4 15,1-12 2-15,4-4-25 16,1 2 0-16,-1 0 5 16,-6 4-5 15,-1 6 0-31,-1 2-1 0,3 4-7 0,-1 0-2 0,6 0 8 16,1 0-1-16,5 6-4 15,-1 8-10-15,4 0 16 0,-1 0 1 16,-3 2-1-16,-1-2 6 15,-5-2-5-15,1-2 5 16,-6-4-5-16,-1-4 0 16,-1 0 0-16,-2-2 0 15,0 0 13-15,3 0-13 16,-1 0 0-16,6 0 12 16,-2 0-12-16,5-2-2 15,1-2 1-15,1 2 0 16,3 0-1-16,3 2 1 15,-2 0 0-15,6 0 0 16,-3 8-10-16,1 6 10 16,-4-2-5-16,0-2 4 0,-6 0 1 15,0-2 0 1,-2-4 0-16,2 0 9 0,1-2-9 16,2 0 1-16,-1-2 7 15,6 0-8-15,0 0-1 16,6-4 1-16,2-8 0 15,0-2-1-15,2-4-15 16,-2 0-11-16,-2 0 26 16,-4 6-1-16,-10 2 2 15,-7 6-9-15,-4 4 9 16,2 0-1-16,-3 0-10 16,4 2-10-16,1 10 21 15,5 2 9-15,1 0 1 0,1-2-2 16,2-4-7-16,1-2 10 15,2-4 3-15,0-2-5 16,2 0-8-16,-3 0 12 16,2 0-13-16,-4-4 7 15,3-2-7-15,-2-2-1 16,3 2-8-16,0-2 0 16,-2 0 8-16,1 2 0 15,-5 0 0-15,-1 4 0 16,-4 2 0-16,-1 0-6 15,3 0-1-15,-2 0 3 16,1 4 5-16,2 4 0 16,2-2 1-16,0 0 6 0,4-2-1 15,-2-4 0-15,1 0-5 16,3 0 0-16,1 0-1 16,3-10 0-16,-4-2 0 15,2 0 1-15,-5 2 0 16,-3 2 0-16,-7 4 0 15,-1 4-1-15,2 0 0 16,0 0-5-16,6 0 5 16,0 6 1-16,5 4 8 15,2 0-8-15,0-2 0 16,2-2 5-16,-4-2-4 16,1-2-1-16,-7-2 6 15,-1 0-5-15,-3 0 9 16,-4 0-9-16,-4 0 7 0,0-4 9 15,0 0-18-15,0-4-1 16,0-4-31-16,0-18-110 16,0 2-154-16,0-4-721 15</inkml:trace>
  <inkml:trace contextRef="#ctx0" brushRef="#br0" timeOffset="48219.15">13021 8238 1468 0,'0'0'532'16,"0"0"-427"0,0 0-79-16,0 0-8 0,0 0-8 15,0 0-9-15,0 0 14 0,43 15-13 16,-30-11 5-16,1 2 0 16,-1-2-6-16,0-1-1 15,-1 1-11-15,-6-3-98 16,-6 9-80-16,0-2-294 15,-16 0-353-15</inkml:trace>
  <inkml:trace contextRef="#ctx0" brushRef="#br0" timeOffset="48439.61">12957 8452 517 0,'0'0'606'0,"0"0"-415"0,0 0-82 0,0 0 36 15,0 0-27-15,0 0-51 16,96 102-32-16,-90-68 3 15,-6 10-1-15,0 9 1 16,-2 7 10-16,-13-2 1 16,-1-4-18-16,5-10-9 15,2-10-16-15,4-10-6 16,3-10 0-16,2-6 1 16,0-4 0-16,0-4-1 15,0 0-18-15,2-28-47 16,10-2-66-16,-4-4-268 0</inkml:trace>
  <inkml:trace contextRef="#ctx0" brushRef="#br0" timeOffset="48657.55">13206 8510 1020 0,'0'0'580'16,"0"0"-485"-16,0 0-43 15,143-4 68-15,-85 4-25 16,-6 0-48-16,-4 0-35 15,-10 0-2-15,-11 0-10 16,-11 0 0-16,-12 0-17 16,-4 0-42-16,0 0-65 15,-18 0-48-15,-38 4-178 16,3 8-216-16,0 2-78 0</inkml:trace>
  <inkml:trace contextRef="#ctx0" brushRef="#br0" timeOffset="48891.87">13206 8510 563 0,'-8'147'492'0,"6"-132"-346"31,2 3-39-31,0 0 37 0,0-4-38 0,8-1-44 0,3 1 13 16,1 0-40-16,-6 6-5 15,-4 6 17-15,-2 8-10 16,0 4-21-16,0 0-9 16,-6 0 5-16,-3-6-12 15,2-8 0-15,5-5-1 16,2-12-15-16,0-4 9 15,0-3 7-15,0 0 39 16,0 0 19-16,2-13-45 0,5-3-13 16,0-4-38-16,1-6-27 15,6-30-56 1,-3 6-191-16,0-4-97 0</inkml:trace>
  <inkml:trace contextRef="#ctx0" brushRef="#br0" timeOffset="49182.27">13391 8185 1347 0,'0'0'360'0,"0"0"-274"16,0 0-67-16,0 0 3 15,60 104 33-15,-39-33 3 0,-3 27-31 16,-3-2 21 0,-6 4-3-16,-2-1-10 0,2-23-15 15,0 2-6 1,-1-16-14-16,4-12 15 0,-1-12-15 15,-3-9 0-15,-1-14-1 16,-2-5-11-16,-1-10-4 16,-4 0 3-16,3-5 12 15,-3-45-100-15,0 1-94 16,0-5-206-16</inkml:trace>
  <inkml:trace contextRef="#ctx0" brushRef="#br0" timeOffset="49361.81">13489 8211 1629 0,'0'0'374'16,"0"0"-295"-16,0 0-79 15,0 0 0-15,0 0 23 0,0 0-11 16,83 113-3 0,-65-87-9-16,-5-6-6 0,-4-7-62 15,-5-6-47-15,-1-7-12 16,4 0-81-16,-1-16-65 15,1-4-661-15</inkml:trace>
  <inkml:trace contextRef="#ctx0" brushRef="#br0" timeOffset="49522.38">13894 8005 1778 0,'0'0'301'0,"0"0"-242"15,0 0-38-15,0 0-15 0,0 0-5 16,0 0 7-16,0 0-8 16,106 54-69-16,-100-48-91 15,-6 0 33-15,-4 10-182 16,-19-2 64-16,-6 2-249 0</inkml:trace>
  <inkml:trace contextRef="#ctx0" brushRef="#br0" timeOffset="49740.78">13707 8278 1215 0,'0'0'550'0,"0"0"-452"0,0 0-24 15,0 0 29 1,122-15-46-16,-57-3-16 0,5-2-35 16,-7 2-6-16,-13 4-19 15,-11 2-63-15,-12 2-12 16,-12 4-1-16,-13 4-112 15,-2 2-126-15,0 0-647 0</inkml:trace>
  <inkml:trace contextRef="#ctx0" brushRef="#br0" timeOffset="49841.52">13906 8340 1068 0,'0'0'321'16,"0"0"-170"-16,0 0-71 15,0 0-61-15,0 0-19 16,0 0-123-16,0 0-17 15,54 36-141-15,-21-62-554 0</inkml:trace>
  <inkml:trace contextRef="#ctx0" brushRef="#br0" timeOffset="50149.82">14104 8275 722 0,'0'0'530'15,"0"0"-240"17,0 0-130-32,0 0-63 0,0 0-56 0,0 0-41 0,0 0 0 15,-82 65 0-15,37-33-87 16,-1 0-45-16,3-6-60 15,8-4 39-15,8-4 85 16,7-4 65-16,8-4 3 16,6 0 13-16,4 2 1 15,0 2 38-15,0 4 8 16,-1 4-1-16,1 6-17 0,-2 5 14 16,-4-1 12-16,2 4-11 15,0 0-8-15,-1 2-14 16,0 0-7-16,-2-4-9 15,0 0-12-15,3-4 3 16,-2-6-10-16,4-4-8 16,4-6-27-16,0-8-102 15,0-6-93-15,10-18 119 16,9-12 9-16,-1-6-188 0</inkml:trace>
  <inkml:trace contextRef="#ctx0" brushRef="#br0" timeOffset="50489.92">13937 8432 690 0,'0'0'390'0,"0"0"-115"0,0 0-121 16,0 0-62-16,140-99-43 16,-111 95-9-16,-6 4-7 15,-3 0-11-15,-7 0-12 16,-1 0-2-16,-6 0-2 16,-1 0 2-16,-3 0-7 15,0 4 15-15,2 5 4 16,-2 3-19-16,1 10 19 15,-1 8 11-15,0 12 10 16,-2 10 9-16,3 6 7 16,-3 2 19-16,0 0-18 15,2-5-36-15,3-7-7 0,-3-8-7 16,2-8-7-16,-4-8 0 16,2-6 1-16,-2-8-2 15,0-4 0-15,0-4-12 16,0-2 12-16,0 0-1 15,0 0-17-15,-11-6-60 16,-5-8-40-16,-13-16 6 16,3 2-99-16,2 0-166 0</inkml:trace>
  <inkml:trace contextRef="#ctx0" brushRef="#br0" timeOffset="51156.71">14013 8418 1453 0,'0'0'341'0,"0"0"-272"16,0 0-58-16,0 0 7 15,0 0-9-15,0 0-3 16,-61 120 2-16,42-96-8 16,-1-4-14-16,1-6-21 15,2-8-25-15,6-6-73 16,4 0-101-16,7-16-43 15,0-4-76-15,14-2 90 16,11 0 253-16,4 4 10 16,2 2 184-16,2 2 22 0,-2 2 21 15,-7 2-10 1,-4 4-61-16,-9 4-65 0,-9 2-41 31,-2 0-50-31,0 0-28 0,0 0-103 16,-17 14 44-16,-5 6 58 0,-5 6-11 15,-3 2-10-15,7 0 39 16,3-2 11-16,3-4 46 16,9-4 18-16,4-8-35 15,1-1-6-15,3-8-16 16,0-1-7-16,0 0-45 16,0 0 6-16,9 0 5 15,11-4 21-15,5 0 13 16,4 1 9-16,4 3 14 15,-3 0 16-15,-7 0 63 0,-7 0 2 16,-9 1-16 0,-7 8-31-16,0 3-2 0,-9 6-7 15,-18 3 1-15,-8 5-16 16,-3 1-19-16,-1-5-13 16,8-6-1-16,10-8 1 15,9-4 39-15,8-4 34 16,4 0-2-16,0 0-39 15,20 0 8-15,11-6-8 16,9-6-10-16,2 2-4 16,-3 2-11-16,-10 0-4 15,-8 6-4-15,-9 0-37 16,-8 2-39-16,-4 0-115 16,0 0 5-16,0 0-308 0</inkml:trace>
  <inkml:trace contextRef="#ctx0" brushRef="#br0" timeOffset="54842.64">14017 8452 441 0,'0'0'209'15,"0"0"-92"-15,0 0-47 16,0 0 2-16,0 0 39 16,0 0-13-16,0 0-37 15,-6 0-17-15,3 0-11 16,1 0 31-16,2 0 27 0,-2 0-23 16,2 0-23-16,-2 0-24 15,-2 6-10-15,-1 6 2 16,-2 2-2-16,-2 2-4 15,1 0 26-15,-3 0 1 16,-3-2 5-16,-1 2 8 16,-3-2-21-16,-5 2-16 15,4-2-8-15,-2-2 10 16,2 1-12-16,7-6 0 16,3 1 1-16,2-1 1 15,3-3-2 32,1-3 0-47,3-1-8 0,0 0-42 0,0 0-88 0,0 0-92 0,0 0 0 0,0-1-155 0</inkml:trace>
  <inkml:trace contextRef="#ctx0" brushRef="#br0" timeOffset="55206.7">14044 8442 694 0,'0'0'364'0,"0"0"-215"15,0 0-41-15,0 0 46 16,0 0-42-16,0 0-55 0,0 0-27 16,4 0-12-16,4 6 7 15,-2 8 14-15,3 4-7 16,5 2 0-16,-4 2-10 15,3 0-14-15,1-4 2 16,-1 0 3-16,-3-6-13 16,-4-2 6-16,-3-4-6 15,-1-4 0-15,-2-2-31 16,0 0-43-16,-2 0-178 16,-12-10-611-16</inkml:trace>
  <inkml:trace contextRef="#ctx0" brushRef="#br0" timeOffset="56430.89">15895 5989 590 0,'0'0'21'0,"0"0"-21"15,0 0 6-15,0 0 137 0,0 0-71 16,0 0-53-16,0 0-16 15,0 0 29-15,0 0 21 16,0 0 61-16,0 0-4 16,0 0-16-16,0 0-20 15,0 3-43-15,0 7-15 16,0 4-2-16,-3 4 38 16,0 0-4-16,-1 0-11 15,1-4 5-15,-1-5-7 16,0 2-6-16,-3-3-7 15,-2-2 1-15,-2 2 38 16,-3 0-8-16,1 2-22 16,0-4-17-16,1 2-1 15,2-2-12-15,3 0 4 0,2-2-5 16,3 0-8-16,2-4-38 16,0 0-83-16,5 0-125 15,10 0-55-15,-1-4-224 0</inkml:trace>
  <inkml:trace contextRef="#ctx0" brushRef="#br0" timeOffset="56837.84">16001 5984 618 0,'0'0'277'16,"0"0"-130"-16,0 0-83 15,0 0-31-15,0 0 48 16,0 0 25-16,0 0-22 16,17 51-1-16,-10-39-32 15,0-3-3-15,1-1-18 16,1-6 2-16,1 0 21 15,-2-2 1-15,1 0 0 16,1 0-25-16,-4 0-13 0,-4 0-16 16,-2 0 0-1,0 0-5-15,0 0 4 0,0 0-3 16,0 0 4-16,0 0 1 16,0 0-1-16,0 0 0 15,0 0-11-15,0 0-40 16,-4 0-152-1,-9 0-141-15,1 0-356 0</inkml:trace>
  <inkml:trace contextRef="#ctx0" brushRef="#br0" timeOffset="62244.62">13260 8733 568 0,'0'0'22'0,"0"0"-12"0,0 0-10 16,0 0 6-16,0 0 195 15,0 0-44-15,0-34-74 16,-2 31-7-16,0 2 28 16,2 1 18-16,-2 0-12 15,2-2-43-15,0 2-23 16,0-3-8-16,0 2 8 16,-3-3 1-16,3 0 5 15,0-1 7-15,-2 0-12 16,2 1-19-16,0 0-8 0,0 1-6 15,0 3-12-15,0 0-5 16,0 0-14-16,0 0-13 16,13 0 13-16,5 0 19 15,4 0 25-15,5 0-6 16,0 0 9-16,-5 0-2 16,-1 0-16-16,-6 0 14 15,-4-3-11-15,-2-5 0 16,-2 1-5-16,-3 0-8 15,-4 0-27-15,0 1-34 16,0 4-11-16,-15 2-68 16,-5 0-80-16,-1 4 107 15,4 14 81-15,3 7 19 0,5 1 13 16,7 2 26 0,0-2 10-16,2 0 16 0,0-2-12 15,0-4 0-15,0-4 8 16,0-4 5-16,0-4-20 15,-5 0-17-15,0-2-16 16,-1 2-19-16,-9 2-142 16,1 0-26-16,1-2-410 0</inkml:trace>
  <inkml:trace contextRef="#ctx0" brushRef="#br0" timeOffset="62496.57">13193 8995 732 0,'0'0'273'15,"0"0"-174"-15,0 0-15 16,0 0 60-16,0 0 37 16,0 0-89-16,0 0-25 0,38-2 17 15,-5-10-2-15,7-2-13 16,-4 0-7-16,-2 2-23 16,-9 6-31-16,-6 2-8 15,-1 2-1-15,-5 2-68 16,8-4-48-16,-8 2-185 15,-3-4-407-15</inkml:trace>
  <inkml:trace contextRef="#ctx0" brushRef="#br0" timeOffset="63929.9">19514 8351 859 0,'0'0'576'16,"0"0"-494"-1,0 0-82-15,0 0 1 0,0 0 2 16,0 0 7-16,0 0-3 16,-20 71 6-16,20-57 33 15,0-2 19-15,0 2 24 16,0 4-13-16,0 6-1 15,0 8-2-15,0 2-13 16,0 4-25-16,4 0-11 16,6-2-23-16,-2-5-1 0,5-8-1 15,1-2-2-15,0-9-3 16,3-5 6-16,2-2-34 16,0-5-93-1,-3 0-118-15,-5 0-501 0</inkml:trace>
  <inkml:trace contextRef="#ctx0" brushRef="#br0" timeOffset="64506.09">23152 8191 1390 0,'0'0'250'0,"0"0"-190"15,0 0-27 1,0 0 33-16,0 0-34 0,0 0-9 15,0 129-11-15,0-103-5 16,0-4-7-16,0-7-21 16,0 0-62-16,-15-3-145 15,-9-4-91-15</inkml:trace>
  <inkml:trace contextRef="#ctx0" brushRef="#br0" timeOffset="65204.23">20223 8351 750 0,'0'0'228'16,"0"0"-75"-16,0 0 36 0,0 0 21 15,0 0-83 1,0 0-44-16,0 0-20 16,-7-5-34-16,9 5-17 0,7 0-4 15,9 0 26-15,4 0 28 16,9 0-2-16,2 0-22 15,6-4-18-15,-6-5 5 16,-1 1-4-16,-8 3-13 16,-9-1-7-16,-6 3-2 15,-9 2-14-15,0 1-82 16,0 0-49-16,-19 4 33 16,-35 24-98-16,4-2-60 15,2 0-660-15</inkml:trace>
  <inkml:trace contextRef="#ctx0" brushRef="#br0" timeOffset="65330.45">20063 8550 732 0,'0'0'362'0,"0"0"-242"15,0 0-73-15,0 0 98 0,0 0 33 16,0 0-60-16,160 16-49 16,-102-16-32-16,-4-10-26 15,-10 0-2-15,-11 0-9 16,-13 4-20-16,-17 0-100 15,-3 0-171-15,0 0-524 0</inkml:trace>
  <inkml:trace contextRef="#ctx0" brushRef="#br0" timeOffset="65586.75">20368 8458 1156 0,'0'0'388'0,"0"0"-283"0,0 0-69 16,0 0 27-1,-127 132-29-15,90-94-9 0,2-2-5 16,2-4-7-16,1-6-3 16,8-5-9-16,7-7 0 15,4-6-1-15,9-4 0 16,4-4-30-16,17-8-80 16,12-14-205-16,2 1-324 0</inkml:trace>
  <inkml:trace contextRef="#ctx0" brushRef="#br0" timeOffset="65859.03">20265 8660 1035 0,'0'0'367'0,"0"0"-232"0,0 0-33 0,0 0-11 0,0 0-31 0,0 0-25 15,0 109-22 1,4-87-4-16,8-2-9 0,5-8 0 16,8-4 0-16,10-6 1 15,10-2 7-15,9 0-7 16,-3-8-1-16,-6-4 2 15,-12 2 5-15,-11 4-5 16,-8 2 0-16,-10 2 0 16,-4 2-1-16,0 0 0 15,0 0 7-15,0 0 3 16,0 0 16-16,0 0-5 16,0-2 44-16,0 0 35 0,0-2-24 15,-9-3-38-15,0 0-26 16,-2-4-13-16,0-4-23 15,0-3-38-15,0-7-72 16,8-11-57-16,3 4-187 16,0 4-609-16</inkml:trace>
  <inkml:trace contextRef="#ctx0" brushRef="#br0" timeOffset="66170.22">20777 8282 1543 0,'0'0'293'0,"0"0"-230"16,0 0-45-16,0 0 4 16,0 0-10-16,119-15-2 15,-72 11-4-15,4 1-5 16,-2-4 5-16,-7 1 1 15,-9 1-7-15,-6 1 1 16,-6-1-1-16,-8 3-6 16,-9 0-60-16,-4 2-104 15,0 0-209-15,-11 0-765 0</inkml:trace>
  <inkml:trace contextRef="#ctx0" brushRef="#br0" timeOffset="66457.85">20896 8418 977 0,'0'0'353'0,"0"0"-250"16,0 0-19-16,0 0-23 16,-44 106-51-16,40-92-10 15,2-4-160-15,-4-6-24 16,-1-4-111-16,1 0 57 16,-2 0 238-16,6-2 120 15,2-10 130-15,0 0-42 16,21-4-51-16,16-4-157 15,15-6-2-15,10 0-47 16,7-4-29-16,0 4 11 16,-11 4 47-1,-13 5 20-15,-18 10 40 0,-18 7 13 0,-9 0 18 16,-3 11 80-16,-19 16-39 16,-7 3-36-16,0 2-38 15,-2 0-31-15,6-6-7 16,6-6-5-16,-4-10-73 15,10-4-120-15,-1-6-98 0</inkml:trace>
  <inkml:trace contextRef="#ctx0" brushRef="#br0" timeOffset="66600.73">20896 8418 899 0</inkml:trace>
  <inkml:trace contextRef="#ctx0" brushRef="#br0" timeOffset="67060.56">20896 8418 899 0,'142'12'173'0,"-143"-12"-132"0,-5 6-21 0,2 4-11 0,-5 0-7 0,-7 2 0 0,-5 0-2 0,-11 2 0 0,-2 0-21 0,3-4 14 0,7 0 7 15,12-4 5-15,12-4-5 0,0-2-49 16,30 0 40-16,12 0 9 16,9-4 0-16,3-8 0 15,0-2-23-15,-8-2 23 16,-9 4 78-16,-10 2 8 15,-13 4 14-15,-12 6-3 16,-2 0-81-16,-10 0-6 16,-25 10-20-16,-11 10-24 0,-6 6-48 15,-3 6 21 1,2 0 58-16,8 3 3 0,11-3 68 16,7 0 0-16,10-2-17 15,5-2-12-15,4-2-17 16,6-4-12-16,0-6-10 15,-1-2-17-15,3-8-47 16,0-2 3-16,0-4 33 16,0 0 28-16,0-6 6 15,5-14-5-15,17-6 34 16,7-6 39-16,15-3-45 16,10-2-20-16,13-2 2 15,2 5-2-15,-1 4 19 16,-4 10 20-16,-14 8 11 0,-12 10 36 15,-13 2-51-15,-13 4-31 16,-8 18-12-16,-4 4 36 16,0 5 14-16,-2-2-22 15,-12 0-10-15,5-5-6 16,0-5-5-16,0-6-7 16,0-5-1-16,-4-7-45 15,-18-1-56-15,2 0-229 16,-2-1-348-16</inkml:trace>
  <inkml:trace contextRef="#ctx0" brushRef="#br0" timeOffset="67216.14">21018 8685 818 0,'0'0'651'0,"0"0"-534"0,0 0-74 16,0 0-8 0,0 0-8-16,0 0-9 0,0 0-18 15,0 0-46-15,9 64-123 16,7-74-42-16,-3-7-304 0</inkml:trace>
  <inkml:trace contextRef="#ctx0" brushRef="#br0" timeOffset="67339.84">21018 8685 988 0,'144'-67'602'16,"-144"91"-504"31,-6 9-2-47,-3 7-30 15,-1 0-37-15,4-2-2 0,2-6-19 0,4-8-8 0,0-10-23 0,0-14-70 0,10 0-91 16,0-2-69-16</inkml:trace>
  <inkml:trace contextRef="#ctx0" brushRef="#br0" timeOffset="67767.77">21655 8322 763 0,'0'0'368'0,"0"0"-227"0,0 0-63 15,0 0 121 1,0 0-37-16,0 0-67 0,0 0-13 15,16-7-33-15,-14 7-21 16,2 9 15-16,-1 10 2 16,-1 8-17-16,-2 1 4 15,0 0-13-15,0 0 4 16,0-6-21-16,0-6-2 16,0-4-8-16,0-6-27 15,0-2-37-15,0-2 19 16,0 0 22-16,7-2 11 15,0 0 8-15,8 0 11 0,3 0-9 16,5-6-35-16,10-20-72 16,-6 2-228-16,-6-2-274 0</inkml:trace>
  <inkml:trace contextRef="#ctx0" brushRef="#br0" timeOffset="67959.23">21930 8193 776 0,'0'0'579'0,"0"0"-331"16,0 0-127-16,0 0-74 15,0 0-21-15,0 0 23 16,-66 114 15-16,47-43-1 16,1 7 32-16,-4 2-43 15,8-6-24-15,4-8-14 16,0-11-13-16,3-15-1 16,3-10 0-16,2-12 0 15,2-8-22-15,0-6-75 0,0-4-32 16,2-14 18-16,15-14-125 15,0-5-371-15</inkml:trace>
  <inkml:trace contextRef="#ctx0" brushRef="#br0" timeOffset="68309.7">22034 8274 474 0,'0'0'1138'15,"0"0"-855"-15,0 0-202 16,0 0-34-16,0 0 4 15,0 0-29-15,0 0 3 16,96-7-7-16,-63 3-17 16,-4-2-1-16,-4-2-62 15,-8 1-75-15,-3-12 1 16,-7 3-204-16,-3 0-431 0</inkml:trace>
  <inkml:trace contextRef="#ctx0" brushRef="#br0" timeOffset="68755.5">22170 8189 1288 0,'0'0'273'16,"0"0"-110"46,-80 162-31-62,44-83-41 0,5-3-36 0,-2-4-17 0,8-10-36 0,5-13-2 0,6-16-3 0,3-15 3 0,5-7-28 16,-1-9-32-16,-1-2-12 15,0 0 11-15,6-14-36 16,2-10-181-16,0-2-55 0,0-3 95 16,21 4 238-1,5 0 176-15,10 3-23 0,6-2 23 16,7 0-22-16,1 0-89 16,0 0-30-16,-8 2-19 15,-8 4-14-15,-12 2-2 16,-8 2-19-16,-10 2-44 15,-4 2-83-15,0-2 86 16,0 0 41-16,-4 4 19 16,-5 4 57-16,2 4 54 15,1 0-43-15,-3 16-5 16,-3 14 18-16,-3 10-6 16,-3 8-27-16,-6 6-4 0,4 0-7 15,-3-3-5 1,1-5-20-16,2-9-2 0,2-6-9 15,3-7 0-15,5-10-1 16,6-6-23-16,4-6-42 16,0-2-19-16,20-24-55 15,7-8-104-15,2-5-121 0</inkml:trace>
  <inkml:trace contextRef="#ctx0" brushRef="#br0" timeOffset="69043.73">22363 8506 730 0,'0'0'509'16,"0"0"-319"-16,0 0-30 15,0 0-49-15,0 0-62 16,0 0-49-16,0 0 0 16,8-6 3-16,-39 30 0 15,-1 0-3-15,8 0-22 0,6-6-1 16,11-2 17-16,7-4 6 16,0 2 29-16,2 0 16 15,16 3 21-15,1-2 15 16,4 3-39-16,0-1-24 15,-4 1-11-15,0-4-7 16,-9-4-55-16,2-2-24 16,5-8-73-16,-3 0-174 15,1-2-357-15</inkml:trace>
  <inkml:trace contextRef="#ctx0" brushRef="#br0" timeOffset="69854.69">22696 8039 712 0,'0'0'718'0,"0"0"-635"16,0 0-53-16,0 0 17 16,0 104-27-16,-11-70-11 15,-7-4-2-15,-2-2-6 16,0-3 1-16,2-10-2 15,7-5 1-15,9-7 0 16,2-3-1-16,13-3-14 16,23-17-140-16,8-3 4 15,8-2-36-15,-6 1 61 16,-8 6 125-16,-12 6 58 16,-12 6 43 15,-14 6-20-31,0 0-31 0,-9 4-36 0,-22 18 96 0,-7 6-36 0,-6 4-39 15,-1 3-11-15,5-3-13 16,7-4-1-16,8-6 1 16,12-6-10-16,11-6-1 15,2-8-24-15,11-2-16 16,20 0 21-16,11-12-125 16,3-6-89-16,-5 3 35 15,-7 1 179-15,-10 7 19 16,-15 5 36-16,-6 2 42 15,-2 0 20-15,0 0-12 0,-8 13 33 16,-7 8 4 0,-2 5-55-16,-1 2-23 0,3 4-1 15,-3 2 10-15,3 2-15 16,-3 0 5-16,-2 0 16 16,0-4-5-16,-1-4-11 15,4-6-4-15,5-5 4 16,6-9-21-16,2-2-12 15,4-6-10-15,0 0-1 16,0-2-29-16,13-19-105 16,11-5-133-16,7 0 41 15,5 1 62-15,-3 2 19 0,-2 11 138 16,-6 6 7 0,-11 6 22-16,-7 0 7 0,-7 14 55 15,0 8 3-15,-18 2 31 16,-10 4 19-16,0 2-63 15,-6-3-42-15,6-5-32 16,1-8-22-16,7-10-149 16,7-4 34-16,8-3-55 15,5-15 105-15,0 3 87 16,9 2 211-16,11 8 98 16,4 5-119-16,10 0-81 15,3 10 8-15,8 12-13 16,2 6-43-16,-4 0-61 15,-6-2-8-15,-6-4-124 16,-10-2-40-16,-13-8-195 0,-3-6-395 0</inkml:trace>
  <inkml:trace contextRef="#ctx0" brushRef="#br0" timeOffset="70609.69">23449 8005 1162 0,'0'0'688'0,"0"0"-597"16,0 0-45-16,0 0 19 0,0 0-45 15,0 0-14-15,-122 86-6 16,90-66-27-16,-8 2 1 15,-2-2 12-15,-2-2 13 16,-2-2 0-16,11-2 0 16,6-2-8-16,11-2-12 15,9-6-42-15,9-4-4 16,0 0-51-16,25 0 0 16,12 0 54-16,13-4 52 15,6-6 12-15,6-2 0 16,-4 2-11-16,-9 0 4 15,-14 2 7 1,-15 6 23-16,-15 2 15 0,-5 0 3 0,-11 0-40 16,-22 14 27-16,-10 4-3 15,-4 4-23-15,2 2-2 16,12-2-18-16,14-1 9 16,11-2 7-16,8-2-9 15,1-2 11-15,27 2 27 16,1-3 12-16,5 0-16 15,-3 2-14-15,-4 2-9 16,-5 2 1-16,-1 2-1 16,-6 6 0-16,-5 4-1 15,-2 2-1-15,-2-2-7 16,-4 0 8-16,-2-5 1 16,0-5 39-16,0-4 34 15,0-4 33-15,0-4-30 0,0-2-13 16,-6-3-10-16,-10 0-9 15,-3-3-13-15,-8-2-15 16,-7 0-10-16,-3-7-6 16,-2-11-16-16,6-4 1 15,6-1 2-15,10 0 13 16,7 3 7-16,10 6 13 16,0 0-19-16,20 0-1 15,12 0 2-15,5-2 8 16,6 0-10-16,-3 0-36 15,-5 0-76-15,-6 2-55 16,-2-4-10-16,-12 4-162 16,-3 0-473-16</inkml:trace>
  <inkml:trace contextRef="#ctx0" brushRef="#br0" timeOffset="70793.89">23826 8129 1418 0,'0'0'785'0,"0"0"-722"0,0 0-62 15,0 0-2-15,0 0-9 16,0 0-96-16,0 0-120 16,66 20-28-16,-32-20-329 0</inkml:trace>
  <inkml:trace contextRef="#ctx0" brushRef="#br0" timeOffset="70987.27">24084 8097 1053 0,'0'0'197'0,"0"0"-68"15,0 0 113-15,0 0-74 16,-116 160-35-16,65-88-28 16,4 5-15-16,7-3-50 15,15-6-27-15,12-16-13 16,13-12-17-16,0-12 15 15,17-14-16-15,15-10-61 16,24-9-79-16,-5-19-96 0,-1-7-238 0</inkml:trace>
  <inkml:trace contextRef="#ctx0" brushRef="#br0" timeOffset="71456.05">24106 8436 1020 0,'0'0'548'0,"0"0"-443"15,0 0-57-15,0 0 8 16,-143 64-28-16,103-34-6 15,-2 2 1-15,-3-2-5 16,1-5-10-16,-3-7-2 16,5-8 7-16,4-6-12 15,7-4 0-15,13 0-1 16,11-11 1-16,7-13-1 16,19-12-19-16,27-8-15 0,18-6 9 15,32-12-14 1,31-4-65-16,-7 13 62 47,-16 13 42-47,-27 19 1 0,-37 18 72 0,-9 3-7 0,-8 6-53 0,-19 24 22 0,-4 15 8 15,-15 9 14-15,-16 8 40 16,-5 6-26-16,-4-4-16 16,8-8-24-16,4-9-15 15,6-19-7-15,5-12-8 16,2-10 6-16,-1-6-7 15,3-8 0-15,2-19-15 16,6-9-1-16,5-4-2 16,0 0-2-1,16 6 4-15,4 12 16 0,2 10 22 0,5 8-5 16,2 4-3-16,2 0-7 16,1 8-6-16,-1 6 2 15,-4-4-3-15,-3-2-28 16,2-6-127-16,-5-2-33 15,-5 0-360-15</inkml:trace>
  <inkml:trace contextRef="#ctx0" brushRef="#br0" timeOffset="71717.34">24744 8003 1778 0,'0'0'279'15,"0"0"-211"-15,0 0 7 0,108 120 24 16,-77-62-31-16,-1 6-28 16,-10 1-27-16,-11-1-13 15,-9-2-10-15,0-2 8 16,-16-2 2-16,-17-4 11 16,-6-4-4-16,-5-1 0 15,2-7-7-15,-1-8-17 16,-5-10-11-16,9-8-129 15,6-12-191-15</inkml:trace>
  <inkml:trace contextRef="#ctx0" brushRef="#br0" timeOffset="71865.95">24815 8783 2306 0,'0'0'317'0,"0"0"-287"15,0 0-30-15,0 0-44 16,0 0-292-16,0 0-1171 0</inkml:trace>
  <inkml:trace contextRef="#ctx0" brushRef="#br0" timeOffset="81871.83">17124 9322 538 0,'0'0'38'16,"0"0"-28"-16,0 0 133 15,0 0-23-15,0 0-70 16,0 0 18-16,-7 2 12 0,7-2-40 15,0 0-12 1,-3 2 2-16,3-2-8 0,0 0-1 16,0 0 8-16,0 2 5 15,0-2 5-15,0 2 16 16,7-2 22-16,5 2-16 16,-1-2 14-16,5 2-3 15,-1-2-36-15,1 0-23 16,1 0-11-16,-1 2 8 15,1-2-9-15,-1 2 0 16,-3-2 8-16,1 0-9 16,-7 2 0-16,-1-2 1 15,-4 0 0-15,-2 0 0 16,0 0 6-16,0 0-7 16,0 2-18-16,0 0-5 15,0 0-63-15,-18 4-55 0,1 0-10 16,-1-1-192-16</inkml:trace>
  <inkml:trace contextRef="#ctx0" brushRef="#br0" timeOffset="81924.69">17124 9322 544 0</inkml:trace>
  <inkml:trace contextRef="#ctx0" brushRef="#br0" timeOffset="82030.92">17124 9322 544 0,'-65'66'23'0,"65"-62"300"0,0 0-76 0,5 3-164 15,14 0 53-15,6 0 2 16,6 1-48-16,3-5-38 15,1 0-18-15,3-3-17 0,0 0-11 16,-4 0-4 0,-1-5-2-16,-6-7-89 0,-8 2-146 15,-9 2-331-15</inkml:trace>
  <inkml:trace contextRef="#ctx0" brushRef="#br0" timeOffset="82148.12">17121 9426 186 0,'0'0'326'0,"0"0"202"31,0 0-414-31,0 0-57 0,118 20-24 0,-64-17-33 16,-12-3-28-16,-13 1-309 0</inkml:trace>
  <inkml:trace contextRef="#ctx0" brushRef="#br0" timeOffset="85601.83">21633 9417 499 0,'0'0'92'0,"0"0"-78"16,0 0-13-16,0 0 54 15,0 0 52-15,0 0 0 16,0 0 15-16,-4 0-16 15,2 0-34-15,2 0-11 16,0 0-9-16,0 0 6 16,0 0 16-16,0 0 12 15,0 0-12-15,0 0-17 16,0 0-25-16,0 0-10 16,2 0 0-16,4 0 8 0,3 0 1 15,0 0-11-15,0 0-2 16,0 1-9-16,0-1-9 15,0 3 10-15,2-2-9 16,-2-1 0-16,0 3 0 16,0-3 0-16,-3 0 4 15,-1 1-4-15,-1-1 4 16,-1 0-4-16,-3 0 0 16,0 0 2-16,0 0-2 15,0 0 0-15,0 0 8 16,0 0-7-16,0 0-2 15,0 0 7-15,0 0 5 16,-5 0-11-16,-4 0 0 16,-4 0-1-16,1 0-11 15,2 0 1-15,3 0 3 16,2 2 1-16,3-2-1 0,2 0 6 16,0 0 1-16,0 0-6 15,0 0-10-15,2 0 15 16,10 0 1-16,-2 0 9 15,4 0-9-15,-1 0 13 16,0 0-11-16,1 0-1 16,-3 0 8-16,-1 0-8 15,-6 0 0-15,-4 0-1 16,0 0 0-16,0 0 0 16,-2 0-18-16,-12 0 18 15,-3 3 1-15,-2 5-1 16,4-3-12-16,3 1 2 0,6-3 1 15,4-2 9-15,2-1 2 16,0 0 0-16,0 0 10 16,0 0 7-16,0 0-6 15,0 0-2-15,0 0-4 16,0 0 5-16,0 0 5 16,0 0 1-16,2 0-11 15,2 0-7-15,5 0-40 16,3-1-33-16,-2-6-206 15,-5 0-339-15</inkml:trace>
  <inkml:trace contextRef="#ctx0" brushRef="#br0" timeOffset="111634.34">14452 1329 316 0,'0'0'946'16,"0"0"-837"-16,0 0-92 0,0 0-15 15,0 0 11-15,0 0 17 16,9 14 21-16,-5-12-6 16,1 0 5-16,-5-2-5 15,0 2 3-15,0-2-10 16,0 0-19-16,0 0-9 16,0 2-10-16,0-2 6 15,0 0 0-15,0 0 1 16,0 0-6-16,2 0 0 15,0 2-1-15,-2 4-80 16,0-2-210-16,0 4-46 0</inkml:trace>
  <inkml:trace contextRef="#ctx0" brushRef="#br0" timeOffset="111996.38">14198 1634 333 0,'0'0'1232'0,"0"0"-1040"0,0 0-149 0,0 0-36 16,0 0 9-16,0 0 5 16,0 0-10-16,118 0-10 15,-102 0-1-15,-5 0-12 16,-9 10-4-16,-2 14-22 0,-4 10-9 15,-21 15 41-15,-6 9 6 16,-3 7 22-16,1 2-10 16,6-5 2-16,7-8-13 15,9-12 6-15,5-10-6 16,3-10-1-16,3-6 0 16,0-5-8-16,0-6-19 15,5-2-11-15,8-3 38 16,5 0 13-16,7 0 3 15,1-4-3-15,3-11 1 16,0-1-12-16,-5 0-2 16,5-8-35-16,-6 4-232 15,-8 2-125-15</inkml:trace>
  <inkml:trace contextRef="#ctx0" brushRef="#br0" timeOffset="112276.81">14490 1672 985 0,'0'0'776'0,"0"0"-613"16,0 0-127-16,0 0-35 16,0 0 8-16,120-34-8 15,-67 28 12-15,3 2-7 16,2 0-4-16,-6-2 4 15,-5 2-6-15,-5 0-8 0,-9 0-61 16,-10 0-38-16,-21 4-152 16,-2 0-43-16,-2 0-306 0</inkml:trace>
  <inkml:trace contextRef="#ctx0" brushRef="#br0" timeOffset="112550.46">14409 1891 649 0,'0'0'215'15,"0"0"151"-15,0 0-240 16,0 0-97-16,0 0 94 16,0 0-19-16,117 8-13 15,-93-8-37-15,-11 0-54 0,-11 15-13 16,-2 12-23 0,-13 7 36-16,-13 8 36 0,-3 0-11 15,2-2-13-15,9-6-2 16,9-8-10-16,9-8-7 15,0-6-14-15,4-6-52 16,14 1 72-16,3-7 1 16,-2 0 16-16,-1 0-6 15,0 0-10-15,-2-8-1 16,-3-9-88-16,3-23-134 16,-5 4 35-16,-2-2-202 0</inkml:trace>
  <inkml:trace contextRef="#ctx0" brushRef="#br0" timeOffset="112811.81">14673 1113 1572 0,'0'0'312'15,"0"0"-181"-15,0 0-131 16,0 0-11-16,0 0 11 16,17 150 5-16,-9-26 28 15,-8 45-11-15,0 15-20 16,0-3 17-16,0-17-13 15,8-23-6-15,8-11 0 16,1-26 2 0,-1-27 8-16,-5-30-10 15,-2-12-7-15,1-1 7 0,-2-2 12 16,-1-4-12-16,-1-12 0 16,-4-10-12-16,-2-6-31 15,0-30-21-15,0-12-92 16,0-12-422-16</inkml:trace>
  <inkml:trace contextRef="#ctx0" brushRef="#br0" timeOffset="113022.24">14806 1363 1570 0,'0'0'396'0,"0"0"-288"15,0 0-105-15,0 0-3 16,0 0-38-16,0 0-4 15,0 0 42-15,47 38 15 0,-31-22-15 16,-6-2-123 0,-2-6 25-16,-8-2 5 0,0 5-85 15,-5-4-114-15,-11 4-348 0</inkml:trace>
  <inkml:trace contextRef="#ctx0" brushRef="#br0" timeOffset="113382.48">14171 1409 481 0,'0'0'749'16,"0"0"-499"-16,0 0-148 16,0 0-69-16,0 0-26 15,0 0-7-15,0 0-1 16,18 0-1-16,-7 14-6 15,9 4-43-15,1-3-177 16,-4-5-143-16</inkml:trace>
  <inkml:trace contextRef="#ctx0" brushRef="#br0" timeOffset="113674.7">15403 1073 1543 0,'0'0'402'0,"0"0"-285"0,0 0-111 15,0 0-6-15,0 0 0 16,0 0-13-16,0 0 12 16,70 15 1-16,-53-2-48 15,1-1-72-15,-9-1 40 16,-9 4-125-16,-31 13-159 16,-16-4-31-16,-13 4 164 0</inkml:trace>
  <inkml:trace contextRef="#ctx0" brushRef="#br0" timeOffset="113813.84">15101 1333 337 0,'0'0'398'0,"0"0"-86"32,0 0-46-32,0 0-42 0,0 0-154 0,0 0 16 15,0 0-32-15,151-4 4 0,-75-8-8 16,4-2-21-16,-2-2-14 16,-14 0-15-16,-10 4-5 15,-19 2-82-15,-21 6-171 16,-12 4-115-16,-2 0-561 0</inkml:trace>
  <inkml:trace contextRef="#ctx0" brushRef="#br0" timeOffset="113948.21">15348 1385 423 0,'0'0'771'0,"0"0"-594"16,0 0-122-16,0 0-36 16,0 0-19-16,0 0-44 15,0 0-90-15,-4 95-52 16,35-97-149-16</inkml:trace>
  <inkml:trace contextRef="#ctx0" brushRef="#br0" timeOffset="114213.05">15608 1377 914 0,'0'0'348'15,"0"0"-133"17,0 0-96-32,0 0-107 0,0 0 8 0,0 0 2 0,-145 68 16 0,70-21-38 15,-8 0-71-15,1 2-131 16,12-7 23-16,16-8 95 15,13-6 63-15,13-6 21 16,16-3 10-16,10-4 17 16,2 3-20-16,2 3 108 0,16 2 57 15,2 5-98-15,-4 3-49 16,-6 5-14-16,-3 2-11 16,-7 2-26-16,0 4 26 15,0 0 0-15,-15 0-141 16,-6-4-22-16,1-6 87 15,-2-7-18-15,4-9-174 16,7-14-366-16</inkml:trace>
  <inkml:trace contextRef="#ctx0" brushRef="#br0" timeOffset="114609.2">15122 1742 742 0,'0'0'344'15,"0"0"-110"-15,116-118-32 0,-62 80-68 16,2 10-31-1,-1 8-24-15,-1 6-29 0,-1 4-22 16,-1 2-16-16,-6 4-4 16,-6 0-7-16,-9 2 0 15,-8 2-1-15,-9 0-2 16,-10 0-6-16,-2 0-4 16,-2 0-7-16,0 3-22 15,0 18 23-15,0 13 18 16,-2 10 65-16,-4 28-29 15,-8 31-12-15,5-3-4 16,0-6 19-16,5-14-12 16,4-24-12-16,0 4-8 15,0 1-6-15,0-11 6 16,0-10-6-16,0-12 8 0,0-6-8 16,0-10-1-16,-3-6 1 15,-4-4-1-15,1-2 0 16,-5 0 5-16,-7-4-5 15,-2-10-46-15,-5-4-85 16,-13-18-10-16,7 2-196 16,4 0-229-16</inkml:trace>
  <inkml:trace contextRef="#ctx0" brushRef="#br0" timeOffset="114833.59">15388 1776 990 0,'0'0'887'0,"0"0"-730"15,0 0-125-15,0 0-32 0,0 0-1 16,0 0-31-16,0 0 32 16,-65 61 0-16,36-29-23 15,2-2-125-15,5-10-12 16,9-12-119-16,13-8 127 16,17-32-74-16,22-8-402 15,7-2 359-15</inkml:trace>
  <inkml:trace contextRef="#ctx0" brushRef="#br0" timeOffset="115125.6">15388 1776 570 0,'137'-82'300'0,"-125"74"-86"0,-3 6-46 0,-9 2-100 16,0 6-50-16,-27 22-14 15,-13 16 131-15,-5 7-92 16,3-1-43-16,11-8-135 16,18-15-12-16,13-14 6 0,4-13 5 15,27 0 109-15,7-6 27 16,-2-4 40-16,-5 4 77 15,-4 4-21-15,-7 2 7 16,-9 0-35-16,-9 18-32 16,-2 6-34-16,-6 8 32 15,-23 8 45-15,-9 4-79 16,-5 3-26-16,5-10-99 16,11-9 58-16,14-13 67 15,11-12 175-15,2-3 19 16,7 0 4-16,15-14-98 0,7-4-74 15,5 0 1 1,1 0-27-16,3 4-9 0,2-6-167 16,-11 6-308-16,-5-2-636 0</inkml:trace>
  <inkml:trace contextRef="#ctx0" brushRef="#br0" timeOffset="115321.97">16462 1365 314 0,'0'0'1648'0,"0"0"-1468"16,0 0-165-16,0 0-15 16,0 0-43-16,0 0-197 15,-158 62-138-15,95-27-259 0</inkml:trace>
  <inkml:trace contextRef="#ctx0" brushRef="#br0" timeOffset="115911.43">16065 1614 998 0,'0'0'304'0,"0"0"-82"47,0 0-59-47,-4 137-80 0,4-97-51 0,0-4-16 0,0-4-3 0,4-8-1 16,-2-4-12-16,-2-9-38 15,0-6-3-15,0-5 40 16,0-5 0-16,0-18 1 15,16-13-83-15,12-10 44 0,13-5 38 16,10 3-9-16,7 8 10 16,0 12 53-16,-4 10 34 15,-10 16-21-15,-13 2-44 16,-13 18-21-16,-14 20 5 16,-4 12-6-16,-15 14 76 15,-18 11-1-15,-8 3-14 16,-1-4-30-16,5-12-9 15,8-16-8-15,8-20-14 16,10-16 0-16,4-10 25 16,3-10 9-16,4-30-34 15,0-34-63-15,22-6-23 16,16-16-44-16,16-3 4 0,6 21 69 16,9 6 41-1,3 20 16-15,-8 22 20 0,-9 18-7 16,-8 12 12-16,-16 6-12 15,-10 26-3-15,-12 12 16 16,-9 16 36-16,0 8 35 16,-19 12-20-16,-2 1-8 15,-4-5-23-15,2-10-19 16,8-16-11-16,1-14-7 16,4-11-8-16,0-14 1 15,1-11-2-15,-1 0 34 16,-6-10 10-16,-2-18-42 15,4-10-2-15,4-8-6 16,7 0-5-16,3 4 11 16,0 10 0-16,7 8 0 0,7 6-5 15,3 3-45-15,3 4-51 16,7-10-136-16,-3 3-283 16,-4 0-412-16</inkml:trace>
  <inkml:trace contextRef="#ctx0" brushRef="#br0" timeOffset="116209.74">17295 1215 851 0,'0'0'971'16,"0"0"-908"-16,0 0-48 15,0 0 1-15,0 0 82 0,-40 146-28 16,22-80-31-16,-1 5-13 15,0 1-11-15,1 4-8 16,3-2-1-16,-3 4 2 16,-3-3 2-16,4-3 5 15,0-8 5-15,7-10-5 16,4-10-14-16,2-12 0 16,1-8-1-16,3-10-23 46,0-7-61-46,0-7-46 0,0-18 11 0,-5-15-180 0,1-3-578 0</inkml:trace>
  <inkml:trace contextRef="#ctx0" brushRef="#br0" timeOffset="117013.97">17391 1420 1382 0,'0'0'647'16,"0"0"-553"-16,0 0-39 15,0 0-26-15,0 0-21 16,120-22 3-16,-64 9 4 16,0-3-15-16,-5 2-45 15,-14 0-61-15,-12 0-16 16,-11 2 14-16,-12 0 0 0,-2 0-27 15,0-2-14 1,-4 2 78-16,-8 4 30 0,5 4 41 16,3 4 35-16,-4 0-29 15,-4 20 29-15,-8 12 75 16,-7 8-6-16,-6 9-29 16,-8 2-15-16,-1 3-33 15,0-3-11-15,2-7 0 31,8-8-10-31,15-12 1 0,7-8-7 0,10-10-1 16,0-6-15-16,21 0 5 16,17 0 11-16,13-18-1 15,9-6-54-15,3-2-50 0,-12 2 48 32,-13 6 6-32,-23 8 42 0,-15 10 8 0,-9 0-55 15,-30 18 56-15,-15 16 92 16,-11 10-31-16,-1 12-12 15,1 5-9-15,9-2-17 16,13-6-11-16,18-13-12 16,11-12 0-16,11-16-7 15,3-12-9-15,17 0 16 16,14-8 0-16,13-13-19 16,10 3 19-16,6 5 5 15,2 3 5-15,-2 8 3 0,-2 2 15 16,-14 0-9-1,-12 4-12-15,-19 10-7 0,-13 8-9 16,-13 6 9-16,-31 8 85 16,-15 10-18-16,-13 4-38 15,-1 0-14-15,7-5-13 16,12-12-2-16,21-11-1 16,18-12 1-16,15-6 7 15,0-4 21-15,15 0 54 16,20 0-40-16,15 0-16 15,8-5-4-15,4-5-13 16,-2-2-9-16,-16 3-37 16,-13 4-117-16,-22-4-26 15,-9 5-42-15,0-4-122 0</inkml:trace>
  <inkml:trace contextRef="#ctx0" brushRef="#br0" timeOffset="117297.22">17985 1343 1453 0,'0'0'610'15,"0"0"-557"-15,0 0-53 0,0 0-18 16,0 0-13-16,0 0 20 16,0 0 10-16,-21 101-14 15,19-74-75-15,-1-4-14 16,3-7-117-16,0-14-107 16,0-2-83-16,9 0 69 0</inkml:trace>
  <inkml:trace contextRef="#ctx0" brushRef="#br0" timeOffset="117841.07">17985 1343 656 0,'141'-56'296'16,"-97"14"-127"0,10-2-33-16,6 4 121 0,3 12-135 15,-5 10-71-15,-7 9-13 16,-7 8-16-16,-8 1-12 0,-7 0 0 16,-11 1-8-16,-7 14-1 15,-7 5 2-15,-2 6 22 16,-2 4 17-16,0 8 17 15,0 4 11-15,-8 2-23 16,-1 4-6-16,3-4 4 16,2-1-14-16,2-7-29 15,2-7 4-15,-2-4-6 16,-2-9-21-16,-5-6-39 16,-5-10-120-16,-5 0 77 15,-10-2 68-15,-7-20-61 16,-3-8-65-16,-2-7 122 0,3-5 39 15,7 1 51 1,6 2 13-16,10 11 37 0,8 10 17 16,5 10-35-16,2 6-58 15,0 2-25-15,16 0-37 16,4 8 37-16,6 6 9 16,5-2 4-16,-2-4 2 15,-4-2 1-15,-9-4-9 16,-10-2 0-16,-6 2-7 15,-9 2-11-15,-25 4-20 16,-8 5 31-16,-5 5 23 16,3 4-9-16,11-3-14 15,14 1-19-15,15-3 5 16,4-5-16-16,4-4-19 16,19-5 49-16,4 0 12 0,-2-3-12 15,-5 0-15-15,-11 1-26 16,-9 10-176-16,-32 21-42 15,-13 0-71-15,-8 2-533 16</inkml:trace>
  <inkml:trace contextRef="#ctx0" brushRef="#br0" timeOffset="118033.05">17865 1813 474 0,'0'0'539'16,"0"0"-222"-16,0 0-43 16,0 0-52-16,139 1-109 15,-19-6-35-15,34-16-32 16,-5 2-13-16,-34-2-5 15,-38 7-20-15,-35 4-8 0,-5 2-14 16,-8 0-69-16,-8 4-81 16,-21 0-84-1,-19 0-55-15,-16 0 2 0,-5-2-335 0</inkml:trace>
  <inkml:trace contextRef="#ctx0" brushRef="#br0" timeOffset="118413.77">18434 1399 886 0,'0'0'544'16,"0"0"-438"-16,0 0-106 16,0 0 89-16,0 0 51 15,-7 145-41-15,3-77 8 16,-6 8-18-16,2 6-46 0,1 3-19 16,3-3-14-1,2-4-3-15,2-6-1 0,0-4-4 16,0-7 8-16,0-6-10 15,-6-6-31-15,0-9-94 16,-3-16 75-16,1-16-65 31,-2-8 77-31,-5-14 36 0,-5-24-84 0,-7-13-3 16,-4-7 66-16,2 0 23 16,7 8 48-16,6 14 71 15,9 14 20-15,7 12-14 16,0 6-39-16,3 4-17 15,17 0-44-15,11-2-16 16,11-2 0-16,12-4 0 16,4-4-9-16,-1-2-8 0,-10 0-17 15,-9-2-26 1,-13 2-62-16,-7 4-70 0,-14-2-63 16,-4 4-110-16,0 2-486 0</inkml:trace>
  <inkml:trace contextRef="#ctx0" brushRef="#br0" timeOffset="120026.07">18766 1253 48 0,'0'0'1685'0,"0"0"-1395"15,0 0-167-15,0 0-35 16,0 0-50-16,0 0-38 16,0 0-1-16,31 38 1 15,-24 0-13-15,-3 2 13 16,-2-1 8-16,-2-6-3 15,0-7-5-15,0-8-40 16,0-5-9-16,0-12 3 16,0-1 29-16,4 0 15 15,8-15-21-15,3-13-17 0,8-7 1 16,4-5 14-16,4 0 4 16,2 4 12-16,0 10 8 15,-4 12 0-15,-2 10-6 31,-9 4-3-31,-7 2-3 0,-4 16-12 0,-5 2 19 16,4-2 6-16,5-4 0 16,10-4 0-16,14-10 3 15,15 0 22-15,12-26-18 16,7-12-7-16,2-4 0 16,-6-4 10-16,-14 8 64 15,-14 6-16-15,-12 12 4 0,-11 7-19 16,-7 12-39-16,-3 1-4 15,-2 0-16-15,2 0-5 16,0 12 9-16,-4 6-24 16,0 2 9-16,-19 6-5 15,-18 8 12-15,-21 10 20 16,-17 10 36-16,-12 9-20 16,-1 2 12-16,-1 4-9 15,8-3-6-15,10-6-4 16,15-6-8-16,11-12 4 15,12-8-5-15,9-12-52 16,8-12-58-16,8-6 11 16,5-4 37-16,3 0-4 15,0 0 65-15,0-4 1 0,0 4 45 16,3 0-30-16,3 12-2 16,3 16 37-16,-5 8 7 15,1 9-7-15,-5 7-22 16,0-2-7-16,0 0 1 15,0-6-17-15,0-10-5 16,0-8-123-16,0-10 10 16,0-12-39-16,0-4-76 15,0-10 74-15,0-22-111 16,2-12 197-16,16-6 68 16,6-8 71-16,8 2 28 15,7 6 71-15,13 4 41 16,8 3-98-16,9 6-66 15,5-2-28-15,-1 5-12 16,-10 4 8-16,-12 4 2 0,-13 6-5 16,-16 2-3-16,-11 2-8 15,-9 0-1-15,-2 2-5 16,0 4 5-16,0 3 35 16,0 7 6-16,-2 0-28 15,-4 33-4-15,-7 31 39 16,-10 46 73-16,-4 36-42 15,0-5-28-15,7-25-23 16,11-38-14-16,9-31-14 16,0-1-12-16,0-2 12 15,0-4 0-15,0-18-19 0,-8-14-9 16,-6-8 28 0,-8-14 15-16,-9-24-15 15,-1-19-13-15,-1-6 8 0,9-8 4 16,8 9-18-16,9 16 19 15,7 18 51-15,0 16-13 16,0 10-38-16,3 2 0 16,10 0-1-16,3 0-5 15,6 0 5-15,2 0-63 16,19-12-82-16,-6-18-81 16,-5-2-553-16</inkml:trace>
  <inkml:trace contextRef="#ctx0" brushRef="#br0" timeOffset="120726.75">19871 1293 1023 0,'0'0'976'16,"0"0"-976"-16,0 0-43 15,0 0 43-15,0 0-1 16,0 0-20-16,-14 102-65 15,14-89-94-15,0-9-154 16,0-4 78-16,11 0 120 16,12-9 28-16,6-9 108 15,8 0 55-15,8 4 56 16,-1 2-4-16,4 8 3 16,-4 2 30-16,-3 2-6 15,-8 0-34-15,-7 0-34 16,-12 0-41-16,-14 6-25 0,0 8-74 15,-29 8-33-15,-19 9 35 16,-12 2-26-16,-5 2-34 16,9-3-92-16,11-4 120 15,22-10 92-15,23-8 12 16,4-8 0-16,41-2 73 16,13 0-15-16,7-2-13 15,0-6-16-15,-10 4 14 16,-17 2-4-16,-18 2-39 15,-20 0-1-15,-11 8-6 16,-33 12 7-16,-14 8 45 16,-11 8 4-1,0 2 10 1,11-2-17-16,13-6-11 0,19-7 24 0,23-12-54 0,3-3 38 16,29-5 13-16,18-3-15 15,9 1 0-15,6 1 0 16,1 5-20-16,-6 5-9 15,-6 6-8-15,-13 7 0 16,-9 10-11-16,-13 5 3 16,-14 4-27-16,-2 2 35 15,-6-2 43-15,-17-2 32 16,-4-8 56-16,0-6 0 0,-2-6-42 16,2-6-33-1,2-7-15-15,-2-5-14 0,2-4 11 16,0-4-38-16,3-21 0 15,9-4-125-15,13-36-107 16,0 7-302-16,0 2-663 0</inkml:trace>
  <inkml:trace contextRef="#ctx0" brushRef="#br0" timeOffset="121156.49">21091 1139 1564 0,'0'0'673'0,"0"0"-636"0,0 0-37 15,0 0 6 1,-71 106 1-16,26-56 14 0,-7 4-5 16,-6-2 1-1,2-5-12-15,5-11-5 0,6-8-1 16,3-10-13-16,3-6-6 15,8-8-34-15,10-4-33 16,9 0-39-16,12 0-78 16,0 0-13-16,18 0 58 15,15 0 120-15,3 8 39 16,4 12 129-16,-6 8-5 16,-8 8-22-16,-8 10 2 15,-11 72 91 1,-7-49-136-16,-9 1-22 15,-9 0-27-15,1-8 12 0,3-8-10 16,5-14-6-16,3-9-6 16,1-13-10-16,2-8-52 15,2-8-76-15,1-2 28 16,0-37 37-16,0-5-268 16,6-10-523-16</inkml:trace>
  <inkml:trace contextRef="#ctx0" brushRef="#br0" timeOffset="121841.73">21544 1277 447 0,'0'0'1355'0,"0"0"-1105"16,0 0-171-16,0 0-68 16,0 0 20-16,0 0 0 15,-120 44-2-15,51-4-8 16,-3 4-21-16,7-5-36 15,19-7 3-15,21-14 24 16,15-9 7-16,10-2-11 16,0-5-14-16,10 0 27 15,22 0 11-15,19-2 9 16,16 0-2-16,4 0-18 16,-2 0-19-16,-16-8-18 31,-19 3-31-31,-23 4-59 0,-11 1 16 0,-29 0-83 0,-22 14 191 15,-14 12 3 1,-1 8 83-16,1 6-6 0,14 0 14 16,15 0 6-1,14-6-29-15,11-4-49 0,11-3-19 16,0-5 24-16,15-7-24 16,18-6-7-16,10-9-64 15,10 0-101-15,9-5-38 16,-2-9 20-1,-8 1 93-15,-10 3 97 0,-15 6 174 16,-11 4-33-16,-10 0-78 16,-6 9-30-16,-2 15 2 15,-27 7 11-15,-18 9 71 0,-20 6-44 16,-12 6-28-16,-13 0-23 16,1-4-11-16,12-10-10 15,17-10 6-15,24-12-1 16,19-7 16-16,19-9 4 15,0 0 7-15,30 0 14 16,22-4-20-16,17-6-26 16,18-1 16-16,11 4-3 15,3-2-2-15,-11 5-12 16,-14 0-26-16,-24 4 12 16,-28 0-4-16,-17 0-33 15,-7 0-19-15,-12 10-2 16,-13 4 41-16,-6 2 16 15,-2-3-98-15,-3-13-10 16,7 0-213-16,10-11-343 0</inkml:trace>
  <inkml:trace contextRef="#ctx0" brushRef="#br0" timeOffset="122472.56">22174 487 682 0,'0'0'527'0,"0"0"-290"16,0 0-103-16,0 0-19 16,0 154-5-16,0-83 4 15,0 9-28-15,0 4-18 16,0 2-33-16,0 4-19 16,-15 1-9-16,-10-3-6 15,-6-2-1-15,-9-4 1 16,-5-5-1-16,-1-9 0 15,1-12-25-15,5-14 3 0,11-14 15 16,11-12 5-16,11-10-15 16,7-4-1-16,0 0-34 15,0 2-45-15,10 6 24 16,5 8 51-16,8 10 15 16,3 17 7-16,6 10 2 15,-1 16-2-15,-2 9 1 16,-5 10-1-16,-6 20 0 15,-10-5 0-15,-4 1 0 16,-4-4 9-16,0-19 59 16,0 3 4-16,0-12-26 15,0-6-20-15,-10-8-3 16,3-7-10-16,1-9 1 16,2-11-8-16,4-8-6 0,-3-9 2 15,3-8-1-15,0-6 6 16,0-2-7-16,5 0-36 15,14-28-118-15,2-2-183 16,-4-3-577-16</inkml:trace>
  <inkml:trace contextRef="#ctx0" brushRef="#br0" timeOffset="123505.86">22622 688 416 0,'0'0'705'0,"0"0"-394"15,0 0-197-15,0 0-11 16,0 0 27-16,0 0-22 0,0 0-60 16,5-3-48-16,-5 21-3 15,0 17 3 1,0 9 55-16,-2 12-19 0,-5 6 13 15,3 0-24-15,2-1-3 16,2-7-6-16,0-7-16 16,13-7 1-1,11-5 6-15,7-11 5 16,7-10 1-16,2-12 1 0,3-2 0 16,1-12 3-16,3-18 9 15,-3-10 26-15,-2-4-20 16,-3-10-12-16,-8-4-5 15,-11-11-15-15,-9-5-8 16,-11-6-14-16,0 0-30 0,-14 8 48 16,-7 11 4-16,-2 21 12 15,5 16-10-15,1 14-2 16,-4 10-5-16,-3 0 5 16,-5 18 1-16,-7 10-1 15,1 4 0-15,4 2-11 16,6-4 11-16,10-5-12 15,3-7 11-15,8-6-11 16,1-5-26-16,3 0-57 16,0-1-60-16,0 12-86 15,0-2-84-15,3-2-237 0</inkml:trace>
  <inkml:trace contextRef="#ctx0" brushRef="#br0" timeOffset="123850.93">23522 1135 1487 0,'0'0'528'15,"0"0"-411"-15,0 0-11 16,0 0-41-16,0 0-57 0,0 0-1 16,0 0 2-16,-51 74-9 15,31-52-117-15,-2-4-105 16,5-6-137-16,3-10-519 0</inkml:trace>
  <inkml:trace contextRef="#ctx0" brushRef="#br0" timeOffset="125517.22">24178 834 954 0,'0'0'888'16,"0"0"-634"-16,0 0-172 15,0 0 10-15,0 0 31 16,0 0-58-16,0 0-65 15,15-14-42-15,-6 14-66 16,5 6 34-16,1 8 39 0,5 0-37 16,0 2-99-1,18-8-7-15,-6-6-170 0,-1-2-240 0</inkml:trace>
  <inkml:trace contextRef="#ctx0" brushRef="#br0" timeOffset="125671.81">24563 746 605 0,'0'0'536'0,"0"0"-16"16,0 0-406-16,0 0-70 0,0 0 25 15,0 0-34-15,0 0-35 16,0 3-20-16,0 6-3 16,11 3-69-16,-2-4-214 15,2-2-83-15</inkml:trace>
  <inkml:trace contextRef="#ctx0" brushRef="#br0" timeOffset="125866.29">24796 720 386 0,'0'0'1443'0,"0"0"-1265"16,0 0-124-16,0 0 4 16,0 0-35-16,0 0-23 15,0 0-29-15,29 11-15 16,-19 0-25-16,-1-4-78 15,1 2-47-15,0-5-114 16,-3-4-221-16</inkml:trace>
  <inkml:trace contextRef="#ctx0" brushRef="#br0" timeOffset="125988.96">24989 749 1028 0,'0'0'592'0,"0"0"-536"47,0 0-30-47,0 0 19 0,0 0 5 0,0 0-33 0,0 0-17 0,2 63-52 16,-2-53-290-16,0-8-229 0</inkml:trace>
  <inkml:trace contextRef="#ctx0" brushRef="#br0" timeOffset="126957.59">24156 1115 497 0,'0'0'322'0,"0"0"420"15,0 0-498-15,0 0-101 16,0 0-38-16,0 0 13 16,0 0-65-16,26 4-41 15,6-4 3-15,12 0 3 16,12 0 2-16,0 0 6 15,-8 0 2-15,-10 0 1 16,-12 0-14-16,-14 0-4 0,-7-2-4 16,-5 2-7-16,0 0-1 15,0 0-39-15,0 0 17 16,-3 0-5-16,1 0-61 16,-2 0-56-16,0 0-54 15,0 0-55-15,4-11-421 0</inkml:trace>
  <inkml:trace contextRef="#ctx0" brushRef="#br0" timeOffset="127201.36">24644 970 831 0,'0'0'724'0,"0"0"-504"16,0 0-181-16,0 0-28 0,0 0 65 15,0 0 7-15,-8 135-39 16,4-85-22-16,-3 0-6 16,1 2-8-16,2-2-8 15,-3-2 3-15,4-4-2 16,-1-4-1-16,2-3 8 16,-3-7-3-16,3-8-5 15,0-8-86-15,2-12-84 16,0-2-200-16,0-2 102 0</inkml:trace>
  <inkml:trace contextRef="#ctx0" brushRef="#br0" timeOffset="127408.58">24765 1038 1594 0,'0'0'346'0,"0"0"-270"15,0 0-60-15,0 0-16 16,0 0 9-16,0 0 4 15,0 0-4-15,77 63-8 16,-62-49 5-16,-4-5-6 16,0 0-23-16,-5-5-31 15,2 0-46-15,9-4 4 16,-1 0-136-16,2-6-158 0</inkml:trace>
  <inkml:trace contextRef="#ctx0" brushRef="#br0" timeOffset="127719.93">25182 1010 320 0,'0'0'1188'16,"0"0"-959"31,0 0-133-47,0 0-72 0,0 0 26 0,-124 35-14 0,70-6-36 0,3 0-107 16,6-4-43-16,12-4-112 0,12-6 94 15,13-2 109-15,6-1 59 16,2 4 166-16,0 2 47 15,0 4-50-15,4 6-62 16,5 2-60-16,2 0-19 16,-4 0-10-16,-1-2-11 0,-2-3 0 15,-1-6-1-15,-3-2-1 16,0-3-9-16,0-6-5 16,0-4-30-1,0-2 14-15,0-2 19 0,0 0-16 16,0 0-30-16,0 0-63 15,5-4-97-15,4-10-14 16,2-3-508-16</inkml:trace>
  <inkml:trace contextRef="#ctx0" brushRef="#br0" timeOffset="128041.11">25345 996 618 0,'0'0'1155'15,"0"0"-910"-15,0 0-186 0,0 0-47 16,0 0 3-16,0 0 29 16,0 0 14-16,-25 131-29 15,16-83-10-15,3 0-8 16,2 2-10-16,1-4 15 16,1 0 9-16,2-6-14 15,0-1-4-15,0-7-7 16,0-6 1-16,0-7 5 15,0-4 0-15,-2-7-6 16,2-6 1-16,-5-2-1 0,1 0-22 16,-3 0-26-1,-2-2 11-15,-13-32-34 0,0 2-197 16,0-5-355-16</inkml:trace>
  <inkml:trace contextRef="#ctx0" brushRef="#br0" timeOffset="129183.74">24675 423 529 0,'0'0'61'0,"0"0"668"16,0 0-479-16,0 0-123 16,0 0-21-16,0 0 8 15,0 0-39-15,0-20-31 0,2 30-24 16,0 18 1-1,-2 10-9-15,0 12 23 0,0 4 20 16,-2 3-14-16,-8-2-17 16,2-4-7-16,-1-9-6 15,3-8-2-15,-2-10-8 16,6-6 0-16,0-8 1 47,2-6 0-47,-2-4 9 0,2 0 1 0,-5 0-2 0,3 0 0 0,-4-14-2 15,4-12-8-15,-2-16-65 16,4-16 0-16,0-14-5 16,0-13-3-16,6-1 9 0,2 8 11 15,3 14 53 1,-3 21 72-16,-4 20-22 0,-2 14-24 16,0 9-26-16,0 2-12 15,1 24-17-15,-1 13 29 16,0 11 13-16,-2 6 16 15,0 0-10-15,0 0 6 16,0-4-10-16,0-5 25 16,-7-6-24-16,1-6-4 15,2-9-12-15,-2-8-1 16,2-6 1-16,2-6 7 16,0-4 0-16,2-2-1 15,0 0 6-15,0 0 7 16,-2 0 2-16,2 0-2 0,-3-8 5 15,3-16-24 1,0-11-11-16,0-15-33 0,0-9-9 16,11-12 28-16,3-3-3 15,-3 8 3-15,-1 11 25 16,-4 18 18-16,-4 16 22 16,0 16-21-16,-2 5-19 15,0 16-28-15,0 24 13 16,0 12 15-16,0 10 28 15,0 0-9-15,-4-4-12 16,2-12-1-16,-1-9-4 16,3-12-1-16,0-8 2 15,-1-9-2-15,1-4 11 0,0-4-6 16,0 0-6 0,0 0-11-16,-4 0-50 0,-2 0-116 15,-1 0-141-15,-1 0-673 0</inkml:trace>
  <inkml:trace contextRef="#ctx0" brushRef="#br0" timeOffset="130832.85">22562 2358 38 0,'0'0'1537'15,"0"0"-1216"-15,0 0-224 16,0 0-39-16,0 0 1 15,0 0-33 1,0 0-26-16,0 38 0 0,-2 4 0 16,-7 10 22-16,0 9-7 15,-2-2 12-15,0-2 1 16,4-7-15-16,2-6 9 16,3-6-21-16,0-8 8 0,0-8-3 15,2-10-6-15,-2-4 0 16,2-6 0-16,0-2 13 15,0 0-4-15,0 0 4 16,0 0 6-16,0-2-16 16,0-16-3-16,0-10-25 15,6-12-6-15,8-10 3 16,4-10-41-16,0-9-4 16,-5 0 14-16,-3 4 40 15,-2 13 19-15,-6 14 65 16,-2 18 15-16,0 10-9 15,0 10-33-15,0 0-38 16,0 16-21-16,0 18 15 16,0 12 6-16,0 8 18 15,-2 4 1-15,-8-1 1 0,4-1-7 16,-3-2 0-16,-2 2-1 16,2-2 0-16,0 0-6 15,1-6 6-15,0-6-6 16,4-7-5-16,2-12-1 15,2-6-1-15,-3-9 1 16,3-6 2-16,-2-2 4 16,2 0 4-16,-2 0 5 15,2 0 4-15,0-9 9 16,0-16-28-16,0-13-62 16,0-15-7-16,4-15-1 15,8-6-32-15,-1 0-47 16,-2 10 110-16,-5 16 39 0,-2 17 101 15,-2 18-6 1,0 10-42-16,0 3-53 0,0 16-10 16,-2 19 10-16,-4 7 25 15,-3 8-6 1,0 0-18-16,2-6 5 0,2-8-3 16,3-10-3-16,0-8-13 15,2-7-55-15,0-7-43 16,0-4-56-16,0-4-168 15,0-7-616-15</inkml:trace>
  <inkml:trace contextRef="#ctx0" brushRef="#br0" timeOffset="131137.1">23015 2988 1805 0,'0'0'306'16,"0"0"-306"-16,0 0 0 16,0 0 5-16,0 0 18 15,-14 104-5-15,5-74-18 0,1-2-21 16,-13-8-141-16,5-6-61 15,-3-10-293-15</inkml:trace>
  <inkml:trace contextRef="#ctx0" brushRef="#br0" timeOffset="132631.49">24490 2059 945 0,'0'0'710'0,"0"0"-567"15,0 0-100-15,0 0-11 16,0 0 19-16,0 0-14 0,0 0-8 16,-49 86-7-16,35-50 7 15,3 0 14-15,0 3-9 16,-3-1 5-16,3 0-2 16,1 0-13-16,-2 0 0 15,7-2 2-15,3-4 5 16,2-2-23-16,0-2-8 15,9-6 0-15,11-1-6 16,3-7-13-16,4-4 17 16,-4-6 2-16,2-4 6 15,0 0 0-15,-7 0 3 16,-1-9 9-16,-1-5 6 16,0 1 10-16,0-5-16 0,3-7-7 15,1 0-3-15,3-10-8 16,0-3 0-16,-6-8 0 15,-2-6-2-15,-8-7-14 16,-7 4-8-16,0 2 24 16,0 11 6-16,-7 14 27 15,-2 12-20-15,5 6-5 16,0 8-7-16,-3 2-1 16,-1 0-12-16,-11 0 2 15,-5 8 10-15,-10 10-1 16,-3 2 0-16,1 0 1 15,5-3 0-15,4-3 6 16,9-5-5-16,5-3-1 16,4-2-6-16,6-4-38 0,3 3-60 15,0-2-138-15,0-1-362 0</inkml:trace>
  <inkml:trace contextRef="#ctx0" brushRef="#br0" timeOffset="133388.44">23556 3118 1137 0,'0'0'710'15,"0"0"-552"1,0 0-110-16,0 0-17 0,0 0 17 16,0 0-38-16,0 0-10 0,62 0 0 15,-31 2 11 1,10-2 14-16,-1 0 41 0,2 0 4 15,-5 0-13-15,0-6-12 16,-6-2-18-16,-7 2-16 16,-4 0-9-16,-7 4-1 15,-3 0-1-15,-6 2-13 16,-2-2-7-16,-2 2 1 16,2 0 0-16,-2 0-1 15,0 0-3-15,0-2-7 16,0 2-20-16,0-2-18 15,-4 2-16-15,-12-2-105 16,-19-2-60-16,5 0-276 16,1-2-480-16</inkml:trace>
  <inkml:trace contextRef="#ctx0" brushRef="#br0" timeOffset="133614.81">23736 2923 367 0,'0'0'1148'0,"0"0"-967"32,0 0-139-32,0 0-27 0,0 0 1 0,0 0 46 0,0 0 51 15,-4 89-30-15,4-53-25 16,0 2-10-16,-6 2-8 16,-4 0-18-16,1-2-13 15,3-4-3-15,-1-3-4 16,3-8-2-16,4-2-17 0,0-7-15 15,0-3-29-15,0 0-73 16,0-11-26-16,13 0-153 16,-2 0-194-16</inkml:trace>
  <inkml:trace contextRef="#ctx0" brushRef="#br0" timeOffset="134082.14">24108 2913 68 0,'0'0'487'0,"0"0"-487"16,0 0-14-16,0 0-144 15,0 0 158-15,0 0 70 16,0 0-59-16,36-26 185 16,-36 26 119-16,0 0-25 15,0 0-48-15,0 7-111 16,0 12-42-16,0 12 36 16,-2 6-12-16,-3 10-41 15,3 1-33-15,2 2-16 16,0-2-15-16,0-4 0 31,0 0-7-31,0-6 0 0,-2-1 1 0,2-3-1 16,-4-5 0-16,-1-2 1 0,0-5-1 15,1-4 1-15,2-8-1 16,-1-2-1-16,3-6-18 31,0-2-20-31,0 0 1 0,0 0-10 0,0 0-25 16,0-12-43-16,9-26-198 15,5 1 30-15,1 0-742 0</inkml:trace>
  <inkml:trace contextRef="#ctx0" brushRef="#br0" timeOffset="134351.41">24387 2953 1258 0,'0'0'542'16,"0"0"-504"-16,0 0-38 16,0 0 38-16,0 0 9 15,0 0-28-15,66 113 0 16,-49-91-19-16,-1-6-16 16,-6-6-27-16,-1-2-8 15,-3-4 6-15,-3-4 18 16,-3 0 14-16,0 0 6 0,9-8-97 15,0-8-278-15,0-4-343 16</inkml:trace>
  <inkml:trace contextRef="#ctx0" brushRef="#br0" timeOffset="134715.41">24926 2837 462 0,'0'0'1507'0,"0"0"-1403"31,0 0-93-31,0 0 41 0,0 0-6 0,-130 119-46 16,86-87-15-16,-2-3-97 15,3-7-67-15,8-7 49 16,3-9 62-16,8-4 41 16,6 0 27-16,7 0 5 0,6 4 52 15,5 6-9 1,0 10-15-16,0 10 95 0,0 6-53 15,0 8-45-15,3 1-12 16,2-2-7-16,1-4 1 16,-1-5-3-16,-5-4-3 15,0-8 0-15,0-2-6 16,0-4 0-16,0-2-4 16,0 0 4-16,0 0 8 15,-5-2-8-15,-1-4-12 16,6 0-67-16,0-6-41 15,0-4-20-15,8-2-193 16,5-16-55-16</inkml:trace>
  <inkml:trace contextRef="#ctx0" brushRef="#br0" timeOffset="135056.51">25082 2970 1023 0,'0'0'937'0,"0"0"-753"16,0 0-165-16,0 0-18 16,0 0 26-16,0 0 36 15,0 0-34-15,0 146-10 16,0-88-4-16,0 8 2 0,-2 3 6 16,-2-1-10-1,1-4-7-15,-4-4-6 0,3-8 1 16,0-12-1-16,-1-10-6 15,1-10 6-15,2-10-1 16,2-6-5-16,0-4-2 16,0 0-4-16,-2-8 0 15,2-14-50-15,0-8-87 16,-3-20-95-16,0 8-136 16,1 4-311-16</inkml:trace>
  <inkml:trace contextRef="#ctx0" brushRef="#br0" timeOffset="136730.04">22070 1855 185 0,'0'0'782'16,"0"0"-626"-16,0 0-106 0,0 0-38 15,0 0 14-15,0 0 20 16,0 0-4-16,31 12 24 15,-8-6 24-15,6-1-12 16,6-2-20-16,7-3-11 16,3 0-30-16,4 0-2 0,0-7-5 15,-3-3 6 1,-1 1-3-16,-5-1 2 0,-2 2 2 16,-7 2-5-16,0-1-5 31,-2 2-6-31,5 0 5 0,1 0-5 0,6-2-1 15,-1 1 1-15,5-2-1 16,-1 3 1-16,0-2-1 16,3 4 1-16,3 3-1 15,-4-3 0-15,3 3 0 16,2 0 0-16,5 0-8 16,2 0 8-16,4 0-15 15,1 0 14-15,-1 0-7 16,-2-6 8-16,-4 2 1 15,-2 0-1-15,-1 4 0 0,-2 0 0 16,3 0-1-16,-1 0 1 16,5 0 0-16,0 2-1 15,0-2 0-15,0 2 1 16,-2-2 0-16,-3 2 0 16,2 0 0-16,-1 0 0 15,2 2 0-15,2-1 1 16,0-3-1-16,2 1-12 15,-6-1 2-15,1 0 10 16,-6 0 0-16,-2 4 1 16,-4 1 1-16,-1-1-1 15,-1 1 0-15,5-1-1 16,2 2 2-16,4 1-2 16,1-2-2-16,3 0 2 15,-1 0 0-15,-5-1-1 0,-3 2 1 16,-7 2 0-16,-3 3-1 15,1-1-1-15,18 1-85 16,-11 0-153-16,-1-7-145 16</inkml:trace>
  <inkml:trace contextRef="#ctx0" brushRef="#br0" timeOffset="147489.81">17175 11217 522 0,'0'0'7'0,"0"0"3"16,0 0-3-16,0 0-5 15,0 0 18-15,0 16 38 16,-2-14-3-16,-1-2 40 16,3 0 3-16,-2 2-4 15,0-2-23-15,2 0-16 16,0 0-15-16,0 0-12 15,0 0-15-15,0 0 0 16,-2 0-4-16,2 0 9 16,-2 0 14-16,-5 2 10 0,4 0-16 15,-5 4-4 1,-5 2 1-16,1 0-23 0,1 0-11 16,5-1-1-16,-3-4-21 15,8 1 14-15,-1-2 18 16,2-2 1-16,0 2 0 15,0-2 1-15,0 0 5 16,0 0 62-16,0 0 27 16,0 0-15-16,0 0-12 15,0 0-32-15,2 0-21 0,5 0-6 16,4 0-2 0,10 0 40-16,8 0 40 0,4 0-12 15,5-2-22-15,-1-4-2 16,-3-2-20-16,-5 2-5 15,-7 2-7-15,-7 1-9 16,-5 0-1 0,-6 3-9-16,-4 0 1 0,0 0-1 15,0 0-1-15,0 0-14 16,0 0-16-16,0 0 19 16,-2 0 3-16,-10 0-9 15,-5 0 18-15,-10 3 6 16,-6 6 0-16,-3 1-6 15,-1 4-1-15,0 3 1 16,8-4 0-16,8 0-6 16,2-3 5-16,13-2-6 15,4-4-11-15,2-2-13 0,0-2-4 16,6 0 10-16,11 0 25 16,6 0 15-16,4 0 28 15,2 0 1-15,0-5-6 16,-2 0-15-16,-8 1-10 15,-7 1-2-15,-6 3-10 16,-6 0 7-16,0 0-8 16,0 0-30-16,-18 0 4 15,-8 8 26-15,-5 5 0 16,-2-1-48-16,4-2-3 16,6-6 38-16,8-2 11 15,10-2 2-15,3 0 7 16,2 0-6-16,0 0 14 0,0 0 21 15,16 0-36-15,3 0-17 16,4-9 8-16,4-1-66 16,-5 2-109-16,-11 1-418 15</inkml:trace>
  <inkml:trace contextRef="#ctx0" brushRef="#br0" timeOffset="149623.34">17347 11396 133 0,'0'0'222'15,"0"0"-131"-15,0 0-62 16,0 0-16-16,0 0-12 15,0 0 1-15,0 0-2 16,0 0 0-16,0 0 0 16,0 0 2-16,0 0 8 15,0 0-10-15,0 0 0 16,0 0 0-16,0 0-1 16,0 0 1-16,0 0 0 15,0 0 1-15,0 0 0 0,0 0 0 16,0 0 0-1,0 0-1-15,0 0-33 0,0 0-199 0</inkml:trace>
  <inkml:trace contextRef="#ctx0" brushRef="#br0" timeOffset="156488.94">14744 12544 45 0,'0'0'343'15,"0"0"-2"-15,0 0-73 16,0 0-181-16,0 0-46 16,0 0 30-16,6-7 68 15,2 7-38-15,-4 0-40 16,3 0-29-16,1 0 2 0,4 6 25 15,3 8-5 1,3 2-10-16,2 4-12 0,4-2-1 16,1 2-17-16,4-4 2 15,0 0-2-15,0-2-4 16,0-2-1-16,-3-4-8 16,1 0 5-16,0 0-5 62,0-4-1-62,4 0 1 0,4-4 0 0,8 0 15 0,4 0 1 0,6 0 24 0,1-2-11 0,-3-6-21 16,0 2-3-16,-5 0-5 15,-3 2-1-15,-3 0 2 0,-2 4-2 16,-5 0 0 0,2 0-9-16,-4 0 8 0,0 0-5 15,2 0 6-15,3 0 1 16,1 0 1-16,4-2-1 15,5-6 0-15,-1-2 7 16,-2-2-8-16,-4 2 1 16,-3 2-1-16,-7 0-1 15,-4 4 1-15,-3-2 1 16,-2-2 1-16,2 0-1 16,1-2 0-16,6-4 0 15,2-3 0-15,4 2 0 16,-1-3 0-16,-3 0 0 0,-6 6 0 15,-4-1 0 1,-5 8-1-16,-3-1 0 0,-3 2 0 16,1 0 0-16,-3-3 1 15,4 4-1-15,-1-4 1 16,2-1-1-16,1 1 1 16,-1-4 5-16,0 4-6 15,-2 0 1-15,-2 1-1 16,-2 2 0-16,0 0 1 15,-3 0-1-15,3 0 1 16,-1-2 0-16,4-2 1 16,0-2-2-16,1 0 1 0,1-2 1 15,-1 0 4-15,-3 0 0 16,2 2-5-16,-4 0 0 16,-1 2 7-16,-1 2-7 15,-2 0 0-15,1 0 5 16,-3-2-6-16,0-2 0 15,0 0 1-15,0-4 14 16,-7-2-6-16,-2 2 3 16,-1-3 11-16,-2 2-8 15,1-2-14-15,-1 6-1 16,1-4 6-16,-2 5-6 16,2 1 0-16,0 0-1 15,-5 1 0-15,1 1-8 16,-3 0 9-16,0 1 0 15,-2 1 0-15,-1-2 0 16,0 1-2-16,-2-2 2 0,-4 2 0 16,1-2 9-16,-3 0-9 15,-3 0 6 1,3 1-5-16,-2-2 1 0,2-1-1 16,3 2 1-16,2 0-1 15,3 2 6-15,1 0-6 16,5 0 0-16,-1 2-1 15,3 0 0-15,-2 2 0 16,-1 0 0-16,3 2 0 16,-1-2-1-16,-1 2 1 15,-2-2 0-15,2 2-13 16,-5 0-5-16,3 0 3 16,-2 0 8-16,1-2 7 15,3 0-1 1,-1-2 0-1,1 2 0 1,1-2 0-16,3 2 0 0,-3 2 1 0,4-2 0 16,-1 2 0-16,0 0-15 0,-3 0 15 0,1 0-1 15,-3 0 0-15,-4 0-5 16,-2 0 6-16,-1 0-1 16,-1 4 1-16,2 0 0 15,-2 0 0-15,1 0 0 16,0-2 1-16,3 0 0 0,-4 0-1 15,0 2-10 1,-3 2 10-16,-2 0-2 0,-3 4 1 16,1 0 1-16,0 0 0 15,4 2 0 1,0-4 1-16,6-2-1 0,-2 0 0 16,3 0 2-16,-5-2-1 15,1 2 0-15,-5 2 0 16,0 2 1-16,-2 1-1 15,0-1 0-15,0 1-1 16,2 0 0-16,0 0 1 16,4 0-1-16,4-1 1 15,2 2-1-15,3-2 0 16,1 2-1-16,1 2 1 16,3 2-12-16,1 6 0 0,-2 2 5 15,1 2 7-15,-1 0 0 16,-1-4 1-16,3 0 2 15,-4-4 4-15,1 0-7 16,0 0 1-16,-1-2 6 16,1 0-1-16,3-1-5 15,4-1-1-15,2 1 0 16,1 2-1-16,3 2 1 16,0 3 12-16,0 0 21 15,0 1-11-15,7-3-10 16,1-4-12-16,0-6 2 15,-2-2-2-15,1-2 3 16,-3-2-3-16,0-4-21 16,3 0-51-16,-2 0-111 0,-3 0-327 15</inkml:trace>
  <inkml:trace contextRef="#ctx0" brushRef="#br0" timeOffset="158917.66">15099 9021 531 0,'0'0'0'0,"0"0"-2"16,0 0 2-16,0 0 131 16,0 0-57-16,0 0-54 15,0 0-11-15,-17 14-8 16,15-11 34-16,0-3 30 15,0 0 33-15,0 0-7 16,-2 0-39-16,1 0-21 16,-2 0-5-16,1 0 0 15,-3 0-4-15,1 0-5 16,-3 0-8-16,-3 0 2 0,2 0 11 16,-5 0-5-16,3-5-8 15,1 1 0-15,1 0-9 16,0 0 1-16,1 0 11 15,-3-2-2-15,-3 2-4 16,-1-2 10-16,-1-2-8 16,-4-2-6-16,0-2 31 15,3-2 66-15,-3-2-18 16,6 0-36-16,3 0-1 16,2 2-28-16,1 2-9 15,-1 0 4-15,2 2 5 16,1 4-15-16,-1 0 1 15,0 0 5-15,2-2-6 16,-1-4 0-16,1-2 8 0,-3-2 3 16,4-6 1-16,0 0-12 15,3-5 11-15,0 0-2 16,0 0-9-16,2 1 0 16,0 6-1-16,0 0 1 15,0 6-2-15,0 0 1 16,0 0-8-16,0 0 1 15,6 0 6-15,3-4-12 16,5-4 13-16,-1 0 2 16,5-4 11-16,-1-2 13 15,4-2-5-15,-1 0-5 16,-3 2-7-16,0 3-8 0,-5 5 6 16,-3 4-4-16,-4 5 6 15,2-2 2 1,-1-1-10-16,4-2 0 0,3-2-1 15,2-4 1-15,3-2 0 16,3 2 4-16,-2 0-4 16,-1 2 5-16,0 2 3 15,0 4-3-15,-1 2-6 16,1 4-1-16,1-2-8 16,-2 4 9-16,5-3-1 15,1 2 1-15,1-1 0 16,2-2 0-16,4-1 11 15,3 2-2-15,5-4-9 0,0 3 2 16,2 2-1 0,-2 1 0-16,0 0-1 0,0 2 2 15,0-1-1-15,-3-2-1 16,3-1 7-16,-2 0-7 16,2 0 1-16,-1 1 0 15,3 0 0-15,3 1-1 16,1-2 1-16,1 1-1 15,-3 3 0-15,-2-2 0 16,1 5 0-16,-6 2 2 16,3 0-2-16,-2 0-2 15,-1 0 1-15,1 0 0 16,0 6 1-16,0 0 1 16,-1-2-1-16,1-2 0 0,-1 0 0 15,0 2 0-15,2 0 1 16,-1 2-1-16,-3 5 0 15,-2-2 0-15,0 4-10 16,0 1 8-16,-2 1 1 16,-2-1 0-16,-1 1-8 15,1-4 8-15,-4 3 2 16,1-1-1-16,-3-1 2 16,0 0-1-16,-2 2-1 15,-2 0-5-15,-1 2 4 16,-1 2-5-16,3 2-8 15,0 4 13-15,2 2-4 16,0 2 5-16,1 2 0 16,0 2 12-16,2-2-10 0,-5-2-2 15,-3-2 1-15,-4-4-1 16,-4-1-13-16,-4-3-6 16,-3 2 10-16,0 6 9 15,-7 4 1-15,-11 6 11 16,-5 4 7-16,1 2 0 15,2 0-6-15,2-1-4 16,3-4-8-16,1-1 1 16,1-3 6-16,-2-3-8 15,-3-2 1-15,-5-2 1 16,-2-2 10-16,-4 0 2 16,-2 0-8-16,3-2 0 0,-2 0 3 15,4-4-2 1,8-3 6-16,2-6-4 0,10 0 5 15,1-5-3-15,5-4 3 16,0 0-2-16,0 0 3 16,0 0 0-16,0 0 2 15,0 0-5-15,0 0-5 16,-2 0-7-16,-2 0 0 16,-23 9-68-16,2 1-154 15,-8-1-276-15</inkml:trace>
  <inkml:trace contextRef="#ctx0" brushRef="#br0" timeOffset="160198.57">14154 8005 10 0,'0'0'254'0,"0"0"-189"16,0 0 30-16,0 0 3 15,0 0-31-15,0 0-18 16,0 0 101-16,62-70 33 16,-60 63-83-16,-2 1-52 15,0 1 18-15,2 1 69 16,-2 1-26-16,0 3-48 16,0 0-7-16,2 0 0 15,-2 0-24-15,3 0-17 16,-1 0-13-16,4 0-22 15,6 17 18-15,1 6 4 0,3 8 27 16,2 5 23-16,-1 2-1 16,-1 2-14-16,0-2-11 15,-6-2 2 1,2-4 0-16,-5-4-14 0,-3-4 0 16,-2-3-12-16,-2-7 0 15,0-2 1-15,0-2 17 16,0-5-6-16,0 2-4 15,0-1 3-15,0-1-11 16,0 0 1-16,0-3 4 16,0 0-3-16,0-1 15 15,0-1-4-15,0 3-7 0,0-3-5 16,0 1 0 0,0 2 2-16,0 1-3 0,0 2-9 15,0-1-92-15,0 12-43 16,0-1-234-16,0-2-21 0</inkml:trace>
  <inkml:trace contextRef="#ctx0" brushRef="#br0" timeOffset="160823.87">14452 8763 909 0,'0'0'172'16,"0"0"-85"-16,0 0 85 0,0 0-56 16,0 0-72-16,0 0 8 15,0 0 18-15,0-100-43 16,0 87-9-16,0 3 4 16,0 1 4-16,0 2-8 15,0 5 11-15,0 0-4 16,3 2-25-16,3 0-20 15,5 0 20-15,1 0 15 16,-2 0-4-16,4 11-10 16,-5-2 0-16,-5 1-1 15,-2-2 0-15,-2-3-10 16,0-1 4-16,0-4 6 16,0 0 11-16,0 0 12 0,0 0 24 15,0 0 13-15,0 0-2 16,-4-7-22-16,-6-7-19 15,2-4-9-15,-1 0-8 16,3 0 0 0,1 6 1-16,2 2-1 0,3 6 0 15,0 4-32-15,0 0-16 16,6 0 17-16,2 12 31 16,1 5 0-16,-2-2-10 15,-2-1 10-15,-3-3 7 16,-2-4-7-16,0 0 0 15,0-6-1-15,0 2 1 16,0-2 1-16,-2-1 0 16,-8 3 20-16,-3-2-1 0,1 1-1 15,1 1-11-15,3-2-1 16,-1-1-7-16,0 3 0 16,2-2-114-16,-1-1-57 15,3 0-203-15,0-10-317 0</inkml:trace>
  <inkml:trace contextRef="#ctx0" brushRef="#br0" timeOffset="166127.68">23466 8037 757 0,'0'0'232'16,"0"0"-154"-16,0 0-52 16,0 0-26-16,0 0-42 15,0 0-127-15,-15-6-34 0,13 1-419 16,2 2 622 0,0 1 168-16,-2 0 148 0,2-2-177 15,0 2-28-15,0-3-23 16,0 4 26-16,0-1-36 15,0 0-3-15,0 0 22 16,0 2 31-16,0-2 0 16,-2 2-24-16,2 0-28 15,-2 0-22-15,2 0-19 16,-3 0-17-16,3 0-11 16,0 0-7-16,-5 0-2 15,-1 0 2-15,-7 0 0 0,-8 9 2 16,-3 8 10-16,-5 3 0 15,-2 2-11-15,-1 0 9 16,-1 0-7-16,2 2 3 16,-5-2 0-16,3-2-6 47,0-2 1-47,2-2 8 0,6-2-9 0,4-1 0 0,6-6 1 0,4 1 0 15,2-1-1-15,7-4-10 16,2 1-2-16,0-4-11 15,0 3 14-15,0-3 9 16,0 1-24-16,4 3-65 16,10-4-71-16,-1 0-95 0,3 0-411 0</inkml:trace>
  <inkml:trace contextRef="#ctx0" brushRef="#br0" timeOffset="166581.1">23375 8053 517 0,'0'0'935'15,"0"0"-768"-15,0 0-75 16,0 0 16-16,0 0-31 16,0 0-53-16,0 0-24 15,12-10-11-15,-8 10 2 16,3 0 9-16,3 2 2 15,4 4 9-15,7 0 4 0,0-2 7 16,6 2 10 0,2 2-14-16,2 0-5 0,-4 0-11 15,-2 2-1-15,-6-2 0 16,0 0 1-16,-7-2-1 16,0 0 9-16,-3-4-4 15,-5 2 11-15,-2-4 3 16,1 0-7-16,-2 2 0 15,7-2 2-15,1 0 1 16,2 0-1-16,5 0-8 16,-3 0 0-16,1 0-5 0,-4 0-1 15,-3 0 0-15,-1 0 0 16,-4 0-1-16,-2 0 0 16,4 0 0-16,-4 0-1 15,0 0-12-15,0 0-30 16,0 0-86-16,-21 0-64 15,-4 0-355-15,-1 0 33 0</inkml:trace>
  <inkml:trace contextRef="#ctx0" brushRef="#br0" timeOffset="167021.91">23190 8151 694 0,'0'0'381'16,"0"0"-190"-16,0 0-63 16,0 0 43-16,0 0-40 15,0 0-40-15,0 0-62 16,21 8-28-16,-1-4 11 15,-1 0 18-15,6-2 8 16,0 2 2-16,-1-4-2 16,0 0 5-16,-1 0-9 15,-1 0-14-15,-1 0-10 0,-6 0-3 16,-4 0-6-16,-2-2 5 16,-4 0-4-16,-3 0 6 15,-2-2-8-15,0 2-3 16,0-2-44-16,0 2-30 15,0 0-18-15,0 2-24 16,-25 0-169-16,0 0 7 16,-5 0-377-16</inkml:trace>
  <inkml:trace contextRef="#ctx0" brushRef="#br0" timeOffset="167344.16">23046 8394 816 0,'0'0'360'0,"0"0"-237"16,0 0-46-16,0 0 53 0,0 0-45 15,0 0-50-15,0 0-2 16,75 0-5-16,-39 0 7 16,1 0-4-16,6 0 14 15,2-6-7-15,0-4 7 16,-1 0 20-16,-3 0-14 15,-6 2-13-15,-4 0-7 16,-7 2-8-16,-4 2-14 16,-6 1-8-16,-5 3-1 15,-3-1 0-15,-1 1 0 16,-3 0-9-16,0 0-1 0,-2 0-3 16,0 0 7-16,0 0 4 15,0 0 1-15,0-3-15 16,0 3-44-16,0-1-59 15,-9-5-40-15,-12 2-151 16,0-3-307-16</inkml:trace>
  <inkml:trace contextRef="#ctx0" brushRef="#br0" timeOffset="167678.78">23387 8265 649 0,'0'0'669'16,"0"0"-506"-16,0 0-108 0,0 0 48 16,0 0-23-16,0 0-52 15,0 0-6-15,4 42 3 16,0-20-10-16,1 3-5 16,1-1-1-16,0 2 1 15,-2 2-9-15,-2 0-1 16,-2-2 1-16,0 0 5 15,0-2-5-15,0-2 6 16,0-6-7-16,0-4 0 16,0-6 1-16,0-2-1 15,0-2-13-15,0 0-21 16,0-2-27-16,0 0-73 16,-4 0-113-16,-8 0-52 0,-1 0-768 15</inkml:trace>
  <inkml:trace contextRef="#ctx0" brushRef="#br0" timeOffset="195802.02">17210 13142 378 0,'0'0'108'15,"0"0"-85"-15,0 0-7 16,0 0 26-16,0 0-35 16,0 0-7-1,0 0-27-15,0 0 27 0,0 0 276 16,0 0-42-16,0 0-114 16,0 0-30-16,0 0 31 15,0 0-34-15,0 0-46 16,0 0-21-16,0 0-7 15,0 0-11-15,0 0 3 16,0 0 11-16,0 0 8 16,0 0 5-16,0 0 0 15,0 0 3-15,0 0 1 16,0 0 4-16,4 0 4 0,6 0-9 16,1 0 6-16,1 0 18 15,3 0-12-15,0 0-19 16,-1 0-8-16,-1 0-11 15,-5-4-4-15,2 0-1 16,-6 2 1-16,-2 2 9 16,1 0-11-16,-3 0-1 15,0 0 1-15,0 0 0 16,0 0 0-16,0 0-9 16,-3 0-6-16,-9 0 15 15,-7 0 0-15,-3 6-14 16,0-2-14-16,0-2-5 15,3 0-3-15,2-2 14 0,5 0 14 16,4 0 7-16,3 0 0 16,3 0 1-16,2 0-6 15,0 0 4-15,0 0-6 16,0 0-3-16,15 0 11 16,4 0 14-16,3 0 17 15,1 0 6-15,-2-4 5 16,-5-2-5-16,-7 2-16 15,-5 2-12-15,-4 2 2 16,0 0-11-16,0 0 1 16,0 0-1-16,0 0 0 15,0 0-12-15,0 0-33 16,0 0-29-16,0-2-19 0,0-2-45 16,0-2-172-16,0 2-213 15</inkml:trace>
  <inkml:trace contextRef="#ctx0" brushRef="#br0" timeOffset="196784.58">21403 13006 150 0,'0'0'152'0,"0"0"-99"15,0 0-30-15,0 0-3 16,0 0-20-16,0 0-5 0,0 0-50 16,-21 8-69-1,15-6-42-15</inkml:trace>
  <inkml:trace contextRef="#ctx0" brushRef="#br0" timeOffset="196898.28">21403 13006 55 0,'-69'18'212'15,"67"-18"-141"1,0 0-54-16,0 0-17 0,0 0 0 16,0 0-105-16,2 0-68 0</inkml:trace>
  <inkml:trace contextRef="#ctx0" brushRef="#br0" timeOffset="197910.08">21052 13084 502 0,'0'0'0'0,"0"0"-92"16</inkml:trace>
  <inkml:trace contextRef="#ctx0" brushRef="#br0" timeOffset="201690.75">20807 12475 465 0,'0'0'1'16,"0"0"-1"-16,0 0 160 15,0 0 18-15,0 0-73 0,0 0-41 16,0 0-34-16,0-22 11 16,0 19-14-16,0 1-2 15,-3 2-15-15,1-2 17 16,0 2-12-16,2 0 17 16,0 0 15-16,-2 0 7 15,2 0-24-15,-2 4 8 16,-1 10 3-16,3 2-6 15,0 2-8-15,0-1-8 16,0-2-4-16,0-1-2 16,0 1-3-16,0-1-4 0,0 2 2 15,0 0 33-15,0 4 16 16,-4 0 0 0,1 4-18-16,-3-2-21 62,1 0-2-46,3-4-8-16,0 0 1 0,2-2-8 0,0 0-1 0,0-1 0 0,0-2 1 0,0 1-1 0,0 0 1 0,0 0 1 0,0 0-1 15,0-1 1-15,0 0-1 16,0-3 0-16,0 1 5 16,0-4-5-16,-2 2-1 15,2-3 1-15,0 1 0 16,0 0-1-16,-2-1 1 0,2-1 1 15,-2 4-2-15,-2-1 1 16,1 0 2-16,2 0-2 16,-1 0 1-16,2 2-1 15,-2-2-1-15,2 2 2 16,-2-2-1-16,-1 2 5 16,1-2-6-16,0 2 1 15,0 0-1-15,0 0 0 16,2 2 1-16,-2-2-1 15,2 0 1-15,-2-2-1 16,2 0 0-16,-3 2 2 16,0-2-2-16,3 0 1 15,-1 0-1-15,-2 2 0 16,1 0 0-16,0 2 0 16,-3 1 1-16,3-3 0 0,0-2-1 15,2-3 0-15,0-3 0 16,0-2 1-16,0 0 7 15,0 0 2-15,0 0 18 16,0 0 26-16,0 0-3 16,0-7-29-16,0-6-11 15,0 1-11-15,0 1 0 16,0-4 10-16,0 1-10 16,0-2 1-16,0-2 4 15,0-2 9-15,0-4-8 16,2-2 0-16,2 0-5 15,3-2 10-15,0-2-9 16,0 2-1-16,1-4 0 0,-1-1-1 16,-1 1 1-16,0-1 0 15,-2 0 5-15,0 1-6 16,-2 2-2-16,3 0 1 16,-3 4 1-16,0 2 0 15,1 0-2-15,1 0 2 16,1-2 0-16,-1 1-1 15,-2 2 1-15,3-4-1 16,-1 4 1-16,-2-5 0 16,-2 1-1-16,0-1-1 0,0 0 2 15,0 2 0 1,0 2 1-16,0 2-1 16,0 6 1-16,0 2 1 0,0 4 4 15,0 4-6-15,0 0 0 16,0 0-2-16,0 0 1 15,0 2-7-15,0 0-8 16,0 2-7-16,2 0 4 16,-2 0 14-16,0 2 5 15,0 0 8-15,0 0 0 16,0 0 3-16,0 0 6 16,0 0-11-16,0 0-5 15,0 0 5-15,0 0-6 16,0 0-2-16,0 0-4 15,0 0-6-15,0 16 0 0,0 8 12 16,0 8 12 0,0 6-6-16,-2 2-5 0,0-2 0 15,0 3 1-15,0-4 8 16,0-1-10-16,2 0 0 16,-3-3 0-16,3 1 1 15,0-4 0-15,0 2-1 16,0-2 0-16,0-2 0 15,-2 0 0-15,0-2 1 16,-2-1-1-16,1-2 0 16,-1-1 1-16,4-2-1 15,0 1 0 1,-1-5 0-16,1 0 1 0,0 0-1 16,0-5 1-16,0 4-1 15,0-3 1-15,0 0 0 0,0 0 0 16,0 2 6-16,-2 0-1 15,2 0 4-15,-2 2-1 16,0-2-7-16,0 0-1 16,-1-2 1-16,1 0-1 15,2-4 0-15,0 0 0 16,0-4 1-16,0 0 0 16,0 0-1-16,0-4 1 15,0 2-1-15,0-2 0 16,0 0 0-16,0 0 0 15,-2 3 0-15,2 0-1 16,0-1 1-16,0 2-1 0,0-4 0 16,0 0 1-1,0 0 8-15,0 0 0 0,0 0 0 16,0 0 19-16,0 0 12 16,0-8-11-16,0-6-27 15,0-4-1-15,0 0 0 16,0-4-1-16,0-2-2 15,7-4 2-15,-3-4 0 16,1-7 0-16,6-4-7 16,-4-8-2-16,-1-3 0 15,3-2-4-15,-2 2-3 16,-3 6 16-16,1 8-8 16,-3 8 8-16,0 8 7 0,-2 6-5 15,0 1-1-15,0 7 6 16,0 1-6-16,0 0-1 15,2 1-2-15,0 1 1 16,-2-1 0-16,2-2-7 16,2 2 6-1,-3-2 1-15,-1-3-5 16,0 4 6-16,0-2-18 16,0 1-14-16,0 4-38 0,0 4-51 15,0 2-28-15,-11 0-195 16,-4 16-44-16,1-2-108 0</inkml:trace>
  <inkml:trace contextRef="#ctx0" brushRef="#br0" timeOffset="202120.7">20836 12346 518 0,'0'0'77'0,"0"0"97"15,0 0 56-15,0 0-136 16,0 0-19-16,0 0 68 15,0 0 43-15,0-48-77 16,0 48-56-16,0 0-27 16,0 0-16-16,0 0 3 15,0 0-13-15,0 6-1 16,0 14 1-16,0 6 25 16,-3 6 12-16,3 4 2 15,0 4 6-15,0 0-12 16,0 1-10-16,0-1-7 31,0 0 2-15,0-2 1-16,0 2-10 0,0-2 1 0,0 0-10 0,0-2 2 0,0-2 5 15,0-1-6-15,0-8 0 16,0-3 0-16,0-4 0 16,0-5 0-16,0-8 1 15,0 0-2-15,0-3 1 16,0-2 0-16,0 0 9 15,0 0 2-15,0 0-12 16,0-4-10-16,0-17-75 16,0-29-91-16,0 2-193 15,0-2-235-15</inkml:trace>
  <inkml:trace contextRef="#ctx0" brushRef="#br0" timeOffset="202523.95">20788 12318 209 0,'0'0'201'0,"0"0"295"16,0 0-404-16,0 0-42 16,0 0 9-16,0 0 0 15,0 0-40-15,-8 8 42 16,14 24 69-16,4 8-37 16,-2 6-10-16,1 4-6 15,-3 4-14-15,0 1-14 0,-2 1 11 16,-4 0-7-1,0-4-6-15,0-4-11 16,0-4-8-16,0-3-13 16,0-5-8-16,0-4-6 0,0-4 1 15,2-4-1-15,0-4 1 16,1-2-1-16,-1-4 1 16,-2-2-1-16,2-2 0 15,-2-2-1-15,0-4 0 16,0 0-6-16,0-2-3 15,0-2-17-15,0 2-9 16,0-2 0-16,0 0-2 16,0 0-10-1,0 0-11-15,2 0-56 0,2-14-155 16,-2-18-64-16,-2 0-626 0,0 2 889 16</inkml:trace>
  <inkml:trace contextRef="#ctx0" brushRef="#br0" timeOffset="203040.57">20793 12537 510 0,'0'0'1'0,"0"0"5"15,0 0 1-15,0 0 264 16,0 0-83-16,0 0-94 15,0 0-19-15,14-2 61 0,-14 8-15 16,0 14-12-16,0 12-19 16,0 8-25-16,0 6-14 15,0 4-8-15,2-1-5 16,0-6-15-16,0-5-5 16,2-1-2-16,-2-5-3 15,1-4-1-15,-3 2-4 31,3-4 10-31,-3 2 0 0,0-4 2 0,0 2 2 16,0 0 10-16,0 4-4 16,0 4-8-16,0 2-9 15,-6 1-10-15,4-3 0 0,0-6 5 16,2-6-5-16,-2-4-1 16,2-2 0-16,0-2 1 15,-2-2 1-15,2-4-1 16,-2-2 0-16,2-2 5 15,0-4-5-15,0 2 8 16,0-2-1-16,0 0 0 16,0 0-7-16,0 0 0 15,0 0-1-15,0 0-30 16,0 0-49-16,0 0-63 16,0-14-46-16,8-4-307 15,0-2-435-15</inkml:trace>
  <inkml:trace contextRef="#ctx0" brushRef="#br0" timeOffset="212207.83">17121 15025 408 0,'0'0'55'0,"0"0"-12"16,0 0-43-16,0 0-138 0</inkml:trace>
  <inkml:trace contextRef="#ctx0" brushRef="#br0" timeOffset="213399.93">17121 15025 45 0,'41'-26'372'0,"-41"26"-336"31,0 4-20-31,0 0 260 0,0-4 60 0,0 2-175 0,0-2-119 16,0 0-29-16,0 0 16 15,0 0 25-15,0 0-9 16,0 0-24-16,0 0-9 16,0 0 8-16,0 0 33 15,0 0-4-15,0 0-17 16,0 0-10-16,0 0-10 16,0 0 14-16,2 0 0 15,7 0-1-15,-1 0-15 16,2 0-1-16,-2 0-8 15,-1 0 1-15,-1 0-1 16,1 0 1-16,0 0 5 16,0 0-7-16,1-2 1 15,-3 2 0-15,-4 0 0 16,2 0-1-16,-3 0 2 0,0 0-2 16,0 0-1-16,0 0 1 15,0 0-1-15,-6 0 0 16,-3 0 0-16,-7 0 0 15,-1 2-9-15,-6 2 0 16,-1 4 0-16,4-4-2 16,2 0 2-16,3 0 9 15,3-2 1-15,3 0 0 16,7-2 0-16,0 2 1 16,2-2 5-16,0 0 4 15,0 0 8-15,0 0-5 16,0 0-4-16,0 0 1 15,0 0 3-15,0 0-4 0,6 0 3 16,7-2-11 0,5-6 8-16,3 4-8 0,-1-6-1 15,2 2 1-15,-6 4 0 16,-5-4-1-16,-5 6 0 16,-4 2 0-16,-2 0-11 15,0 0 0-15,0 0 3 16,-2 0 2-16,-9 0 5 15,-3 10 1-15,-1-6-1 16,-3 2 1-16,5-2-1 16,-2 0 0-16,10-4 0 15,-2 0-7-15,5 0 7 16,0 4 0-16,2-4-1 0,0 0 2 16,0 0 0-1,0 0 1-15,4 0 11 0,11 0 0 16,4-4-5-16,1-4 0 15,-1 2-6-15,-2 2 0 16,-5-4 0-16,0 6-1 16,-5 0-9-16,-5 2-7 15,-2 0-6-15,0 0-32 16,-7 0-20-16,-13 6 45 16,-5 4-21-16,-4 0-54 15,-1 0-28-15,10-2 68 16,1 0 45-16,7-4 18 15,4 0-6-15,4-2 7 16,2 0 0-16,2-2 19 16,0 0 1-16,9 0 29 0,11 0 43 15,4 0 5-15,5-8-61 16,-2 0-25-16,-2-2 3 16,-8 6 18-16,-3 0-16 15,-10 4-9-15,-4 0 1 16,0 0 9-16,0 0-2 15,0 0-14-15,-16 4-1 16,-3 4 0-16,-4 2-16 16,1-4-18-16,5 0 15 15,3-4 19-15,7-2 0 16,3 0 0-16,4 0 1 16,0 0 5-16,0 0 17 0,0 0 3 15,2 0 8-15,11 0-8 16,3-6-17-16,-1-2 11 15,-1 0-1-15,-1 4-8 16,-4 0-11-16,-4 4-19 16,-1-2-22-16,-2 2-84 15,-2 0-112-15,3 0 88 16,-1 0-230-16,-2-4-336 16,0 4 650-16</inkml:trace>
  <inkml:trace contextRef="#ctx0" brushRef="#br0" timeOffset="-212983.83">15292 16429 393 0,'0'0'124'0,"0"0"-115"16,0 0-3-16,0 0-6 0,0 0 2 15,0 0 8 1,0 0-8-16,0 4-2 0,0 0 111 16,0-4-3-16,0 4-59 15,0-4 5-15,0 4 17 16,0-4 18-16,0 0-18 16,0 0-20-16,0 0-18 15,0 0-8-15,0 2 2 16,4 2 27-16,1 4 30 15,1-4-9-15,2 6 2 16,0-2-17-16,1 0-16 16,0 2-2-16,0-2-3 15,-2 2-17-15,-3-6-10 16,0 0 4-16,-2-2-16 16,3 0 6-16,2-2-5 0,0 0 9 15,3 0 1-15,4 0-4 16,1 0 19-16,2-4-13 15,-2 0-13-15,-1 0 0 16,-4 4-2-16,3 0 2 16,3 0 1-16,-1 0 0 15,2 4 4-15,1 0-5 16,-5 0 0-16,0 2 5 16,-2-6-3-16,-2 4-2 15,0 0 7-15,0-4-6 16,0 4 0-16,0 2 10 15,2-2 2-15,0-4-13 16,3 4 1-16,-1-4 5 16,2 0-5-16,5 0 9 15,3 0-9-15,-1-4-1 0,0-6-13 16,1 2 13 0,-3 4-2-16,-3-2-8 0,-1 2-8 15,0 4 17-15,-6 0-12 16,4 0 13-16,-3 0 0 15,3 0 7-15,-1 0-7 16,3 0 2-16,-1 0-2 16,3 0 0-16,3 0 11 15,-2 0-10-15,4-8-2 16,-2-2-4-16,2-6-9 16,-1 6 3-16,-3-2 9 15,-4 6-10-15,-2 2 11 0,-4 0 0 16,2 4 0-16,3 0 1 15,-1 0 8-15,5 0-7 16,-1 0-1-16,2 0 0 16,-2 0 1-16,3 0-1 15,1 0 1-15,-2 0-1 16,1 0-9-16,1 0 2 16,-2 0 7-16,2 0 0 15,-2 0 1 1,-1 0 1-16,3 0-2 0,-2 4 14 15,4 0-7-15,1 0 0 16,1-4-6-16,4 0 23 16,2 0-23-16,3-4-1 0,-5-4 0 15,-2 0 0-15,-8 6 0 16,-3 2-2-16,-5 0-4 16,-5 0 5-16,1 0 1 15,0 0 6-15,-2 0-5 16,1 0 6-16,3 0 6 15,0 0 18-15,4-12 20 16,3 2-27-16,-1-4-24 16,-1 2-47-16,-5 2-45 15,-9 2-131-15,-4 4-486 16,-15 4-181-16</inkml:trace>
  <inkml:trace contextRef="#ctx0" brushRef="#br0" timeOffset="-210870.34">14251 13668 421 0,'0'0'514'16,"0"0"-259"-16,0 0-55 16,0 0-56-16,0 0-60 15,0 0-42-15,0 0-17 16,19-18-19-16,-9 23 0 0,6 13 26 16,0 9 35-16,2 3-1 15,-3 6 10-15,-1 0-1 16,-1 2-10-16,0 6-19 15,-1 2-6-15,-4 4-2 16,1 4 7 0,-2 3-22-16,-2 3-7 15,-5 0 1-15,0-2-7 0,0 0 2 16,0 1-11-16,-5-4 12 16,-7 2-2-16,2-3-2 15,-4-6 1-15,1 2 0 16,0-8 2-16,-1-4-1 15,1-2-9-15,-3-9 8 0,3-4-9 16,-3-2 5 0,1-6-6-16,-1-2-1 0,3-3-5 15,-1-4 6-15,5 0 6 16,1-6-4-16,3 0 11 16,3 0-2-16,2 0-1 15,0 0-9-15,0 0 0 16,0 0 0-16,0 0 0 15,0 0 0-15,0 0-1 16,0 0 0-16,0 0 0 16,0 0-2-16,0 0-8 15,0 1-3-15,4 8-1 16,5 3 7-16,4 6 7 16,1 6 1-16,1 6-1 15,1 2 2-15,-3 2 3 16,1-2-4-16,-1 2-1 0,-1 4 1 15,-2 6-1-15,-1 6 2 16,0 11 4-16,-2 1-6 16,-3 6 1-16,1 0 7 15,-3-2 21-15,2-3-27 16,-2-11-1-16,3-2 5 16,-3-14 3-16,1 0-9 15,-1-10 0-15,0-4 0 16,-2-4-1-16,3-4 1 15,-3-1 0-15,0-4 9 16,0 5-2-16,0-6-1 0,0 1-5 16,2-4 0-16,-2 0 0 15,0-5 1-15,2 0-1 16,-2 0 5-16,0 0 3 16,0 0-1-16,0 0 4 15,0 0-1-15,0 0 0 16,0 0-10-16,0 0 0 15,0 0-1-15,0 0-25 16,0 0-27-16,0 0-47 16,0-5-69-16,0-4-227 15,0-8-1133-15</inkml:trace>
  <inkml:trace contextRef="#ctx0" brushRef="#br0" timeOffset="-178066.83">13929 17143 401 0,'0'0'323'0,"0"0"-52"15,0 0-125-15,0 0-67 16,0 0 27-16,0 0 0 15,-6 0-29-15,6 0-2 16,0 0-9-16,0 0 8 16,0 0 5-16,0 0 5 0,0 0 8 15,0 0-15 1,0 0-6-16,0 0 10 0,4 0-34 16,9-10-24-1,5-3 0-15,3-9 7 0,8-2 17 16,5-2-13-16,1 4-16 15,4-4-6-15,-6 6-10 16,1 4 5-16,-8 2-7 47,1 4 1-47,-5 6-1 0,3-4 0 0,-3 4 0 0,1 4 0 0,-4-6 0 16,-3 6-8-16,-3 0 8 15,-6 0 0-15,-3 0-1 16,-4 0-7-16,0 0-1 15,0 0 8-15,0 0-12 0,0 0 6 16,0 6 7 0,0 2 0-16,0 2-1 0,0 8-8 15,0 8 9-15,-7 8 28 16,-8 8-18-16,-3 7 8 16,-4 5-9-16,-2 4-9 15,-1 8 6-15,-2 2-6 16,3 2 0-16,1-7-16 15,4-5 15-15,2-14 1 16,9-12-7-16,-1-14 7 16,5-4 10-16,2-10-10 15,-1-4 1-15,3 0 7 16,-2 0-2-16,2 0 9 16,-5-8 10-16,-1-10-18 15,-3-14-7-15,-3-4-10 0,-1-8 10 16,3-5 0-1,-2-5-11-15,1 0-3 0,2-4 4 16,2 4 8-16,0-4-10 16,1 6-11-16,2-3 8 15,-3 5 9-15,0 6 1 16,0 8 5-16,1 6 2 16,-1 4-2-16,3 6 6 15,-2 4 5-15,5 6 1 16,-2 2 5-16,3 4-6 15,0 4-5-15,0 0-6 16,0 0-8-16,0 4-14 16,0 18 6-16,14 14 16 15,6 12 4-15,0 10 7 0,5 4-3 16,2 7-3-16,0 1-4 16,-1-6-1-16,2-6 1 15,-1-2-1-15,-2-10 0 16,-2-11 0-16,-6-12-1 15,-5-5 1-15,-4-9-5 16,-6-1 5-16,-2-8 1 16,0 0 9-16,0 0 17 15,-4 0 16-15,-14 0-15 16,-7-8-17-16,-8-6-10 16,-9-4-1-16,-8 1 1 0,-2-2-1 15,-2-4 2-15,2 1-2 16,6 4 1-16,5 0 8 15,7 2-9-15,11 2 0 16,5 4 0-16,9 2 0 16,5 4-1-16,4 0-8 15,0 4-20-15,0-2-23 16,0-2-17-16,4 0-5 16,7 0-49-16,3-4-119 15,1 6-49-15,1-2-442 16,-5 4-10-16</inkml:trace>
  <inkml:trace contextRef="#ctx0" brushRef="#br0" timeOffset="-177074.11">13369 17245 87 0,'0'0'346'16,"0"0"583"-16,0 0-682 0,0 0-136 15,0 0 41 1,0 0-19-16,0 0-42 0,-15-22-60 15,35 12-24-15,6-8 24 16,10 2 9-16,2-2-7 16,2 4-23-16,0 0 0 15,-4 1-8-15,-5 8-1 16,-5 1 7-16,-8-1-8 16,-5 1 0-16,-3 4 0 15,-6 0 4-15,1-4-4 16,-5 4-8-16,2 0 8 15,-2 0 0-15,0 0-6 0,0 0 4 16,0 8-17 0,0 15 18-16,0 9-7 15,0 8 8-15,-9 8 12 16,-6 6-11-16,1 0 5 16,-3 2 1-16,3-2-5 15,-4 5-2-15,3-5 12 0,-1-6-2 16,0-6 0-16,5-12-10 15,4-8-7-15,3-8 6 16,0-6-9-16,1-4 10 16,1-4 6-16,0 0 10 15,-2 0 13-15,-4-12-5 16,0-14-23-16,-3-2-1 16,-3-12-7-16,3-4 6 15,-3-6-13-15,1-4-1 16,3-13 0-16,-4-5-16 15,3-6-9-15,-3-2 2 0,1 7 29 16,0 15 9 0,-1 18 12-16,5 12 26 0,3 16 8 15,4 6-6-15,2 6-40 16,0 0-1-16,0 18-16 16,17 14 8-16,8 12 9 15,4 15 1-15,4 5 5 16,1 10-6-16,1-6 0 15,-2 2-1-15,-1-12 1 16,-6-8-6-16,-3-9 4 16,-9-15-4-16,-6-12 6 15,-5-10 0-15,-3 0 9 16,0-4 12-16,-3 0 38 0,-15-18-9 16,-9-8-34-16,-12-10-16 15,-11-9 0-15,-9 1-11 16,-1-2 2-16,1 6 8 15,6 10-15-15,8 8 16 16,12 12 0-16,8 2-5 16,8 8 4-16,3 0-10 15,3 4-9-15,4 6-38 16,5 2-37-16,2-4-65 16,2-8-77-16,13 0-267 0,6-16-29 15</inkml:trace>
  <inkml:trace contextRef="#ctx0" brushRef="#br0" timeOffset="-168680.44">21740 16940 111 0,'0'0'316'0,"0"0"-239"16,0 0 130-16,0 0 71 15,0 0-158-15,0 0-87 16,0 0-14-16,0 0-5 0,0 0-6 15,0 0 12 1,0 0 19-16,0 0 39 0,0 0 27 16,0 0-2-16,0 0-35 15,0 0-34-15,0 0-26 16,0 0 3-16,0 0-11 16,-2 0 0-16,-5 0 8 15,-1 0-7-15,0 6 5 16,-1-2-4-16,1 4 0 15,-4 2 7-15,1-2-9 16,0 2 0-16,0-2 0 16,2-2 0-16,3 2 1 15,1-4 5-15,5-4-6 16,0 0 0-16,0 0-2 16,0 0 2-16,7 0 13 0,11 0-6 15,1 0 2-15,4-8-7 16,2 2 9-16,-1-2 7 15,0 4 11-15,1 0 2 16,-3 2 4-16,-4-2-2 16,-4 0-3-16,-8 0-5 15,-2 4-11-15,-4 0 10 16,0 0 4-16,0 0-14 16,0 0-3-16,0 0-10 15,0 0 0-15,0 0 10 16,-2 0-11-16,-6 0 14 15,-1-4-6-15,-3 0-7 16,4 2 13-16,-3-2-13 16,1 4 17-16,2-4 2 15,1 0-18-15,1 4-2 0,-2-6-5 16,4 2-36-16,-3 4-101 16,-1-8-61-16,0 0-354 15,2 2-280-15</inkml:trace>
  <inkml:trace contextRef="#ctx0" brushRef="#br0" timeOffset="-151637.75">19501 17084 166 0,'0'0'661'0,"0"0"-417"0,0 0-156 16,0 0-66-16,0 0-12 16,0 4 28-16,0-4-15 15,0 0 18-15,0 0 2 16,0 0 41-16,0 0 63 15,0 0-14-15,0 0-9 16,-4 5-17-16,-4-1-33 16,0 10 23-16,-1-1-6 15,0 1-33-15,-2 4-12 16,4 3-20-16,1 3-5 0,-2 6 6 16,6 2-15-16,-2 8 0 15,4 0-5-15,0 8-5 31,0-2 6-31,0 3-8 0,0-5 0 0,0-2 2 16,0-2-2-16,2-6 0 16,5-6 0-16,2-6 1 15,2-4 0-15,5-6-1 16,-1 2 0-16,3-10 0 16,0 2 1-16,-2-2 0 15,-1 0-1-15,-1-4-5 16,-1 0-17-16,-4 0-30 15,4 0-21-15,0 0-21 16,3-8-106-16,9-20-108 16,-3 2-357-16,-2 4-87 0</inkml:trace>
  <inkml:trace contextRef="#ctx0" brushRef="#br0" timeOffset="-150720.75">23021 16848 409 0,'0'0'175'0,"0"0"327"16,0 0-300-16,0 0 20 15,0 0-38-15,0 0-21 16,0 0-23-16,7-4-57 16,-5 4-39-16,0 0-10 15,5 8 21-15,2 10 7 16,2 8-15-16,2-4-14 16,-1 2-8-16,-2 2-9 15,4 0 5-15,-1 2-12 16,3 2-9-16,-3 2 1 15,0-1 5-15,-1 1-6 16,-1 4 1-16,-3-2-1 16,2-2 1-16,-6 4-1 15,1-4-1-15,-1-2 1 16,-2-4 1-16,-2-2-1 16,0-6 5-16,0 0-4 0,0 3-1 15,0-3 0-15,-11 0 1 16,-11 0 0-16,-9 4 10 15,-11-4-11-15,-3 0 7 16,0 0-7-16,8-4-1 16,8-2-18-16,8-6-36 15,3-6-17-15,5 0-50 16,-2-10-154-16,6-12-383 16,2 0-195-16</inkml:trace>
  <inkml:trace contextRef="#ctx0" brushRef="#br0" timeOffset="-149896.35">19722 17526 320 0,'0'0'12'15,"0"0"-12"-15,0 0 0 16,0 0 13-16,0 0 37 16,0 0-28-16,0 0-10 15,-12-85-1-15,22 67-11 16,-2-4-61-16,-1 4-3 15,-7-8-73-15,0 2 79 16,0 8 34-16</inkml:trace>
  <inkml:trace contextRef="#ctx0" brushRef="#br0" timeOffset="-149407.58">19770 17245 426 0,'0'0'52'16,"0"0"-45"31,0 0 203-47,0 0 41 0,0 0-101 0,0 0 30 0,0 0 13 0,33-72-41 0,-33 72-69 15,0 0-34-15,0 0-1 16,0 0-7-16,0 0 13 16,0 0 19-16,0 0-13 15,0 10 2-15,0 12 19 16,-6 4 3-16,-7 6-31 16,-3 0-22-16,-1 6-14 0,-4 4 0 15,1-2-16-15,1 4-1 16,-2 1 6-16,3-5-6 15,1 0 1-15,2-8 0 16,5-10-1-16,3-4 0 16,3-10-7-16,4-4-1 15,0-4 2-15,2 0-11 16,18 0 5-16,11-12 12 16,10-6 8-16,5-4 12 15,3-6-20-15,0 6 11 16,-6 0-5-16,-10 4-6 15,-8 5 6-15,-10 8-6 16,-5 1 0-16,-8-1 2 0,0 5-2 16,-2-4 6-16,0 4-5 15,0 0-1-15,0-1-1 16,0-3-17-16,0 0-7 16,0-1-19-16,0-3-41 15,-12-2-52-15,-1 1-69 16,-3-8-166-16,-8-15-170 15,2 6-8-15,3-6 434 0</inkml:trace>
  <inkml:trace contextRef="#ctx0" brushRef="#br0" timeOffset="-149321.3">19770 17245 430 0</inkml:trace>
  <inkml:trace contextRef="#ctx0" brushRef="#br0" timeOffset="-149173.18">19770 17245 430 0,'74'8'62'0,"-74"-8"927"0,0 0-749 0,0 0-178 16,0 0-29-16,0 6 14 15,0 24 69-15,0 10 10 0,-7 14-77 16,-4 12-14-1,-2 7-8-15,-1-3-16 0,1-10 1 16,1-4-11-16,2-14-1 16,1-4 7-16,3-14-6 15,-2-6-1-15,6-6 0 16,2-7-20-16,0-5-17 16,0 0-44-16,0-5-49 15,2-17-3-15,12-22-188 16,-3 4-211-16,-3 4-151 0</inkml:trace>
  <inkml:trace contextRef="#ctx0" brushRef="#br0" timeOffset="-148623.65">19975 17369 880 0,'0'0'671'0,"0"0"-379"16,0 0-151-16,0 0-53 15,0 0 19-15,0 0-40 16,152-74-44-16,-108 60-18 16,-1-4-5-16,-7 4-8 15,-10 6-7-15,-6-2-7 16,-8 6 13-16,-8 0-7 16,-2 4 0-16,-2 0-14 15,0-4-3-15,0 4 8 0,0-2-3 16,0-6-79-16,0 4-48 15,-4-6-90-15,-10-2 11 16,-3 2-22 0,-6-2-68-16,1-2 66 0,0 4 258 15,6-3 47-15,3 9 240 16,5-1 34-16,6 5-3 16,2 0-128-16,0 0-73 15,0 0-35-15,0 0-56 16,0 0-16-16,0 9-4 15,-6 18 44-15,-5 9 52 16,-5 8-43-16,-1 6-28 16,-4 4-4-16,-1 8-5 15,-2-4-7-15,-1 0 1 32,3-5-15-32,1-13 0 0,6-4 5 0,1-8-6 0,4-6 0 15,3-6-8-15,3-6-17 16,-1-6-24-16,2 0-41 15,3-4-9-15,-2 0 8 16,2 0-29-16,0-16-272 16,2-12-387-16,12 2 616 15,1 0 32-15</inkml:trace>
  <inkml:trace contextRef="#ctx0" brushRef="#br0" timeOffset="-148430.54">20073 17562 385 0,'0'0'632'15,"0"0"-90"-15,0 0-411 16,0 0-82-16,0 0 33 0,0 0 18 15,0 0-62-15,34-26-32 16,-32 26-6-16,-2 0-5 16,2 0-33-16,-2-5 2 15,0 5-4-15,0-1-2 16,0-7-66-16,0-2-167 16,0-7 53-16,0-15-316 15,4 6 278-15,4-2-83 0</inkml:trace>
  <inkml:trace contextRef="#ctx0" brushRef="#br0" timeOffset="-148210.12">20236 17289 332 0,'0'0'1210'15,"0"0"-1024"1,0 0-135-16,0 0 18 0,0 0 73 16,-53 148-75-16,30-90-48 0,1-1-10 15,2-7-2-15,2-6-7 16,0-8 0-16,5-4-1 15,0-10 2-15,1-4-2 16,6-4 1-16,1-6-2 16,3-4-26-16,2-4-55 15,0 0-21-15,0 0-4 16,5 0-73-16,19-12-49 16,-4-6-159-16,0-6-391 0</inkml:trace>
  <inkml:trace contextRef="#ctx0" brushRef="#br0" timeOffset="-147859.95">20329 17467 1624 0,'0'0'285'0,"0"0"-215"0,0 0 4 16,0 0-10-16,0 0-63 16,0 0-1-16,0 0-34 15,-42 46-22-15,18-28-12 16,-1 3 25-16,3-7 18 15,2-8 15-15,7 2 10 16,3-4 5-16,8 0 40 16,2 2 2-16,0 2-3 15,8 2 10-15,13 12-13 16,6 0 3-16,0 0-24 0,0 4-12 16,-5-8-3-16,-7 0-5 15,-4 0 0-15,-3-8 0 16,-6-2-1-16,0 0 0 31,-2-2-31-31,0-6 5 16,0 4 13-16,0-4-35 0,0 0-46 0,0 0-21 15,0 0-144-15,0-14-81 16,0-8-808-16</inkml:trace>
  <inkml:trace contextRef="#ctx0" brushRef="#br0" timeOffset="-147377.22">20751 17048 960 0,'0'0'744'0,"0"0"-544"16,0 0-178-16,0 0-22 15,0 0 42-15,0 0 4 16,0 0-22-16,-5 49-2 16,-3-22-11-16,-4 0-11 15,-1-1 9-15,-5-2-9 16,-2-6 0-16,-2 4-1 16,-3-6-21-16,3-2-3 15,0-4 1-15,4-6-13 0,7 0 12 16,1 0 3-16,9-4 16 15,1 0 6-15,0 0-2 16,11 0 2-16,14-4-1 16,8-10 1-16,9-2 1 15,7-2 0-15,0 0 5 16,-4 0 0-16,-5 4 7 16,-11 2 5-16,-7 6-3 15,-9 2 4-15,-6 4-19 16,-5 0 0-16,-1 0-11 0,-1 0-56 15,0 0-56-15,0 0-232 16,-5 0-264-16,-13 0 248 16,-2 4 107-16</inkml:trace>
  <inkml:trace contextRef="#ctx0" brushRef="#br0" timeOffset="-146523.75">20707 17357 337 0,'0'0'706'0,"0"0"-434"15,0 0-127-15,0 0-56 16,-46 129-53-16,42-107-36 16,2-4-47-16,0-8-101 15,2-6 21-15,0-4 8 16,0 0 31-16,0-23-48 16,0 0 74-16,14-12 57 15,7 3 5-15,8-4 80 0,7 6 4 16,4 2 46-16,3 2 13 15,-1 8 7-15,-5 4-50 16,-9 2-30-16,-6 8-21 16,-14 2-5-16,-6 2-12 15,-2 0-14-15,-4 14-8 16,-21 8 32-16,-3 10 17 16,-3 0-34-16,-4 2-9 15,2-6-16-15,7-6 0 16,6-4-17-16,4-10-9 15,5-8 4-15,7 0-10 16,4-4-30-16,0-14-37 0,2 0 36 16,12-4 63-1,3 8 25-15,-3 2 1 0,-1 2-10 16,-6 6-8-16,-5 0-7 16,-2 4 5-16,0 0-6 15,0 8 0-15,-7 10 9 16,-9 10 7-16,-3 6 3 15,-6 11-3-15,-4 1 1 16,-2 2-1-16,-2 2-14 16,1-6 7-16,1-4 2 15,7-8-9-15,4-10 8 16,4-4-9-16,10-6-1 16,1-6 0-16,5-6-9 15,0 0-1-15,0 0 0 16,13-10 9-16,14-16-5 0,9-2-10 15,13-10 4 1,8-4-1-16,9-2-7 0,0 0 19 16,-8 12 0-16,-14 6 1 15,-12 8 12-15,-14 9-4 16,-12 4 12-16,-4 5 11 16,-2 0-17-16,0 0-8 15,0 9 3-15,0 5 3 16,-6 9 1-16,-6-1-4 15,-1 0 23-15,-5 4 22 16,-1 2 16-16,-4-2 3 16,-2 0-21-16,2 2-18 0,-2 2-5 15,0-2-23 1,3-2-6-16,0 0 1 0,4-3-1 16,-3-5-20-16,0-4-25 15,0-1-38-15,1-8-19 16,0-5 0-16,0 0-178 15,6-27-24-15,6-1-517 16,8 2 605-16</inkml:trace>
  <inkml:trace contextRef="#ctx0" brushRef="#br0" timeOffset="-146354.18">20686 17758 408 0,'0'0'278'16,"0"0"382"-16,0 0-432 16,0 0-51-16,121 10 13 15,-88 2-66-15,0 2-69 16,1-6-38-16,-3 2-17 15,-2-2 0-15,0 1-90 0,-5-9-83 16,3-2-193-16,-9-17-224 16,-2-1 30-16</inkml:trace>
  <inkml:trace contextRef="#ctx0" brushRef="#br0" timeOffset="-145992.4">21535 16954 909 0,'0'0'730'0,"0"0"-595"15,0 0-88-15,0 0-1 16,0 0-16-16,0 0-12 16,0 0 16-16,3 54 33 15,-3-22 0-15,-10 2-11 16,-7 3-7-16,-8-1-9 16,-4 0-22-16,-4 0 1 0,-3-6-12 15,-1-2-5 1,0-2 8-16,6-12-10 0,5-2-1 15,6-6-31-15,1-6-40 16,9 0-68-16,3-10-70 16,7-22-329-16,0 2-226 15,13 2 638-15</inkml:trace>
  <inkml:trace contextRef="#ctx0" brushRef="#br0" timeOffset="-145541.6">21532 17143 476 0,'0'0'705'15,"0"0"-391"-15,0 0-97 16,0 0 27-16,0 0-78 16,0 0-80-16,130 0-44 15,-98 4-31-15,1-4-2 0,-6 0-2 16,-8 0-7-16,-5 0 0 16,-10 0-5-16,-4 0-1 15,0 0-17-15,0 0-16 16,-15 0-11-16,-7 0-69 15,-7 0-61-15,-10 14-108 16,-5 4-24-16,-10 8-267 16,-2-4 332-16,-1 0 152 15,4 6-110 17,5-6 205-32,15-4 263 0,11-6-162 0,11-2 623 0,8-6-528 15,3 0-110-15,0-4 33 16,25 0 21-16,8 0-48 0,12 0-17 15,8 0-20-15,1-14-1 16,-2-2-2-16,-13 2-17 16,-7 4-5-16,-15 2-13 15,-5 0-8-15,-8 8-8 16,-4 0-1-16,0 0-61 16,0 0-112-16,-9 0-84 15,-18 18-30-15,-33 16-12 16,7-2-335-16,-1-2 545 0</inkml:trace>
  <inkml:trace contextRef="#ctx0" brushRef="#br0" timeOffset="-145010.18">21266 17612 510 0,'0'0'13'16,"0"0"490"-16,0 0-164 16,0 0-120-16,0 0-80 0,0 0-2 15,124-10-34-15,-68-12-23 16,2-4-31-16,-1-2-17 15,-5 1-17-15,-7 5-3 16,-14 0 5-16,-9 4-17 16,-8 4 0-16,-10 6-14 15,-4 2-57-15,0 2-89 16,-2 0 2-16,-16 0-143 16,-5 4-17-16,1 0-218 15,2 0 266-15,3 0 256 16,3 0 14-16,5 0 102 15,5 0 409-15,4 0-255 0,0 0-85 16,0 0-4-16,0 8-16 16,4 0-44-16,7 2-15 15,-2 8-24-15,0 4-30 16,-2 9 23-16,-3 1 5 16,-2 4-11-16,-2 0-27 15,2-4-18-15,-2-2-9 16,0-4 9-1,3-4-10-15,-3-8 1 0,0-6-2 16,0-6-10-16,0-2-7 16,0 0-29-16,-11 0-76 15,-12-10-32-15,-6-8-226 16,-4 0 22-16,0-4 65 16,-1 8 294-16,5 2 246 15,7 8 272-15,2 4-311 16,4 0-17-16,5 0-95 0,1 16-71 15,2 2-24-15,4 0-98 16,4 0-75-16,0-12-231 16,18-6-316-16,7 0 178 0</inkml:trace>
  <inkml:trace contextRef="#ctx0" brushRef="#br0" timeOffset="-144824.5">21903 17588 1809 0,'0'0'270'0,"0"0"-203"16,0 0 32-16,0 0-91 16,0 0-8-16,0 0-88 0,0 0-170 15,-31 42-382-15,23-38-439 16</inkml:trace>
  <inkml:trace contextRef="#ctx0" brushRef="#br0" timeOffset="-144541.75">22215 16998 1016 0,'0'0'939'0,"0"0"-742"16,0 0-168-16,0 0-8 15,0 0 7-15,0 0-28 16,0 0 0-16,-4 32 13 16,12-14-12-16,-1-4 0 15,1 3-1-15,-3-8-20 16,0 0-11-16,-1-4-51 16,1-1-88-16,5-4-76 15,2 0-261-15,1-13-522 0</inkml:trace>
  <inkml:trace contextRef="#ctx0" brushRef="#br0" timeOffset="-144191.68">22554 16848 1270 0,'0'0'695'0,"0"0"-586"47,0 0 54-47,0 0-30 0,-43 102-82 0,30-76-51 0,-3-2-17 0,-2-2-64 15,-6 0-18-15,-10-4 6 16,-9 0 47-16,-7-1 5 16,-4 1 8-16,2-9 18 15,6 4 8-15,13 1 7 16,10-4 1-16,15 2 5 16,8-2-4-16,2 2-2 15,29-10 18-15,11-2-1 16,7 0-17-16,7-10-10 0,-1-12 9 15,-1-6 1-15,-7 6 23 16,-9 0 49-16,-13 3 1 16,-13 11-2-16,-5 4-53 15,-7 4-18-15,0 0-39 16,0 0-60-16,0 0-44 16,-7 0-49-16,-8 0-171 15,-14 0-45-15,5 0-218 16,1-6 517-16</inkml:trace>
  <inkml:trace contextRef="#ctx0" brushRef="#br0" timeOffset="-143442.65">22328 16896 367 0,'0'0'1138'0,"0"0"-933"0,0 0-116 16,0 0 118-16,0 0-66 15,0 138-75-15,0-98-22 16,0 1-23-16,0-9-21 15,0-6-11-15,0-4-31 16,0 0-9-16,-2-8 24 16,-3-4-20-16,1-6-25 15,0 0-61-15,-1-4-137 16,1 0-66-16,-2 0-401 16,5-8 584-16,-4-2 153 15,1-2 41-15,0 6 357 0,-1 2 333 16,-1 4-543-16,-6 0-56 15,-3 0 21-15,-3 18-84 16,-3 4-38-16,2 0-22 16,1 0-9-16,3-4-9 15,3 0-50-15,3-8-62 16,3-6-10-16,6 0-57 16,0-4-11-16,0 0 60 15,11-4-57-15,13-10-103 16,12 2 74-16,7-6 225 15,7 0 176-15,6-4 46 16,2-2-68-16,-4 2-43 16,-12 0 20-16,-9 4-41 15,-12 0-90-15,-13 6-90 32,-8 6-83-32,0 6-234 0,-16 0 158 0,-12 1 249 0,-1 17 74 15,-2 9 265 1,2-1-31-16,0 10-17 15,0 0-137-15,0 8-63 0,2 0-26 16,0 0-46 0,3-2-19-16,2-7-2 0,-1-8-29 15,7-4 23-15,3-9 6 16,7-6 2-16,6-8 0 16,0 4 40-16,0-4 43 0,0 0 15 15,11 4-40-15,7 2-10 16,6-2-8-1,4 4-3-15,0-2-19 0,-2-2-18 16,-5-4 0-16,-8 4-19 16,-5-4 3-16,-4 4-3 15,-4 2-44-15,0-2-13 16,0 0-44-16,0 0 13 16,2-4-116-16,6-4-92 15,1-18-44-15,1-10-358 0</inkml:trace>
  <inkml:trace contextRef="#ctx0" brushRef="#br0" timeOffset="-143244.15">22452 17355 1816 0,'0'0'227'0,"0"0"-123"0,0 0 72 16,0 0-97-16,-89 104-56 15,68-73-23-15,0-8-15 16,4 0-39-16,-1-5-22 15,-5-10-23-15,-6 0-102 16,-8-8-112-16,-21-4-192 16,7-18-264-16,6 0 725 0</inkml:trace>
  <inkml:trace contextRef="#ctx0" brushRef="#br0" timeOffset="-143079.53">21999 17455 572 0,'0'0'41'0,"0"0"941"15,0 0-774-15,131-18-97 16,-64 4 30-16,6-4-56 15,1-12-45-15,-3 2-25 16,-11-8-15-16,-15 6-31 0,-14 2-74 16,-15 6-38-16,-12 0-6 15,-4-10-243-15,0 10-401 16,0-4 527-16</inkml:trace>
  <inkml:trace contextRef="#ctx0" brushRef="#br0" timeOffset="-142562.86">22698 16704 795 0,'0'0'287'16,"0"0"123"-16,0 0-264 16,0 0-79-16,0 0-20 0,0 0-31 15,0 0-5 1,33 126-2-16,-46-86-8 0,-14 4 11 15,-2 0-11-15,-2 2 23 16,2 2 11-16,6-7 4 16,6-5-12-16,11-14-13 15,6-8-14-15,0-10-5 16,23-4-39-16,14-8 12 16,9-20-44-16,4-8-114 15,0-5 55-15,-5-7 99 16,-5 4 35-16,-11 8 1 15,-8 8 12-15,-13 10 55 0,-8 10 34 16,0 8-69 0,-4 0-21-16,-12 22-1 0,-4 6 4 15,0 6 7-15,3 2 11 16,-1 4-1-16,1 0 11 16,2 1-1-16,-1-1 10 15,-3 6 8-15,-2 2 10 16,-3-2-14-16,0-2-33 15,-1 0-10-15,1-8 0 16,-1 0-2-16,0-5 5 16,1-9-10-16,2 0-4 15,1-8-2-15,4 0-11 16,1-10-40-16,3 0-46 0,-1-4-12 16,6 0-36-1,1-12-161-15,3-12-487 0,4 2 490 16</inkml:trace>
  <inkml:trace contextRef="#ctx0" brushRef="#br0" timeOffset="-142356.43">22542 17339 1604 0,'0'0'248'0,"0"0"-159"0,0 0 112 16,0 0-31-16,0 0-77 15,0 0-70-15,120 124-22 16,-97-101-1-16,-6-5-46 15,-1 0 6-15,-3-10-59 0,-1-2-53 16,-1-6-53 0,3 0-197-16,5-14-406 0,-1-4 570 15,-3-9-33-15</inkml:trace>
  <inkml:trace contextRef="#ctx0" brushRef="#br0" timeOffset="-141822.75">23229 16356 431 0,'0'0'812'15,"0"0"-428"-15,0 0-233 16,0 0-72-16,0 0-11 16,0 0-30-16,0 0 76 0,0 131 33 15,0-61-59-15,0 6-16 16,0-5-12-16,-8-7-11 16,0-10-18-16,-1-2-19 15,-1-12-11-15,2-4 9 16,-1-6-10-16,3-10 0 15,1-8 0-15,1-2 1 16,4-10-2-16,0 0-20 16,-3 0-27-16,3 0-16 15,-4 0-8-15,-1-2-29 16,1-10-162-16,-5 2-214 16,0 2-375-16,0 4 642 0</inkml:trace>
  <inkml:trace contextRef="#ctx0" brushRef="#br0" timeOffset="-141440.39">23075 17271 1809 0,'0'0'366'16,"0"0"-270"-16,0 0-13 15,0 0-6-15,0 0-77 16,0 0-13-16,0 0-36 15,-20-30-44-15,11 8 14 16,-1-2 3-16,4 8 70 16,-1 6 6-16,5 6 57 15,0 4 14-15,2 0-19 0,0 0-34 16,0 18-5 0,0 4 5-16,0 4-3 0,2-4-1 15,3 0-13-15,-3-8 0 16,-2-8 5-16,0-2-6 15,0-4 15-15,0 0 7 16,0 0-1-16,0-14-21 16,-2-4-24-16,-27-14-102 15,2 2-185-15,-9 8-626 0</inkml:trace>
  <inkml:trace contextRef="#ctx0" brushRef="#br0" timeOffset="-136524.95">12458 14504 801 0,'0'0'137'16,"0"0"24"-16,0 0-80 15,0 0-19-15,0 0 3 16,0 2 2-16,2-2-11 15,-2 0-28-15,0 0-27 16,0 0 8-16,0 0-7 16,0 0 8-16,0 0 20 15,0 0 27-15,0 0-2 0,0 0-27 16,0 0-16-16,0 0-12 16,2 0-17-16,0 0-2 15,3 0-22-15,1 0-43 16,2 6-24-16,0-2-32 15,-5-2-238-15</inkml:trace>
  <inkml:trace contextRef="#ctx0" brushRef="#br0" timeOffset="-136164.22">12217 14793 540 0,'0'0'667'0,"0"0"-367"16,0 0-205-16,0 0-47 0,0 0-7 16,131 0 0-16,-95 1-21 15,-8 6-13-15,-7 3 2 16,-12 4-7-16,-9 4-2 16,0 14 15-16,-4 12 18 15,-19 12 23-15,-3 6 5 16,-3 2-21-16,2-2-3 15,5-7-24-15,9-15-11 16,4-8-2-16,9-12-7 16,0-10 3-16,0-6 4 15,0-4 7-15,4 0 7 16,14-8 16-16,9-16-8 0,4-2-6 16,2 0-16-16,0-1-40 15,3 5-68-15,3 3-27 16,-2 1-139-16,5-13-23 15,-11 3-461-15,-6 4 507 0</inkml:trace>
  <inkml:trace contextRef="#ctx0" brushRef="#br0" timeOffset="-135662.02">12583 14700 399 0,'0'0'667'0,"0"0"-430"0,0 0-154 16,0 0 11-16,118 22 75 16,-58-8-60-16,0-2-53 15,-5-3-5-15,-7-4-13 16,-15-1-11-16,-11-4-8 16,-9 0-8-16,-4 0 7 15,-6 0-18-15,-3 0-31 16,0 0-27-16,-9 0-24 15,-18 0-139-15,-13 9-376 16,-12 5-320-16,-5 8 917 16,-3 0 107-16,6 4 115 15,11-2 91-15,15-2-27 16,14-4-127-16,14-2-51 16,0 2 61-16,27 2-76 15,7 2 31-15,3 0-48 0,-1-6-40 16,-9 0-12-16,-7-2-7 15,-14-2-16-15,-6 4 0 16,0 2 8-16,-12 5-8 16,-9 0 5-16,1-5-4 15,2-1 6-15,8-7 4 16,4-5-10-16,4-2-2 16,2-3-7-16,0 0-37 15,0 0-16-15,0 0-10 16,2 0-38-16,12-8 78 0,20-37-53 15,-5 5-116 1,-2-10-187-16</inkml:trace>
  <inkml:trace contextRef="#ctx0" brushRef="#br0" timeOffset="-135347.85">12799 14401 186 0,'0'0'996'15,"0"0"-710"-15,0 0-183 16,0 0-96-16,0 0-7 15,0 0 0-15,20 111 49 16,8-5 28-16,7 30 8 16,-2 9 8-16,-6-23-31 15,-10-30 8-15,-3-28 2 16,-3-5-13-16,4 11-27 16,3 8-30-16,3 6 15 15,-4-9-9-15,1-16-8 16,-5-10 6-16,-3-19-6 0,-4-12-2 15,-4-12 2-15,-2-6 0 16,0-4 16-16,0-24-16 16,0-20-51-16,-4-33-100 15,-21-59-30-15,0 12-298 16,-1-3-407-16</inkml:trace>
  <inkml:trace contextRef="#ctx0" brushRef="#br0" timeOffset="-135147.87">12948 14333 468 0,'0'0'499'15,"0"0"-367"-15,0 0-17 0,0 0-6 16,0 0-7-16,0 0-44 16,65 107-32-16,-57-92-25 15,-1-4 2-15,-3 0-3 16,-1-2-90-16,-3-1-42 15,0 0-79-15,0-6-351 0</inkml:trace>
  <inkml:trace contextRef="#ctx0" brushRef="#br0" timeOffset="-134418.25">12338 14488 523 0,'0'0'26'16,"0"0"-24"-16,0 0 77 0,0 0 22 16,0 0-81-16,0 0-20 15,0 0-49-15,-19 7 49 16,19-7 96-16,0 0 42 15,0 0-29-15,0 0-31 16,0 0-12-16,0 0-34 16,0 0-16-16,0 0-7 15,0-1-8-15,-2-3-1 16,-2-2 1-16,0-2 28 16,-1 0 74-16,3-2 16 15,0 2-50-15,2-1-6 0,0 4-34 16,0 5-4-16,0-4-5 15,0 4-18-15,0 0-2 16,15 5-10-16,12 13 10 16,4 4 19-16,7 5-9 15,0-3-3-15,-4 0 5 16,-3-10-11-16,-10-4 5 16,-4-4-5-16,-9-2 1 15,-3-4 11-15,-5 2-11 16,0-2 15-16,0 0 23 15,0 0 18-15,0 0 18 16,0 0-26-16,0 0-25 16,0 0-12-16,0 0-13 15,0 0 0-15,0 0 0 16,0 0 0-16,0 0 0 0,0 0 0 16,0 0-7-16,0 0 1 15,0 0-39-15,0 0-52 16,-3-8 2-16,1-2-192 15,2-6-195-15</inkml:trace>
  <inkml:trace contextRef="#ctx0" brushRef="#br0" timeOffset="-133991.39">13536 14189 168 0,'0'0'1148'16,"0"0"-821"-16,0 0-227 16,0 0-63-16,0 0-23 15,0 0-14-15,0 0 27 16,3 44-2-16,5-28-8 0,-4-4-1 16,2-4-14-16,-2-2 5 15,-2-6-6-15,-2 4-1 16,0 0 0-16,0 4-18 15,0 4-11-15,0 8-18 16,0 14-80-16,-9-1-162 16,-2-9-118-16</inkml:trace>
  <inkml:trace contextRef="#ctx0" brushRef="#br0" timeOffset="-133767.98">13200 14504 202 0,'0'0'1136'0,"0"0"-894"32,0 0-122-32,0 0-58 0,0 0-35 0,116-56-14 0,-41 34-2 15,10 5-5-15,4 3 3 16,-4 6 5-16,-7 4-13 16,-12-2-1-16,-12 2 7 15,-12-1-7-15,-11 1 1 16,-10-1-1-16,-8 1-37 15,-10 0-135-15,-6 3-121 16,-21-4-19-16,-7 5-725 0</inkml:trace>
  <inkml:trace contextRef="#ctx0" brushRef="#br0" timeOffset="-133276.72">13661 14436 449 0,'0'0'315'16,"0"0"-35"-16,0 0-124 0,0 0 49 15,-73 102-89-15,70-82-78 16,3-2-32-16,0-2-6 15,0-10-12-15,0 0-116 16,9-4-33-16,4-2 35 16,8 0 45-16,3-12-154 15,6-6-174-15,3-2 118 16,7 0 229-16,-1 0 62 16,-1 6 255-16,-9 6-148 15,-11 0 526-15,-9 6-266 47,-9 2-175-47,0 0-73 0,-11 0-39 0,-13 10-23 0,-14 12-42 0,-12 6-14 0,-8 6-1 16,-6 6-30-16,-1 0-14 15,3-2-40-15,4-2-103 16,10-6 7 0,10-3 25-16,11-9-1 0,9-10 104 15,7-3 52-15,9 0 30 16,0-5 51-16,2 4-8 15,0 4-21-15,0 7 14 16,0 10 88-16,0 13-26 16,4 14-25-16,0 6-31 15,-2 4-15-15,1 1-29 16,1-4-9-16,0-2-9 0,1-7-10 16,-3-6 11-1,3-8-11-15,-3-10-15 0,-2-8-10 16,0-8-14-16,0-6-37 15,0-4-83-15,-2-4-59 16,-10-10-35-16</inkml:trace>
  <inkml:trace contextRef="#ctx0" brushRef="#br0" timeOffset="-132816.92">13534 14696 770 0,'0'0'251'0,"0"0"-37"15,150-56-40-15,-84 36-5 16,-3 4-104-16,-5 4-39 16,-10 0-5-16,-7 6-21 15,-12-2 2-15,-10 6-2 16,-12 0 1-16,-5 2 0 16,-2 0 18-16,0 0 7 15,0 12-16-15,0 6-3 16,5 10 8-16,2 8 3 15,4 4-7-15,3 4 8 16,-2 6-11-16,1 7 6 16,1 5-1-1,-3 2-12-15,-1 6 5 0,-4-6 0 16,-4 1-5-16,-2-7 15 16,0-4 7-16,0-10 6 0,0-8-4 15,0-12-19 1,0-10 18-16,0-8-4 0,0-4 27 15,0-2 44-15,0 0-2 16,-6 0-9-16,-4-8-30 16,-5-10-44-16,-5-4-6 15,-5-2-7-15,-4-6-25 16,1-2 11-16,-6-4-54 16,2 0-23-16,-1-5-57 15,-11-21-186-15,9 14-419 16,6 4 58-16</inkml:trace>
  <inkml:trace contextRef="#ctx0" brushRef="#br0" timeOffset="-132528.72">13584 14624 970 0,'0'0'308'15,"0"0"-193"-15,0 0-98 16,0 0-17-16,0 0 36 16,0 0 64-16,-37 128-17 15,20-86-30-15,-3 1-1 16,-3-3-26-16,1-4-5 16,2-4-12-16,5-10-9 0,3-4-23 15,8-12-120 1,4-8-123-16,0-20-15 0,4-10-536 0</inkml:trace>
  <inkml:trace contextRef="#ctx0" brushRef="#br0" timeOffset="-132304.29">13726 14740 829 0,'0'0'275'0,"0"0"-68"15,0 0-23-15,116 0 1 16,-79 0-78-16,-1-1-46 15,-7-2-35-15,-7 1-18 16,-9 2-8-16,-6 0-1 16,-4 0-7-16,-3 0 8 0,0 0 3 15,0 0-2-15,0 0-1 16,0 0-6-16,0 0-44 16,-18 6-110-16,-5 2-135 15,-4 2-80-15</inkml:trace>
  <inkml:trace contextRef="#ctx0" brushRef="#br0" timeOffset="-132137.75">13599 15003 332 0,'0'0'1081'16,"0"0"-881"-16,0 0-144 16,0 0 23-16,0 0-28 15,-5 102-33-15,5-82-8 0,0 0-9 16,3-6-1-1,-3-4-19-15,2-3-16 0,-2-1-51 16,0-6-131-16,2-10 18 16,0-8-308-16</inkml:trace>
  <inkml:trace contextRef="#ctx0" brushRef="#br0" timeOffset="-131804.08">13786 14905 367 0,'18'-4'985'16,"6"0"-832"-16,3 2-38 15,4 2-20-15,-2 0-20 16,-4 0-48-16,-5 6-15 16,-5 4 6-16,-7 2-18 0,-5-2 18 15,-3 6-10-15,0 2 0 16,-11 4 11 0,-14 4-6-16,-6 6-12 0,-6 0 10 15,-3 2-11-15,-4-2 0 16,7-5-16-16,6-8-13 15,6-2 8-15,14-7 20 16,7-6-7 0,4-4 6-16,0 4-4 0,13-4 6 15,14 0 65-15,8 0 9 16,8 0 2-16,-1-4-23 16,-2-9-22-16,-7 4-12 0,-10 3-19 15,-7 2-46 1,-7 4-111-16,-5 0-111 0,-4 0-336 15</inkml:trace>
  <inkml:trace contextRef="#ctx0" brushRef="#br0" timeOffset="-131618.56">13995 15172 1587 0,'0'0'339'15,"0"0"-245"-15,0 0-94 16,0 0-55-16,0 0-115 15,0 0-101-15,0 0-463 0</inkml:trace>
  <inkml:trace contextRef="#ctx0" brushRef="#br0" timeOffset="-129891.54">16268 16258 221 0,'0'0'140'0,"0"0"-93"15,0 0 13 1,0 0 6-16,0 0 16 0,0 103-37 16,0-49-35-16,0 12-3 15,0 10-7-15,0 4 0 16,-3 5-50-16,-8 41-28 15,3-24-42-15,-7-4 74 0</inkml:trace>
  <inkml:trace contextRef="#ctx0" brushRef="#br0" timeOffset="-113407.65">15655 17351 202 0,'0'0'299'0,"0"0"-218"15,0 0-63-15,0 0-12 16,0 0 23-16,-42-18-16 0,33 14-7 16,-2 0 28-16,-1 4-2 15,-9 0-32-15,3 0-84 16,-3 0-527-16</inkml:trace>
  <inkml:trace contextRef="#ctx0" brushRef="#br0" timeOffset="-111663.91">14613 17102 555 0,'0'0'0'0,"0"0"-36"0,0 0 36 16,0 0 23-1,0 0 93-15,0 0-28 0,0 0-48 16,0-28 8-16,0 24 43 16,-3 0 34-16,3 4-39 15,0 0-12-15,0 0 28 16,0 0-20-16,0 0 34 16,0 0-14-1,0 0-27-15,0-4-19 0,0 4-15 16,3-6 19-16,10-6 11 15,9-6-49-15,7 0-11 16,7-4-10-16,1 0-1 16,2 0 1-16,-1 8-1 15,-5 0-12-15,-6 10 2 16,-10 0-21-16,-5 0 19 0,-8 4 0 16,-4 0-5-16,0 0 15 15,0 0-12-15,0 0-4 16,0 0 12-16,0 0-8 15,-12 16 13-15,-1 6 1 16,-7 6 0-16,-4 12 8 16,0 0-8-16,-1 0 0 15,0 5 0-15,3-5 0 16,0-4 0-16,2 4 1 16,1-4 7-16,2 0-8 15,3 0-1-15,3-2 1 16,1-2-1-16,0-1 0 15,4-4 0-15,-1-4-15 0,1-5 0 16,1-9 7-16,1 0-5 16,1-9 13-16,3 0 1 15,-1 0 1-15,-2 0 20 16,0 0-2-16,1 0-9 16,-2-14 2-16,2-8-11 15,-5-1-1-15,3-9 11 16,-4-2-10-16,0-2 4 15,-1-8-4-15,0 2 0 16,0-2 12-16,3 4-13 16,1-4 0-16,3 3-2 15,0 1 2-15,0 8 15 0,2-4-7 16,-2 6-8 0,-2 2 8-16,3 2-8 0,-2 4 1 15,1 4 0-15,0 4 1 16,2 6 20-16,0-2-8 15,0 6 1-15,0 4-15 16,0 0 0-16,0 0 0 16,0 0 0-16,0 0-16 15,7 10-6-15,15 16 22 16,5 10-5-16,6 4 4 16,3 4 2-16,0 0 6 15,-7-2-6-15,-1-3-1 16,-8-11 0-16,-7-6-4 15,-3-8 4-15,-8-2 0 16,0-8 1-16,-2-4-1 0,0 2 0 16,0-2 1-16,0 0 0 15,0 0-1-15,0 4-6 16,0 0-4-16,0 4-3 16,0-2 11-16,0 6-9 15,0-6 2-15,0 2 9 16,-2-4 0-16,-2 2-3 15,2-2 3-15,-4 0-1 16,2 0 0-16,2 0 1 16,0-2-2-16,-3 2 2 15,-1-4 0-15,-5 4 0 16,2-4 0-16,-10 0 0 16,2 0 13-16,-5 0-4 0,-1 0-8 15,-1 0 0 1,0 0 1-16,-3 0-2 0,0-4 1 15,-2-6 8-15,0 2-8 16,0-2 18-16,0-4 13 16,2 2-6-16,5-2-18 15,4 2 26-15,7 6 3 16,5-2-29-16,1 4 2 16,5 4-10-16,-2 0 0 15,2 0 0-15,0 0 0 16,0 0 6-16,0 0 7 15,0 0-11-15,0 0 6 0,0 0 6 16,0 0-13-16,0-4 6 16,0 4-7-16,0-2 0 15,0 2 5-15,0-4-4 16,7-4 6-16,1 2-6 16,5-6-1-16,1 2 0 15,4-2-2-15,2 2-32 16,24-4-55-16,-3 1-40 15,-6 0-272-15</inkml:trace>
  <inkml:trace contextRef="#ctx0" brushRef="#br0" timeOffset="-103752.58">13238 11791 552 0,'0'0'59'15,"0"0"386"-15,0 0-226 16,0 0-34-16,0 0 4 16,0 0-56-16,124 10-29 15,-86-17-7-15,-2 0-36 16,-2 0-23-16,-11 3-14 15,-6 4-24-15,-13 0-10 16,-4 18 7-16,-15 19 3 16,-22 11 1-16,-7 8-1 15,-2 0-2-15,5-4-38 0,8-8 9 63,11-8 0-63,10-9-13 0,10-13-28 0,2-10 6 0,9-4 43 0,18-2 23 0,8-17 0 0,-1 4 1 15,2-3 9-15,-5 4-10 16,9-4-54-16,-7 1-253 16,-6 5-558-16</inkml:trace>
  <inkml:trace contextRef="#ctx0" brushRef="#br0" timeOffset="-103118.24">13273 11538 1129 0,'0'0'489'0,"0"0"-359"16,0 0-44-16,0 0 51 15,0 0-31-15,0 0-41 0,0 0 9 16,32 24-21-16,-19-16-20 16,-2 0-15-16,-2-4-5 15,-2 0 2-15,-3-2-8 16,-4-2 2-16,2 0-8 16,-2 0-1-16,0 0-14 15,0 0-60-15,0 0-59 16,0 0-174-16,0 0-210 15,0 0-544-15</inkml:trace>
  <inkml:trace contextRef="#ctx0" brushRef="#br0" timeOffset="-102852.45">13592 11783 1410 0,'0'0'265'16,"0"0"-191"-1,0 0 1-15,0 0-2 0,0 0-57 16,0 0 13-16,0 0 5 16,80-7 29-16,-45 4-15 15,6-3-9-15,3-3 0 16,6-2-9-16,-4-3 7 15,-1-2-11-15,-9-1-17 16,-10 7 0-16,-13 2-9 16,-6 4 0-16,-7 4-41 0,0 0-110 15,-42 15-93 1,-2 6-150-16,-1 0-464 0</inkml:trace>
  <inkml:trace contextRef="#ctx0" brushRef="#br0" timeOffset="-102566.18">13603 11945 1003 0,'0'0'591'0,"0"0"-476"16,0 0-83-16,0 0 0 16,0 0 48-16,0 0-11 15,0 0-25-15,33 34-28 16,-33-20-5-16,0 8-4 16,0 2 11-16,-8 5-6 15,-4-1-3-15,3-2-9 0,5-4 0 16,4-4 0-16,0-4-12 15,7-4-2-15,9-5-11 16,1 0 25-16,-1-5 0 16,-3 0 9-16,-1 0 6 15,-2-9 1-15,3-6-16 16,1-7-40-16,4-32-86 16,0 5-205-16,-5-9-304 0</inkml:trace>
  <inkml:trace contextRef="#ctx0" brushRef="#br0" timeOffset="-102301.79">13853 11245 1795 0,'0'0'260'15,"0"0"-205"-15,0 0-55 0,0 0 0 16,26 102 61-16,-13-31-2 16,1 29-12-16,-3 30-17 15,-5-7-5-15,-2-11-1 16,-4-18-17-16,2-22 2 15,0 5-9-15,4 5 8 16,1-10-8-16,1-12 0 16,0-12 0-16,-4-14 5 15,1-12-5-15,-1-9-1 16,-2-9-11-16,2-4-7 16,0-3-10-16,2-19-25 15,-4-10-72-15,0-8-47 16,-2-38-30-16,0 12-320 0,0 0-493 15</inkml:trace>
  <inkml:trace contextRef="#ctx0" brushRef="#br0" timeOffset="-102080.39">14033 11333 1476 0,'0'0'390'0,"0"0"-169"15,0 0-162-15,0 0-34 16,0 0-2-16,0 0 5 15,0 0 20-15,27 86-25 16,-18-53-23-16,-1-5 0 16,2-8-54-16,-4-6-79 15,3-8-59-15,-3-4-151 0,0-2-218 16</inkml:trace>
  <inkml:trace contextRef="#ctx0" brushRef="#br0" timeOffset="-101846.86">14472 11293 1106 0,'0'0'772'0,"0"0"-577"31,0 0-150-31,0 0-32 0,0 0 8 0,0 0 6 0,0 0-4 16,41 76-2-16,-24-51-21 16,1-5 0-16,-5-6 0 15,-2-2-52-15,-4-6-63 16,-7-2-37-16,0-2-70 16,0-2-275-16</inkml:trace>
  <inkml:trace contextRef="#ctx0" brushRef="#br0" timeOffset="-101639.86">14236 11586 1452 0,'0'0'640'0,"0"0"-517"16,0 0-87-16,0 0 30 0,113-6-13 16,-46-6-31-16,9 0-10 15,-1-4-12-15,0 0 0 16,-9 0-10-16,-10 0-53 15,-25-2-95-15,-16 6-148 16,-15 0-255-16</inkml:trace>
  <inkml:trace contextRef="#ctx0" brushRef="#br0" timeOffset="-101466.8">14407 11594 927 0,'0'0'652'15,"0"0"-466"-15,0 0-110 16,0 0 63-16,0 0-66 15,-37 104-40-15,37-81-20 0,0-4-13 16,0-2-82-16,0-5-64 16,0-12-153-16,6 0-79 15,5-8-631-15</inkml:trace>
  <inkml:trace contextRef="#ctx0" brushRef="#br0" timeOffset="-101151.65">14655 11654 952 0,'0'0'725'0,"0"0"-440"15,0 0-165-15,0 0-8 16,0 0-4-16,0 0-58 16,0 0-50-16,-34 18-17 15,-6 13-60-15,-9 5-67 16,-5 0-56-16,-1 0-19 0,4-4-66 16,4-6 92-16,9-4 189 15,7-2 4-15,8 0 104 16,10 0 62-16,7 2-18 15,4 2-33-15,2 2-15 16,0 2-21-16,0 4-28 16,0 3-29-16,2 2-22 15,-2 4 7-15,0 1-7 16,-7 0-30-16,-7-2 16 16,-3-4 6-16,3-6 6 15,1-4-7-15,2-8-10 16,6-5-54-16,1-8-124 15,4-10-81-15,0-17 52 16,9-11-422-16</inkml:trace>
  <inkml:trace contextRef="#ctx0" brushRef="#br0" timeOffset="-100702.8">14376 11885 522 0,'0'0'870'16,"0"0"-555"-16,0 0-164 15,0 0-46-15,0 0-21 16,141-44-27-16,-103 44-28 15,4 6-14-15,0 2-14 16,-4-4-1-16,-7 0-9 16,-6-2-26-16,-10-2 13 15,-3 2 16-15,-8-2 6 16,-2 0 0-16,-2 2 6 16,0-2 9-16,0 2-5 0,0 2-10 15,0 4-11-15,0 2 3 16,3 8 8-16,-1 8 16 15,-2 6 1-15,0 9 33 16,0 2-10-16,0 8-6 16,-9 0 1-16,2 2-11 15,2 1-17-15,-1 0 5 16,1-2-12-16,-1-4 2 16,0-3 3-16,-2-9-4 15,2-8-1-15,1-6 1 16,1-10 5-16,2-5-4 15,0-4 4-15,0-3 10 16,-2 0 31-16,1 0 2 0,2-4-1 16,-5-10-42-1,-1-2-6-15,-1-4-18 0,-4-2-49 16,-1-5-35-16,-14-18-43 16,4 2-150-16,-1-1-447 0</inkml:trace>
  <inkml:trace contextRef="#ctx0" brushRef="#br0" timeOffset="-100338.27">14463 12007 1735 0,'0'0'345'0,"0"0"-254"0,0 0-41 16,0 0 29-16,0 0-42 15,0 0-28-15,0 0-2 16,-69 76-7-16,49-59-21 15,0-6-22-15,0-4-19 16,0-7-40-16,2 0-87 16,2-4-28-16,10-14-287 15,6-3-391-15,0 1 730 16,19 2 165-16,13 6 88 16,4 4 128-16,4 4 114 15,2 4 17-15,3 0-19 16,1 0-111-16,4 0-57 15,-2 0-13-15,-5 0-49 16,-8 0-35-16,-12 0-41 16,-12 0-22-16,-11 0-5 0,-5 4-141 15,-28 8 78-15,-42 6-70 16,5-1-258-16,3-8-158 0</inkml:trace>
  <inkml:trace contextRef="#ctx0" brushRef="#br0" timeOffset="-99969.4">14463 12007 172 0,'-125'94'268'16,"119"-84"347"-16,4 2-347 15,2 6-95-15,0 1-22 16,0 1-65-16,0-2-49 16,6 0-21-16,-1-6-11 15,-3-4-5-15,-2-6-17 16,0-2 9-16,0 0 8 16,4 0 0-16,5-10-24 15,7-2 24-15,6 4 6 0,7 2 34 16,5 2 27-16,3 4-7 15,-1 0 24-15,-7 0-11 16,-9 0-38-16,-9 2-23 31,-9 6-12-31,-2 2 0 0,-8 6 19 0,-19 2-2 16,-9 2-17-16,-1 0-45 16,-4-4-62-16,7-4 12 15,8-2 55-15,10-4 40 16,10-4 19-16,6 2 7 15,0-2 8-15,11 0 6 16,16 2 58-16,2-2-11 16,4-2-36-16,-4 2 1 15,-6-2-25-15,-8 0-26 0,-7 0-1 16,-8 0-73-16,0 0-174 16,0-4-384-16</inkml:trace>
  <inkml:trace contextRef="#ctx0" brushRef="#br0" timeOffset="-99800.58">14559 12450 120 0,'0'0'2043'16,"0"0"-1784"-16,0 0-198 16,0 0-61-16,0 0-42 0,0 0-196 15,0 0-500-15</inkml:trace>
  <inkml:trace contextRef="#ctx0" brushRef="#br1" timeOffset="-89383.7">15978 16343 1132 0,'0'0'90'0,"0"0"-90"15,0 0-22-15,0 0-25 16,0 0-123-16,0 0-17 15,-48 106-155-15</inkml:trace>
  <inkml:trace contextRef="#ctx0" brushRef="#br1" timeOffset="-82630.44">15602 16924 679 0,'0'0'182'0,"0"0"-135"16,0 0-13-16,0 0 9 15,0 0-8-15,0 0-18 16,0 0-16-16,-16-10 5 16,14 10-6-16,-3 0-4 15,-1 0 4-15,-3 0 1 16,-5 0 0-16,1 4 21 15,0 2-8-15,-1 2-12 0,1-4-2 16,2 0-9 0,0 2 8-16,1-6-5 0,6 4 6 15,0-4 17-15,1 0 67 16,3 0 45-16,0 0-16 16,0 0-21-16,0 0-30 15,0 0-14-15,17 0-22 16,2 0 9-16,8 0-3 15,4 0-2-15,2 0 12 16,5 0 3-16,1 0 11 16,0 0-9-16,6-4-3 15,0 0-6-15,6-2-2 16,3-2 4-16,7 0-12 16,4-2-5-16,9 0-2 0,1-2 1 15,6-2-7 1,-4 2-5-16,2 6-10 0,-8-2-1 15,-1 4 0-15,-4 2-13 16,-1 2 3-16,-3 0-1 16,3 0-13-16,-5 0 9 15,0 0 0-15,-4 0 15 16,-5 0 2-16,-8 0 0 16,-4 2 0-16,-5 2-1 15,-1 0 0-15,0 0 0 16,1-4 1-16,4 0-1 15,2 0 0-15,4 0 0 16,4 0 3-16,-1 0-3 0,1 0 1 16,2 0-1-1,-4 0 1-15,1 0-1 16,2 0 0-16,0 0-5 0,-1 0 5 16,4 0 0-16,0 0-10 15,-4 0 9-15,-1 0 0 16,-3 0 0-16,2 4-1 15,-5 2-8-15,4-6 3 16,0 4 7-16,1 0 0 16,3 0-1-16,1 0 1 15,-2-4 0-15,4 2 0 16,-1 2-1-16,-4-4 0 16,0 4-11-16,-3 0-6 15,0 0-5-15,-1 6-6 16,1-2-15-16,-1-2 4 0,-3 2 12 15,0 0 23-15,1-6 5 16,-2 2 1-16,1-4-1 16,3 0 13-16,-1 0 6 15,3 0 10-15,-3 0-28 16,0 0 8-16,1 0 5 16,-1 0-14-16,2 0 0 15,1 0 0-15,2 0 1 16,2 0 14-16,5 0-15 15,1 0 16-15,1 0-15 16,-3 0 8-16,-3-4 1 16,-2 4-4-16,-3 0 9 0,2 0-9 15,-2 0-6-15,3 0 6 16,4 0-6-16,1 0 0 16,8 0 2-16,1-2-2 15,2 2 0-15,-1 0 0 16,-3-4 1-16,-3 4-1 15,-1 0 0-15,-2 0-6 16,-1 0 5-16,3 0-11 16,5 6 12-16,-1-2-10 15,4 0 5-15,1-4 5 16,-1 0 0 0,1 0 7-16,-1 0 16 0,-1 0-14 15,-1 0-2-15,-2 0-1 0,0 0-5 16,-1 0 4-16,1 0-5 15,0-4-1-15,0 0 1 16,0 2-9-16,1-2 8 16,-8 4-1-16,2-4-4 15,-8 0 6-15,-2 4 0 16,-7-4 0-16,0-2 14 16,-3 2 5-16,-1 0 1 15,1 0 8-15,-1 4-16 16,1-4 1-16,0 2-7 15,2 2-6-15,-2-4 0 16,-1 4-6-16,-3-4-4 16,-4 4-12-16,-6-4 10 0,-2-2 11 15,1 2 0 1,-1 0 0-16,4 0 1 0,2 0 2 16,2-2 11-16,-2 2-3 15,5 0-8-15,-1 0 5 16,2-2 6-16,0 2-13 15,0 4 6-15,0 0-6 16,0 0 2-16,4 0-1 16,0 0 0-16,3 0 5 15,2 0-5-15,1 0 6 16,-4 0-7-16,3 0 0 16,-2 0 8-16,0 0 6 15,-2 0-14-15,-1 0 6 16,-1 0-5-16,-3 0 0 0,2 4 12 15,-2-4-13-15,3 0 1 16,-3 2 0-16,0 2 0 16,0-4 1-16,-4 0-1 15,0 0 5-15,-2 0-6 16,-6 0 0-16,-3 0 0 16,-1 0 2-16,-3 0-2 15,-3 0 8-15,1 0-7 16,0 0 6-16,-4 0-7 15,3 0 0-15,-5 4 4 16,1-4-4-16,0 4-14 16,-5 6 14-16,2 2 0 15,-2 6 0-15,0 4 0 16,0 6 0-16,0 2-1 0,0 2-7 16,0 4 7-16,0-1-1 15,-7 1-5 1,0-4 6-16,-1-2 1 0,1-6 0 15,1 2 1-15,-2 0-1 16,0-2-1-16,1-2 0 16,-3 0-12-16,0 0 0 15,1 0 5-15,-5-4 2 16,1 4 6-16,-3 0 0 16,1 5 1-16,-1-8 0 15,3 3-1-15,0 5 0 16,3-5 1-16,4-4 1 15,4 0-2-15,0-4 0 16,2-2 0-16,0-2 0 0,0-2 0 16,0-2 0-16,0 2 1 15,-2 0-1-15,-1 2 0 16,1-2 1-16,2-2 5 16,-2 2-6-16,0-4-2 15,-6 0-4-15,2-4 4 16,-7 6 2-16,-5-6 3 15,-6 4-3-15,2 0 1 16,-5 0-1-16,0 0 0 16,0-2 0-16,-2 6 0 15,0-4-6-15,-4 0 6 16,-7 0 5-16,-2-2-5 16,-8 2-13-16,-1-4 0 0,-1 4 10 15,4 0-4 1,0 2 5-16,7 2 1 0,1 6 1 15,1-2-10-15,1 2 9 16,3-4 1-16,-1 2-1 16,1 2 0-16,2-1-9 15,1-4 9-15,3 1-30 16,0 3 3-16,0 0 27 16,0 0-11-16,-2-3 12 15,-2 2 0-15,-1-2 0 16,-1 0 8-16,-2 2-8 15,0-2 1-15,1-2-5 0,-1 2 10 16,-1 2-6-16,4-2 0 16,-2 4 0-1,1-2-1-15,-1-2-5 0,-1 2-16 16,-6 2-34-16,1-6 1 16,-2 6 24-16,-4-4 22 15,-1-2 8-15,-4 0-7 16,2-2 8-16,-3 2 0 15,1 2 0-15,2-2-1 16,1 3 1-16,4-4 1 16,3 7-1-16,1-2 0 15,-2-2-6-15,-3-2-10 16,-3 1 6-16,-1-8-3 0,-2-1 11 16,0 0 1-16,1 0 1 15,3 0 10-15,0 0 3 16,0 0-12-16,3 0 9 15,1 0 12-15,-2-1 9 16,-2 1-9-16,-2 0-21 16,-3 0 8-16,1 0-8 15,-3 0-1-15,2 0 7 16,6 1-7-16,1 3 1 16,5 4 0-16,-1-2-1 15,1 2 1-15,-3-3-1 16,-2 3 1-16,-2-3 5 15,-4 0 4-15,2-1 11 0,-3 1-7 16,6-1-12 0,-2 1 8-16,6-1-2 0,1 0-7 15,3-2 5-15,0 2 0 16,0-4-5-16,2 4 0 16,-4 0 12-16,2 4-13 15,-3-2 0-15,1-2 6 16,-1 0-5-16,1 2 0 15,0-2-1-15,-1 0 1 16,2 0-1-16,0 0 1 16,1-2 0-16,0 2 0 15,-3-4-1-15,-1 8-4 16,-2-2 4-16,-2 2 2 16,-1 4-2-16,3-2-1 0,1 0-11 31,3-2 6-31,2-4 6 0,-1-4-4 0,6 0 4 15,-3 0 2-15,2 0-2 16,-1 0 2-16,-6 0-2 16,1 0 1-16,-3 0-1 15,-1 0 0 1,-2 0-1-16,2-4 1 0,-1 4 0 16,5-4 0-16,0 2 0 15,-3-2 1-15,1 0-1 16,-4 0 0-16,-2 0 0 15,-8 4-10-15,-3 0 10 16,-5 0 0-16,-2 0 1 0,4 0-1 16,1 0 0-1,3 0 1-15,7 0 2 0,2 0-1 16,-1 0 0 0,2 0 14-16,-2 0-3 0,-2 0-12 15,-1 4 9-15,-1-4-10 16,1 0 0-16,1 0 2 15,3 0 21-15,4 0 7 16,2 0-2 0,1 0-9-1,0-4-9-15,-6-2-9 0,-1-2-1 16,0 0 1-16,-3 2 0 16,-2-2-1-16,3 4 1 15,-2-6 0-15,-1 6 17 0,2-6-3 16,0 2 10-16,2 0-24 0,0-2 13 15,3 2-7-15,2 2-7 16,0-7 0-16,5 8 1 16,-1-8-2-16,1 6 1 15,2-8 0-15,0 10 5 16,-2-4-4-16,-2 1-2 16,-4 5-4-16,0 0 5 15,-4 3-6-15,1 0 6 16,2 0 0-16,2 0-7 15,7 0 7-15,-1 0 7 0,4 0-6 16,-1 0-1 0,-2 0 0-16,-3 0 0 0,-1 0 0 15,-7 0 0-15,0 0 1 16,-5 0-1 0,-2 0-1-16,2-4-4 15,0-4 4-15,0-2 2 0,6 2-2 16,-2-2 7-16,4 2-14 15,1 2 5 1,5-2-3-16,1 4-4 0,1-4-6 16,2-2 16-16,1 0 0 15,-2-2 1-15,-1 4-2 16,3-2-8-16,-3 6 3 16,-1 0-6-16,-1-2 12 15,-1 6 0-15,1 0 0 0,0 0 0 16,1 0-1-1,4-4 1-15,-1 4 0 0,3-4 3 16,-1 4 5-16,3-4-6 16,2 2-2-16,-4-2 1 15,7-4-1-15,-3 4 1 16,2-6 1-16,-2 2-2 16,-3-6 1-16,1 2 5 15,-5 2-6-15,-4-4 0 16,1 0 0-16,-1-2 2 15,2 2-1-15,7 0-1 16,1 2 2-16,8-2 4 16,1 4-6-16,1-3 0 0,0 0-1 15,0-6 0 1,-1-3 1-16,-2-4 1 0,-1-2 0 16,0-6-1-16,-1 6 13 15,0-6-12-15,2 6 7 16,4-2-8-16,0 2 0 15,7 2 0-15,6-2 2 16,1 2-4-16,7-5 2 16,0 3-25-16,0-4 25 15,0-2 8-15,0-2 6 16,0 0-9-16,2 0-4 16,5 0 7-16,-1 2-7 15,0 2 6-15,-2 0-7 16,0 1 1-16,0 4-2 15,1 4 2-15,-1 1-1 0,4 8 0 16,0-2-16-16,5 2-2 16,3 0 9-16,1 2 2 15,2-2 1-15,-4 4 6 16,3 2 0-16,-3 0 0 16,5 2 0-16,5-6 0 15,2 2 0-15,0 2 0 16,4-6 0-16,0 2 0 15,3 2 0-15,1-4 1 16,-2 6-1-16,3-2 1 0,-3 6-1 16,1 0 5-1,2 0-5-15,2-2 0 0,4 2 0 16,0 4 5-16,5-4-5 16,0 4-6-1,2 0 6-15,-2-4 0 16,1 4 1-16,0 0-1 15,-4 0 0-15,1 0 0 16,-1-4 0-16,1-2 1 16,-5-2 4-1,0-2-5-15,-1-3 0 16,0 4 2-16,-3-4-2 0,-1 4 10 0,1 4-10 16,-1 1-1-16,1 4-6 15,0 0-1-15,0 0 7 16,-5 0-5-16,0 0 1 15,0 0 5-15,2 9 1 16,1-9 0-16,-1 4 5 0,0-4-6 16,3 0 0-16,-1 0 1 15,0 0 0-15,-4 0 7 16,-5 0-8-16,-1 1-1 16,-5 3-1-16,0 0 1 15,2 1-5-15,-2-1 6 16,3 0 1-16,-2-4 0 15,4 1 0-15,0-1 0 16,0 0-2-16,1 0 7 16,-3 4-4-16,5-4-2 15,-3 5-1-15,-3-1 0 16,-2 0-4-16,-2 2 5 16,-2 2 0-16,1 2-9 0,2 2 2 15,0 2 7-15,3 4-11 16,5-4 11-16,2 2 1 15,3-6 0-15,-1-2-1 16,0-4-1-16,-4 2 1 16,-3-6 1-16,-6 4 0 15,-4-4-1-15,-4 0 2 16,-1 4-1-16,-2-4 0 16,2 0-1-16,2 0 1 15,0 0-1-15,3 0 0 16,-1 0 1-16,-2 0 0 15,0 0 0-15,0 0-1 0,-1 0 1 16,-2 0-1 0,1 0 2-16,3 0-2 0,-2 0 0 15,6 0 0-15,4 0 1 16,2 0-1-16,3 0 0 16,-1-4 0-16,1 0 0 15,-5 0 1-15,-5 4-2 16,-1 0 2-16,-8 0-2 15,-3 0 1-15,-1 0-6 16,0 0 6-16,1 0-11 16,-3 0-87-16,1 0-97 15,-1-2-356-15</inkml:trace>
  <inkml:trace contextRef="#ctx0" brushRef="#br1" timeOffset="-57811">21970 6404 75 0,'0'0'140'16,"0"0"-102"-16,0 0 50 0,0 0-62 15,0 0 4-15,0 0-29 16,48-68 6-16,-32 60 2 16,-1 0-8-16,-1 2 0 15,-5 4 0-15,-9 2-1 16,0 0-56-16,-11 4-304 0</inkml:trace>
  <inkml:trace contextRef="#ctx0" brushRef="#br1" timeOffset="6884.95">6322 6082 529 0,'0'0'125'0,"0"0"93"16,0 0-112-16,0 0-70 15,0 0-6-15,0 0 34 16,2-4-6-16,-2 1-3 16,0 3-5-16,0-1 27 15,2 1 6-15,-2 0-12 16,3 0-10-16,-3 0-22 15,2 0-8-15,0 0-11 16,0 0-11-16,0 0-9 16,5 0 0-16,2 1-1 15,4 16 1-15,6 5 13 16,2 6-6-16,4 2 5 16,0 2-1-16,1 2-3 0,1 0 11 15,0 0-8-15,-3-4-2 47,-2 1-2-47,-3-6-6 0,-2 0 8 0,-1-3 0 16,-3-4-2-16,-4-4 3 0,0-2-10 0,-5-5 0 15,1 0 1-15,-5-5-1 16,2 0 9 0,-2-2-8-16,0 0 6 0,0 0 8 15,0 0-14-15,0 0 6 16,0 0-7-16,0 0-18 15,0 0-11-15,0 0-16 16,0 0-43-16,0 0-66 16,-2-4-30-16,-7-12-41 15,-3-2-481-15</inkml:trace>
  <inkml:trace contextRef="#ctx0" brushRef="#br1" timeOffset="7392.61">6752 6061 146 0,'0'0'714'0,"0"0"-554"0,0 0-72 16,0 0 14-16,0 0 24 15,0 0-51-15,0 0-34 16,0 0-25-16,0 0-8 16,0 0 5-16,0 0-12 15,-3 9 11-15,-10 7 17 16,-7 8 32-16,-4 4-10 16,-5 2-16-16,-2 4-13 15,-3 0-7-15,-2 2-15 16,0 1 12-16,1-4-11 15,0 2 0-15,1-5 9 0,3-5-9 16,6 0 5 0,3-7-5 15,4-3-1-31,2-4 9 0,8-3-9 0,1-4 0 0,5-2 7 0,2-2-6 16,0 0 9-16,0 0-9 15,0 0 0-15,0 0-1 16,0 0-7-16,0 0-47 15,0 0-54-15,2-2-151 16,9-12-20-16,-1-2-429 31</inkml:trace>
  <inkml:trace contextRef="#ctx0" brushRef="#br1" timeOffset="8474.74">7405 6130 628 0,'0'0'83'16,"0"0"163"-16,0 0-88 16,0 0-59-16,0 0-9 15,0 0-6-15,0 0-27 16,0 0-38-16,-10 0-13 16,-3 6-5-16,-6 8 0 15,-11 2 6-15,-8 4-7 0,-10 4 6 16,-17 2-5-1,-11 4-1-15,-9 0-18 16,-2 1-2-16,10-6-3 0,14-5 17 16,18-6 5-16,19-5 1 15,14-8 22-15,12 2 29 16,0-3-3-16,21 0-10 16,19 4-18-16,16 0 5 15,10 3 13-15,8 1 1 16,-1 2 5-16,-8 1-19 15,-9 0-8-15,-12 3-15 16,-13 1-2-16,-8-5 0 16,-10-2-5-16,-6-4 5 0,-3-2-2 31,-4 0 2-31,0-2 0 0,0 0 8 0,0 0 6 16,0 0 8-16,0 0-15 15,0 0-7-15,0 0-28 16,-2 0-29-16,-14 0-107 15,1-10-156-15,-1-6-297 0</inkml:trace>
  <inkml:trace contextRef="#ctx0" brushRef="#br1" timeOffset="8806.32">7487 5984 224 0,'0'0'649'16,"0"0"-435"-16,0 0-62 16,0 0 28-16,0 0-52 15,0 0-50-15,0 0-59 16,9-18-19-16,2 26 0 16,7 10 7-16,2 6 24 15,2-1-5-15,1 2-13 16,-4-1-1-16,-1-4-11 15,1-4 6-15,-6 0-5 16,0-4-1-16,-4-2 5 16,0-2-5-16,-5-2-1 15,2-2 0-15,0 0-13 0,0 0-17 16,1-2-37-16,4 0-53 16,3-2-51-16,12-4 48 15,-2-16-124-15,-1-2-416 16</inkml:trace>
  <inkml:trace contextRef="#ctx0" brushRef="#br1" timeOffset="9312.12">8242 5857 950 0,'0'0'552'0,"0"0"-462"15,0 0-90-15,0 0-35 16,0 0 16-16,0 0 6 15,0 0 13-15,-91 54 0 16,47-20-1-16,-6 2-36 0,5-3-22 16,3-4 25-16,7-6 18 15,6-3 8-15,6-6 8 16,8-4-7-16,7 0 7 16,-2-2-1-16,6 2 1 15,-1 2 11-15,1 6 9 16,2 6 11-16,-2 6 9 15,-2 8-11-15,4 8 16 16,-2 2-5-16,2 5-14 31,-1-3-1-31,1 0-2 0,2-4-4 16,0-4 0-16,0-4-9 0,0-6 3 16,0-6-12-16,0-4 9 0,0-4 11 15,0-6-7-15,0-3-5 16,0-5 1-16,0-4-4 15,0 1 10-15,0-1-1 16,0 0 8-16,0 0 21 16,0 0-9-16,0 0-14 15,0 0-9-15,0 0-12 16,0 0 0-16,-6-4-57 16,-8-7-32-16,-15-18-114 15,3 3-203-15,-5-2-582 0</inkml:trace>
  <inkml:trace contextRef="#ctx0" brushRef="#br1" timeOffset="10757.47">8670 5887 13 0,'0'0'934'16,"0"0"-681"-16,0 0-134 16,0 0-16-16,0 0 43 15,0 0-16-15,0 0-66 16,2-14-40-16,-2 14-24 15,0 0-33-15,0 16 6 16,5 14 21-16,-3 8 6 16,2 8 20-16,-2 5-8 15,4-3 0-15,-4-4-5 16,0-4 2-16,0-6 0 16,0-2-9-16,-2-4 1 31,0-6 11-31,0-2-12 0,0-6 6 0,0-4-4 0,0-4-2 15,0-4 9-15,0 0-9 16,0-2-9-16,2 0-36 16,1 0-75-16,-3 0-139 15,0 0-58-15,0 0-514 0</inkml:trace>
  <inkml:trace contextRef="#ctx0" brushRef="#br1" timeOffset="11308.62">8662 6669 71 0,'0'0'1255'15,"0"0"-1088"-15,0 0-126 16,0 0 48-16,0 0 77 0,0 0-44 16,0 0-70-1,0 0-31-15,0 0-8 0,0 0-13 16,0-10-25-16,0 0-13 15,0 0 10-15,0 2 21 16,0 4 7-16,0 2-6 16,0 2 5-16,0 0-10 15,0 0-19-15,0 0-3 16,10 4 12-16,3 6 15 16,3 2 5-16,-3-2 2 15,-1-4 1-15,-5-2 4 0,-5-2-6 16,-2 0 10-1,0-2 22-15,-11 2-8 0,-16-2-4 16,-8 0-18-16,-6 0 6 16,1 0 1-16,7-4-8 15,8-8 15-15,10 2-5 16,5 2-1-16,8 2 22 16,2 4-4-16,0 2-5 15,0 0-13-15,0 0-10 16,10 0 0-16,1 0 0 15,-1 0-1-15,0 0 1 16,-4 0-11-16,-1 0 11 16,-5 0 0-16,2 0 0 15,-2 0-1-15,0 0 0 0,0 0-33 16,0 0-36 0,0 0-56-16,-7-6-205 15,-9-6-649-15</inkml:trace>
</inkml:ink>
</file>

<file path=ppt/ink/ink8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39:22.724"/>
    </inkml:context>
    <inkml:brush xml:id="br0">
      <inkml:brushProperty name="width" value="0.05292" units="cm"/>
      <inkml:brushProperty name="height" value="0.05292" units="cm"/>
      <inkml:brushProperty name="color" value="#FF0000"/>
    </inkml:brush>
  </inkml:definitions>
  <inkml:trace contextRef="#ctx0" brushRef="#br0">14430 14790 522 0,'0'0'24'16,"0"0"339"-16,0 0-132 15,0 0-154-15,0 0-51 16,0 0 1-16,0 0 24 16,-76 40-13-16,71-31-25 15,-1 3-7-15,-1-2-6 16,-9 16 0-16,3-4-105 16,-1-2-178-16</inkml:trace>
  <inkml:trace contextRef="#ctx0" brushRef="#br0" timeOffset="417.39">14193 15177 82 0,'0'0'1535'16,"0"0"-1218"-16,0 0-212 15,0 0 31-15,0 0-20 16,0 0-76-16,0 0-23 15,85-8-16-15,-29 2 26 16,15 2 2-16,12 0 10 16,8 4 38-16,9 0-28 0,21 0-32 15,24 0 8 1,21 0-6-16,3-4-10 0,-30-2 8 16,-39-2-5-1,-33 0-12-15,-9 2 11 16,12-10-2-16,1 2 2 0,-3 0-6 15,-14 0-4-15,-18 4 4 16,-14 4-4-16,-9 4 5 16,-9-2 1-16,0 4-6 15,-4 0 8-15,0 0-8 16,0 0-1-16,0 0 0 16,0 0-13-16,0 0-11 15,0 0 3-15,-4 0-15 0,-2-6-46 16,-7 2-88-16,-5-2-40 15,-35 6-129-15,10 0-346 16,-9 0-372-16</inkml:trace>
  <inkml:trace contextRef="#ctx0" brushRef="#br0" timeOffset="815.9">14650 15222 183 0,'0'0'1317'0,"0"0"-1132"16,0 0-124-16,0 0 113 15,0 0-27-15,0 0-56 0,0 0-59 16,102-85-6 0,-25 71 33-16,27 0 13 0,30 6 13 15,27 0-24-15,5 4 2 16,-5 2-9-16,-12-2-8 15,-10-6-16-15,4 2-3 16,-4 0 12 0,-5-2 2-16,-25 2-21 0,-27 4-14 15,-22 0-6-15,-12 4-6 16,1-2 6-16,-7 0-8 16,-4 2-13-16,-18 0 5 15,-14 0 16-15,-6 0-14 16,0 0 1-16,0 0 13 15,-12 0-1-15,-9 0-1 16,-1 0-32-16,-7 0-33 0,-5 0-51 16,-26 0-82-1,6 0-137-15,2 2-307 0</inkml:trace>
  <inkml:trace contextRef="#ctx0" brushRef="#br0" timeOffset="1163.58">15588 15222 1513 0,'0'0'299'16,"0"0"-217"-16,0 0-12 16,209-59 71-16,-63 37-20 0,36 4-37 15,5 0-13-15,-31 10-14 16,-46 6-25-16,-46 2-17 15,-5 0-14 1,5 0 5-16,3 0 19 16,4 0 16-16,-11 0-18 0,-11 0-4 15,-11 0-13-15,-9 0 2 16,-12-2 15-16,-3-2 9 16,-10 2-1-16,-4-2-24 15,0 0-7-15,0-2-34 16,0-2-48-16,0-4-49 15,-6-16-75-15,-3 2-322 0,2-2-717 16</inkml:trace>
  <inkml:trace contextRef="#ctx0" brushRef="#br0" timeOffset="3564.63">20354 15767 468 0,'0'0'860'15,"0"0"-683"-15,0 0-124 16,0 0 12-16,0 0-1 16,0 0-32-16,0 0-18 15,0 0-4-15,0 0 0 16,0 0 0-16,0 0 6 0,0 0 27 15,0 0 18-15,-9 0 24 16,-7 0-13-16,-8 0-36 16,-5 0-12-16,-4 0-11 15,2 0 6-15,2 0 6 16,0-6 1-16,2 2 18 16,0-4-7-16,0 2-11 31,-2 0 1-31,-2 4-14 0,-4 2-12 0,-1 0 3 15,-2 0-4-15,2 0 0 16,0 8 0-16,3 2 1 16,0-2-3-16,2 6 2 0,-3 0 0 15,3-2 0-15,-2 6-1 16,-1 0 1-16,3 0 0 16,0 0 0-1,2 4 0-15,2-2-1 0,0 5 0 16,0 3 1-16,3-2-1 15,0 6 1-15,1-2-1 16,1 2 1-16,2 4 0 16,0 0 0-16,7-2 0 15,-1-2 1-15,8 0-1 16,1-2 0-16,3-2-1 16,2-1 1-16,0-1-7 15,0 2 7-15,0 2 1 0,13-6 0 16,1 2 14-1,6 0 3-15,0-2-7 0,5 6-11 16,1-4 6-16,5 2-5 16,3-2 0-16,6-4 12 15,2 0-11-15,5-4 15 16,3-4 4-16,2-1-2 16,6-3 2-16,3-6-12 15,3 0 0-15,1-3 0 16,-3 3 1-16,-2-4-2 15,-4 5-7-15,0-1-1 16,-3 0 1-16,3 2-1 16,-1-2 2-16,6 0 6 0,-1 0-7 15,2-4-1 1,1 0 1-16,-1 4 0 0,-2-4 0 16,-4 0 0-16,-2 0 0 15,-4 0 0-15,2 0 0 16,-1 0-1-16,4 0 1 15,3 0-1-15,5 0 9 16,3 0-9-16,4-8 0 16,-5 4 0-16,-1-5 1 15,-3 4 3-15,-6 1-4 16,-4-1-5-16,1 1 4 16,-3 3 1-16,-1 1 0 15,4-4 0-15,2 0 0 16,-2-1 0-16,2-3 0 15,-2 3 0-15,1-8 0 0,0-1 1 16,-1 0 0-16,-5-4 6 16,2-4 6-16,-6 0 1 15,-4 0-2-15,-3-4 1 16,-7 2 20-16,-2-6-14 16,-4 2 4-16,-4-2-14 15,-7-2-9-15,-2-4 2 16,-8 5-2-16,-2-5-6 15,0 4 6-15,-2-2-1 16,-10 2 1-16,2 2 0 0,-1 2 2 16,-3 6-1-1,1-4 0-15,1 2-1 0,-1 6 1 16,-1-4 0-16,1 4-1 16,1 0-2-16,0 2 1 15,-3 2-8-15,1-4 8 16,-4 4-5-16,-2-3 5 15,-5 3 1-15,-4-4-1 16,-6 4 0-16,-3-2-5 16,-2 6 6-16,1 0-1 15,-2 2-1-15,3-2 2 16,3 2 0-16,-1 0 0 16,0 2 0-16,0 2 1 15,-1 0-1-15,-5 4 0 16,-6 0-2-16,-5 0 2 0,0 0-9 15,-1 0 9-15,0 0 0 16,6 8-1-16,1-4 1 16,5 6 0-16,1-6 0 15,1 2 5-15,0-2-5 16,-1 0-1-16,-3 0 1 16,-6 0 0-16,-2-4-6 15,-4 0 7-15,-4 2-1 16,2 0 0-16,2 0 0 15,2 2 3-15,6-4-2 16,2 0 0-16,1 0 3 16,-1 0-4-16,5 0 0 15,-1 4 5-15,-1 0-5 16,3 4 0-16,4 2-1 16,3-4-9-16,4 2 10 0,4 0 8 15,5-6-8 1,3 2 0-16,3 0 0 0,1 0 0 15,4-4-18-15,5 0-48 16,-2 0-33-16,6-8-47 16,10-11-121-16,7-6-551 0</inkml:trace>
  <inkml:trace contextRef="#ctx0" brushRef="#br0" timeOffset="4485.66">22136 14476 1243 0,'0'0'503'15,"0"0"-395"-15,0 0-61 0,0 0-22 16,0 0 13 0,0 0-7-16,0 0-16 0,-2 48 59 15,-6-2 0-15,-11 8-21 16,-4 12-19-16,-12 2-4 15,0 7-4-15,2-3-2 16,4-10-23-16,4-14 0 16,12-10-1-16,6-14 0 15,7-12-1-15,0-8-20 16,11-4 21 15,18 0 12-31,13 0 7 0,16-14 24 0,11-8-15 0,5-8-7 16,-1 0 7-16,-7 0-20 15,-11 8 1-15,-15 4-9 16,-16 4-2-16,-10 10-10 16,-7 0-13-16,-5 4-21 15,-2 0-13-15,0 0-20 0,0 0-11 16,0 0-26-16,-21-18-42 16,-2 1-30-16,-2-2-464 15</inkml:trace>
  <inkml:trace contextRef="#ctx0" brushRef="#br0" timeOffset="5412.41">22297 14570 1367 0,'0'0'541'16,"0"0"-512"-16,0 0-10 15,0 0-7-15,-7 178 94 16,5-79-15-16,-4-5-50 16,-3-10 17-16,-1-26-27 15,-3 0-10-15,-3 5-10 0,1-17 6 16,-3-8-5-16,5-6-1 15,-1-10-9-15,6-8 4 16,1-4-6-16,7-8-31 16,0-2-44-16,0-4-48 15,7-22-82-15,11-10-345 16,3-14-72-16,2 2 415 16,4-6 207-16,0 5 190 15,2 3 109-15,2 4 34 16,2 4-38-16,3 4-74 15,3 4-76-15,7 2-35 16,2 2-13-16,1-1-43 16,-2 8-25-16,-11-2-21 15,-7 7-7-15,-14 8-1 0,-6-2-18 16,-7 7-19-16,-2-6-15 16,0-4-14-16,0-12-109 15,0-15-20-15,0-12-138 16,0-12 98-16,-6-6-26 15,-1 7 261-15,1 17 245 16,-1 16 142-16,2 18-111 16,3 10-173-16,-3 24-103 15,-1 29 71-15,-7 19 27 16,-3 14-45-16,-4 10-12 16,-4-2-14-16,-7 3 4 15,-6-3-21-15,-5-8-4 0,-2-6 1 16,-5-16 3-16,1-6-9 15,4-5-2-15,7-13 2 16,3-8-2-16,10-2-5 16,5-12-31-16,13-10-27 15,4-4-21-15,2-4 11 16,8-8-30-16,19-18-20 16,11-14-193-16,7-8 146 15,9 2 171-15,1-4 22 16,0 6 113-16,1 3-17 15,-4 1-43-15,-8 8-25 16,-6 6-24-16,-9 4-26 16,-7 0-10-16,1 0-70 15,-6 0-146-15,1-4 65 16,-3-6-4-16,-3 1 34 0,-3 2 131 16,-7 4 98-16,-2 10 193 15,0 7-22-15,0 8-157 16,0 0-69-16,-6 19-33 15,-12 20 2-15,-6 19 40 16,-11 8-8-16,-2 8 28 16,-5 0-38-16,-3-7-1 15,3-7-8-15,2-6 2 16,-1-6-9-16,5-4 1 16,3 0-18-16,6-8-1 15,10 0 0-15,3-10-37 16,12-7-61-16,2-11-40 15,6-8-59-15,55-25-65 0,-3-13 26 16,4-10-932-16</inkml:trace>
  <inkml:trace contextRef="#ctx0" brushRef="#br0" timeOffset="5678.75">22955 15147 1174 0,'0'0'709'0,"0"0"-497"16,0 0-84-16,0 0-51 15,0 0-55-15,0 0-22 16,0 0-43-16,-121 26-25 15,88 5-22-15,6-1-1 16,11-2 30-16,12-4 43 16,4 0 18-16,2 0 22 15,18 6 73-15,7 2-14 0,0 4-6 16,-1-2-26-16,1 2-21 16,-5-4-10-16,1-5-11 15,-5-8 2 16,-1-2-9-31,-6-9-25 0,-1-2 9 0,-4-6-26 0,1 0-9 16,9-32-26-16,-1-7-124 16,1-3-359-16</inkml:trace>
  <inkml:trace contextRef="#ctx0" brushRef="#br0" timeOffset="6096.65">23614 14386 1847 0,'0'0'240'0,"0"0"-188"0,0 0-11 16,0 0-13-16,-96 130-27 15,56-72-1-15,-9 6-28 16,-5-2-29-16,-1-5-20 16,-1-13 29-16,9-15 44 15,12-8 4-15,16-20 8 16,18-1 17-16,2-9 10 15,40-23-34-15,24-17 0 16,17-9-1-16,14-2 5 16,2 4-5-16,-15 10 0 15,-21 10 13-15,-22 14-7 16,-23 14 10-16,-15 4-7 16,-2 4-2-16,0 0 18 0,-11 12-24 15,-11 12 5-15,-2 4 12 16,-1 6-17-16,-1-6 5 15,3 2-6-15,4-4-6 16,0-2-3-16,6-6-29 16,2-6-30-16,6-4-24 15,1-4 7-15,-2 2-26 16,-10-2-173-16,3 5-35 16,-6-4-374-16</inkml:trace>
  <inkml:trace contextRef="#ctx0" brushRef="#br0" timeOffset="6942.51">23273 15037 538 0,'0'0'784'0,"0"0"-574"0,0 0-66 15,0 0-75-15,0 0-31 16,0 0-38-16,0 0-5 16,20 90-103-16,3-98 43 15,6-22-181-15,11-16-22 16,6-16 34-16,6-8 200 15,3-4 34-15,-4 3 147 16,-6 13 168-16,-9 18 46 16,-12 22-148-16,-11 18-163 15,-8 2-50-15,-5 36 50 16,0 6 57-16,-3 11-43 0,-12 7-43 16,-5-4-18-16,-3-8-3 15,2-2-34 1,0-16-31-16,1-6-62 15,3-16 22-15,1-8-12 0,1-2-51 16,-1-4 1-16,3-14 63 16,0-2-54-16,3 6 69 15,4 2 89-15,-3 10 102 16,1 2-63-16,0 8 3 16,-3 20 77-16,-5 2-7 15,-3 10-3-15,-6 10-6 16,-8 9-17-16,-4-1-23 15,-1 4-40-15,-1-4 11 16,3-4-2-16,5-6-10 16,8-10-12-16,8-12-9 0,8-9 5 15,7-17-5 1,0 0 24-16,29-26-25 0,18-27-1 16,28-29-59-16,8-6 19 15,11-6 3-15,1 4 38 16,-21 27 32-16,-7 9 75 15,-21 28-37-15,-19 22-32 16,-14 4-20-16,-5 30 4 16,-8 16 23-16,0 12 16 15,-8 5-32-15,-15 5-4 16,-6-2-2-16,-5-4-7 16,-2-8 15-16,2-10-21 15,3-16-1-15,0-7-9 0,0-17-12 16,0-4-19-1,-5-13-68-15,3-21-104 0,2-8 43 16,6-2 36-16,10 4 124 16,11 12 28-16,4 16 124 15,6 10-61-15,23 2-71 16,15 18 61-16,8 14 4 16,6 8-27-16,-6 0-14 15,-2-2 15-15,-11 0-36 16,-5-10-14-16,-9-1-9 15,-9-15-22-15,-5-2-20 16,-5-6-18-16,-4-4-42 16,-2-17-48-16,0-10-12 0,0-8-485 15</inkml:trace>
  <inkml:trace contextRef="#ctx0" brushRef="#br0" timeOffset="7344.59">24287 14199 1252 0,'0'0'408'0,"0"0"-306"16,0 0 8-16,0 0 54 15,-18 140-76-15,7-92-16 16,-9 1-24-16,-4 3-13 16,-15 2 14-16,-7 4-15 15,-12-2 3-15,-5 2-22 16,1-6-8-16,6-6 2 15,7-6-9-15,7-5 0 16,6-9 0-16,11-4-38 16,10-8-31-16,15-10-83 15,0-4-118-15,15 0-303 0</inkml:trace>
  <inkml:trace contextRef="#ctx0" brushRef="#br0" timeOffset="7553.2">24220 14650 700 0,'0'0'996'0,"0"0"-826"16,0 0-125-16,0 0 126 16,0 0-44-16,123 0-68 15,-84 0-37-15,-1-4-16 16,-5 0-6-16,-10 0-12 16,-7 2-12-16,-12 0 7 15,-4 2-11-15,0 0-51 0,-10 0-66 16,-20 0 22-1,-12 12-137-15,-12 10-81 0,-33 18-221 16</inkml:trace>
  <inkml:trace contextRef="#ctx0" brushRef="#br0" timeOffset="7875.01">23986 14883 462 0,'0'0'97'16,"0"0"595"31,0 0-474-47,0 0-73 0,0 0-6 0,0 0 38 0,0 0-65 0,100 44-32 0,-40-54-30 15,0-10-18-15,-8 0 1 16,-15 4 1-16,-18 7-28 16,-17 9-6-16,-2 0-46 0,-29 17-132 15,-20 19 136 1,-11 8-77-16,-10 4-62 0,1 2-86 16,11-6 170-16,11-8 71 15,16-8 26-15,20-11 0 16,11-12 71-16,9-5 179 15,34 0-93-15,19-4-41 16,13-15-66-16,8-6-9 16,-5 1 13-16,-11-2-9 15,-20 8-12-15,-18 4-30 16,-15 10-3-16,-12-2-49 16,-2 6-130-16,-19-6-65 15,-3 2-90-15,-2-6-474 0</inkml:trace>
  <inkml:trace contextRef="#ctx0" brushRef="#br0" timeOffset="8176.2">24285 14979 467 0,'0'0'877'0,"0"0"-537"0,0 0-218 16,0 0-51-16,0 0 98 15,-14 104-71-15,9-50-37 16,1 4-7-16,-2 1-26 16,-1-3-16-16,-4-6-6 15,6-6-5-15,-4-12-1 16,3-6 0-16,2-8-25 15,-4-10-15-15,2-6-34 16,-5-2-58-16,-5 0-10 16,-6-24-147-16,-2-6-64 15,-5-6 61-15,0 6 292 16,-1 8 197-16,4 12 149 16,-1 10-161-16,2 0-77 0,8 14-23 15,1 8-2-15,7 4-34 16,7-4-49-16,2-4-6 15,0-4-107-15,29-14-130 16,2-6-89-16,2-14-965 0</inkml:trace>
  <inkml:trace contextRef="#ctx0" brushRef="#br0" timeOffset="8336.77">24525 15266 1862 0,'0'0'286'16,"0"0"-243"-16,0 0 20 15,0 0-12-15,0 0-51 16,0 0-61-16,-20 116-170 0,18-102-139 16,2-14-534-16</inkml:trace>
  <inkml:trace contextRef="#ctx0" brushRef="#br0" timeOffset="8639.02">24852 14506 1264 0,'0'0'830'0,"0"0"-687"0,0 0-101 15,0 0-7 1,0 0-2-16,0 0-33 0,0 0 0 15,-10 60 0-15,7-34-33 16,3-4-48-16,0-8-27 16,0-4-106-16,18-10 43 15,-2 0-151-15,-1 0-197 0</inkml:trace>
  <inkml:trace contextRef="#ctx0" brushRef="#br0" timeOffset="8912.28">25178 14495 1512 0,'0'0'519'0,"0"0"-469"0,0 0 18 0,0 0 36 0,0 0-89 0,0 0-15 16,0 0-34-16,-100 99 22 16,36-53-36-16,-11-2-67 15,4-2-23-15,7-14 80 16,17-6 39-16,15-8 19 15,20-7-1-15,12-3 1 16,6-3 16-16,36 4 67 16,16-5 9-16,16 0-43 15,4 0-23-15,-2 0-2 16,-9-14-12-16,-17 1 1 0,-13 3-7 16,-20 1 7-1,-15 5-8-15,-2-1-5 0,-4 5-67 16,-19 0-51-16,-8-4-54 15,-13-18-146-15,4 4 5 16,7-8-337-16</inkml:trace>
  <inkml:trace contextRef="#ctx0" brushRef="#br0" timeOffset="9093.79">24987 14546 1245 0,'0'0'518'16,"0"0"-374"-16,0 0-59 16,0 0-24-16,0 0 13 15,-21 110-1-15,8-46-33 16,-3 6-12-16,1 1-17 15,-3-5-11-15,-1-12-5 0,5-10-16 16,-3-8-4 0,5-10-43-16,1-8-86 0,-5-10-64 15,7-6-303 1,-1-2 5-16</inkml:trace>
  <inkml:trace contextRef="#ctx0" brushRef="#br0" timeOffset="9477.78">24742 15009 818 0,'0'0'579'0,"0"0"-345"16,0 0-110-16,0 0-19 15,0 0-24-15,-125 34-52 16,104-12-26-16,8-4-3 16,6-8-79-16,7-2-15 15,0-8-113-15,18 0 81 16,13-4 69-16,15-10 57 16,8-4 67-16,13-4-22 15,7 0-28-15,-5 0-17 16,-11 0-10-16,-16 4 9 15,-15 4-6-15,-16 6 6 0,-11 4-7 16,0 4 8-16,-18 0 12 16,-13 16 26-16,-6 8 42 15,-4 12 0-15,-3 8-36 16,4 4-14-16,1-4-2 16,6-2-16-16,5-3 2 15,12-3 0-15,4-8-13 16,9 2 20-16,3-6 17 15,3 6 57-15,17-4-12 16,7 0-49-16,0-2-20 0,2-2 0 16,-6-8-14-1,-4-2-13-15,-3-6-64 0,-5-6-83 16,0 0-8-16,1-18-175 16,-2-6-573-16,-1-6 590 0</inkml:trace>
  <inkml:trace contextRef="#ctx0" brushRef="#br0" timeOffset="9791.93">25020 15208 198 0,'0'0'875'16,"0"0"-121"-16,0 0-540 16,0 0-94-16,0 0-37 15,0 0-52-15,0 0-19 16,-67 46 15-16,36-12-17 16,-3-2-9-16,-2 0-1 0,-3-2-36 15,-3-6-32 1,-4-2-27-16,0-8-52 0,3-2 33 15,3-8-25-15,7-4-116 16,13 0 100-16,9-4 72 16,11-10 83-16,0-4 109 15,25-4-6-15,10 0 70 16,11-8-62-16,4 2-70 16,-1-2-25-16,-3 2 6 15,-8 6-22-15,-5 0-14 16,8-9-63-16,-7 7-197 31,-5-6-50-31</inkml:trace>
  <inkml:trace contextRef="#ctx0" brushRef="#br0" timeOffset="10257.2">25392 14436 1099 0,'0'0'716'0,"0"0"-593"0,0 0-78 15,0 0-15-15,0 0-29 16,0 0 16-16,0 0-4 15,-62 124 5-15,33-70-6 16,-7 0 4-16,-3-2 7 16,0-2-12-16,1-4-1 15,7-7 15-15,6-11-12 16,12-6-4-16,11-10-9 16,2-6-8-16,9-6-39 15,24 0 26-15,13-14 8 16,13-16-40-16,5-6-55 15,1-5 53-15,-9 5 55 0,-14 6 8 32,-15 10 72-32,-16 12 15 0,-9 4-43 0,-2 4-52 15,0 8-14-15,-20 16 4 16,-4 15 10-16,-9 15 1 16,-3 4 20-16,-3 10 8 15,0 2 23-15,1-2-12 16,1-2-8-16,4-7 1 15,4-9-14-15,5-2-18 16,0-4 11-16,3-8-12 16,2-8 1-16,3-6 5 15,3-6-6-15,-1-6-6 16,-1-2-4-16,-1-8-14 0,-7 0-3 16,-1 0-24-16,0 0-73 15,-7-18-40-15,8-8-126 16,6 0-660-16</inkml:trace>
  <inkml:trace contextRef="#ctx0" brushRef="#br0" timeOffset="10530.09">25082 15252 1418 0,'0'0'372'0,"0"0"-211"16,0 0 23-16,0 0-57 15,96 108-47-15,-71-78-49 0,-2-2-16 16,0-6-3-1,0-4-11-15,-6-8 9 0,-1-2-2 16,-3-4 5-16,1-4 17 16,1 0-11-16,-1 0-12 15,1 0-7-15,1 0-12 16,-3 0-12-16,1-4-28 16,-6 4-19-16,1-4-36 15,-2 4-173-15,-2 0-364 16,-3 0-475-16</inkml:trace>
  <inkml:trace contextRef="#ctx0" brushRef="#br0" timeOffset="11779.3">22350 16094 522 0,'0'0'102'0,"0"0"372"16,0 0-319-16,0 0-34 15,0 0 27-15,0 0-41 16,0 0-24-16,-18-28-4 16,43 28-47-16,10 0 76 15,15 0 59-15,12 0-37 0,13-4-34 16,29 0-3-16,23-2-23 15,28-6-12 1,17 2-9-16,2-7-22 16,2 2 1-16,-7 3-10 0,-2 3-17 15,-9 9-1 1,-17 0 0-16,-32 3-6 0,-26 7-15 16,-25-6-7-16,-16-3 12 15,5 2 10-15,-3-3 6 16,3 0 4-16,-7 0 5 15,-7 0 12-15,-1-4 12 0,-3-4-9 16,-5-2-2 0,-4 6-15-16,-2-5 1 0,-7 5 0 15,-5 3-8-15,0 1 0 16,-4 0-1-16,-2 0-12 16,2 0-7-16,-2 0-17 15,0 0-7-15,0 0 18 16,2 0 10-16,-2 0 10 15,0 0 4-15,0 0-9 16,0 0-4-16,0 0-42 16,0 0-20-16,0 0-6 15,2 0-16-15,2 0-26 16,-1 0-12-16,1 1-13 16,-2 3-74-16,0 1 49 15,-2-5 92-15,0 4 57 0,0-4-15 16,-13 0-125-1,-3 0-388-15</inkml:trace>
  <inkml:trace contextRef="#ctx0" brushRef="#br0" timeOffset="12187.74">24088 15915 1000 0,'0'0'719'16,"0"0"-559"-16,0 0-160 15,0 0 0-15,0 0 9 16,0 0-2-16,0 0 18 0,165 12-3 16,-98-3 15-16,8-9 43 15,10 0 3-15,9 0-5 16,7 0-4-16,1 0-31 15,0-9-3-15,-2 0-5 16,-6 0-14-16,-7 5-3 47,-9-1-18-47,-9 0 0 0,-9 1 8 0,-10 0-8 0,-8 0 9 16,-11 2 6-16,-9 0-5 0,-9 2-4 0,-5 0-6 15,-7 0-9 1,-1 0-2-16,0 0-11 0,0 0 1 15,0 0-9-15,0 0-23 16,0 0-46-16,-19-14-102 16,-4 4-21-16,-4-4-918 0</inkml:trace>
  <inkml:trace contextRef="#ctx0" brushRef="#br0" timeOffset="16630.09">13759 12908 796 0,'0'0'149'16,"0"0"50"-16,18-133-199 16,-7 75-102-16,2 4-38 0,-1 6 83 15,-4 4-22-15,-1 8-195 16,-6-1 95-16,-1 10 52 16,0 9 75-16</inkml:trace>
  <inkml:trace contextRef="#ctx0" brushRef="#br0" timeOffset="19908.59">5647 16391 456 0,'0'0'55'0,"0"0"343"0,0 0-182 15,0 0-141-15,0 0-16 16,0 0 86-16,0 0 18 15,-4 2-57-15,4-2-37 16,0 0 2-16,0 0 19 16,0 0 9-16,0 0-37 15,0 0-12-15,2 0 0 16,0 0 2-16,-2 0-30 16,2 0-12-16,0 0-7 0,3 0-2 15,3 0 6 1,8 0-5-16,4-2 17 0,9-1 0 15,2 2-18-15,5 1 10 16,0 0-11-16,4 0 0 16,0 0 0-16,5 1 0 15,-1 8 0-15,3-1 6 16,1-2-5-16,6-2 0 16,2 0 30-16,2-4 3 15,4 0-11-15,1 0-14 16,-1 0 0-16,-2 0 1 15,-4 4-9-15,-3-4-1 16,-1 4 1-16,-1-2-1 16,-2-2 1-16,0 0 0 15,0 0 0-15,-2 0 1 0,1 0-2 16,-1 0 10-16,1 0-9 16,-6 0-1-16,0-2 1 15,1 2 0-15,-4-4 0 16,1 4 1-16,1 0-2 15,-1 0 1-15,2 0 0 16,5-4-1-16,-1 4 0 16,4 0 0-16,1 0 0 15,-2 0 0-15,-4 0 1 16,-3 0 0-16,-2 0-1 16,-7 0 1-16,0 0-1 15,-4 0-2-15,2 0 2 0,-1 0 0 16,1 0-5-1,2 8 5-15,4-4 0 0,0 2 1 16,1 2-1-16,2-2 0 16,0 2-1-16,-2 0 1 15,0 2-6-15,-1-2 6 16,2 2 0-16,3-2 1 16,0 2-1-16,1-2 0 15,-1-2 0-15,0 2 1 16,1 0-1-16,-1-4 5 15,1-2-5-15,-1 2 0 16,0 0 1-16,1-4-1 16,1 0 1-16,5 0 0 15,0 0-1-15,0 0 0 16,-1 0 1-16,0-4 6 0,-7 0-7 16,5 2 0-16,-6 2 0 15,-1-4-6-15,2 4 6 16,-1 0-1-16,2-4 1 15,1 4 0-15,-3-4 0 16,2 0-1-16,-4 2 1 16,-2 0 0-16,-3 0 0 15,-4 2 1-15,0-4-1 16,-2 4 0-16,2-4 0 16,0 0 0-16,2 0 0 15,0 2 0-15,1-2 0 16,-1 0 1-16,0 0-1 15,-2 4 0-15,-3-4 0 0,1 2 1 16,0 0-1-16,-3 0 0 16,3 2 0-16,-2-4 0 15,2 0 0-15,-4 4 1 16,4-4 5-16,-2 4-5 16,0-4 0-16,-1 2 8 15,2 2-9-15,1 0 8 16,2-4-8-16,2 4 1 15,5-4 4-15,0 4-5 16,4-4 0-16,-2 0 1 16,-3 2 9-16,-1 0 9 15,-3 0 1-15,-9 2 0 0,-1-4 4 16,-8 4-12-16,-1-4 5 16,-4 4-4-16,-4 0-7 15,1 0-1 1,-3 0-5-16,0-4-10 0,-2 2-35 15,-2-18-69-15,-15 2-82 16,-12-6-604-16</inkml:trace>
  <inkml:trace contextRef="#ctx0" brushRef="#br0" timeOffset="21837.37">1286 16226 461 0,'0'0'82'16,"0"0"-56"-16,0 0 162 15,0 0 17-15,0 0-81 16,0 0-75-16,0 0-31 0,0 18-11 16,0-8-7-1,0 2 6-15,0-2-5 0,0-6 0 16,0 0 32-16,0-4 42 15,0 0 53-15,0 0 40 16,5 0-32-16,4 0-66 16,2 0-51-16,3 9 1 15,7 4 17-15,2 1 13 16,-4 0-15-16,4 4-28 16,-3 0 8-16,3 3 5 15,-4-3 2-15,4 0 7 16,-6-4-8-16,4-4-2 15,-5 2 0-15,-3-6-3 16,-3-2-4-16,4 0 7 16,1-4-4-16,6 0 1 15,6 0-7-15,4-10-3 0,4-6 2 16,7-4-7-16,1 0-1 16,1 6 6-16,-1 4-6 15,-5 6-6-15,-3 4-1 16,-1 4 0-16,-3 10-1 15,-2 4 3-15,0 0 5 16,0 0 6-16,2-4-6 16,-2-2 8-16,2-4 0 15,1-2-7-15,1-6 13 16,0 0-7-16,-2 0-6 16,1-8 7-16,-3 2-8 15,-3 2 0-15,1 4-1 16,2 0-2-16,0 0 2 0,5 0-5 15,-1 4 6-15,3 6 0 16,-3-2 0 0,5-4 0-16,0-4 12 0,4 0-11 15,0 0 7-15,3-16-7 16,-3 2 6-16,0-4-7 16,-1 4 0-16,-6 4 0 15,-1 2 0-15,-5 4 0 16,0 0-1-16,-2 4 1 15,0 0-6-15,4 0 6 16,2 0 1-16,5 0 9 0,6 0 3 16,1 0-5-16,2 0 2 15,-3 0-4-15,0 0-6 16,-1 8 1-16,-3-4-1 16,-4 0 1-16,-3-2 0 15,-2-2-1-15,6 0 1 16,3-2-1-16,8-18 0 15,8-4 0-15,4-7-9 16,0 0 9-16,-4 8 0 16,-8 1-6-16,-9 8 6 15,-5 6 0-15,-3 4-2 16,-4 2 2-16,4 2-11 16,0 0 10-16,2 2 1 15,5 10 0-15,0-2 7 16,1 2-7-16,2-2 0 0,-3-2 1 15,-3 2-1-15,-1-6 2 16,-3 1-1-16,-2-5 0 16,0 0 8-16,0 0-8 15,0 0 0-15,0 0 5 16,4 0-5-16,1-9-1 16,1-1 0-16,4 2 1 15,-4-2-1-15,1 6 0 16,-3 4-1-16,0 0 0 15,-4 0-14-15,3 14 14 16,-5 4-7-16,-1 4-2 16,1 1 10-16,-3-1-2 15,1-4 2-15,-1 0 0 0,3-4 1 16,0-2-1-16,0-6 6 16,1-2-5-16,1 0 4 15,0-4-4-15,2 0 0 16,3 0 4-16,2-4-5 15,2-6 0-15,-3 2 1 16,1-2-1-16,-5 2 1 16,0 0-1-16,-2 6-1 15,-2-2 1-15,-2 4 0 16,-4 0 0-16,0 0 0 16,-3 0 0-16,-3 0 0 15,1 4 1-15,1 6 14 0,4-2 1 16,1-2-14-16,0 2 8 15,5-8 14-15,4 0-11 16,0 0 0-16,0 0-11 16,-2 0 4-16,-6-4-6 15,-11 0-5-15,-12 4-54 16,-16 0-149-16,-14 0-528 0</inkml:trace>
</inkml:ink>
</file>

<file path=ppt/ink/ink8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41:46.704"/>
    </inkml:context>
    <inkml:brush xml:id="br0">
      <inkml:brushProperty name="width" value="0.05292" units="cm"/>
      <inkml:brushProperty name="height" value="0.05292" units="cm"/>
      <inkml:brushProperty name="color" value="#FF0000"/>
    </inkml:brush>
  </inkml:definitions>
  <inkml:trace contextRef="#ctx0" brushRef="#br0">6547 11318 26 0,'0'0'235'0,"0"0"570"0,0 0-460 31,0 0-176-31,0 0-56 0,0 0 0 0,0 0-30 16,0 0-35-16,0 0-34 16,2 7-14-16,5 18 0 15,1 15 30-15,-3 18 44 16,-2 14 19-16,-3 12-13 16,0 6-39-16,-3-1-1 15,-8-3-22-15,-2-4 0 16,1-8-8-16,1-6-8 15,3-6-1-15,1-7 0 16,5-11 1-16,2-10-2 16,0-12-9-16,0-8-18 0,0-10-17 15,0-4 6 1,0 0-21-16,11-42-34 0,3-4-219 16,5-4-579-16</inkml:trace>
  <inkml:trace contextRef="#ctx0" brushRef="#br0" timeOffset="591.41">7200 11275 1672 0,'0'0'377'15,"0"0"-263"-15,0 0-96 16,0 0-10-16,0 0 25 16,122 25 1-16,-62-10-9 15,0 2-7-15,-1 1-17 0,-15-3 8 16,-9 2-7-16,-12 2-1 16,-17 8 17-16,-6 11 4 15,-17 14 30-15,-30 14 3 16,-18 12-30-16,-10 7-7 15,-1-3-12 1,7-12-6-16,15-10 0 0,16-16-19 16,14-8-7-16,17-10 0 15,7-5 6-15,14-6 20 16,26-5 0-16,14-2 11 16,14-5 4-16,8-3 5 15,4 0 1-15,-3 0 16 16,-6-7-16-16,-16 3-13 15,-15 1-8-15,-13 3-6 16,-14 0-49-16,-6 0-84 0,-7 0-67 16,0-17-115-16,-15 1-317 15,-2-6-496-15</inkml:trace>
  <inkml:trace contextRef="#ctx0" brushRef="#br0" timeOffset="1028.83">8300 11153 1712 0,'0'0'324'0,"0"0"-178"16,0 0-35-16,0 0-31 0,0 0-43 15,0 0-15-15,0 0-3 16,121 0-11-16,-92 14-4 15,-12 4-4-15,-7 4-56 16,-10 4-26-16,0 4-5 16,-14 4 2-16,-1 1 52 15,5-2 15-15,10 0-23 16,14-1-1-16,30 0 42 16,14 0 0-16,9-2 32 15,5 0-3 1,-10-4 8-16,-11 0-10 0,-16 0-2 15,-16 2-2-15,-19 6-11 0,-3 8 16 16,-30 5 30-16,-14 5-28 16,-8-2-8-16,-3-6-12 15,4-8-1 1,5-12-9-16,9-6-13 0,4-8-21 16,12-8-35-16,9-2-42 15,15-12-30-15,0-12-105 16,13-6-383-16</inkml:trace>
  <inkml:trace contextRef="#ctx0" brushRef="#br0" timeOffset="1413.96">9396 11035 12 0,'0'0'1719'15,"0"0"-1439"-15,0 0-173 16,0 0-16-16,0 0-23 15,0 0-52-15,0 0 2 16,-4 78 19-16,-18-14-13 16,-5 6-14-16,3 1-10 15,1-6-13-15,10 0-6 16,11-9 7-16,2-8-3 16,11-6 0-16,24-8 14 15,19-9-7-15,13-10 1 16,15-9 7-16,10-6 0 15,3 0 1 48,-1-14-1-63,-11-6 0 16,-12 0 0-16,-20 2 0 15,-17 2-13-15,-17 2-24 16,-13 0-31-16,-4-2-53 15,-4-10-59-15,-27-44-32 0,4 6-171 0,0-8-374 0</inkml:trace>
  <inkml:trace contextRef="#ctx0" brushRef="#br0" timeOffset="1540.65">9931 11079 1538 0,'0'0'520'16,"0"0"-438"-16,0 0-81 16,-87 166 100-16,27-29 15 15,-4 19-65-15,3-5-42 16,19-31-7-16,16-40-2 16,10-26-57-16,5-14-46 15,-1 0-6-15,5-6-38 0,7-9-74 16,0-16-263-16,0-9-536 15</inkml:trace>
  <inkml:trace contextRef="#ctx0" brushRef="#br0" timeOffset="1892.5">10624 11008 1101 0,'0'0'932'16,"0"0"-735"-16,0 0-160 15,0 0-23-15,0 0 54 16,0 127 27-16,0-63-51 0,2 0-41 16,27-6-3-16,12-6-15 15,7-7 6-15,8-7-17 16,-2-2 0-16,-8-6 17 16,-7-2-2-16,-11-2 3 15,-6 0 7-15,-8-2 1 16,-5 3 7-16,-3-2-7 15,-6 1 1-15,0 0 5 16,0-5-6-16,-2-3 0 16,-16-4-13-16,-8-3-6 15,-10 0 3-15,-13-4 4 16,-11 0-12-16,-9-7-22 16,-5 0-32-16,1 0-25 0,-18-22-98 15,20-4-72-15,15-2-512 16</inkml:trace>
  <inkml:trace contextRef="#ctx0" brushRef="#br0" timeOffset="2100.39">11151 10740 2074 0,'0'0'356'0,"0"0"-229"16,0 0-94-16,0 0 31 15,0 0-18-15,125 34-46 16,-84-22-10-16,6 0-115 16,-12-4-194-16,-8-4-390 0</inkml:trace>
  <inkml:trace contextRef="#ctx0" brushRef="#br0" timeOffset="3134.62">6894 12332 1243 0,'0'0'305'16,"0"0"-180"-16,0 0-18 15,0 0 44-15,0 0-48 16,0 0-59-16,0 0-32 0,4 2-10 15,-1-2-1-15,-1 0 0 16,1 0-1-16,-1 0-16 16,2 0-52-16,9-4-85 15,8-4-4-15,25-4-159 16,-3 2-79 0,1 2-455-16</inkml:trace>
  <inkml:trace contextRef="#ctx0" brushRef="#br0" timeOffset="3398.91">8006 12105 1512 0,'0'0'474'15,"0"0"-422"-15,0 0-52 16,0 0 1-16,0 0 11 15,0 0 7-15,0 0-4 16,96 35-14-16,-80-24 7 16,-3-2-8-16,-6-3 0 15,0 0 0-15,-5-5-14 16,0-1-56-16,6 0-81 16,1 0-90-16,-1-9-280 0</inkml:trace>
  <inkml:trace contextRef="#ctx0" brushRef="#br0" timeOffset="3727.04">9381 11939 48 0,'0'0'1820'16,"0"0"-1558"-16,0 0-255 15,0 0-5-15,0 0 67 16,0 0-36-16,0 0-33 0,0 0-62 16,4 0 20-16,1 0 26 15,-5 0 16-15,2 0 1 16,-2 0 9-16,0 0-10 15,0 0-13-15,4 0-37 16,6 0-85-16,5 0-30 16,-1 0-180-16,-4 0-346 0</inkml:trace>
  <inkml:trace contextRef="#ctx0" brushRef="#br0" timeOffset="3980.15">10232 12019 1365 0,'0'0'533'0,"0"0"-426"0,0 0-44 15,0 0 68-15,0 0-13 16,0 0-56-16,0 0-35 15,3 4-20-15,-3-2-6 16,0 2-1-16,0 2-37 16,0 2-61-16,-10-4-57 15,-1 0-199-15,0-4-516 0</inkml:trace>
  <inkml:trace contextRef="#ctx0" brushRef="#br0" timeOffset="6754.7">7756 13144 267 0,'0'0'620'0,"0"0"-362"0,0 0-68 16,0 0-65-1,0 0-9-15,0 0-5 16,0 0-21-16,7 0-46 0,0 18-20 16,4 14 22-16,-2 18 35 15,-5 17 1-15,-4 9 8 16,0 6-37-16,0-4-15 16,0-3-17-16,-2-10-12 15,-5-4-2-15,3-7 0 16,-2-6-6-16,-4-8 8 15,1-4-8-15,1-8-1 16,-3-6 1-16,4-5 0 16,0-8-1-16,3-3 0 0,4-2-17 15,-2-4-17-15,2 0-31 16,0-8-38-16,10-14-110 16,7-6-288-16</inkml:trace>
  <inkml:trace contextRef="#ctx0" brushRef="#br0" timeOffset="6956.16">8149 13888 1149 0,'0'0'779'16,"0"0"-610"-16,0 0-127 16,0 0-6-16,0 0 33 0,0 0-29 15,0 0-19-15,64 58-21 16,-43-50-22-16,1-8-61 15,2-8-121-15,-4-16-101 16,-7-10-578-16</inkml:trace>
  <inkml:trace contextRef="#ctx0" brushRef="#br0" timeOffset="7255.25">8554 13266 1194 0,'0'0'631'0,"0"0"-498"16,0 0-105-16,0 0 8 16,131 55 44-16,-83-31-11 15,-6 2-42-15,-8 2-18 0,-8 2-9 16,-20 6-5-16,-6 6-4 16,-23 8-4-16,-20 8 11 15,-8 3-4-15,4-5 6 16,11-8-5-16,12-4 5 15,17-14 1-15,7-6 5 16,17-6-5-16,26-10-1 16,13-8 5-16,9 0-5 15,6-14-10-15,-1-6-26 16,-7-4-27-16,-7 2-26 16,-9-14-137-16,-16 10-271 15,-13-2-341-15</inkml:trace>
  <inkml:trace contextRef="#ctx0" brushRef="#br0" timeOffset="7622.3">9198 13104 1512 0,'0'0'322'0,"0"0"-242"16,143-16-34-16,-80 16 71 15,-5 0-40-15,-14 4-51 16,-15 16-26-16,-16 8-22 15,-13 4-41-15,0 7-25 16,-24-3-24-16,-1 0 25 16,1-3 37-16,11 0 31 0,5-3 19 15,8 0 5-15,4 2 30 16,26 2 18-16,8 2-8 16,6 0 37-1,3-1-38-15,-5 1-26 31,-8-4-8-31,-10 0-9 0,-15 0 0 0,-9-2 23 0,-4 0 1 16,-25-4 7-16,-13-2-24 16,-8-6 8-16,-8-8-16 15,0-10-59-15,3 0-99 16,8-22-66-16,18-30-325 16,14 6-30-16,15 0 10 0</inkml:trace>
  <inkml:trace contextRef="#ctx0" brushRef="#br0" timeOffset="7905.88">10183 12982 636 0,'0'0'976'16,"0"0"-767"-16,0 0-139 15,-100 122 59-15,65-66-51 16,8 0-52-16,11-3-26 15,16-6-6-15,0-6-17 16,35-9-7-16,19-10 5 16,12-12 4-16,13-8 4 15,0-2 17-15,-2 0 0 16,-8-8-2-16,-9-2 1 16,-16 0-16-16,-10 0-82 31,-21-14-23-31,-11 4-138 0,-2-2-365 0</inkml:trace>
  <inkml:trace contextRef="#ctx0" brushRef="#br0" timeOffset="8075.42">10472 13044 842 0,'0'0'1010'0,"0"0"-890"16,-46 120-45-16,15-8 35 16,4-1-33-16,2-9-48 15,10-18-29-15,8-28-3 16,2 1-63-16,3-5-21 0,2-18-107 15,0-16-82-15,10-14-437 16</inkml:trace>
  <inkml:trace contextRef="#ctx0" brushRef="#br0" timeOffset="8354.7">10898 13012 1800 0,'0'0'240'15,"0"0"-215"-15,0 112-3 16,4-54 53-16,25-1-35 16,19-5-28-16,12-9-12 15,7-4-9-15,-1-7 0 16,-8-2 9-16,-14-2-2 16,-12-4 2-16,-14-2 0 0,-14 0 14 15,-4 0 24-15,-13 4 17 16,-20 0-15-16,-14 2-20 15,-14 1-20-15,-7-7-45 16,-12-6-63-16,-25-16-82 47,15-4-157-47,17-20-795 0</inkml:trace>
  <inkml:trace contextRef="#ctx0" brushRef="#br0" timeOffset="8526.16">11264 12891 1829 0,'0'0'241'0,"0"0"-178"0,0 0 19 16,0 0 15-16,126 10-64 15,-112 1-33-15,-11 0-104 16,-24 16-133-16,-19-3-255 16,-13-2-512-16</inkml:trace>
  <inkml:trace contextRef="#ctx0" brushRef="#br0" timeOffset="8927.75">8076 14730 388 0,'0'0'1296'16,"0"0"-989"-16,0 0-204 15,0 0-71-15,0 0 30 0,0 0-15 16,0 0-23 0,-14 27-17-16,7 27 10 0,-3 16 42 15,-4 12-3-15,1-6-13 16,1-8-12-16,5-12-25 16,3-10 4-16,2-10-10 15,2-9-64-15,0-11-63 16,9-16-89-16,15-4-123 15,1-22-399-15</inkml:trace>
  <inkml:trace contextRef="#ctx0" brushRef="#br0" timeOffset="9235.92">8691 14606 322 0,'0'0'1387'0,"0"0"-1211"16,0 0-40-16,0 0 20 15,124 90-65-15,-92-56-43 16,-9 2-28-16,-9 5-20 16,-14 3-1-16,0 10-9 15,-33 4-8-15,-10 0-7 16,-3-6 12-16,3-6 6 16,9-11 7-16,13-7 0 15,11-10 1-15,10-5 0 16,8 0 0-16,23-9 14 15,15-2 1-15,8-2-6 16,4 0 1-16,-2-2-11 16,-10-10-6-16,-6-1-32 0,5-6-58 31,-10-4-202-31,-8 1-502 0</inkml:trace>
  <inkml:trace contextRef="#ctx0" brushRef="#br0" timeOffset="9440.34">9410 14909 1330 0,'0'0'828'16,"0"0"-717"-16,0 0-83 15,0 0 107-15,0 0-44 16,0 0-73-16,0 0-18 16,9 104-91-16,5-102-88 0,-4-2-130 15,-1 0-308-15</inkml:trace>
  <inkml:trace contextRef="#ctx0" brushRef="#br0" timeOffset="9752.06">9813 14414 1510 0,'0'0'638'0,"0"0"-539"15,0 0-24-15,138-6 63 16,-110 13-68-16,-5 10-52 15,-15 6-18-15,-8 8-29 16,-1 5-72-16,-29 2-20 16,-2-2-17-16,4-4-7 15,7-6 22-15,15-4 76 0,6 0 47 16,8-2 76-16,23 1-5 16,9-2-7-16,5 3-8 15,-1 0 6-15,-4 1-39 16,-7-1-14-16,-8 1-9 15,-13 4 0-15,-12-1 0 16,0 0 0-16,-20 0 11 16,-11-4 0-16,-9-4 7 15,-3-8-5-15,-1-4-13 16,-1-6-33-16,9 0-26 16,5-28-50-16,10-6-132 15,15-2-288-15</inkml:trace>
  <inkml:trace contextRef="#ctx0" brushRef="#br0" timeOffset="10036.09">10628 14217 1540 0,'0'0'324'16,"0"0"-250"-16,-50 102 45 15,14-38 44-15,3 7-74 16,6-7-47-16,11-2-42 15,14-10-5-15,2-16-26 16,18-8-7-16,17-12 20 16,14-14 4-16,9-2 14 0,4 0 1 15,1-12 16 1,0-4 0-16,-6 2-6 0,-3-6-11 16,-7 0-1-1,-9-2-70-15,-11-18-142 0,-12 4-141 16,-13-4-606-16</inkml:trace>
  <inkml:trace contextRef="#ctx0" brushRef="#br0" timeOffset="10189.68">10927 14339 567 0,'0'0'1368'0,"0"0"-1144"16,-77 125-160-16,39-51 5 16,4 8-26-16,2 6-25 15,11-7-18-15,3-5-24 16,15-10-82-16,3-22-204 15,0-20-258-15</inkml:trace>
  <inkml:trace contextRef="#ctx0" brushRef="#br0" timeOffset="10455.34">11332 14245 2085 0,'0'0'171'0,"0"0"-160"15,0 0-11-15,-8 128 71 16,8-74-45-16,6 3-26 16,28-7-37-16,11-6-24 15,7-8 32-15,4-4 12 16,-6-4 10-16,-8-4 6 0,-13-2 1 16,-9-2 31-1,-11-2 23-15,-7 0 14 0,-2 3-17 16,-2-2-26-16,-21 4-24 15,-8-1-1-15,-13-4-7 16,-12-2-56-16,-50-12-27 16,12-4-93-16,7 0-195 15</inkml:trace>
  <inkml:trace contextRef="#ctx0" brushRef="#br0" timeOffset="10625.92">11707 14141 2041 0,'0'0'270'16,"0"0"-215"-16,0 0-21 0,0 0-34 15,132 0-10-15,-111 0-172 16,-7 0-532-16</inkml:trace>
  <inkml:trace contextRef="#ctx0" brushRef="#br0" timeOffset="11173.46">7583 15861 1433 0,'0'0'369'15,"0"0"-283"-15,0 0-27 16,9 169 68-16,-9-89-5 16,0 2-20-16,0 2-34 15,-9-4-47-15,0-7-10 16,0-11-11-16,3-10-11 16,1-12-42-16,3-12-68 0,2-28-75 15,0 0-81 1,13-24-376-16</inkml:trace>
  <inkml:trace contextRef="#ctx0" brushRef="#br0" timeOffset="11420.8">8392 15789 669 0,'0'0'823'0,"0"0"-682"15,0 0-4-15,0 0 59 16,0 0-54-16,0 0-40 15,22 106-56-15,-29-56-28 16,-12 9-17-16,-6 3-1 16,7 0-28-16,5-4-4 0,13-8 17 15,0-10 3 1,13-10 12-16,18-11 0 0,10-11 0 16,7-8 20-16,8 0 9 15,2-17-13-15,2-6-16 16,-2-4-31 15,20-17-103-31,-18 8-207 0,-11 2-402 0</inkml:trace>
  <inkml:trace contextRef="#ctx0" brushRef="#br0" timeOffset="11771.84">9329 15575 1813 0,'0'0'292'15,"0"0"-215"-15,0 0 57 0,128 32-57 16,-104-10-56-16,-10 8-15 16,-10-2-6-16,-4 8-72 15,-16 0-10-15,-15 2-12 16,-2-10-9-16,8-2-10 16,10-4 24-16,13-4 49 15,2 0 40-15,15 9 62 16,18-4 45-16,10 8 8 15,1-5-11-15,-1 6-60 16,-7-4-15 0,-10 2-18-16,-10-4-10 0,-12 2 11 31,-4-2-4-31,-11 2 5 0,-18 2-4 0,-9-8-9 0,-7-4 0 16,1-12-30-16,1-6-41 15,-3-28-97-15,13-12-155 16,12-6-1138-16</inkml:trace>
  <inkml:trace contextRef="#ctx0" brushRef="#br0" timeOffset="11957.39">10256 15986 147 0,'0'0'1601'0,"0"0"-1396"15,0 0-111-15,0 0 71 16,0 0-94-1,0 0-71-15,0 0-108 0,8 4-171 16,-2-22-295-16</inkml:trace>
  <inkml:trace contextRef="#ctx0" brushRef="#br0" timeOffset="12219.69">10760 15338 1958 0,'0'0'492'16,"0"0"-446"-16,0 0-45 16,0 0 0-16,0 0 19 15,-74 156-2-15,41-85-18 16,11 1-39-16,13-10-16 16,9-12 11-16,11-10 20 0,25-8 22 15,8-12 2-15,12-10 1 16,6-10-1-16,9 0 9 15,3-8-7-15,-3-10-2 16,-2-6-8 0,-13 2-27-16,-17 0-51 0,-24-8-81 15,-13 4-161-15,-2 2-475 0</inkml:trace>
  <inkml:trace contextRef="#ctx0" brushRef="#br0" timeOffset="12430.75">11088 15480 1681 0,'0'0'330'16,"0"0"-218"-16,-72 140-15 0,43-65-7 16,2-3-47-16,8 0-18 15,5-6-25-15,8-12-32 16,3-13-37-16,3-15-67 16,0-18-119-16,11-8-129 15,3 0-295-15</inkml:trace>
  <inkml:trace contextRef="#ctx0" brushRef="#br0" timeOffset="12651.16">11373 15320 1220 0,'0'0'863'16,"0"0"-737"-16,0 0-119 0,0 0 8 0,55 122 54 15,-22-64-29-15,10 3-19 16,3-11-20-16,2-6 1 15,-2-4 5-15,-5-12-6 16,-12-2 5-16,-10 0-5 16,-11-4 0-16,-8 0 17 15,-8 6 16-15,-18-2 0 16,-8 1-16-16,-3-4-18 16,-8-6-16-16,-4-7-44 15,-32-15-54-15,10-17-114 16,7-10-472-16</inkml:trace>
  <inkml:trace contextRef="#ctx0" brushRef="#br0" timeOffset="12807.23">11589 15272 1443 0,'0'0'763'0,"0"0"-677"16,149-2-55-16,-87 2 68 15,-6 0-44-15,-9 0-55 16,-7 0-84-16,-11-7-381 15,-16-2-1145-15</inkml:trace>
  <inkml:trace contextRef="#ctx0" brushRef="#br0" timeOffset="13549.5">12649 12761 329 0,'0'0'744'16,"0"0"-462"-16,0 0-147 16,0 0-11-16,0 0 27 15,0 0-19-15,0 0-31 16,-37 126 16-16,14-47-16 16,0 15-25-16,6 6-40 0,13-16-21 15,4 6-15 1,20-9 0-16,31-17-1 0,38-14-13 15,47-22-23 1,42-28-38-16,-8 0-18 31,-37-26-71-31,-55 2 28 0,-48 6 109 0,-15 2 27 0,-13 4 147 16,-2 4-46-16,-22 8-45 16,-25 16-27-16,-11 30 11 15,-13 39 13-15,-5 47-28 16,11 48-13-16,18 21-4 15,30-9-8-15,17-21-28 16,20-33-46-16,18-18 2 16,-2-21 16-16,-5-23 34 0,-11-22 22 15,-5-10 26-15,-6 4 25 16,-9 2 32-16,0 8 14 16,-22-8-5-16,-23 3-59 15,-13-3-2-15,-11-6-31 16,-2-14-3-16,-20-20-100 15,19-10-81-15,15 0-354 0</inkml:trace>
  <inkml:trace contextRef="#ctx0" brushRef="#br0" timeOffset="14368.09">14243 13211 1622 0,'0'0'312'0,"0"0"-178"0,0 0-43 15,0 0-14-15,0 0-8 16,0 0-32-16,0 0-16 16,142-43-14-16,-68 17 8 15,3-6-15-15,2 0 0 16,-13 2 1-16,-10 4 4 15,-14 6-5-15,-11 4-21 16,-10 8-35-16,-13 4-7 16,-8 4-21-16,-4 0-65 15,-65 42-55-15,3-2-61 16,-8 2-97-16</inkml:trace>
  <inkml:trace contextRef="#ctx0" brushRef="#br0" timeOffset="14539.65">14318 13367 1092 0,'0'0'312'16,"0"0"-160"-16,118 8-28 0,-49-8-7 15,10-12 18-15,-4-12-59 16,-3-4-53-16,-10 0-23 16,-16 2-70-16,-14 3-72 15,-12-3-99-15,-9 4-135 16,-7 2-606-16</inkml:trace>
  <inkml:trace contextRef="#ctx0" brushRef="#br0" timeOffset="14818.91">14673 12701 836 0,'0'0'642'16,"0"0"-470"-16,0 0-119 15,0 0-52-15,0 0 57 16,140 32 40-16,-64-4-3 16,3 7-32-16,4-3-18 15,-6-2-17-15,-13-5-6 16,-11-3-10-16,-18-4 3 16,-14-1-8-16,-19 5-7 15,-2 10 1-15,-49 32 12 16,-40 42-13-16,-33 45-10 15,-11 9-137 1,31-31-166-16,33-39-884 16</inkml:trace>
  <inkml:trace contextRef="#ctx0" brushRef="#br0" timeOffset="15963.82">16917 12270 1292 0,'0'0'515'0,"0"0"-379"0,0 0-66 16,0 0-11-1,0 0-1-15,0 0 37 0,-34 140-12 16,14-64-5-16,-3 9-20 16,-1 1-19-16,2-2-2 15,4-4 1-15,3-7-18 16,1-5-20-16,5-6 1 16,3-6 5-16,0-6-5 15,5-9-1 1,1-9-1-16,0-6-23 0,0-8-23 15,0-4-23 1,0-6-22-16,0-5-32 0,0-3 6 0,0-3-46 16,1-18-41-16,7-5-363 15</inkml:trace>
  <inkml:trace contextRef="#ctx0" brushRef="#br0" timeOffset="16152.1">17054 13168 1283 0,'0'0'399'16,"0"0"-265"-16,0 0-49 16,0 0 51-16,0 0-66 15,0 0-70-15,0 0-31 16,48 8-109-16,-26-8-103 16,2 0-600-16</inkml:trace>
  <inkml:trace contextRef="#ctx0" brushRef="#br0" timeOffset="16565">17567 12396 1633 0,'0'0'350'16,"0"0"-262"-16,0 0-87 16,0 0 27-16,0 0 29 15,127 22-14-15,-75-12-37 0,-4-2 10 16,-6-1-10-16,-13-4 0 16,-11 1-6-16,-13 7-7 15,-5 8 6-15,-16 17 1 16,-22 19 38-16,-13 9 5 15,0 8-10-15,4-4-23 16,11-4-10 0,19-12-7-16,10-7 6 0,7-11-8 15,4-8 3-15,21-10-6 16,9-8-4-16,7-8 16 16,13 0 0-16,2-10 0 15,3-12-20-15,2-4-21 0,-3-4-24 16,-5-1-72-16,-1-5-56 15,6-26-54-15,-16 8-101 16,-11 0-323-16</inkml:trace>
  <inkml:trace contextRef="#ctx0" brushRef="#br0" timeOffset="16920.05">18273 12400 557 0,'0'0'401'16,"0"0"-178"-16,5-126 94 16,10 84-62-16,12 10-53 15,8 10-97-15,15 8-68 16,6 5-9-16,6 8-4 15,-4 1-2-15,-12 0-5 16,-17 0-5-16,-15 12-12 16,-14 8-9-16,-7 4 9 0,-29 8 6 15,-8 2 5-15,-1 4-10 16,3-2 0-16,9 0-1 16,12 2-1-16,13 6-9 15,8 7 9-15,0 3-1 16,24 4 1-16,5-2 0 15,7 0 0-15,-3-8 1 16,1-3 1-16,-3-8 0 16,-7-6 6-16,-6-5-1 15,-9-4 4-15,-9-2-4 16,0-4-4-16,-9 0 14 16,-21 0 5-16,-5-2-20 15,-5-2-1-15,1-8-42 16,-17-4-73-16,13-14-120 15,9-10-285-15</inkml:trace>
  <inkml:trace contextRef="#ctx0" brushRef="#br0" timeOffset="17218.79">19316 12126 1809 0,'0'0'278'16,"0"0"-271"-16,0 0 30 15,0 0 3-15,0 0-17 0,-153 142-15 16,107-70 0-16,9 6-8 16,8-6-12-16,13-9 3 15,14-13-9-15,2-12 11 16,20-10-6-16,20-12-9 15,16-8 22-15,12-8 0 16,7 0-3-16,-2-14-34 16,-9-10-20-16,-8-18-97 15,-18 4-75-15,-16 2-309 0</inkml:trace>
  <inkml:trace contextRef="#ctx0" brushRef="#br0" timeOffset="17390.32">19460 12308 1262 0,'0'0'621'0,"0"0"-538"15,0 0-46-15,-153 213 32 16,82-67-9-16,8-6-31 16,24-25-16-16,18-43-13 15,19-28-1-15,2-2-17 16,0-4-47-16,25-14-96 16,8-13-38-16,5-11-295 0</inkml:trace>
  <inkml:trace contextRef="#ctx0" brushRef="#br0" timeOffset="17649.66">19778 12308 1470 0,'0'0'655'0,"0"0"-558"16,0 0-76-16,0 0-21 16,0 0 10-16,0 102 3 0,10-44-13 15,26 3-9-15,13-3-35 16,8-6 15-16,9-2 21 15,-9-4 8-15,-8-3 0 16,-11-3 0-16,-18-7 1 16,-15-1 10-16,-5-3 13 15,-19-5 19-15,-18-2-12 16,-12-2-1-16,-9-6-30 16,-8-8-12-16,-6-6-55 15,-18-30-54-15,17-12-140 16,15-8-263-16</inkml:trace>
  <inkml:trace contextRef="#ctx0" brushRef="#br0" timeOffset="17791.29">19865 12330 1458 0,'0'0'357'0,"0"0"-278"16,148 0-53-16,-88 12-8 16,-10 2-18-16,8 6-3 15,-16-4-97 1,-9-5-207-16</inkml:trace>
  <inkml:trace contextRef="#ctx0" brushRef="#br0" timeOffset="18003.78">20576 12178 1622 0,'0'0'538'0,"0"0"-430"16,0 0-58-1,0 0-32-15,0 0 75 0,150 152-20 16,-90-68-34-16,-2 10-22 15,-2-1-16-15,-4-5-1 16,-8-12-20-16,-3-13-45 16,-9-12-21-16,-5-14-21 15,-3-13-45-15,-5-12-173 16,-6-12-368-16</inkml:trace>
  <inkml:trace contextRef="#ctx0" brushRef="#br0" timeOffset="18184.3">21228 12294 1326 0,'0'0'638'0,"0"0"-556"15,-190 88-69 1,101-26 78-16,0 6-27 0,4 3-44 16,9-1-20-16,-12 0-131 15,18-18-174-15,12-18-384 0</inkml:trace>
  <inkml:trace contextRef="#ctx0" brushRef="#br0" timeOffset="18295">20537 12569 1124 0,'0'0'711'0,"0"0"-598"16,185-54-89-16,-100 40 26 16,-3 7 18-16,-6 6-40 15,-12 1-28-15,-4 0-29 0,7 0-169 16,-15-4-157-16,-6-5-991 15</inkml:trace>
  <inkml:trace contextRef="#ctx0" brushRef="#br0" timeOffset="18548.32">22063 11973 728 0,'0'0'1350'0,"0"0"-1155"15,0 0-153-15,-120 187 48 16,24-35 38-16,-5 15-60 0,24-25-47 16,25-38-21-16,31-48-12 15,7-14-43-15,3 4 3 16,-3 1-49-16,3-1-9 16,5-14-45-16,6-20-126 46,0-10-253-46,15-2-674 0</inkml:trace>
  <inkml:trace contextRef="#ctx0" brushRef="#br0" timeOffset="18845.57">22504 12312 1756 0,'0'0'246'0,"0"0"-202"15,-96 159 23 1,55-77 70-16,12 2-68 0,19-8-49 15,10-10-4-15,22-12-16 16,24-11-18-16,10-15-29 16,12-18-71-16,8-10-25 15,-3-20-3-15,-3-28 81 16,-16-19 46-16,-15-25 19 16,-32-30 3-16,-14-22 50 15,-28 11 67-15,-8 32-51 16,11 40-6-16,10 31 0 15,2 5-1-15,-2 7-37 16,-1 8-22-16,6 10-3 16,3 0-65-16,14 17-88 15,0 1-98-15,21-5-362 0</inkml:trace>
  <inkml:trace contextRef="#ctx0" brushRef="#br0" timeOffset="19281.91">23424 11765 1719 0,'0'0'274'0,"0"0"-228"15,0 0-15-15,0 0-7 16,0 0-24-16,0 0 9 15,0 114-3-15,-4-64-5 0,-12-6-1 16,1-7-3-16,1-12-35 16,1-7-29-1,7-10 1-15,6-8 45 0,0 0 21 16,2-15 28-16,27-18-28 16,13-9-7-16,12-12 7 15,6-2 1-15,-4 0-1 16,-8 5 18-16,-11 18 70 47,-14 10 22-47,-12 15-13 0,-6 8-64 0,-5 3-33 0,0 26 3 0,0 11 21 0,3 13 16 15,5 1-23 1,10-2-9-16,4-6-2 0,9-10 1 16,0-10-7-16,3-6-18 15,-3-9-71-15,-9-6-122 16,-11-5-319-16</inkml:trace>
  <inkml:trace contextRef="#ctx0" brushRef="#br0" timeOffset="19551.46">24066 12220 2031 0,'0'0'330'16,"0"0"-276"-16,0 0-54 15,0 0-6-15,0 0-148 16,0 0-332-16</inkml:trace>
  <inkml:trace contextRef="#ctx0" brushRef="#br0" timeOffset="21827.72">24017 11789 1041 0,'0'0'399'15,"0"0"-219"-15,0 0-125 16,0 0-30-16,0 0 10 15,0 0 4-15,0 0-9 16,83-45-7-16,-75 45 3 16,1 10-8-16,1 15 24 15,2 5 13-15,-3 8-16 0,1 0-30 16,-4 0 7-16,-4-4-15 16,-2-4 5-16,0-6-5 15,0 0-1-15,0-2 13 16,-8 3 8-1,-17-2 14-15,-8 4 7 0,-7-1-8 32,-10 2-14-17,-1-2-1-15,-2 0-13 0,-3-2-4 0,0-6-1 0,0-2 0 16,-2-6 5-16,-2-4-5 16,2-4 0-16,1-2 8 15,3 0-9-15,7-6 1 16,5-16 15-16,4-6 3 0,3-8-19 15,0-8-16-15,2-2-14 16,3-7 11-16,5 3 9 16,5 0 10-16,2 2 0 15,3 4 12-15,6 0-5 16,5-1 1-16,4 4-3 16,0-4-5-16,15 0 0 15,10-2-18-15,4 3-10 16,4 0 19-16,2 6-1 15,3 6 9-15,45-11 0 16,-35 36-1 0,4 7 2-16,6 4 1 0,6 26-1 15,3 12 14 1,7 10 1-16,2 6 6 0,2 4 1 16,2 3-10-16,-2-1-11 15,-9-4-1-15,-11-6 6 16,-16-2-6-16,-15-6-14 15,-23-4 13-15,-4 1-8 16,-35 0 9-16,-65 18-54 16,6-13-230-16,-2-10-901 0</inkml:trace>
</inkml:ink>
</file>

<file path=ppt/ink/ink8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42:40.231"/>
    </inkml:context>
    <inkml:brush xml:id="br0">
      <inkml:brushProperty name="width" value="0.05292" units="cm"/>
      <inkml:brushProperty name="height" value="0.05292" units="cm"/>
      <inkml:brushProperty name="color" value="#FF0000"/>
    </inkml:brush>
  </inkml:definitions>
  <inkml:trace contextRef="#ctx0" brushRef="#br0">14035 9174 682 0,'0'0'537'0,"0"0"-398"15,0 0-74-15,0 0-8 16,0 0 58-16,-8 0-28 16,8 0-46-16,0 0-25 15,0 0-4-15,0 0 1 0,2 0 10 16,9 0 6-16,7 0-1 15,7 0 9-15,8 0 20 16,11-6 13-16,8-2-5 16,8-4-17-16,6 0-8 15,1-2-11-15,0 2 22 32,-5 2-10-32,-2 0-25 0,-4 2-8 0,-4 0-7 15,-2 2 0-15,2-2 8 16,-3-1-9-16,0 0 1 15,-4 0 6-15,-10 1-6 0,-3 2 0 16,-13 0 7-16,-3 3-7 16,-9 0 0-16,-3 2 5 15,-4 1-6-15,0 0 0 16,0 0-18-16,0 0-38 16,0 0-68-16,-4-3-110 15,-30-3-8-15,5 2-294 16,-2-1-532-16</inkml:trace>
  <inkml:trace contextRef="#ctx0" brushRef="#br0" timeOffset="397.64">14183 9162 481 0,'0'0'972'0,"0"0"-776"15,0 0-134-15,0 0-36 16,0 0 34-16,0 0 1 16,0 0-34-16,46 4-8 15,-5-1 4-15,12 4 33 16,7-5 1-16,7 0-10 15,0-2-13-15,0 0-18 16,-5 0-10-16,-6 0 0 16,-10-6-5-16,-9 1-1 15,-9 2 1-15,-8 1 1 32,-9 0-1-32,-2 0 0 0,-6 2 1 0,-1 0-2 0,-2 0 0 15,0 0-2-15,0 0-29 16,0 0-68-1,0 0-55-15,-14-2-60 0,-8 0-155 16,-5 0-290-16</inkml:trace>
  <inkml:trace contextRef="#ctx0" brushRef="#br0" timeOffset="831.02">14114 9216 907 0,'0'0'715'0,"0"0"-600"15,0 0-79-15,0 0-9 16,0 0 33-16,0 0-3 16,135-18-25-16,-77 12-10 15,7 4 0-15,4-2-13 16,-1 0 7-16,4 2-3 15,-7-2-6-15,-7 0-6 16,-7 0 9-16,-8 2-2 0,-8 2 4 16,-8 0 2-16,-5 0 7 15,-6 0-2-15,-6 0-3 16,0 0-4 0,-6 0-5-16,-2 0-6 0,1 0-1 15,-1 0 0-15,-2 0 0 16,0 0 1-16,0 0-1 15,0 0 1-15,2 0 0 16,-2 0-1-16,0 0-10 16,0 0-21-16,0 0-22 15,0 0-60-15,-9-6-21 16,-7-3-110-16,1 0-290 0</inkml:trace>
  <inkml:trace contextRef="#ctx0" brushRef="#br0" timeOffset="3177.32">21112 12406 732 0,'0'0'487'0,"0"0"-104"15,0 0-255-15,0 0-80 16,0 0 46-16,0 0 4 16,0 0-48-16,-9 18-34 15,18-3 1-15,4 0 8 0,5 3-7 16,1 0 1 0,4-1 9-16,2-2 5 0,2 2-1 15,-1-3 2-15,6-2-10 16,1 0 8-16,2 0 2 15,5-4-14-15,5 0 11 16,6-4 16-16,3 2-23 16,2-2 0-1,2 0-12-15,0 0-1 16,2 2-2-16,2 0-9 16,3 0-1-16,-1-2 1 0,1 0 0 15,-3-2 0-15,3 0 0 16,-3-2 0-16,-2 0 0 15,0 0-7-15,-2 0-2 16,-4 0 8-16,-5 0 1 0,-2 0-1 16,-3 0 1-16,-1-2 0 15,-3-4 5-15,-5 2-5 16,1-2 0-16,-3-2 0 16,3 2 1-16,2-2 0 15,0-2 6-15,0 2-7 16,-5 0 0-16,0 0 0 15,-4 0 2-15,-2-1-1 16,-2 2-1-16,-3-1 2 16,-2 1-1-16,-2 2 0 15,-5-1 0-15,-3-2 5 16,0-1 3-16,-1 0 7 16,-3-5 6-16,4-3 7 0,-3-1 2 15,-1-4-13-15,-1 0-8 16,4-2-10-16,-3-2 1 15,1 0 0-15,3 0-1 16,-2-4 1-16,1 0 0 16,-1 2-1-16,2 0 0 15,-1 1 0-15,-3 4 1 16,1-1-1-16,-2-1 0 16,-1 1 0-16,-2 2 6 15,-2 0-5-15,2 0 0 16,-2 0 8-16,0 0-7 15,0 0 5-15,0-2-6 16,0 0 8-16,0 0-8 0,0-2 0 16,0-2 5-16,0 2-6 15,-4 2 0-15,-3 2-1 16,-2 0 1-16,0-1-5 16,0 3 5-16,-2-2 6 15,-2 1 1-15,1-2 2 16,-1 1-9-16,-3 2 0 15,3 0-1-15,-4 0 1 16,1 0 1-16,-2 0 0 16,-2 0-1-16,-2 2 0 15,-3-2-1-15,-2 2 1 16,-4 0 0-16,0 0 1 16,0 0-1-16,-5 1 0 15,1 3-1-15,-3 0 0 0,0 2 1 16,-2 1-1-16,0 0 1 15,2 3 0-15,-5-2 2 16,1 2-2-16,-1 0 0 16,-3 0 0-16,-2 2-1 15,3 0 0-15,-3 2 1 16,4 0 0-16,-1 2-1 16,5 0 2-16,0 0 4 15,5 2-5-15,2 0-5 16,1 0 4-16,1 0-4 15,-2 2 5-15,2 10-1 16,-6 0 1-16,2 0 0 16,-3 4 0-16,0 0 0 0,-2 2 0 15,2 2-1-15,0 2-8 16,3 4 0-16,-3 1 9 16,4 0 2-16,3 2-2 15,-1-1-2-15,4 0 2 16,-4 2-1-16,1 2 1 15,0 0 0-15,0-2 0 16,3 0 0-16,1-2 0 16,0-4 0-16,0 2 0 15,0-1 1-15,0-1 1 16,1 2 0-16,2 2-2 16,-1 2-1-16,0 6-6 15,3 0 7-15,-1 2 2 16,6 0-2-16,3 1 2 15,3-3 0-15,7 0-2 0,2 0 0 16,2-2 1 0,0-2 1-16,4 0-1 0,9-2 5 15,7 0 0-15,1-2-5 16,-2-2-1-16,4-3 9 16,-3-2-8-16,0-2 0 15,0-5 5-15,-4-5-6 16,-5 0 1-16,-2-5 0 15,-3-3-1-15,-3 2-13 16,-3-3-44-16,2 2-68 0,-2-2-96 16,0-2-172-1,0-13-917-15</inkml:trace>
  <inkml:trace contextRef="#ctx0" brushRef="#br0" timeOffset="12188.87">3548 13832 499 0,'0'0'265'16,"0"0"-57"-16,0 0-101 16,0 0-59-16,0 0-10 15,0 0 24-15,0-4 13 16,0 4 11-16,0 0 4 16,0 0-12-16,0 0-24 15,0 0-19-15,0 0-10 16,0 0-16-16,0 0-9 15,0 2-19-15,0 16 6 16,0 8 13-16,-11 10 17 16,2 8 3-16,-2 6-12 15,-1 7 24-15,6 5-9 16,2 2-11 0,1 2 5-16,3-4-8 0,0-4 7 0,0-9-8 15,0-5-7-15,0-8 9 16,0-4-1-16,0-10-1 15,-2-2 7-15,-5-4-8 16,2-6-1-16,1 2 7 16,0-6-7-16,2 0 6 15,0 0-11-15,-1 2 5 16,3 2-5-16,-2 0 0 16,0 4 0-16,-3 2 0 15,3-4 0-15,2 0 0 16,0 0-1-16,0-4-8 0,0 1 7 15,0 0 0-15,0-3 1 16,9 6 10-16,2-3-3 16,2 1 2-16,3-5 1 15,2 2-2-15,20 3 20 16,-16-9-8 0,6 3 1-16,7-1-4 15,7-2 5-15,7-1-16 16,6 0-5-16,3 0 10 15,2-1-1-15,-8-11-10 16,-10 2 12-16,-15 2-6 16,-9-1 6-16,-12 5 6 15,-3 4 18-15,-3 0 7 16,0 0-6-16,0 0 0 16,0 0-16-16,0 0-21 0,0 0 0 15,0 0-6-15,0 0 6 16,0 0 1-16,0 0-1 15,0 0 0-15,0 0 8 16,0 0 14-16,0-1 9 16,-3-4 0-16,-1 1-6 15,-2-10-13-15,-2 1-11 16,0-8 7-16,1-3-7 16,-1-8 12-16,-2-6-5 15,1-8-8-15,1-6 0 16,0-8 0-16,4-2 0 15,0-1 1-15,-3 3-1 0,3 6 1 16,-3 10 0-16,1 8-1 16,3 8 0-16,-2 6 0 15,3 5 1-15,0 8-1 16,0 0 1-16,0 8-1 16,0-5 0-16,-1 3-7 15,1 2 7-15,0-2 0 16,2 2 6-16,0-2-5 15,0 2-1-15,0-3-2 16,0 2 2-16,0-2-2 16,0 0 1-16,-3 0-1 15,3-5 2-15,0-3 0 16,0-3-9-16,0-8 0 16,0-3-7-16,0-4-6 15,0 2 11-15,0 4 11 0,0 6-1 16,0 6 1-16,0 8 0 15,0 0-5-15,0 4-10 16,0 0-9-16,-4 0-14 16,-5 0 5-16,0 4 28 15,-1 4 5-15,-2 0 6 16,3 0-5-16,3-4 7 16,3-2 0-16,0 0-6 15,1-2 5-15,-2 0-5 16,-5 4-1-16,-7 0 5 15,-5 6-6-15,-10 2 1 0,-7 6-1 16,-3-4 0 0,1 4-1-16,3-2 1 0,1 0 0 15,5-2 1-15,6-2-1 16,7-4 2-16,5-2-2 16,6-3 0-16,4-2-1 15,3-1-24-15,0 0-12 16,0 0-9-16,0 0-17 15,0 0-60-15,5 0 10 16,0 0-3-16,-1 0-75 16,7 4-57-16,0 1-79 15,1-4-501-15</inkml:trace>
  <inkml:trace contextRef="#ctx0" brushRef="#br0" timeOffset="22217.44">11575 7175 548 0,'0'0'6'15,"0"0"149"-15,0 0 116 16,0 0-132-16,0 0-75 15,0 0-5-15,0-8 44 16,0 8 3-16,0 0-12 16,0 0-44-16,0 0-42 0,0 5-6 15,0 16-2-15,-2 3 25 16,-4 6 34-16,-1-2 0 16,0 0-14-16,0-4-17 15,3-4-8-15,-2-2-4 16,1 0-10-16,-4-4 3 15,2 2-2-15,-4-2 2 16,3-2 1 0,-4 1-8-16,1-4 7 0,-1 1-1 15,2-2 1-15,1 1 4 16,3-4-13-16,3-3-75 16,3-2-196-16,0 0-295 0</inkml:trace>
  <inkml:trace contextRef="#ctx0" brushRef="#br0" timeOffset="23064.12">11237 7423 1098 0,'0'0'262'16,"0"0"-188"-16,0 0-44 15,0 0 57-15,0 0-57 16,0 0-10-16,0 0 8 15,22 60 9-15,-15-28-10 16,-3 0-16-16,2 0 0 16,2-1-1-16,1-9-4 0,-1-6-5 15,2-6 0 1,3-6 8-16,0-4 1 16,3 0 5-16,4 0 11 0,2-10 15 15,7-10-15-15,0-4-10 16,4-6-15-16,0-1 5 15,-4-1-5-15,1 2-1 16,-4 2-12-16,-3 2 2 16,-4 4 9-16,0 2 1 15,-3 4-1-15,-1 2 1 16,-1 0 0-16,-1 2 0 16,-3 2 0-16,2-2 0 0,-3 4 0 15,-1-2 6 1,-1 0-6-16,0-2 0 0,0-4 0 15,-1-2 1-15,1-4 0 16,-3 0 6-16,-1-3-6 16,-1 2 8-16,-2 0-9 15,0 1-1-15,0 2-6 16,0 2 5 0,0 2 2-1,-7 0 9 1,-2 2 1-16,1 0-8 0,-4 2 4 15,-1 2-5 1,-2 0 12-16,-1 0-12 0,-2 2 1 0,-2 2-2 0,0 0-2 0,-5 4 1 16,-2 0-11-1,1 2 11-15,-1 0 0 0,-2 0-1 16,0 0 1-16,0 4 0 16,2 4 0-16,3 2 0 15,2 2 0-15,2 0 0 16,-1 4 0-16,2 4 0 15,-1 6 0-15,-1 8-2 16,2 2 2-16,1 4 0 16,2 3-5-16,3-3 5 15,2 0 1-15,1-4 0 16,2-2 2-16,3-4 4 16,3-4-6-16,0-2 0 15,2-6 0-15,0-4-1 16,0-3-5-16,0-2-4 0,0 0-9 15,0-2-4 1,6 4 8-16,8 0 14 0,1 5-52 16,19 8-154-16,-3-3-73 15,-2-9-750-15</inkml:trace>
  <inkml:trace contextRef="#ctx0" brushRef="#br0" timeOffset="24084.81">15742 6796 479 0,'0'0'383'0,"0"0"157"0,0 0-386 16,0 0-98-16,0 0 8 15,0 0 10-15,0 0 9 16,-16-4-21-16,16 1-2 16,0 3-13-16,0 0-37 15,3 0-10-15,1 0-16 16,1 0-4-16,10 0 20 16,8 0 10-16,3 0 17 15,4 3-10-15,1 1-4 16,-2-3-3-16,-1 4-4 0,-3-1-5 15,-7-3 0 1,-3 3 4-16,-1 0-5 31,-3 3-1-31,0-4 0 16,-4 1 0-16,-1 1 1 16,-1-1-2-16,-5-2 1 15,0 0-5-15,0 2-30 0,-15 6 11 0,-15 6 25 0,-6 4 0 16,-6 4 16-16,0 2-16 15,7-4-1-15,5-2-9 16,8-2 1-16,6-4 2 16,5-2 7-16,5-4-16 15,4 0-14-15,2-4-19 16,0-2 6-16,0 0 36 16,4-2 7-16,15 0 7 0,6 0 25 15,6 0-7-15,5 0 0 16,-4 0-9-16,-2-4-5 15,-3 0-11-15,-7 2 0 16,-2 0 2-16,-4 0-2 16,-4 0-14-16,0 2-21 15,-6-2-17-15,-4 2-21 16,0 0-70-16,-16 0-95 16,-7 0-76-16</inkml:trace>
  <inkml:trace contextRef="#ctx0" brushRef="#br0" timeOffset="24831.04">15595 7154 942 0,'0'0'282'16,"0"0"-204"-16,0 0-24 15,0 0-19-15,0 0 77 16,0 0-25-16,0 0-42 15,127 36-28-15,-87-29-5 16,0 0-3-16,3 0-9 16,-1-3 6-16,1-2-5 15,-1-2 6-15,0 0-1 16,-2 0 8-16,-2 0 8 16,-5-2-13-16,-4-2-8 0,-2 0 5 15,-8-3-6 1,-2 4 2 15,-4-4-1-31,-2-2 8 0,2-4 8 0,1-5 2 16,1-1-7-16,1-8-5 0,-3-3-6 0,0-2 0 15,-3-2 5-15,-6-2 3 16,-4 0 10-16,0-2 17 16,0-2 1-16,-8 2-14 15,-6 2-1-15,3 1 6 16,-5 6-6-16,3 0-6 15,-3 5-16-15,1 4 0 0,-3 2-10 16,-2 2-3 0,-5 2 12-16,-4 2 1 0,-2 0-6 15,-2 2 2-15,-3 4 2 16,3 0 3-16,2 4-1 16,4 0 1-16,2 2-1 15,3 0-1-15,-2 0-1 16,6 2 1-16,-3 12-5 15,1 4 0-15,3 4-5 16,-2 0 9-16,4 4-11 16,-1 0 13-16,-1 2 1 15,-1 3 7-15,-3 1-7 16,2 8 0-16,-1 4-1 16,0 4 25-16,2 2 21 15,2 0-30-15,5-6 1 0,5-4-9 16,3-6-7-16,3-5 5 15,0-7-5-15,0-7 0 16,16-1-1-16,4-1-8 16,7-4-39-16,4-2-46 15,13-5-14-15,-6-2-96 16,-9 0-370-16</inkml:trace>
</inkml:ink>
</file>

<file path=ppt/ink/ink8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43:59.579"/>
    </inkml:context>
    <inkml:brush xml:id="br0">
      <inkml:brushProperty name="width" value="0.05292" units="cm"/>
      <inkml:brushProperty name="height" value="0.05292" units="cm"/>
      <inkml:brushProperty name="color" value="#FF0000"/>
    </inkml:brush>
  </inkml:definitions>
  <inkml:trace contextRef="#ctx0" brushRef="#br0">6801 9673 574 0,'0'0'154'0,"0"0"196"16,0 0-164-16,0 0-70 15,0 0-5-15,6 0-16 16,2-4-6-16,0-2-29 16,1 2-31-16,-3 0-9 15,2 0-8-15,0 4-6 16,-1 0 5-16,4 0 3 16,5 0 2-16,6 0 9 15,7 0-1-15,11 2 7 0,6 0-6 16,10-2-6-1,4 0-6-15,-1 0-13 16,-6-8 0-16,-6 2-22 0,-11 0-10 16,-9 0 0-16,-14 2-5 15,-7 2-5-15,-6 0-47 16,0-2-166-16,-22-8-48 16,-2 0-435-16,-5 2 613 0</inkml:trace>
  <inkml:trace contextRef="#ctx0" brushRef="#br0" timeOffset="253.33">6925 9645 947 0,'0'0'647'16,"0"0"-499"-16,0 0-99 15,0 0-26-15,152 0 34 16,-90 0-15-16,1 0-21 15,-3 0-21-15,-6 0-7 16,-10 0-45-16,-9 0-50 16,0 0-172-16,-14-4-218 15,-3-2-141-15</inkml:trace>
  <inkml:trace contextRef="#ctx0" brushRef="#br0" timeOffset="2349.14">5097 11859 462 0,'0'0'350'15,"0"0"138"-15,0 0-280 16,0 0-122-16,0 0-6 16,0 0 19-16,0 0-29 15,-3 0-14-15,3 0-9 16,0 0 1-16,0 0 3 15,3 0-10-15,3 0-11 16,0 0-11-16,8 0-18 16,1 2 17-16,4 0 0 15,5-2-1-15,0 0 6 16,3 0 11-16,2 0-3 0,-2 0 7 16,0-8-7-1,-3 2-9-15,-2 0-10 16,1 0 0-16,-1 2-6 0,1 0-5 15,-2 0 1-15,4 2-2 16,2 0 0-16,0 2 1 16,4-2 1-16,0 0 0 15,0 0-2-15,3-1 1 16,-5 2 1-16,2-3-2 16,-2 2 1-16,0-2 1 15,2 0-2-15,0 0 0 16,0 0-1-16,-2 0 1 0,3-1 0 15,-6 4 0 1,3-2-1-16,-3 2 1 0,2 1 0 16,0 0-1-16,1 0 1 15,0 0 0-15,0-2 0 16,3 2 1-16,-3-4-1 16,2 0 0-16,-4 1 1 15,-3-1-1-15,-2 3 1 16,-2 1-1-16,3-3 0 15,2 0 0-15,4-1 1 16,4 0-1-16,2-3 1 16,5 0 0-16,0 0-1 15,-1-1 0-15,-2 2 0 0,-1 1-6 16,-5 0 6 0,-4 3-12-16,0 0 3 0,0 2 9 15,-2 0 0-15,8-1-1 16,2-2 1-16,1 2-68 15,1-2 65-15,-1-1 3 16,0 2 8-16,-3-2-7 16,-2 0-1-16,0 3 0 15,-2 1 0-15,-2 0 0 16,4 0 0-16,0 0 0 16,5 0 0-16,7 0 0 15,-1 0-2-15,3 0 1 16,-1 0-2-16,1-3-6 0,-5 3 8 15,0 0 1 1,-5 0-2-16,2 0-7 0,-6 0 5 16,2 0 3-16,-2 0 1 15,0 0 0-15,5 0 0 16,-3 0 0-16,3 0-1 16,-3 0 0-16,-2 0-55 15,-2 0 56-15,-2 0 6 16,-2 0-5-16,0 3 0 15,-2-3 0-15,0 1-1 16,4 1 1-16,0 2 0 16,-1-2 0-16,6 0 0 15,1-2-1-15,2 3 3 16,3 1-3-16,2-3 1 0,1 3-1 16,-2 0 0-16,2-2-1 15,1 2 0-15,0 0-3 16,0 0-2-16,1 1 7 15,3-1-1-15,0-3 6 16,0 2-6-16,3-2-1 16,3 2-1-16,2-3 2 15,3 0-58-15,-2 0-29 16,4 0 87-16,-6 0-1 16,-2 0-13-16,-4 0 7 15,-5 0 0-15,1 0 5 16,-7-3 2-16,1 2 1 15,-1-2 0-15,-3 2 1 16,0-2 6-16,1 2-6 16,-3 1-1-16,1-3 0 0,-6 3 1 15,1-2 4-15,-7 2-5 16,-5 0 13-16,-1 0-14 16,-7 0 6-16,-3 0 12 15,-2 0 0-15,-2 0-1 16,0 0 17-16,0 0 11 15,0 0-13-15,0-1-10 16,0-3-16-16,0-7-6 16,0 0-46-16,0-10-72 15,-9-25-71-15,-4 2-378 16,-5 0-341-16</inkml:trace>
  <inkml:trace contextRef="#ctx0" brushRef="#br0" timeOffset="2931.77">9319 9942 626 0,'0'0'602'0,"0"0"-101"16,0 0-339-16,0 0-57 15,0 0-6-15,0 0-19 16,0 0-42-16,-3 50-14 16,8-8 22-16,-3 10 20 0,-2 4-11 15,0 5-16-15,0-6-7 16,0-2-9-1,-4-9-4-15,-3-6-9 0,0-8-2 16,2-8-7-16,1-4 1 16,0-6 4-16,2-4-5 15,2-4 1-15,-3-2-2 16,3-2-1-16,-2 0-15 16,0 0-7-16,0 0-5 15,-2 0-7-15,-2 0-4 16,-2 0-20-16,-3 4-36 15,-12 2-146-15,3 0-392 16,3-1-272-16</inkml:trace>
  <inkml:trace contextRef="#ctx0" brushRef="#br0" timeOffset="3390.33">9205 10800 401 0,'0'0'1330'0,"0"0"-1062"16,0 0-163-16,0 0 15 16,0 0-9-16,0 0-52 15,0 0-59-15,6-32-4 16,4 14-20-16,-2 2 14 16,1 4 8-16,-3 4 2 15,0 4 16-15,0 4-1 16,-1 0-2-16,1 0 8 15,0 2 1-15,4 10 0 16,-1 0-2-16,-3 0-4 0,-1-2-3 16,-3 0-12-16,-2-4 0 15,0 0 0-15,0-2 5 16,-7-2 0-16,-1-2-5 16,-3 0 0-16,1 0 11 15,2 0-3-15,1-10-9 16,1 2-21-16,0 2-20 15,4 2-26-15,-11 0-72 16,-1 0-220-16,1 4-899 0</inkml:trace>
  <inkml:trace contextRef="#ctx0" brushRef="#br0" timeOffset="38576.32">17246 1548 1079 0,'0'0'225'16,"0"0"-31"-16,0 0-75 15,0 0-21-15,0 0-15 16,0 0 4-16,-2-2-14 16,4 0-23-16,2 0-18 15,1-1-6-15,2 2-14 16,6-1-3-16,14-4-8 15,18 0 1-15,32-6 4 16,8 2-6-16,13-3 0 16,4 5 1-16,-19 5 13 47,2 1 4-47,-19 2-8 0,-16 0-2 0,-15 12-2 0,-8 10-6 0,-10 7-1 0,-8 16-10 15,-6 11 11-15,-3 16 11 16,-12 10-10-16,-14 7 8 15,-12 1-8-15,-4 0 5 16,-5-2-6-16,-5-4 0 16,-1-5-12-16,-5-7-3 15,2-6 9-15,5-10-1 16,5-8 7-16,8-12 1 0,11-9 0 16,9-9 0-1,9-9-1-15,7-2-10 0,2-5 1 16,0 2-12-1,13-2 8-15,18 4 13 0,16 0 32 16,18-2 5-16,10 0-3 16,6-4-13-16,-1 0 4 15,-9 0-10-15,-13 0 2 16,-9-6-2-16,-10-2-3 16,-14 2-11-16,-8 2 13 15,-7 2 4-15,-5 2-11 16,-5-2-1-16,0 2-6 15,0 0-1-15,3-2-36 16,3-4-44-16,9-4-94 16,19-20-325-16,-1-1-485 15</inkml:trace>
  <inkml:trace contextRef="#ctx0" brushRef="#br0" timeOffset="38902.01">18510 1412 462 0,'0'0'773'16,"0"0"-531"-16,0 0-79 15,0 0-48-15,0 0-33 16,0 0-26-16,0 0-25 0,129 15 4 15,-94-7 10-15,1 1 9 16,-3-4 2-16,-4-1-20 16,-4-1-13-16,-6-3-8 15,0 0-15-15,-2 0-14 16,1 0-48-16,5 0-44 16,-2 0-65-16,20-21-186 15,-8 2-456-15,-4-6 180 0</inkml:trace>
  <inkml:trace contextRef="#ctx0" brushRef="#br0" timeOffset="39262.05">19271 1229 393 0,'0'0'763'16,"0"0"-386"-1,0 0-213-15,0 0-63 0,0 0-21 16,0 0-12-16,0 0-5 15,134-8-37-15,-105 8-7 16,-3 0-7-16,-1 8-6 16,-2 6 10-16,-6 8-6 15,-1 4 2-15,-9 4-12 16,-7 8-6-16,0 4-6 16,-9 2 2-16,-11 3 8 15,-1-3 2-15,2-4 0 31,6-6 0-31,5-8-1 0,6-6 1 0,2-4 0 16,0-6-7-16,11 0 7 0,14-6 7 16,12-2 11-16,15-2 2 15,12 0-20-15,13 0-19 16,0-10-24-16,2-2-84 16,2 2-225-16,-18 4-461 15,-18 4 96-15</inkml:trace>
  <inkml:trace contextRef="#ctx0" brushRef="#br0" timeOffset="40092.75">20887 1973 227 0,'0'0'1207'16,"0"0"-1015"-16,0 0-191 16,0 0 26-16,0 0 70 15,0 0 9-15,0 0-40 16,24-56 11-16,-6 48-4 0,9-5-29 16,6-2-22-16,9-2-6 15,10-2 6-15,2 2-6 16,-4 3-8-16,0 2-2 15,-6 6-6-15,-6 4-1 16,-6 2 0-16,-3 0 1 16,-1 7 0-16,1 11 1 15,-3 5 5-15,-3 6 3 16,-5 3-8-16,-11 2-1 16,-7 6-1-16,-7 6-6 15,-36 12 1-15,-32 18-3 16,-8 1-5-16,-10 3 13 15,-1-2-9-15,25-18-9 0,5 2 8 16,19-13 4 0,18-16 7-16,14-6-1 0,13-11 1 15,0-6 0-15,17 0 0 16,24 0 27-16,13 0-1 16,12-2-6-16,12-2-4 15,2-2-4 1,-2-2-5-16,-4-2 5 0,-12 2-12 15,-13-2 0-15,-11 0 0 16,-12 0-50-16,-1 0-77 16,8-10-63-16,-6-10-308 15,0-5-514-15</inkml:trace>
  <inkml:trace contextRef="#ctx0" brushRef="#br0" timeOffset="40332.98">22103 1542 143 0,'0'0'1564'0,"0"0"-1358"16,0 0-147-16,0 0-15 16,0 0 55-16,0 0-47 15,158-4-20-15,-90 2-15 16,1 0-9-16,-9 0-8 15,-14 0-9-15,-10 2-81 16,-1-6-74-16,-8 2-146 0,-7-6-389 16</inkml:trace>
  <inkml:trace contextRef="#ctx0" brushRef="#br0" timeOffset="40643.15">22854 1225 1181 0,'0'0'488'15,"0"0"-414"-15,0 0-39 16,0 0 14-16,0 0 12 16,145-8-4-16,-112 8-33 15,-6 10-24-15,-11 0-6 16,-12 2-62-16,-4 4-27 16,-7 4-11-16,-17 4-15 0,-1 8 58 15,3 7 36 1,9 7 18-16,13 6 6 0,0 4 3 15,11 0 15 1,16-2 15-16,-1-8 25 0,1-8 50 16,-6-8-13-16,-10-10-33 15,-7-4-13-15,-4-1-18 16,-14-1-7-16,-26 5-21 16,-20 8 0-16,-34 5-6 15,-39 8-136-15,15-8-197 16,16-2-545-16</inkml:trace>
  <inkml:trace contextRef="#ctx0" brushRef="#br0" timeOffset="44172.07">19481 2889 335 0,'0'0'723'0,"0"0"-458"16,0 0-162-16,0 0-17 15,0 0 46-15,0 0-14 0,0 0-17 16,48 5-66-1,-21-5-20-15,5 0-14 16,6 0 1-16,0 0 8 16,-3 0-1-16,1 0 3 0,-3 4 1 15,-4 5-4-15,-4 1 1 16,-5 3-10-16,-7-2 9 16,-4 5 0-16,-5 1-8 15,-4 1 0-15,0 4-1 16,0 3 0-16,0 2 0 15,-7 3 0-15,-5 0 0 16,-7 2-6-16,-5 0 5 16,-4 2 1-16,-9 2 1 15,-3-4-1-15,3 0 5 0,3-4-4 16,10-6-1-16,3-4 0 16,8-5 0-16,7-4 1 15,0 0-1-15,6-5 2 16,0 0-2-16,0-3-2 15,0 2 2-15,17-1 15 16,9 2 17-16,8 0 4 16,9 0 0-16,7 2-7 15,4-4-7-15,-6 2-12 16,-2-2-9-16,-7-2-1 16,-3 2 0-16,-5 0-30 15,-4 0-45-15,-5 0 44 16,-2-2-36-16,-2 0-43 0,5-6-177 15,-4-12-224 1,-1-6-148-16</inkml:trace>
  <inkml:trace contextRef="#ctx0" brushRef="#br0" timeOffset="44458.31">20287 2873 129 0,'0'0'268'0,"0"0"569"16,0 0-538-16,0 0-175 15,0 0-82-15,0 0 27 16,0 0 36-16,58 21-19 16,-39-17-31-16,-7-1-15 0,-1-1-23 15,-1 0-17-15,1 0-15 16,-1 0-82-16,7-2-131 15,2 0-140-15,-1-2-615 16,-2-7 658-16</inkml:trace>
  <inkml:trace contextRef="#ctx0" brushRef="#br0" timeOffset="45122.81">20619 2883 595 0,'0'0'935'15,"0"0"-732"1,0 0-145-16,0 0 21 0,0 0 44 15,0 0-60-15,0 0-29 16,80 6-28-16,-62 3-6 16,-6 0-1-16,-8 5-26 0,-4 6-14 15,0 5 12-15,-20 5 4 16,-3 2 16-16,1-3 8 16,7-4 1-16,4-5-1 15,6-8 1-15,5-4 0 16,0-4 1-16,0 0 9 15,7-2 2-15,6 2-11 16,5-2-1-16,5-2-39 16,1 0-90-16,2 0-175 15,1 0 1-15,-2-6-23 16,-3-8 326-16,-4 0 184 0,-6 0 223 16,-4 2-104-1,-3 4-123-15,-3 0-23 0,0 6-53 16,0-1-41-16,2 3-32 15,4 0-30-15,0 0-1 16,5 0-34-16,3 0-1 16,6 5-13-16,3 3-80 15,4-4-48-15,2-4-167 16,2 0-152-16,-2 0-65 16,-2-10 477-16,-4-4 83 15,-12 0 70-15,-1 3-54 16,-8 2 644-16,-4-1-342 15,0 3-62-15,0 4-83 16,0 1-65-16,0 2-38 16,0 0-40-16,7 0-30 0,3 0 0 15,9 0-28-15,3 8 13 16,5 2 15-16,4 3 0 16,-2 1 0-16,-3 1 0 15,-8-1 0-15,-7-2-10 16,-5 0 9-16,-6-4 1 15,0 2 1-15,0-2-1 16,-8 0-2-16,-7 0-7 16,-5 0-34-16,-5-2-3 15,1-2-39-15,-3-4-177 16,-2-12-55-16,9-10-458 16,5-6 460-16</inkml:trace>
  <inkml:trace contextRef="#ctx0" brushRef="#br0" timeOffset="45264.18">21372 2930 1222 0,'0'0'539'16,"0"0"-460"-16,0 0-48 15,0 0 26-15,0 0 0 16,0 0-57-16,150 8-7 16,-111-8-213-16,2 0-701 0</inkml:trace>
  <inkml:trace contextRef="#ctx0" brushRef="#br0" timeOffset="45723.5">22170 2970 922 0,'0'0'800'16,"0"0"-563"-16,0 0-149 0,0 0-29 15,0 0 10 1,0 0-13-16,0 0-8 16,91 112-22-16,-60-74-18 0,1 0-2 15,-3 0-6-15,-5-6 0 16,-3-4 0-16,-6-6-21 16,-4-2-15-16,0-2-23 15,-2-3-37-15,-1 0-27 16,2-2-54-16,5-8-132 15,-1-2-213-15,-1-3 23 0</inkml:trace>
  <inkml:trace contextRef="#ctx0" brushRef="#br0" timeOffset="45892.05">22736 2879 901 0,'0'0'701'0,"0"0"-603"15,-169 95-59-15,17 3 41 16,-19 16-8-16,3 6-21 16,39-17-26-16,22-11-25 15,34-26-67-15,26-22-416 0</inkml:trace>
  <inkml:trace contextRef="#ctx0" brushRef="#br0" timeOffset="46395.21">23084 2813 525 0,'0'0'992'0,"0"0"-797"15,0 0-128-15,0 0 8 16,0 0 42-16,71 143-25 15,-47-92-36-15,1 8-13 0,0-1-24 16,-6-4-19 0,2-4-1-16,-5-5-22 0,-3-9-37 15,-3-8-20-15,-2-6-10 16,-4-8-15-16,-2-10-145 16,0-4-141-16,-2 0-331 0</inkml:trace>
  <inkml:trace contextRef="#ctx0" brushRef="#br0" timeOffset="46541.82">23485 2935 225 0,'0'0'1032'0,"-125"113"-802"16,-14-7-156-1,-61 32 39-15,-32 9-41 0,7-19-72 16,63-40-187-16,57-37-586 15</inkml:trace>
  <inkml:trace contextRef="#ctx0" brushRef="#br0" timeOffset="47903.43">20236 3122 613 0,'0'0'104'16,"0"0"111"-16,0 0-3 15,0 0-90-15,0 0 16 16,0 0 81-16,0 0-61 16,5 18-103-16,-1-8-47 15,5 6-8-15,2 12 21 16,5 10 11-16,1 10 35 15,3 4-1-15,3 1-35 16,-4-3-14-16,4-2-3 0,-1-4-13 16,3-4 12-1,-3-2-12 17,0-6 0-32,-3-6-1 0,-4-4-28 0,-1-5-24 0,-8-6-31 0,-2-4-43 15,-4-7-180-15,0 0-363 16,-4-17 155-16</inkml:trace>
  <inkml:trace contextRef="#ctx0" brushRef="#br0" timeOffset="48093.16">20626 3269 1099 0,'0'0'283'0,"0"0"-212"0,0 0-52 16,-141 131 17-16,61-68-16 15,-9 3-20 1,0-2-59-16,-7-4-115 0,25-15-405 16,20-19 37-16</inkml:trace>
  <inkml:trace contextRef="#ctx0" brushRef="#br0" timeOffset="48447.14">20911 3302 1026 0,'0'0'747'0,"0"0"-686"15,0 0-39-15,0 0-3 16,51 115 21-16,-28-79 2 16,4 0 5-16,2 2-33 15,2 0-14-15,0-2-33 16,-5-4-14-16,1-6-11 16,-7-5-1-16,-1-8-113 15,-6-4-32-15,-1-9-116 16,0-13-343-16,-3-7 435 0</inkml:trace>
  <inkml:trace contextRef="#ctx0" brushRef="#br0" timeOffset="48571.67">21263 3234 1249 0,'0'0'259'15,"0"0"-205"-15,-151 130-32 16,62-51 3-16,-7 7-25 15,-45 33-16-15,26-24-137 16,16-18-443-16</inkml:trace>
  <inkml:trace contextRef="#ctx0" brushRef="#br0" timeOffset="64196.61">8886 13136 606 0,'0'0'0'16,"0"0"-7"-16,0 0 5 15,0 0 0-15,0 0 0 0,9 0 2 16,-7 0 57-16,0 0 91 15,-2 0-20-15,0 0 67 16,0 0-50-16,0 0-10 16,0 0-9-16,0 0-36 15,0 0-31-15,0 0-8 16,0 0 0-16,0 0-23 16,0 0-11-16,2 0 1 15,-2 0-4-15,0 0-2 16,0 0-5-16,0 0-6 15,0 0 0-15,0 0 10 16,6 0 0-16,-2 2-2 16,0 2-2-16,1 2 8 15,1 2-2-15,0 4-7 16,4 0 7-16,-3 2-5 16,1 3-2-16,1-2-5 0,-2 2 1 15,2-2 0-15,0 6-1 16,-3-3-1-16,2 0-25 15,-2-6 25-15,-2-2 0 16,-1-6 2-16,-1-2-1 16,0 0 5-16,0-2-5 15,-2 0 1-15,2 0 4 16,4 0-6-16,2 0 9 16,1 0-2-16,5-11-1 0,1-2-5 15,3-1-1-15,1-4-6 16,2-2-1-16,1-1-5 15,0 2 6-15,-2 1 6 16,-1 3-2-16,-6 5 2 16,-3 2 1-16,-2 4-1 15,-2 2 0-15,-1 2 0 16,-3 0-8-16,2 0 0 16,0 0 6-16,4 4-3 15,-2 6 4-15,1 2 2 16,1-2-1-16,2 3 0 15,-1-4-1-15,-1 0 1 16,1-4 0-16,0 2 1 16,0-4-1-16,0 1 1 15,-2 0-1-15,2-4 0 0,-1 0 0 16,6 0 1-16,-1 0-1 16,6-1 0-16,-2-9-13 15,3-2-4-15,-2-1-5 16,-2 3 8-16,-4 2 12 15,-2 3 1-15,-6 2 0 16,-1 3 1-16,-1 0 0 16,0 0-1-16,2 0 1 15,3 3 6-15,2 5-4 16,-2-3-1-16,1 1-1 16,1 1 1-16,3-4 0 15,-4 1 0-15,2 0 1 16,1-4-1-16,2 0 0 0,1 0 1 15,1 0-1-15,5 0 1 16,0-10-2-16,2-4 0 16,3 1-2-16,2-6-6 15,-3 1 8-15,-2 5 0 16,-2-2 0-16,-9 7 18 16,-1 4 2-16,-8 2-11 15,2 2-9-15,-2 0 0 16,5 0 0-16,-1 8 1 15,4 2 2-15,3 2 3 16,1-4-6-16,3-2 1 16,6-2 5-16,6-4-5 15,2 0-1-15,2 0-10 0,3-12-12 16,-3-2-9 0,-4-2 8-16,-6 2 8 0,-8 2 15 15,-4 6 20-15,-8 2 31 16,-1 4-10-16,0 0-23 15,0 0-17-15,2 0-1 16,5 8 10-16,5 2 1 16,1-2 2-16,5-2-3 15,5-6-2-15,0 0-8 16,-1 0 0-16,0-4-12 16,-3-6 0-16,-8 0-5 15,-5 4 6-15,-8 4 11 16,0 0-9-16,0 0-11 15,-2 0-58-15,-7-2-189 0,-6-10 31 16,1 2-411 0,6 0 103-16</inkml:trace>
  <inkml:trace contextRef="#ctx0" brushRef="#br0" timeOffset="66640.45">11436 13144 113 0,'0'0'313'0,"0"0"455"16,0 0-592-16,0 0-123 15,0 0 9-15,0 0 104 16,0 0-29-16,-6 9-71 16,9-9-46-16,2 0-11 15,-1 0 4-15,0 0 20 16,1 0-10-16,-5 0-7 15,2 0-6-15,-2 0 4 16,2 0-1-16,0 5-7 16,8 3 6-16,-2 6 16 15,5 2-7-15,1 2-3 16,-1 0-8-16,3 1-8 0,-1-4 6 16,-1-1-7-1,-1-1-1-15,-2-5 1 0,1-2-1 16,-6-2 0-16,-1-3-1 15,-1 2-5-15,-2-2 6 16,3-1-1-16,0 0 1 16,1 0 1-16,3 0 0 15,2 0 0-15,5 0 0 16,0-5-1-16,1-5-10 16,1-2 2-1,2 2-1-15,-2-3 2 0,-3 1 0 16,3 1 1-16,-2 0 6 0,-3 1 0 15,0 2 0-15,1 5 0 16,-5-1 0-16,-3 1-1 16,2 3 1-16,-4 0-2 15,0 0 1-15,1 0-7 16,-1 0 8-16,3 10 0 16,2 1 0-16,0 0 6 15,-1 1-6-15,2-2 1 16,-2 1 0-16,-1-4-1 15,-1 0 6-15,1-3-5 16,-2-2 0-16,-1-2 0 16,1 0 0-16,3 0 1 15,4 0-1-15,1 0 0 0,5-6-1 16,4-6-9 0,0-5-6-16,1 3 3 0,-1-1 5 15,-4 2-3-15,-5 4 10 16,-4 2 0-16,0 4 5 15,-5 0-1-15,2 2-3 16,0 1 0-16,1 0-1 16,1 0 1-16,2 0-1 15,-2 0 1-15,-1 1 8 16,2 7 2-16,-1 1-5 16,0 0 0-16,0 0 0 15,-1-2-5-15,-3 1 0 16,0-1 0-16,2-1 0 15,-2-5 2-15,2 2-3 16,3-3 1-16,5 0 1 0,-1 0-2 16,7 0-6-16,0-13-9 15,2-1 6 1,1 2-4-16,-1 2-2 0,-4 2 14 16,-4 2 0-16,-4 5 1 15,-1 1-1-15,-5 0 1 16,4 0 2-16,-4 0 9 15,5 0-2-15,-1 1-2 16,6 3 6-16,1 1-1 16,4-4 0-16,1-1-6 0,5 0-5 15,3 0 5-15,1-4-5 16,-2-6-1 0,-5 0-8-16,-7 2 8 0,-3 0 0 15,-6 4 0-15,-1 2 0 16,-3 0 1-16,-2 2 0 15,2 0 9-15,-2 0-9 16,2 0-1-16,2 0 1 16,4 0-1-16,1 0 0 15,1-2-9-15,0 1-22 16,-1-4-17-16,-3 1-62 16,1-8-195-16,-3 2-103 15,1 0-285-15</inkml:trace>
  <inkml:trace contextRef="#ctx0" brushRef="#br0" timeOffset="67175.14">13092 12883 155 0,'0'0'297'15,"0"0"-227"-15,0 0 450 16,0 0-319-16,0 0-16 16,0 0 29-16,0 0-68 15,-4-7-49-15,4 7-56 16,0 0-22-16,0 0-8 16,0 15 11-16,-2 8 34 15,-2 3 3-15,-3 4-3 16,-1 2-5-16,0-2 7 15,-1-2-8-15,3 0-16 16,2-6-12-16,-1-4-10 16,2-4-4-16,3-3-7 31,0-8 0-31,0-1 1 0,0-2-1 0,0 0 0 16,0 0-1-16,-2 0-1 0,2 0-14 15,-2 0-14-15,2 0-26 16,0-2-85-16,0-12-76 15,0 0-324-15,0 4-292 0</inkml:trace>
  <inkml:trace contextRef="#ctx0" brushRef="#br0" timeOffset="67694.75">13024 13284 508 0,'0'0'900'0,"0"0"-581"0,0 0-217 16,0 0-57-16,0 0 40 16,0 0-16-16,0 0-44 15,-9 0-10-15,9 0-1 16,0 0 13-16,-2-5-15 16,0-5-2-16,-1-1-10 15,1 4 6-15,2 0-6 16,0 6 6-16,0 1-5 0,0 0 0 15,0 0 1 1,0 0-2-16,5 0-22 0,-1 0 10 16,2 0 12-16,-1 4 0 15,-1 0 1-15,1-1 0 16,-5 0 0-16,3-2 0 16,-3-1 5-16,0 0 4 15,0 0 5-15,0 0 9 16,0 0-5-16,-3 0-12 15,-2 0-7-15,-1 0-4 16,1-5-9-16,1-1 2 16,0-1-2-16,4 6 11 15,0 1 1-15,0 0-1 16,0 0 2-16,0 0 0 16,0 0 0-16,0 0 0 15,0 4 2-15,0 0 6 16,0 0-8-16,0-2-36 0,2-2-43 15,-2 0-60-15,0-2-358 16,0-9-439-16</inkml:trace>
  <inkml:trace contextRef="#ctx0" brushRef="#br0" timeOffset="78389.8">16624 13164 75 0,'0'0'1039'16,"0"0"-661"-16,0 0-220 15,0 0-92-15,0 0 16 16,0 0 22-16,-4-2-25 16,10 0-54-16,3 2-16 15,7 0-8-15,9 0 14 0,6 0 9 16,11 0 1-16,5 0 7 16,6 0-1-16,5-4-7 15,-2-2-14-15,-5 0 2 16,-6 2-5-16,-11 0 2 62,-6 2 0-62,-8 2-7 16,-9 0 5-16,-1 0-7 0,-4 0 1 0,1 0-1 0,1 0-1 0,2 0 1 0,1 0-34 0,-1 0-41 16,0 0-41-16,-10 0-83 15,0-8-184-15,-10 0-676 0</inkml:trace>
  <inkml:trace contextRef="#ctx0" brushRef="#br0" timeOffset="78610.73">16927 13212 854 0,'0'0'348'0,"0"0"37"15,0 0-270-15,0 0-98 16,0 0-5-16,152-22 7 16,-90 6-19-16,-1 2-75 15,-3-2-153-15,-16 4-475 16,-18 4 154-16</inkml:trace>
  <inkml:trace contextRef="#ctx0" brushRef="#br0" timeOffset="89860.15">7748 15378 522 0,'0'0'17'15,"0"0"473"-15,0 0-375 16,0 0-52-16,0 0-34 16,0 0-9-16,-2 4-3 0,2-4 15 15,0 0 0 1,0 0-9-16,4 0-10 0,0 0 0 16,5 2-2-16,5 4 25 15,3 4 28-15,6-4-8 16,1 6-8-16,1-2-10 15,0 2 2-15,-1-4-16 16,0 2-6-16,-1-4-8 16,1 2-8-16,-2-4 5 15,3-4 3 17,-1 0 5-32,8 0-9 0,-1 0 1 0,4 0-7 15,3-4 0-15,-2 4 0 0,0 0 0 16,-3 4-2-16,-2 10 1 15,1 3 0-15,-3-4 1 16,-2 1 9-16,-3-1 1 0,0-3 11 16,-1-6-4-16,-1-3-2 15,-3 2-5-15,0-3 5 16,1 0-15-16,0 0 11 16,0-13-1-16,-1 1-10 15,4 1 1-15,-1-2 0 16,3 4-1-16,4 2-1 15,2 1 1-15,3 6 9 16,1 0-8-16,3 0-1 0,-1 0 1 16,2 13 5-1,-1 0-5-15,-5 5-1 0,-2-4 2 16,-2-5-1 0,0 0-1-16,0-4 1 0,0-5 1 15,5 0-1-15,1 0-1 16,5-14 0-16,3-9-7 15,-3 1-5-15,-3 4 10 16,-3 2 2-16,-3 10 6 16,-2 6-6-16,-2 0 0 15,0 4 0-15,2 10 1 16,0-4 8-16,-2 2-8 16,2-3 8-16,-3 0-3 15,3-5 5-15,2-4 5 16,-1 0-4-16,-4 0 3 0,-4 0-3 15,-4 0-5-15,-2 0-6 16,-7 0 5-16,2 0-6 16,-5 0 0-16,1 0-26 15,-5 0-49-15,-2-16-118 16,0 2-194-16,0 0-690 0</inkml:trace>
  <inkml:trace contextRef="#ctx0" brushRef="#br0" timeOffset="92290.5">4185 15440 553 0,'0'0'0'15,"0"0"0"-15,0 0 289 16,0 0-132-16,0 0-58 16,0 0-20-16,0 0-24 15,0 0-3-15,0 0-8 16,0 0-14-16,0 0 1 15,0 0 18-15,0 0 47 0,0 0 6 16,2 0-28-16,-2 0-7 16,0 0-4-16,2 0-7 15,-2 0-14-15,2 0-17 16,0 6-10-16,4 6 3 16,-2 2 22-16,3 8 7 15,-3 4-11-15,-2 1-7 16,0 5-5-16,-2 4-4 15,0 0-5-15,0 8 3 16,0-4-5 15,0 8 0-31,0 2-1 0,0 4 5 0,0 4-7 0,-4 1 2 0,-3 3 8 16,1-4-8-16,-2-6-6 16,2 2-5-1,0-4 5-15,-3-1-5 0,-1 5 0 16,-3 0 0-16,0 0 5 15,-1 2-5-15,2-2 0 16,-1-10 6-16,5-8-6 16,2-4 0-1,1-9 0-15,3-10 0 16,2-4 0-16,0-4-1 0,0 0-1 16,0-5-18-16,0 4-12 15,-2-4-6-15,2 0-24 16,0-4-68-16,0-10-68 0,0-9-364 15</inkml:trace>
  <inkml:trace contextRef="#ctx0" brushRef="#br0" timeOffset="94576.38">4249 15406 554 0,'0'0'140'0,"0"0"-103"15,0 0 303-15,0 0-152 16,0 0-29-16,0 0 1 16,0 0-17-16,-8 0-58 15,8 0-33-15,6 0-12 16,4 0-9-16,-2 0-20 15,5 0 1-15,8 2 17 16,6 8 15-16,4-4-3 0,9 0 5 16,5 0-8-16,3-2-8 15,2-4 2-15,-2 2-4 16,1 0-6 0,-2 0-7-16,2 0-2 0,1 0-4 15,0 2-7-15,2-4-1 16,1 4 5-16,-1 0-5 15,5-2-1-15,-3 2 0 16,2 0 2-16,-4-4-2 16,2 0 1-16,-7 0 11 15,-2 0-12-15,-6 0 0 16,0 0 1-16,-6 0 0 0,-4 0-1 16,-7 0 2-16,-2 0-1 15,-1 0 0-15,-2 0-1 16,1 0 1-16,1-4 0 15,4 2 0-15,-3 0 0 16,1 0 0-16,-4-2 0 16,-3 4 1-16,-3 0-2 15,-3 0 0-15,-1 0 0 16,-2 0-1-16,2 0 1 16,1 0 0-16,1 0-1 15,3 0 1-15,3 0 1 16,3 0 0-16,0-4 0 15,-3 4 0-15,1-4 1 16,0 4-2-16,-1-2 1 16,-1 0 0-16,-1 2-1 0,0-2 0 15,0 2 0-15,1 0 0 16,1 0 0-16,4-2 0 16,3 0 1-16,2-2 0 15,3 4-1-15,0-6 0 16,2 2 1-16,2 0-1 15,0 4 0-15,2-4 0 16,1 4 0-16,7-4 0 16,0 4 1-16,6 0-1 15,0-4 1-15,1 4 0 16,0 0-1-16,-4 0 1 16,1 0-1-16,-3 0 0 15,1-2 0-15,-5-2 0 16,-5 0 0-16,-2 0-1 15,-2-2 1-15,-2 0 0 16,-3 0-1-16,0 2 1 16,1-2 0-16,2 0 0 15,0 0 0-15,-2 0 0 0,-6 2 1 16,1 0-1-16,1 0 0 16,-4-2 7-16,6 0-7 15,-1 4-1-15,-3-6 0 16,4 4 0-16,0 0 0 15,3 0 1-15,2 2 1 16,7-2-1-16,2-2 1 0,-1 2 6 16,-1 2-7-16,-3 2 1 15,-6 0-2-15,-7 0-7 16,-8 0 7-16,-7 0-7 16,-2 0-6-16,-2 2-2 15,0 12 6-15,0 0 10 16,0 4 11-16,0 8-3 15,0 0 0-15,0 10-1 16,0 0 5-16,0 8-6 16,0 6 9-16,0 5 0 15,-6 3-5-15,-1 0 9 16,-4-2-8-16,6-2-10 16,-2-10-1-16,5 2 0 15,-2-10 8-15,2 0-7 16,0-1 6-16,0-3-6 0,-5 2 9 15,6-2-2 1,-3 4 2-16,-1-6 5 0,1 2-9 16,0 4-5-16,2-4 1 15,-3 3-1-15,-1-3-1 16,5-2-7-16,-1-2 6 16,2-6 0-16,-2 0 0 15,2-4 1-15,0-4 0 16,-3-2-1-16,1-2 1 15,0-2 1-15,-2 2 1 16,0-2-1-16,-1 6 1 16,-2-4-1-16,0 6 0 15,1-6-1-15,1 2-1 0,3-2-5 16,0-2-3 0,0-2 2-16,-1-2 6 0,2 0 1 15,-2 4 0-15,3-2-3 16,-3-2 1-16,1 4 1 15,0-2-4-15,-2 2 4 16,2-2-10-16,-1-2 11 16,1 0-12-16,-2-4-4 15,-6 0-2-15,-5 0 0 16,-9 0 18-16,-12 0 18 0,-7-10-15 16,-10 2 8-1,-7 0-10-15,-9 2 7 16,-7 6 4-16,-7 0 8 15,-1 0-18-15,2 0 4 16,5 0 12-16,6 4-5 0,7-4-6 16,-1 2-6-16,1-2 9 15,-3 4-10-15,-6-4 0 16,3 4 0-16,-3 0-4 16,-1 5 3-16,1 0-10 15,4 0 11-15,4 0 1 16,5 0-1-16,4-5-1 15,5 1 1-15,4 0 1 16,2-5 1-16,3 0-2 16,-3 0-5-16,-1 0-3 15,-1 0-2-15,-2 0 2 0,0 0 8 16,0 0 0-16,0 0-1 16,1 0-8-16,-4 0 9 15,3 0 5-15,2 0-4 16,2 0 4-16,5 0-5 15,5 0 14-15,4 0 3 16,2 0-17-16,2 0 11 16,0 0-5-16,-2 0-6 15,2 0 1-15,-2 0 0 16,-2 0-1-16,0 4-5 16,-1-4 5-16,-3 4 1 15,0-3 6-15,-1 3-6 0,1-4-1 16,-2 5 2-1,6-1-2-15,2 0 0 0,1-3 0 16,3 4 0-16,0-1-6 16,3 0 6-16,5 0 1 15,5-4-1-15,5 0 0 16,3 4 1-16,4-4-1 16,0 0 0-16,0 0-7 15,0 0 6-15,0 0 1 16,0 0-18-16,0 0-13 15,2 0-15-15,2 0-33 16,5 2-64-16,22 2-53 16,-2 0-128-16,8 0-379 0</inkml:trace>
  <inkml:trace contextRef="#ctx0" brushRef="#br0" timeOffset="95687.22">7369 16663 481 0,'0'0'859'16,"0"0"-586"-16,0 0-174 15,0 0-10-15,0 0 15 0,0 0 5 16,0 0-19 0,138 0-41-16,-60-16-24 0,12-4-7 15,3-2-6-15,-1-4 2 16,-8 4 4-16,-12 4-6 15,-12 4-3-15,-18 2-4 16,-11 6-5-16,-14 2 0 16,-7 4 0-16,-6 0 1 15,-4 0-1-15,0 0-9 16,0 4 9-16,-16 14 0 16,-13 14 10-16,-9 4-1 15,-10 12 0-15,-8 2-9 16,-4 3-2-16,2-3-8 0,4-2-4 15,3 2 14 1,8-6-12-16,6-4 12 0,8-4-1 16,6-8 0-16,8-6-5 15,3-4 6-15,8-5-1 16,0-8-1-16,4-1 1 16,0-4-1-16,0 0 2 15,0 0 8-15,0 0 12 16,0 0 4-16,0-5 1 15,0-12-3-15,0-5-11 16,11-6 1-16,5-4-4 16,6-16-7-16,5-6 0 15,6-16-1-15,9-25-18 16,-6 5-7-16,-3-4-11 0,-6 6 7 16,-13 30 23-16,-5 13 6 15,-7 18 35 1,-2 18-11-16,0 9-24 15,0 9 2-15,0 27 4 0,0 18 26 16,0 12-2-16,6 6-12 16,10-2-10-16,6-6 4 15,3-10 0-15,1-1 2 16,1-9-14-16,-2 2-22 16,-6-10 22-16,0-6 7 15,-6-8-6-15,-2-4 0 16,-4-4-1-16,-3-6 0 15,-2-2-1-15,0-2-7 16,-2 0 2-16,0-4 6 16,0 0 0-16,0 0 0 0,0 0 7 15,-6 0 17-15,-9-10-6 16,-8-6-15-16,-8-6 4 16,-12-2-7-16,-10-10 0 15,-13-2 0-15,-11-10-11 16,-10-2-32-16,-6-6-46 15,-22-13-139-15,17 17-394 16,26 10-623-16</inkml:trace>
  <inkml:trace contextRef="#ctx0" brushRef="#br0" timeOffset="114910.22">10520 12544 613 0,'0'0'704'15,"0"0"-532"-15,0 0-57 16,0 0 6-16,0 0 5 15,0 0-63-15,-11-15-25 16,11 15-17-16,0 0-21 16,6 0-6-16,7 1 6 15,8 20 38-15,10 7 47 16,9 6-1-16,7 4-26 16,6 4-23-16,7 0-1 0,3 2 0 15,4 5-10-15,4 5-11 16,0 5 5-16,1 6-2 15,-10-3-7-15,-7-4-3 16,-10-10-5-16,-12-10 0 16,-8-11 5-16,-10-9-4 15,-6-10 7-15,-6-4-9 16,-3-4 6-16,0 0-6 16,0 0-6-16,0 0-35 15,0-15-45-15,-16-13-109 0,-11-40-38 16,2 6-290-1,2-4-634-15</inkml:trace>
  <inkml:trace contextRef="#ctx0" brushRef="#br0" timeOffset="115275.79">11141 12410 1109 0,'0'0'606'15,"0"0"-364"-15,0 0-132 16,0 0 1-16,0 0-12 16,0 0-42-16,0 0-49 15,38-10-8-15,5 50 26 16,11 10 14-16,10 11-8 0,5 7-7 16,4 0-1-16,1-2-8 15,-5-4-4-15,-5-8-12 16,-6-7 2-16,-11-11-1 15,-12-6 0-15,-10-10 5 32,-9-6-6-17,-7-8 0-15,-5-2 2 0,-2-4-2 0,-2 0-1 0,0 0-18 16,0 0-18-16,0-8-8 16,2-14-39-16,2-8-63 15,-4-31-89-15,0 7-261 16,0 2-780-16</inkml:trace>
  <inkml:trace contextRef="#ctx0" brushRef="#br0" timeOffset="115583.11">11818 12184 1692 0,'0'0'288'15,"0"0"-255"-15,0 0-12 16,0 0-12-16,73 134 87 15,-34-64-40-15,7 4-40 16,2-1-7-16,0-3 4 16,2-8-12-16,-5-8 8 15,-8-6-8-15,-3-8 6 0,-11-8-1 16,0-8 4 0,-7-3-9-16,-3-7 0 0,-1-5-1 15,-2 0 2-15,3-5-2 16,1-3-25-16,4-1-37 15,0 0-91-15,2-19 8 16,-7-3-193-16,-4-2-390 0</inkml:trace>
  <inkml:trace contextRef="#ctx0" brushRef="#br0" timeOffset="115848.98">12384 12202 1204 0,'0'0'628'16,"0"0"-437"-16,0 0-179 0,65 104 21 16,-29-28 80-16,8 14-17 15,5 4-38-15,0-15-17 16,7 3-13-16,2-12 2 16,0-13-11-16,-4-11-8 15,-6-12 1-15,-10-6-12 16,-9-10 6-16,-9-6-6 15,-9-6-15-15,-6-4-44 16,-5-2-58-16,0 0-104 16,0-14-114-16</inkml:trace>
</inkml:ink>
</file>

<file path=ppt/ink/ink8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01:16.786"/>
    </inkml:context>
    <inkml:brush xml:id="br0">
      <inkml:brushProperty name="width" value="0.05292" units="cm"/>
      <inkml:brushProperty name="height" value="0.05292" units="cm"/>
      <inkml:brushProperty name="color" value="#FF0000"/>
    </inkml:brush>
  </inkml:definitions>
  <inkml:trace contextRef="#ctx0" brushRef="#br0">12870 5721 751 0,'0'0'761'0,"0"0"-571"15,0 0-84-15,0 0-19 16,0 0 26-16,0 0 6 15,-7 12-56-15,7 2-62 16,-2 14-1-16,-14 14 76 16,-8 18-11-16,-12 15-9 15,-8 8-1-15,-6 8-10 16,-2 1-14-16,0-1 0 16,6-8-10-16,3-4-8 0,7-9-8 31,9-12-5-31,4-12-1 0,9-12-14 0,3-11-9 15,4-10-10-15,4-7-23 16,1-6-20-16,2 0 24 16,-4-50-79-16,0-2-383 15,-3-4-991-15</inkml:trace>
  <inkml:trace contextRef="#ctx0" brushRef="#br0" timeOffset="315.02">12269 6443 914 0,'0'0'493'0,"0"0"-329"0,0 0 28 16,4 114-40-16,0-74 11 15,-1 0-48-15,-3-2-43 16,2-4-36-16,-2 0-14 16,0-3-13-16,2-5-8 15,0-4 9-15,0-8-2 16,3-4-1-16,0-9 12 15,3-1 11-15,8 0 16 16,8-9 6-16,14-15-24 16,9-6-14-16,3-5-14 15,0 1-3-15,-5 3-29 16,-5 4-46 15,4-9-62-15,-9 6-138-16,-12 4-420 0</inkml:trace>
  <inkml:trace contextRef="#ctx0" brushRef="#br0" timeOffset="1033.61">13148 4874 487 0,'0'0'682'16,"0"0"-428"-16,0 0 16 16,0 0-64-16,0 0-46 15,0 0-60-15,0 0-26 0,36 7-30 16,-2-6 20-1,12 3-1-15,12-4 3 0,9 0-10 16,3 0-25-16,3 0-14 16,-6-5-10-16,-9-5-6 15,-14 2 5-15,-13 0-6 16,-13 2-22-16,-11 2-9 16,-7 1-27-16,0 2-9 15,-9-6-71-15,-11 0-29 16,-7-6 6-16,-2-1-143 15,1 0 8-15,7 0 8 16,5 6 253-16,8 2 35 16,3 6 172-16,5 0 12 15,-2 0 40-15,0 10-45 0,-4 14-85 16,-8 12 31-16,-7 9 2 16,-8 9-40-16,-4 6-29 15,-9 0-38-15,-4 2-8 16,-6-2-10-16,-2-5 5 15,6-8 6-15,3-8-12 16,9-9 0-16,7-12-1 16,7-8 0-16,5-10-18 15,5 0-40-15,7-26-49 16,10-38-229-16,17 6-585 16,7 5 207-16</inkml:trace>
  <inkml:trace contextRef="#ctx0" brushRef="#br0" timeOffset="1204.98">13251 5207 631 0,'0'0'130'0,"0"0"545"15,3 133-384-15,-3-73-79 16,0-2-43-16,-3-2-78 16,-3 0-43-16,-1-8-29 15,2-3-9-15,3-9-2 16,0-8-8-16,2-6-29 16,0-10-56-16,0-6-58 15,0-20 8-15,0-17-81 16,9-14-314-16</inkml:trace>
  <inkml:trace contextRef="#ctx0" brushRef="#br0" timeOffset="2362.02">13545 5169 747 0,'0'0'750'0,"0"0"-545"16,0 0-136-16,137-46-34 16,-102 34 17-16,-6 2 4 15,-10 2-36-15,-5 4-8 16,-7 4-9-1,-7 0-3-15,0 18 0 0,0 18 3 32,-21 19 79-17,-12 26 27 1,-2 2-24-16,-3 7-31 78,5-1-12-78,8-21-22 0,8 0-20 0,5-18 0 0,5-12 0 0,7-14-8 0,0-6-5 0,-2-10-6 0,2-4-8 0,0-4 8 0,-2 0 7 0,0-12-1 0,2-16-99 0,0-14-11 0,-2-13 46 16,2-10 49-16,-3-4 15 15,-2 5 13-15,1 10 9 16,0 16 54-16,-1 16 38 16,1 12-41-16,2 10-60 15,-7 0-6 1,4 20-13-16,-6 10 4 0,-1 6 15 15,4-2 0-15,1-4-6 16,5-12-3-16,2-8 8 16,0-10 1-16,2 0 6 15,19-4 4-15,8-20-10 16,8-12-10-16,11-16-75 16,11-10-120-16,8-13-319 15,7-4-23-15,1-4-41 16,-3 7 588-16,-10 10 335 15,-15 17-187-15,-16 17 631 0,-13 14-441 16,-11 14-154-16,-5 4-127 16,-2 8-47-16,0 19 3 15,0 7 24-15,-2 2-18 16,-5 0-18-16,3-4 11 16,2-6-12-16,2-10-1 15,0-4-11-15,0-6-30 16,0-6 17-16,0 0 25 15,0-4-1-15,2-18-15 0,19-6-70 16,8-6-27-16,2 2 40 16,5 6 73-16,-5 8 0 15,-1 7 69-15,1 7-18 16,2 3-10-16,8 1-5 16,9 0-11-16,8 0 24 15,7 0-24 1,-4-6-15-16,-8-1-3 0,-16 2-7 15,-14 1 0-15,-17 0 1 16,-6 2 18-16,0 2 33 16,-13 0-51-16,-7 0 55 15,1 0-16-15,-4 4-11 16,5 7-24-16,3 3-5 0,4 3-12 16,1-1-7-16,2 0-55 15,-1 2 18-15,-3 0 22 16,-3-2 0-16,-3 0 22 15,-5-2-7-15,-5 0 19 16,-8 2 19-16,-8 2 69 16,-14 4-32-16,-7 2-27 15,-9 3-8-15,-1 2 5 16,-2 3-18-16,9 1 0 16,12-4-7-16,14-4-1 15,15-5-33-15,14-8-58 16,11-4-6-16,2-6-5 15,6-2 47-15,21 2 41 16,9 2 5-16,1 4 9 0,1 8 13 16,-7 6 4-16,-8 6 1 15,-13 4 4-15,-6 6 13 16,-4 2 13-16,0 0 29 16,-14 1-22-16,-1-5-30 15,1-6-12-15,5-6-12 16,2-8-1-16,3-6-45 15,4-8-18-15,0-2 16 16,9-28-4-16,13-10-241 16,2-10-311-16</inkml:trace>
  <inkml:trace contextRef="#ctx0" brushRef="#br0" timeOffset="2861.28">14314 5307 561 0,'0'0'804'0,"0"0"-399"0,0 0-255 15,149-29-72-15,-99 22 51 16,-2 2-33-16,-3-1-44 15,-7-1-21-15,-7 2-18 16,-12-1-3-16,-5 2-10 16,-7-3-5-16,-5 0-15 15,-2-4-34-15,0-7-75 16,0 0 42-16,0-2 33 16,0 4 54-16,-4 8 22 15,-1 8 6-15,-1 4-28 16,-8 30 0-16,-8 20 95 15,-7 21 17-15,-4 11-31 16,-4 4-19-16,6-4-16 0,10-12-15 16,5-13-11-16,9-13-13 15,5-10-1-15,2-12-6 16,0-8 0-16,0-8-15 16,0-8 3-16,0-2 7 15,-6 0 4-15,-6-16-17 16,-1-16-32-16,-3-10 2 15,-4-4-32-15,0 0-41 16,4 9 34-16,3 13 29 16,4 12 45-16,7 9 13 15,2 3 48-15,0 0 49 16,0 0-51-16,2 1 11 16,5 8-11-16,-3 0-7 15,0-3-2-15,1 1-8 16,0-6-9-16,2 2-3 0,1-3-17 15,-1 0-6-15,11-4-68 16,-5-13-153-16,1-2-305 16</inkml:trace>
  <inkml:trace contextRef="#ctx0" brushRef="#br0" timeOffset="3713.71">15134 4845 1735 0,'0'0'332'0,"0"0"-259"0,0 0 3 16,0 0-29-16,0 0-40 16,-23 112-7-16,23-86-9 15,0-6-97-15,0-2-6 16,7-8 13-16,3-6-67 15,-2-4-113-15,3 0-33 16,5-16 14-16,3-6 84 16,4-2 22-16,4 4 192 15,2 3 324-15,4 6 30 16,5 3-180-16,2 5-2 16,3 2 18-16,-6 1-52 31,-1 0-34-31,-9 0-12 0,-7 0-30 0,-7 0-22 0,-9 4-40 15,-4 10 0-15,-10 4-12 16,-26 10-32-16,-18 10-11 16,-8 2 47-16,0 2-20 15,10-6 21-15,17-8 0 16,17-12 6-16,18-8 0 16,0-6 1-16,15-2 17 15,19 0-1-15,7-14-7 16,-4 0 0-16,-6 4-1 15,-13 2 16-15,-11 4 7 16,-7 4-21-16,-10 0-10 16,-25 12-28-16,-17 16 28 0,-10 6 30 15,-5 7-10 1,5 0-9-16,14-2-11 0,14-5-20 16,18-10-19-16,14-6-40 15,2-6 64-15,20-6 15 16,18-6 10-16,8 0-9 15,12 0 7-15,5-4-7 16,-3-2 22-16,-6 4 33 16,-10 2 19-16,-11 0-25 15,-13 2-32-15,-9 14-7 16,-8 4-2-16,-3 8 6 16,-5 6 23-16,-16 8 25 15,-6 4-6-15,0 1-21 16,-2-5-17-16,4-4-5 15,4-4-7-15,0-6-6 0,5-4 7 16,3-6-7 0,2-8 8-16,2-4 3 0,2-4-3 15,3-2 4 1,-3 0 15-16,-2 0 1 0,-2-6 29 16,-2-8-14-16,-5-2-44 15,-3-2-46-15,2 0-45 16,-6-14-81-16,7 6-184 15,3-2-494-15</inkml:trace>
  <inkml:trace contextRef="#ctx0" brushRef="#br0" timeOffset="4032.9">15998 4899 365 0,'0'0'1328'16,"0"0"-1074"-16,0 0-150 16,0 0-35-16,0 0 12 15,0 0-22-15,0 0-7 16,16 74-18-16,-7-58-18 15,-2-2-8-15,1-2-8 0,-1-4 0 16,2-2-56-16,13-6-122 16,-2 0-102-16,1-16-819 15</inkml:trace>
  <inkml:trace contextRef="#ctx0" brushRef="#br0" timeOffset="4343.12">16468 4809 514 0,'0'0'1192'0,"0"0"-1040"16,0 0 19-16,0 0-6 0,0 0-79 15,-62 104-54-15,22-74-32 0,-16 4-20 16,-8 0-17 0,-10 0-41-16,3-6-7 0,4-6 27 15,13-8-12 1,14-6 56-16,16-4 14 0,13-2 35 15,11 0 29-15,0 0 26 16,6 2-22-16,23-2-30 16,17 0-5-16,8-2-8 15,14 0-2-15,5 0-3 16,-6-6-7-16,-11-6-1 16,-14 0-11-16,-18 4 1 15,-15 2-2-15,-9 0-51 16,-4 0-161-16,-34-16-305 15,0 4-84-15,7-6-329 0</inkml:trace>
  <inkml:trace contextRef="#ctx0" brushRef="#br0" timeOffset="5015.32">16215 4809 538 0,'0'0'917'0,"0"0"-678"16,0 0-57-16,-50 164 34 15,35-94-88-15,1 0-50 16,3-4-26-16,1-6-31 15,0-10-21-15,1-7-2 16,1-11-38-16,0-10-54 16,0-12-95-16,1-10-38 15,-1 0-32-15,0-22 132 16,2-14-138-16,-1-9 118 0,1-3 147 16,-3 6 104-1,-1 8 56-15,0 16 126 0,-1 14-117 31,-7 4-128-15,-3 6-28-16,-4 18 8 0,2 1-21 0,2-3 0 0,8-4-58 16,11-8-70-16,2-6 43 15,11-4 84-15,20 0 1 16,13 0 10-16,10 0 57 16,2 0 19-16,-2 0-35 15,-6-3 18-15,-10 2 3 16,-11-2-15-16,-11 3-29 15,-12 0-28-15,-4 0-12 16,0 0-75-16,-2 0-218 16,-16 0 54-16,-2 0 147 15,-4 8 89-15,1 6 15 0,-4 3 88 16,-2 5 81-16,-6 4 59 16,-7 6-99-16,-6 6-56 15,-2 4-42-15,0-2-21 16,6-2 2-16,11-5-12 15,8-8 19-15,11-3 0 16,8-5 3-16,4-4 20 16,2 0-17-16,0 1 5 15,8 2 30-15,8 2 2 16,4 0 3-16,4 0-5 16,1 0-23-16,0 2-17 0,2 0-8 15,-7 0-4-15,4-2-2 16,-8-2-6-16,-3-4 8 15,-3-2-8-15,-4-4-1 16,-2-6-8-16,1 0-32 16,3 0-29-16,10-22-73 15,-2-8-107-15,2-6-433 0</inkml:trace>
  <inkml:trace contextRef="#ctx0" brushRef="#br0" timeOffset="5216.78">16196 5468 1416 0,'0'0'402'16,"0"0"-198"-16,0 0 25 16,0 0-64-16,-77 114-55 0,44-76-51 15,-4 1-26-15,-1-3-30 16,-1-6-3-16,-1-4-36 16,-5-6-38-16,-2-6-29 15,-6-8-25-15,-24-6-117 16,13-10-258-16,11-14-109 0</inkml:trace>
  <inkml:trace contextRef="#ctx0" brushRef="#br0" timeOffset="5379.7">15506 5512 846 0,'0'0'564'0,"0"0"-212"16,0 0-213-16,131-18-51 16,-62 14 62-16,14-4-45 15,4-2-48-15,-2-4-21 16,-8 0-27-16,-10-2-9 0,7-12-80 15,-19 2-165-15,-8 0-384 16</inkml:trace>
  <inkml:trace contextRef="#ctx0" brushRef="#br0" timeOffset="5809.58">16932 4748 1035 0,'0'0'626'0,"0"0"-545"15,0 0 36-15,0 0 69 16,-102 126-53-16,52-77-70 16,-4 3-39-16,-1 0-18 15,0-2-5-15,-1-2-1 0,4-7-15 16,8-8 4-16,9-7 2 16,10-8 9-16,9-8 0 15,13-3 16-15,3-7-4 16,15 0 1-16,22-7-8 15,19-15-5-15,13-3-61 16,7-4 11-16,-7 1 31 16,-13 6 19-16,-18 8 0 15,-19 8 27-15,-12 6-27 16,-7 0 0-16,-7 14 0 16,-17 16 16-16,-7 10 13 15,-8 8 2-15,2 5 3 0,-3 5 8 16,2 2-1-1,3 2 10-15,-2-2-8 0,2-4-3 16,-3-2-18-16,3-3-2 16,-1-9-17-16,1-6-3 15,-2-6 0-15,4-6-20 16,4-6-18-16,-1-8-32 16,2-10-27-16,-6-10-55 15,9-18-119-15,6-12-347 0</inkml:trace>
  <inkml:trace contextRef="#ctx0" brushRef="#br0" timeOffset="6024">16248 5408 1536 0,'0'0'317'0,"0"0"-179"16,0 0 50-16,75 106-26 16,-46-58-39-16,4 0-35 15,4-4-30-15,1-3-33 16,2-9-8-16,-3-6-16 0,-1-6-1 15,-5-4-35-15,0-2-65 16,-6-4-93-16,-9-4-281 0</inkml:trace>
  <inkml:trace contextRef="#ctx0" brushRef="#br0" timeOffset="9641.71">19138 7452 1406 0,'0'0'336'0,"0"0"-165"15,0 0-27-15,0 0-38 16,0 0-53-16,0 0-47 16,0 0-6-16,0 0-15 15,0 22 9-15,0 14 6 16,0 10 6-16,-14 12 3 0,-3 10 10 16,-4 4 8-16,1 1-14 15,5-5-1-15,4-6-6 16,11-11-5-16,0-4 5 31,4-13-5-31,20-6-1 0,5-10-9 16,10-8-33-16,1-6 40 0,1-4 1 15,9-2-112-15,-12-16-39 16,-12 0-375-16</inkml:trace>
  <inkml:trace contextRef="#ctx0" brushRef="#br0" timeOffset="9980.65">19532 7423 123 0,'0'0'1410'0,"0"0"-1174"16,0 0-168-16,0 0-33 16,0 0 11-16,0 0 45 15,0 0-9-15,25 83-29 16,-12-61-18-16,-4-3-11 16,-1-2-15-16,2-3-2 15,1-4-7-15,2-2-106 16,21-8-37-16,-3-10-239 15,3-11-906-15</inkml:trace>
  <inkml:trace contextRef="#ctx0" brushRef="#br0" timeOffset="10295.94">20002 7349 1008 0,'0'0'395'16,"0"0"-264"-1,0 0-54-15,0 0 67 16,0 0-62-16,0 0-41 0,0 0-22 15,-43 116-19-15,-12-86-3 16,-15 0-38 0,-11 2-61-1,-6-3-12-15,8-3 46 16,15-8 48 0,18-6 20-16,17-4 42 15,17-2 25-15,12-2 33 0,3 0-31 0,30 0-46 0,16 0 16 0,15-2-4 16,15-2-9-16,6 0-10 15,-4-12 14-15,-9-4-4 16,-17 0-15-16,-16 4-3 16,-20 2-8-1,-15 4-33-15,-4 1-51 0,-6 4-74 16,-34-9-121-16,3 2-58 16,0-2-353-16</inkml:trace>
  <inkml:trace contextRef="#ctx0" brushRef="#br0" timeOffset="10930.65">19791 7397 508 0,'0'0'867'16,"0"0"-702"-16,0 0 68 15,-19 110-77-15,15-60-64 16,0-1-7-16,1-3-41 31,1-6-19-31,-2-4-17 0,2-6-8 0,-6-6 0 16,4-10-46-16,-5-4-40 15,1-8-29-15,-2-2-68 16,-1 0-2-16,3-16 27 16,-1-10-184-16,0-2 14 15,-2 2 328-15,0 4 30 0,-3 12 373 16,-3 8-200-16,-4 2 8 16,-5 6-42-16,-1 16-81 15,0 4-37-15,2 0-51 16,6-4 0-16,7-6-76 31,11-8-53-31,1-8-37 0,15 0 33 0,23-2 94 16,13-14-25-16,14 2 64 15,1 0 1-15,5 6 22 16,-3 2 22-16,-9 2 26 16,-12 0-23-16,-15 2-13 15,-14 2-32-15,-16 0-3 16,-2 0-46-16,-12 0 22 15,-21 4 24-15,-11 10 76 16,-6 4-6-16,2 4 10 0,-4 2 0 16,3 5-8-16,7-2-36 15,4 4-21-15,9-3-15 16,9-2-13-16,11 0 12 16,7-4 2-16,2-1 6 15,2 0 7-15,14-1 23 16,6-2 13-16,0-2-18 15,-3 0 0-15,-4-4-13 16,-1-2-13-16,-1-2 4 16,-5-4 2-16,1 0-11 15,-5 0-1-15,4-4-35 0,-4 0-44 16,5 0-14-16,-2 0-134 16,15-30-52-16,-4 0-413 15,-3-2 63-15</inkml:trace>
  <inkml:trace contextRef="#ctx0" brushRef="#br0" timeOffset="11232.82">19880 7932 743 0,'0'0'143'0,"0"0"542"16,0 0-480-16,0 0-129 15,0 0-14-15,0 0 38 16,0 0-24-16,-92 57-48 16,57-33-28-16,-7 0-41 15,-1-2-21-15,-5-2-16 16,-6-6-203-16,2-6-1 15,1-6-81-15,4-2 3 0,10 0 56 16,10-14 304-16,11-4 238 16,9 0 20-16,7-2 31 15,9 2-26-15,24 0-8 16,15 2-131-16,12 0-62 16,15-2-20-16,10-1-4 15,2-1-7 1,-4 2-18-16,-8 0-5 0,-15 0-8 31,-13 0-44-31,2-14-132 0,-16 4-173 0,-4 0-780 0</inkml:trace>
  <inkml:trace contextRef="#ctx0" brushRef="#br0" timeOffset="11656.99">20488 7281 538 0,'0'0'970'16,"0"0"-721"-16,0 0-183 15,0 0-26-15,0 0 27 16,0 0-4-16,-49 110-15 16,26-70-15-16,-6 3-1 15,-2-2-1-15,0-3-18 16,-2-1-6 0,4-9-6-16,7-6 8 0,4-6-3 15,9-8 5-15,7-6 3 16,2-2-3-16,9 0-11 15,24-18-25-15,9-10-73 16,7-6 15-16,-2 1 48 0,-9 5 26 16,-11 13 9-1,-14 8 29-15,-13 7-29 16,0 12 8-16,-13 25-7 16,-18 11 107-16,-10 10-32 0,-1 6-28 15,-5 0-12-15,3 0-10 16,6-7 5-16,-1-7-4 15,8-6 6-15,5-8-15 16,0-8-14-16,1-4-4 16,0-8-27-16,2-6-60 15,2-6-33-15,-2-4-41 0,1-16-17 16,5-14-129 0,7-8-255-16</inkml:trace>
  <inkml:trace contextRef="#ctx0" brushRef="#br0" timeOffset="11859.45">20009 7808 842 0,'0'0'488'15,"0"0"-176"-15,0 0-164 16,0 0-14-16,0 0 16 16,131 132-24-16,-102-97-28 15,0-3-37-15,0-4-33 16,0-6-16-16,0-4-2 16,-4-2-10-16,-6-6-18 15,2-4-57-15,1-6-116 16,-4 0-96-16,-5-8-592 0</inkml:trace>
  <inkml:trace contextRef="#ctx0" brushRef="#br0" timeOffset="12151.67">20971 7285 1525 0,'0'0'288'16,"0"0"-182"-16,0 0 2 15,0 0 5-15,0 0-43 16,0 0-28-16,0 0-25 16,85 48-4-16,-98-12 21 0,-23 6 21 15,-9 0-11-15,-5 0-33 16,0-2 2-16,-1-3-13 15,7-7 0-15,-1-4-12 16,7-6-71-16,2-6-50 16,7-8-96-16,11-6-36 15,7-14-49-15,9-7-255 0</inkml:trace>
  <inkml:trace contextRef="#ctx0" brushRef="#br0" timeOffset="12309.75">20630 7610 527 0,'0'0'68'15,"0"0"491"-15,0 0-329 16,47 130 16-16,-44-76-62 15,-3 2-48-15,-3 1 11 16,-15-3-53-16,-4-7-48 16,2-2-20-16,0-9-14 15,3-8-12-15,5-6-6 0,5-10-60 16,7-12-116-16,0 0-105 16,3-12-237-16</inkml:trace>
  <inkml:trace contextRef="#ctx0" brushRef="#br0" timeOffset="12517.76">21143 7489 235 0,'0'0'1386'0,"0"0"-1189"16,0 0-93-16,127-12 57 15,-73 2-37-15,2-2-63 0,-6 0-36 16,-3-2-17-1,-13 4-8-15,-13 0-32 0,-11 2-44 16,-10 2-107-16,0-4-174 16,-12-12 5-16,-3 0-163 15,4 2-218-15</inkml:trace>
  <inkml:trace contextRef="#ctx0" brushRef="#br0" timeOffset="12824.47">21497 7279 940 0,'0'0'339'15,"0"0"-173"-15,0 0-42 16,0 0 71-16,0 0-56 15,-80 134 12-15,39-88-69 16,-5-2-33-16,-8 0-31 16,-2-3-17-16,-2-5-2 0,1-2-57 15,-1-6 12-15,7-6-30 16,4-4-15-16,10-4 32 16,14-4-5-16,7 0 38 15,10 4 21-15,4 4 5 16,2 8 47-16,0 6 29 15,0 4-5-15,0 0 10 16,0-4-17-16,2 0-16 16,0-5-21-16,-2-5-6 15,0-4-14-15,0-4 0 16,0-6-7-16,0-2-11 16,0-4-68-16,-2-2-21 15,0 0 13-15,-1-2-28 0,3-44-109 16,5 1-174-1,11-5-597-15</inkml:trace>
  <inkml:trace contextRef="#ctx0" brushRef="#br0" timeOffset="13572.99">21156 7633 937 0,'0'0'493'0,"0"0"-265"16,0 0-133-16,114 19-4 16,-89-3 2-16,-6-2-1 15,-5 2-40-15,-5 0-23 16,-3-2-18-16,-4 2-5 15,-2 0 2-15,0 2 12 16,0 6 16-16,0 1 4 16,-6 2 3-16,-7 4 2 15,1 1-3 1,-1 0-6-16,0-2-8 0,-1 2 3 16,1-2-16-16,-1-4-15 15,1 0 0-15,-3-6-32 0,1-2-63 16,-3-8-65-16,-1-4-66 15,-2-6-135-15,1 0 111 16,3-22-42-16,3-8 136 16,3-12 156-16,4-8 133 15,7-4 32-15,0 1 10 16,3 7 65-16,14 12-52 16,3 10-49-16,3 10-58 15,-2 6-29-15,2 6-17 16,-5 2-13-16,-7 0-9 0,-7 0-13 15,-4 2-1 1,-4 12-7-16,-25 6-9 0,-11 4-4 16,-3 4 14-16,5-2-4 15,14-4-34-15,11-4-13 16,13-4 44 0,0 0 7-16,4-1 7 15,16-4 0-15,3 2 0 0,-1-1 0 16,-2-2-1-16,-7-2 1 15,-11 2-1-15,-2 3-5 16,-15 4-4-16,-25 5 7 16,-18 4-28-16,-12 4 5 0,-5-2 26 15,4-2-1 1,11-6-6-16,19-6 7 0,17-8 11 16,17-4 134-16,7 0 43 15,20 0-98-15,28-4-53 16,16-6-10-16,19 0 10 15,28 4 0-15,26 2-3 16,-11 2-6-16,-22 2-10 16,-26 0 3-16,-37 0-3 15,-8 0-18-15,-8 0 0 16,-17 0-43-16,-6 0-32 16,-2 0-7-16,0 0-10 15,0-2-77-15,-2-20-110 16,-2 0-78-16,4-6-847 0</inkml:trace>
  <inkml:trace contextRef="#ctx0" brushRef="#br0" timeOffset="13890.18">21989 7345 1709 0,'0'0'477'15,"0"0"-422"-15,0 0-33 16,0 0 58-16,95 125-22 16,-66-67-15-16,1 7-5 15,-3 6 10-15,-7 3-20 16,-9 2-12-16,-9 5 11 0,-2-4-10 16,0 2 2-16,-21-7 2 15,-11-10-5-15,-8-4 5 16,-9-8-6-16,-5-1-5 15,-4-8-10-15,0-4-8 63,2-7-58-63,-10-14-84 0,12-8-149 0,12-8-427 0</inkml:trace>
</inkml:ink>
</file>

<file path=ppt/ink/ink8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46:25.070"/>
    </inkml:context>
    <inkml:brush xml:id="br0">
      <inkml:brushProperty name="width" value="0.05292" units="cm"/>
      <inkml:brushProperty name="height" value="0.05292" units="cm"/>
      <inkml:brushProperty name="color" value="#FF0000"/>
    </inkml:brush>
  </inkml:definitions>
  <inkml:trace contextRef="#ctx0" brushRef="#br0">9343 7114 415 0,'0'0'72'16,"0"0"457"-16,0 0-351 0,0 0-56 0,0 0-35 16,0 0 28-16,0 14-11 15,0-14-19-15,2 0-15 16,1 0-20-16,-3 0-15 15,2 0-10-15,-2 0-8 16,2 0 4-16,-2 3-1 16,2-3-2-16,-2 0 4 15,2 1-9-15,3 2 6 16,-1 1 13-16,1-1 8 16,4 4 2-16,-1-3-6 15,3 2-5-15,1-2 0 16,3 1-13-16,3-2-4 15,5 1-7-15,4-4-7 0,4 0 0 16,4 0 0-16,5 0-15 16,3-8 13-1,-3-5-17 17,-2-1 6-32,-7 2 12 0,-11 6 1 0,-7 2 0 0,-6 4 0 0,-5 0 0 15,2 0 11-15,6 14 1 16,0 7 1-16,7 1-1 15,0 3-5-15,8 0 4 16,4-5-9-16,0-7-1 16,4 0-1-16,2-7 0 15,-1-4-15-15,-3-2 9 16,0 0 1-16,-2 0 5 16,-4-12 1-16,-3 0 1 0,-2 0 5 15,-4 0-5-15,-1 2 5 16,1 4-6-16,1 0-1 15,4 1 2-15,-1 1-1 16,5 3 1-16,1 1-1 16,1 0-1-16,-3 0 0 15,1 0 0-15,2 1 0 16,-2 6 0-16,-2 1 0 16,0-2 0-16,2-5 1 15,-1-1-1-15,5 0 0 16,5-1-9-16,3-16 0 15,3-2-7-15,-2-6-2 0,-2 4 18 16,-5 0 0 0,-6 5 1-16,-10 4 5 0,-6 6 12 15,-5 4-8-15,-3 2 6 16,2 0-8-16,5 0-7 16,1 0 5-16,6 0-5 15,7 0 5-15,3 4 3 16,4 0-8-16,2 1 2 15,-2-1-3-15,0-3 1 16,-2 1-2-16,-2-2-5 16,2 0-12-16,1 0 6 15,7 0 9-15,8-7-6 16,1-8 3-16,3-1 0 0,-5 2 6 16,-6 2-1-1,-11 2 1-15,-11 6 1 0,-8 4 0 16,-4 0 17-1,-2 0-5-15,5 0-13 0,5 6 0 16,6 6 0-16,7 5 8 16,8-2-2-16,7-1-5 15,4-3 12-15,3-8-13 16,1-1-11-16,1-2-5 16,0 0 3-16,-7-4-7 15,-2-8 4-15,-9 2 4 16,-7 0 11-16,-8 4 0 15,-6 3 1-15,-3 0 8 16,-3 3 8-16,0 0-2 0,3 0-5 16,6 0-9-16,4 0 1 15,12 0-1-15,8 0 1 16,13 0 6-16,5 0-6 16,3 0 0-16,-1 0-1 15,-1 0-13-15,-9 0-8 16,-7 0-1-16,-9 0 10 15,-10 0-1-15,-3 0 4 16,-1 0 3-16,-1 0 6 16,6 6 0-16,7 0 7 15,5 3 5-15,10-4 12 16,4 1-14-16,3-2-10 16,2-1 0-16,-4-3-9 15,-5 0-13-15,-9 0-12 0,-6 0 13 16,-8 0 11-16,-9 0 10 15,0 0-1-15,1 0 1 16,2 1 1-16,5 2 0 16,7-2 7-16,6 1 3 15,6-2 9-15,3 0-5 16,1 0-13-16,-3 0-2 16,-3 0-5-16,-6 0 5 15,-4 0-2-15,-3-2 1 16,-4 1 1-16,0-3 0 15,-5-1 18-15,-1 1-3 16,-6 2-8-16,1 0-1 0,-3-2 0 16,2 0-6-16,3-4-28 15,1-4-65-15,0-20-55 16,-2 4-204-16,-2-2-700 0</inkml:trace>
  <inkml:trace contextRef="#ctx0" brushRef="#br0" timeOffset="880.29">11494 5833 84 0,'0'0'320'0,"0"0"469"15,0 0-534-15,0 0-114 16,0 0-2-16,0 0-22 15,0 0-25-15,0 0-30 16,0 0-17-16,2 0-7 16,0 0 2-16,0 0-25 15,0 4-14-15,5 12 4 16,-3 8 35-16,5 6 3 0,-2 4-11 16,0 0-4-1,-1-2-11-15,-2-4-8 16,-2-3-2-16,0-7-6 15,1-6 1-15,-3-5-2 0,0-2-13 16,0-3 3-16,0-2 1 16,0 0 7-16,0 0 2 15,0 0 6-15,0 0 11 16,0 0 8-16,0-8-7 16,0-14-18-16,7-9-12 15,6-9-6-15,8-8-6 16,5-2 7-16,0 2-6 15,1 6 14-15,-6 14 9 16,-5 8 0-16,-8 12 11 16,-3 4-10-16,-5 4 0 15,2 0-1-15,0 0-6 0,4 0-6 16,4 14 8-16,1 6 4 16,2 6 10-16,-1 4-9 15,0 2 8 1,0-2-8-16,-1-2 5 0,-2-2-5 15,2-6 0-15,-4-4 0 16,2-3 0-16,-3-3-1 16,1-2-2-16,-2-2-17 15,1-2-53-15,3 0-32 16,5-4-58-16,-6 0-239 16,1-4-612-16</inkml:trace>
  <inkml:trace contextRef="#ctx0" brushRef="#br0" timeOffset="1208.93">11999 5869 1673 0,'0'0'268'0,"0"0"-199"16,0 0-46-16,0 0 0 16,0 0-12-16,120-2-1 15,-59 2 28-15,5 2-29 0,1-2 1 16,-5 0-9-16,-8 0-1 16,-14 0-19-16,-11 0-19 15,-13 0-32-15,-14-2-20 16,-2 2-91-16,-12-12-75 15,-9 2-253-15,-2-4-82 0</inkml:trace>
  <inkml:trace contextRef="#ctx0" brushRef="#br0" timeOffset="1419.37">12380 5591 924 0,'0'0'212'16,"0"0"-42"-16,0 0-76 15,0 0 121-15,-45 122-75 0,35-78-60 16,0-2-34-16,1 2-24 16,3-4-11-16,2-4-11 15,-3-2-12-15,2-6-19 16,1-3-75-16,-1-6-111 16,1-5 9-16,0-6-139 15,-2-3-39-15,3-5 162 0</inkml:trace>
  <inkml:trace contextRef="#ctx0" brushRef="#br0" timeOffset="1686.65">12890 5591 679 0,'0'0'1189'0,"0"0"-980"0,0 0-162 15,0 0-47-15,0 0 7 16,0 0 4-16,0 102 21 16,0-46-16-16,0 2-4 15,0 0-12-15,0 0-13 16,0-4-53-16,0-2-50 16,0 1-130-16,0-13-135 15,0-14-619-15</inkml:trace>
  <inkml:trace contextRef="#ctx0" brushRef="#br0" timeOffset="3830.97">17064 7190 378 0,'0'0'729'0,"0"0"-501"0,0 0-163 16,0 0-33-16,0 0 23 16,0 0-4-16,0 0-29 15,-5 0 5-15,5 0 40 16,0 0 11-16,0 0-16 16,2 9-29-16,2 1-4 15,4 3-1-15,0 4 2 16,3-1-5-16,-1 0 5 15,0-6 3-15,2 0 4 16,5-4-2-16,4-4-4 16,8-2-5-16,4 0-9 15,9-4-16-15,1-14-1 16,3-6-17-16,-6-4-6 16,-4 0 13-16,-10 3 8 0,-7 10 2 15,-11 4 7-15,-3 10-1 16,-3 1-6-16,2 0 0 15,1 4-7-15,2 10 7 16,4 1 1-16,3 6 5 16,1-3-5-16,1-2 1 15,3-2 7-15,2-4-2 16,3-4-6-16,0-2 0 16,3 0 5-16,0-4-6 15,0 0 0-15,4 0-8 0,0 0-5 16,4 0-3-1,3-8 4-15,1-2 6 0,-6-3 5 16,-4 6-1-16,-4-1 1 16,-8 5 0-16,-1 3-2 15,-5 0-4-15,2 0 7 16,1 13 16-16,3-1-9 16,6-1 1-16,1 0 0 15,8-3-7-15,1-2 0 16,7-6 0-16,5 0-1 15,2 0-27-15,6-4-26 16,1-10 30-16,-4-4-2 16,-5-2 7-16,-5 0 18 0,-9 2 0 15,-6 4 0 1,-7 3 11-16,-9 6 9 0,-3 3 1 16,-4 2 2-16,3 0-10 15,2 0 3-15,4 0 5 16,12 0-4-16,8 6-2 15,11-2 6-15,9-3-21 16,7-1-8-16,7 0-48 16,-1 0-12-16,3-4-33 15,-2-7-43-15,-7-3-2 16,-7-1 88-16,-13 1 58 16,-11 4 50-16,-10 5 59 15,-7 0-1-15,-8 5-26 0,2 0-23 16,0 0-21-1,3 0 7-15,7 9-16 0,5 2-17 16,10 1-10-16,14-2 9 16,10 0-3-16,9-3-8 15,12-3-19-15,-1-4-37 16,1 0 3-16,-5 0 30 16,-8-7-58-16,-13-3 50 15,-10-2 18-15,-10 5 13 16,-5 0 6-16,-9 6 10 15,-1 1 16-15,-2 0 14 16,7 0 11-16,9 0-2 16,11 5 21-16,11 3-26 15,13-2-34-15,7-2-16 16,9 0-6-16,2-1-26 16,-4-2-42-16,-7-1 14 0,-6 0 0 15,-15 0 23-15,-7 0 21 16,-14 0 16-16,-8 0 5 15,-5 0-3-15,-3 0 4 16,0 2 9-16,3 2 0 16,4 0-4-16,10 0 0 15,3 1-10-15,8-1 12 16,-1 0-13-16,-3-3-1 16,-4-1 0-16,-8 0-10 15,-8 0 5-15,-9 0 0 16,0 0 4-16,-6-1 2 0,0-7-13 15,0-2-18 1,0-7-55-16,-10-16-139 0,-1 2-69 16,-3 1-431-16</inkml:trace>
  <inkml:trace contextRef="#ctx0" brushRef="#br0" timeOffset="5579.56">16023 4945 584 0,'0'0'485'0,"0"0"-221"15,0 0-97-15,0 0-52 16,0 0-28-16,0 0-16 15,0 0-9-15,2 0-30 16,0 2-32-16,5 18-13 16,-1 12 13-16,3 12 16 15,1 8 6-15,-4 6 0 16,-2-4-13-16,1-4 6 16,-2-7-15-16,0-7 7 15,0-6-6-15,2-6-1 16,-3-4-8-16,0-2-31 0,0-6-48 15,-2-6-140-15,0-6-53 16,0 0-375-16</inkml:trace>
  <inkml:trace contextRef="#ctx0" brushRef="#br0" timeOffset="5882.96">16375 5239 1091 0,'0'0'587'16,"0"0"-490"-16,0 0-76 0,0 0-11 15,122 0 19-15,-68 0 11 16,-1-1-27-16,-4-3-6 16,-7-1-7-16,-5 3-11 15,-6-1-3-15,-5-1-2 16,-4 0-29-16,-3-1-56 15,-7-3-28-15,-2-4 1 16,-10-18-49-16,0 4-372 16,0-4 189-16</inkml:trace>
  <inkml:trace contextRef="#ctx0" brushRef="#br0" timeOffset="6064.49">16691 4979 804 0,'0'0'6'16,"0"0"147"-16,0 0-17 0,0 0 26 15,-4 124-36 1,1-68 16-16,-3 2-27 0,-1 7-45 16,-2-1-35-16,0-4-16 15,-2 0-10-15,0-8-8 16,2-6 3-16,-2-6-4 16,4-9-45-16,3-12-115 15,4-10-42-15,0-9-335 0</inkml:trace>
  <inkml:trace contextRef="#ctx0" brushRef="#br0" timeOffset="6612.06">17471 5049 1227 0,'0'0'276'0,"0"0"-205"16,0 0-71-16,0 0 1 16,0 0 38-16,0 0 3 0,29 157 19 15,-29-96 12 1,0 1-28-16,0-5-24 0,-11-9-11 15,0-10-1-15,4-12-8 16,-1-10-1-16,7-8 11 16,-1-4-1-16,2-4 0 15,0 0 8-15,0 0 2 16,0-2 11-16,0-20 9 16,0-12-40-16,16-12-25 15,11-14-6-15,10-9-3 16,9 3-24-16,6 6-13 15,-2 12 44-15,-9 14 19 16,-9 14 8-16,-8 10 6 16,-9 6 13-16,-3 4-17 15,-3 0-1-15,-1 10 11 16,-1 6 5-16,-2 6 11 0,-3 4-5 16,-2 6 10-16,0 4 6 15,0 6-8-15,0 2 1 16,0-1-20-16,3-1 4 15,3-4-15-15,1-6 5 16,1-6-5-16,4-8-1 16,3-4-22-16,3-6-6 15,16-8-38-15,-3-10-124 16,0-14-145-16</inkml:trace>
  <inkml:trace contextRef="#ctx0" brushRef="#br0" timeOffset="6978.64">18084 5117 848 0,'0'0'964'0,"0"0"-850"16,0 0-108-16,0 0-4 15,0 0 26-15,0 0 14 16,113 16-1-16,-61-8-16 16,-4-2-12-16,-3-2-13 15,-11-4-21-15,-14 2-27 16,-9-2-24-16,-11 0-4 15,0 0-38-15,0-8-128 16,-13-16-316-16,-3-10-95 16,1-4 466-16,1 2 187 15,5 10 73-15,3 12 207 16,-3 10 447-16,4 4-519 0,-4 14-163 16,-6 22 2-16,-5 14 106 15,-3 12-3-15,-2 10-64 16,3 3-46-16,5-5-31 15,6-4-9-15,1-10-2 32,6-10-39-32,2-14-69 0,2-10-76 0,0-22-39 15,16-10-40-15,1-18-107 0</inkml:trace>
  <inkml:trace contextRef="#ctx0" brushRef="#br0" timeOffset="7177.09">18579 5111 1164 0,'0'0'542'16,"0"0"-495"-16,0 0-27 16,0 0 40-1,-37 128-13-15,22-83-27 16,4-4-9-16,2-2-11 0,2-5-7 16,5-6-19-16,2-8-59 15,0-6-121-15,11-14 13 16,9-12-315-16,3-14-313 0</inkml:trace>
  <inkml:trace contextRef="#ctx0" brushRef="#br0" timeOffset="7426.42">18941 4979 1573 0,'0'0'237'0,"0"0"-201"0,0 0-15 16,0 0 28-1,0 0 1-15,37 134-26 0,-27-94-14 16,-1 0-8-16,-2 1-2 16,-5-4-13-16,-2 2-15 15,0-3-7-15,0-4-15 16,-11-4-86-16,-2-6-78 16,-7-6-33-16,3-8-242 15,2-4 114-15</inkml:trace>
  <inkml:trace contextRef="#ctx0" brushRef="#br0" timeOffset="8095.63">17401 4999 491 0,'0'0'184'16,"0"0"143"-16,0 0-170 0,0 0-25 16,0 0-43-16,0 0-56 15,0 0-21-15,3 16 14 16,-3 10 80-16,0 8 4 16,-11 10-42-16,-2 6-6 15,-1 5-19-15,3 0-10 16,7 0-15-16,4-3-9 0,0-2-3 15,0-4-5 1,13-4 1-16,14-6-2 16,6-5-41-1,40-22-43-15,-5-9-216 0,-4 0-808 0</inkml:trace>
  <inkml:trace contextRef="#ctx0" brushRef="#br0" timeOffset="8613.94">19541 5279 309 0,'0'0'1130'0,"0"0"-901"0,0 0-163 16,0 0-41-16,0 0 30 16,0 0 5-16,0 0-26 15,69 6 7-15,-27-6-12 16,9 0 24-16,5-3-10 16,7-12-18-16,-5 0-11 15,-5 1-13-15,-8 0-1 16,-14 3 0-16,-11 5-29 15,-11 5-29-15,-9-2-85 16,0 2-140-16,-34-10-205 16,-1 4 1-16,-1-6-84 0</inkml:trace>
  <inkml:trace contextRef="#ctx0" brushRef="#br0" timeOffset="8824.4">19888 5063 398 0,'0'0'994'0,"0"0"-868"0,0 0-117 16,0 0 1-16,0 0 79 16,0 0-12-16,-10 135-36 15,5-94-12-15,0 2-17 16,2-5-4-16,2-6-6 16,-2-4 4-16,1-6-6 15,0-4-32-15,0-2-70 16,2-6-60-16,0-6 9 15,2-4-112-15,14-10-272 0,6-10 221 16</inkml:trace>
  <inkml:trace contextRef="#ctx0" brushRef="#br0" timeOffset="9444.74">20524 5007 902 0,'0'0'181'0,"0"0"-54"16,0 0 64-16,-56 122 45 16,38-76-130-16,7 0-40 15,7 3-32-15,1-5-23 16,3-4-2-16,0-6-8 16,0-6-1-16,0-8 0 0,0-6-5 15,-2-6-4-15,0-6 7 16,0-2 2-16,2 0 0 15,0-12 6-15,0-18-6 16,15-14-28-16,23-14-74 16,15-10-80-1,12-5 31-15,-3 9 55 0,-10 14 96 16,-15 20 98-16,-16 18 39 16,-10 12-91-16,-9 4-44 15,-2 24 108-15,0 12 3 16,0 8-39-16,-11 2-22 15,-2-1-16-15,3-5-11 16,4-10-9-16,0-6-15 0,3-10 1 16,0-8 5-1,3-6-6-15,0-4 13 0,0 0 9 16,0 0 5-16,0-18 0 16,21-16-28-16,10-15-27 15,14-10-9-15,6-12 2 16,7 3-22-16,-7 6 5 15,-7 12 42-15,-10 17 9 16,-12 18 14-16,-9 11 5 16,-3 4-19-16,0 4 1 15,4 15 10-15,2 8 16 16,4-1 2-16,1 4 6 16,8 2 10-16,5-2-2 15,2 2-5-15,2-4-27 16,-3-2-5-16,1-2-6 0,-3-4-78 15,1 0-75-15,-8-6-352 16,-7-3-709-16</inkml:trace>
  <inkml:trace contextRef="#ctx0" brushRef="#br0" timeOffset="13443.38">2780 8209 424 0,'0'0'202'16,"0"0"-117"-16,0 0-85 15,0 0-43-15,0 0-25 16,0 0 68-16,0 0 188 16,0-4-62-16,0 4-95 0,0 0 8 15,0-2 24-15,0 0 15 16,0-2-18-16,-4 0-25 16,2 0 10-16,-2 0 7 15,2 0 6-15,0 0 26 16,-1 2 34-16,-1-2-19 15,2 2-35-15,2 0-23 16,0 0 3-16,0 2-4 16,0-2-1-16,0 2-2 15,0-2-27-15,0 2 2 16,0 0 1-16,0 0 13 16,0-2 9-16,0 2-19 15,4 0-15-15,9 0 0 0,10 0-1 16,8 0 0-1,9 0 1-15,11 0-1 0,7 0 0 16,3 0 0 0,3 0 0-1,-1 0 0-15,-1 0 6 0,-4 0-5 0,-4 0 0 16,-6 2-1-16,-3 6-1 16,-3 0-1-16,3 0-4 15,4-2 6-15,2-4 6 16,7 0-4-16,0-2-1 15,5 0 5-15,-1 0-4 16,-2 0 8-16,-3 0-4 16,-3-2-6-16,-4 0 0 15,-4 0 1-15,-1 0-1 16,-1 2 0-16,-1-2 0 16,1 0 0-16,0-2 0 0,6 0 0 15,-1-4 1-15,2 2 7 16,-4-2-6-16,-3 2 5 15,-3 2-6-15,-6 0 0 16,-4 0-1-16,-1 2 1 16,-6 0 0-16,0 0 1 15,-2 2-2-15,1 0 6 16,-1 0-5-16,2-2 0 16,5 2 5-16,3-2 7 15,2 0-5-15,4 0-2 16,-1 0-5-16,-1 2 5 0,-1 0-5 15,-4 0-1 1,-2 0 1-16,-2 0-1 0,0 0 1 16,-2 0-1-16,1 0 1 15,5 0-1-15,0 0 2 16,6 0-2-16,-4 0 6 16,2 0 3-16,-3 0-8 15,1-2 0-15,-4 2 0 16,2-2 0-16,-2 0-1 15,-2 0 2-15,0 0 3 16,-6 0-4-16,4 0-1 16,-5 0 0-16,2 0 1 15,3 0 0-15,-3 2-1 16,5-2 0-16,2 2 0 0,2-2 0 16,3 2 1-16,-1-2-1 15,0 0 1-15,-1 0 0 16,-6-2-1-16,-3 2 1 15,-8 0 4-15,-5 0-5 16,-6 2-1-16,-2 0 1 16,-2 0 8-16,0 0-8 15,0 0 22-15,0 0 8 16,0 0-7-16,0 0 1 16,0 0 0-16,0 0-15 15,0 0-9-15,-2 0-5 0,-10 0-51 16,-7 0-67-1,-50-6-123-15,1 0-430 0,-3-4-519 16</inkml:trace>
  <inkml:trace contextRef="#ctx0" brushRef="#br0" timeOffset="14865.27">2325 8127 456 0,'0'0'150'0,"0"0"-69"15,0 0-81 1,0 0 72-16,0 0-3 0,0 0 186 15,0 0-125-15,22-12-87 16,-22 12-24-16,5 0-6 16,-3 0 8-16,4 0 10 15,-1 0 20-15,1 0 32 0,4 0 10 16,0 0-32-16,6 0-14 16,2 0-18-16,7 0-6 15,4 6-10-15,6 0 17 16,3 0 3-16,5 2-9 15,1-2-8-15,0 0-8 16,1 0 0 0,-3 0-7-16,-3 0 7 0,-4 0-1 15,-4-2-7-15,-4 0 0 16,-3 2 0-16,1-4 5 16,-3 2-5-16,3 0 0 15,2-2 0-15,4-2 5 16,7 0-4-16,3 0 6 15,7 0-7-15,0 0 15 16,2-6-5-16,-4-2-2 0,-3 2-7 16,-8 2 0-16,-6 0-1 15,-4 2 1-15,-6 0 0 16,2 2-1-16,-1-2 0 16,2 0 1-16,5 0 0 15,4 0-1-15,7-2 2 16,2 0 5-16,0 0 2 15,1-2-7-15,-1 4 4 16,-5 0-6-16,-1 2 0 16,-3 0 0-16,-2 0 0 15,0 0 0-15,0 0-1 16,0 0 1-16,0 0 0 16,6 0 1-16,3 0-1 0,2 0 1 15,3 0-1-15,-1-4 0 16,0 0-7-16,-2 0 7 15,-2 2 1-15,-2 0 6 16,-1 0-5-16,-2 0-2 16,1-2 0-16,2 2-4 15,0-4 10-15,-1 2-6 16,3 0 1-16,0 0 0 16,0 0 6-16,-2 2 4 15,-3 0-10-15,0 0 4 16,1 0-5-16,1 0 0 15,4-2 12-15,1 2-11 16,4-2 9-16,1 0-8 16,-1 0-1-16,-3 4 0 15,1 0-1-15,-5 0 0 0,-3 0 0 16,-3 0 1-16,2 0-1 16,-2 0 0-16,3 0 0 15,-1 0 0-15,6 0 0 16,1 2 1-16,2-2 0 15,-3 2 0-15,2 0-1 16,-5-2 0-16,-5 2 0 16,-4 0 0-16,-5 0 0 15,-5 0 0-15,0-2 0 16,-5 0 0-16,-1 2 0 16,-1-2 0-16,-4 0 0 15,-1 0 0-15,-3 0 0 0,0 0-2 16,-2 2 1-1,2-2 1-15,-2 0 0 0,0 0 23 16,0 0 1-16,0 0-10 16,3 0-14-16,-3 0-29 15,1 0-79-15,-1 0-163 16,0 0-82-16,0-10-544 0</inkml:trace>
  <inkml:trace contextRef="#ctx0" brushRef="#br0" timeOffset="20868.12">21047 12169 625 0,'0'0'0'15,"0"0"0"-15,0 0 56 16,0 0 136-16,0 0-107 16,0 0-73-16,2 0 33 15,-2 0 26-15,0 0-18 16,0 0-5-16,0 0-5 16,0 0 4-16,0 0 2 15,0 0-1-15,0 0-8 16,0 0 7-16,0 0 17 0,0 0 13 15,0 0-13 1,0 0-7-16,0 0-18 0,0 0-5 16,3 0-8-16,-3 0-10 15,0 0-11-15,2 0-5 16,2 0-1-16,3 4 1 16,2 1 0-16,0-3 10 15,-1 0 9-15,4-2-1 16,-1 0-5-16,0 0-5 15,1 0-1-15,-4 0 2 16,1-2-8-16,-5-2 8 16,-2 1 6-16,0 2 27 15,-2 1 2-15,0 0 6 16,0 0-10-16,0 0-4 16,0 0-15-16,0 0 0 0,0 0-5 15,0 0-4-15,0 0-2 16,0 0 0-16,0-3 2 15,0 2 2-15,0-3-3 16,0-2 1-16,0-2-10 16,0-6-2-16,0-8-23 15,0-39-91-15,0 3-130 16,0-4-613-16</inkml:trace>
  <inkml:trace contextRef="#ctx0" brushRef="#br0" timeOffset="27980.6">9880 5721 532 0,'0'0'105'16,"0"0"-58"-16,0 0 54 15,0 0 75-15,0 0-30 16,0 0-61-16,2 18-18 16,-2-18 4-16,2 0-9 15,-2 0 8-15,0 0-6 0,0 2-3 16,0-2 4 0,0 0 14-16,0 0 29 0,0 0-1 15,0 0-10-15,0 0-2 16,0 2-55-16,-6 0-40 15,-3 2-7-15,-4 2 7 16,-1 4 12-16,-3 0 7 16,1 2-12-16,-2 2-5 15,-2-2 5-15,0 4-1 16,-3 0-6-16,1 2 6 16,2 0-6-16,4-2 0 15,5-4 0-15,5-4-8 16,4-4-2-16,2 0-2 15,0 0-10-15,0-4-11 0,13 2-4 16,9 1 31-16,14 2 6 16,8 1 23-16,10 1 2 15,4-2 1-15,-2 1-10 16,-5-2-7-16,-9 0-7 16,-11-1 5-16,-8-3 5 15,-12 1-11-15,-5-1 11 16,-6 0 19-16,0 0 14 15,0 0 21-15,0 0 25 16,0 0 4-16,-2 0-16 16,-2 0-18-16,-3-5-25 0,3-10-17 15,-6-1-10 1,2-4-9-16,-1-2-12 0,-3 0 4 16,1-4 2-16,-1 2-4 15,-2 0 1-15,3 2-5 16,-1 6-3-16,6 4 0 15,-1 6-7-15,5 4 0 16,0 2-11-16,2 0-29 16,0 0-28-16,0 0-59 15,0 0-97-15,0 0-368 16,0 0-446-16</inkml:trace>
  <inkml:trace contextRef="#ctx0" brushRef="#br0" timeOffset="28548.27">10773 5695 1211 0,'0'0'738'16,"0"0"-573"-16,0 0-140 15,0 0-23-15,0 0 18 16,0 0 1-16,0 0-21 15,-2 5-10-15,-4 8-12 16,-6-1-13-16,-5 4 23 16,-8 4-1-16,-4 0 13 15,-4 2 0-15,-1 0 9 0,5-2 16 16,7-4-25 0,7-4-1-16,6-6-10 0,6-2 4 15,3-2-11-15,0 0-2 16,0 0-20-16,5 2-11 15,10 2 25-15,8 0 26 16,6 2 13-16,8-2-2 16,6-2 8-16,-1-2 4 15,-2 0 10 1,-7-2-9-16,-8 0 8 0,-10 0-12 16,-5 0 2-16,-8 0 3 15,-2 0 26 1,0 0 14-16,0 0 15 0,0 0 21 15,0 0-10-15,-2 0-3 16,0 0-11-16,2 0-14 16,-2-11-17-16,-1-10-34 15,3-3-6-15,0-8 1 0,0-2-7 16,0-2-15-16,-3 0-16 16,-1 7-20-16,0 10-18 15,-5 9-59-15,-5 10-71 16,-26 14-159-16,0 15-233 15,-2 2-44-15</inkml:trace>
  <inkml:trace contextRef="#ctx0" brushRef="#br0" timeOffset="37324.36">11959 11065 626 0,'0'0'205'16,"0"0"131"-16,0 0-136 0,0 0-130 16,0 0 52-16,0 0 41 15,-14-12-73-15,14 12-37 16,0 0-22-16,0 0-19 16,0 0-12-16,0 0 9 15,0 0 4-15,0 0-3 16,0 0-2-16,0 0 11 15,0 0 17-15,0 0 4 16,0 0 4-16,0 0-15 16,0 0-11-16,0 0-17 15,0 0 0-15,-2 0 6 0,-4 0-7 16,-3 0 0 0,-3 8 5-16,-5 6-4 0,-6 4 0 15,1 2 0 1,-3 2 0-16,4 0 6 0,-2-2-7 15,5-4 0-15,3 0 0 16,4-4-11-16,1 0 10 16,4 0 1-16,-1 3 0 15,3 3 0-15,0 4-1 16,-4 3 1-16,6 5-1 16,-2-2 2-16,4 3 7 15,0-3-5-15,0-4 4 16,0-2-5-16,0-2-1 15,0-2 11-15,2-2 1 16,4-2-7-16,2 0-6 0,-4 2 1 16,3 0 4-16,-1 2-4 15,3 2 0-15,-2 0 0 16,2 0 0-16,-1 0-1 16,2 2 1-16,1-1 0 15,0-2 1-15,0-1-1 16,2-1 1-16,-2-2 5 15,1 0-7-15,1-3 1 16,1 0 7-16,-1 0-8 16,1-2 0-16,3 2 1 15,-1-2 0-15,1 2 7 16,1-2-8-16,-5 0 1 16,3-2 0-16,-5 0-1 15,3 0 1-15,-1 0 0 0,1-2-1 16,1 2 1-16,1-2 6 15,1 2-7-15,4 0 8 16,0-2-8-16,0 0 1 16,1 0-1-1,-1 0 1-15,-4-2 0 0,1 2-1 16,-5 0 0-16,2 2 0 16,-1-2 0-16,-1 0 0 15,3 0 0-15,2 1 0 16,4-2 1-16,5 0 1 15,4-1-1-15,2-3 5 16,1-1-6-16,-3 3 0 16,-2-3 0-16,-6 0 0 0,-3 0 1 15,-3 0-1-15,-1 0 1 16,-1 0-2-16,1 0 2 16,2 0-1-16,2 0 1 15,3 0-1-15,3 0 0 16,0 0-6-16,3 0 6 15,3 0-2-15,-3 0-4 16,0 0-1-16,-2 0 6 16,-7 0-12-16,-3 0 13 15,-1 0-1-15,-1 0-7 16,4 0 8-16,0 0-1 16,4 0 1-16,1 0-1 15,3 0 1-15,0 0 1 0,0 0-1 16,-1-7 0-16,1 1 1 15,-5 1-1-15,1-2 0 16,-5 1 0-16,-5 0-2 16,-2-2 2-16,0 0-1 15,-4-2 0-15,2-2 0 16,0 0-1-16,2-2 1 16,2 0-5-16,-2-4-8 15,3 0 13-15,-4-2 0 16,0 2 1-16,-4 2 2 15,-1-2 14-15,-3 2 13 16,-2 0-3-16,0-3-4 0,0 4-7 16,2-3-5-16,0 0-9 15,3-3-1-15,-1-1-5 16,3 0 4-16,0 0 0 16,1 2-10-16,0 4 11 15,-4 4 1-15,-2 2-1 16,-2 0 9-16,0 2 10 15,0 0 2-15,0-4-10 16,0 0 7-16,0-4-1 16,-6 0 0-16,1-2 0 15,-2-4-8-15,1 0-8 16,-1-2 10-16,1-1-10 16,-2 2-1-16,4 1 8 15,-3 2-8-15,1-1 6 0,-1 3 6 16,0 2 3-16,1 2-1 15,-1-2 1-15,-2 0-15 16,2 0 2-16,-4-2-2 16,3-2-1-16,-6 2 1 15,3-2 5-15,-3 2-5 16,1 2 8-16,-1 2-8 16,1 0 9-16,2 2-8 15,0 2 6-15,0 0-6 16,-3 0 1-16,3-2 4 15,-2 2 0-15,-1-3-5 16,4 4 0-16,-4-1 5 0,1 0-6 16,0-1 1-1,-3 1-1-15,3 2-1 0,1 1-1 16,-1 0 2 0,1 2-10-16,-1-4 9 0,0 4 0 15,-5-2-12-15,0 0 13 16,-2 0 0-16,-2-1 0 15,1 2-2-15,0-2-4 16,1 2 0-16,-1 0 6 16,2 0 1-16,0 0-1 15,2 2 5-15,-1-2-5 16,0 2 6-16,-2 0-6 16,-2 0-6-16,-7 2 5 15,-2 0-5-15,-3 0 6 16,1 2 0-16,4-2 0 0,2 2 1 15,2-2-1 1,2-2 0-16,0 2 1 0,0 0-7 16,3 2 7-16,3 0-1 15,-4 0 0-15,4 0 0 16,-3 0-1-16,-1 0 1 16,2 0-1-16,-1 0 1 15,-3 4-11-15,1 2 10 16,-2 0 1-16,1 0 0 15,3 0-2-15,3 0-16 16,3-2 18-16,3 2-10 16,2-2 10-16,-4 0 4 0,4 1-4 15,-2-2 0-15,-5 3 0 16,3 3-10-16,-3-2 9 16,1 1-11-16,-4 4 12 15,2 1-7-15,-3-2 7 16,2-1 0-16,5-2 6 15,4 0-5-15,-1-2 0 16,4 1 0-16,-1-1-1 16,-1 3-7-16,1 2-2 15,-2 0 9-15,0 3 0 16,0 3-6-16,0-1 6 16,0 0 9-16,1 0-8 15,2-4 1-15,2-4-1 16,2-2 0-16,0-2 4 15,2-4-5-15,0 0 0 0,0 0 2 16,0 0-1-16,0 0 5 16,0 2-6-16,0-2 0 15,0 0 0-15,0 0 0 16,0 0 0-16,0 0 0 16,0 0 0-16,0 0 0 15,0 0 0-15,0 0 0 16,0 0 1-16,0 0-1 15,0 0 1-15,0 0-1 16,0 0 0-16,0 0 1 16,0 0-1-16,0 0 0 15,0 0-1-15,0 0 1 16,0 0 0-16,0 0 0 0,0 0 1 16,0 0 0-16,0 0 5 15,0 0-6-15,0 0 0 16,0 0-7-16,0 0 7 15,0 0 7-15,0 0-7 16,0 0 0-16,0 0 0 16,0 0 0-16,0 0 0 15,0 0 0-15,0 0-1 16,0 0-15-16,0 0 1 16,0 0-25-16,0 0-5 15,0 0-23-15,0 0-28 16,0 0-16-16,0 2-21 0,-3 2-182 15,-3 4 105-15,-8 0-127 16,3-2-354-16,1-2 368 0</inkml:trace>
  <inkml:trace contextRef="#ctx0" brushRef="#br0" timeOffset="40231.81">20250 10899 664 0,'0'0'20'0,"0"0"-20"16,0 0 2-16,0 0 146 16,0 0-82-16,0 0-25 15,-7-23 8-15,7 19 19 16,0 0-5-16,0 0-2 15,0 2-16-15,0-2-9 0,0 2 8 16,0 0-14 0,0-2 9-16,0 2 3 0,-2 0 5 15,2 0-7-15,-3 0-8 16,1 0-8-16,2 0 8 16,-2 2-15-16,2-2-2 15,0 0 4-15,-3 0 1 16,3 2 3-16,0-2 5 15,-2 0-6-15,2 2-7 16,-2-2-2-16,0 0-12 16,-2-2 6-16,1 2-6 15,-1 0 8-15,0 0 1 0,1 0-2 16,-2-2 1 0,1 2 2-16,0 0-9 0,2-2 6 15,-3 2-7-15,3 0 0 16,0 2 6-16,0-2-7 15,0 0 0-15,-2 0 1 16,4 0 1-16,-2 2 14 16,2-2-7-16,-2 0 2 15,2 2 1-15,0-2-12 16,0 2 8-16,0 0-8 16,0 0 0-16,0 0 1 15,0 0-1-15,0 0 1 16,-2 0 0-16,2 0-1 15,0 0 0-15,0 0 0 16,0 0 0-16,0 0-11 0,-13 0-46 16,1 0-176-16,-7 0-457 15</inkml:trace>
  <inkml:trace contextRef="#ctx0" brushRef="#br0" timeOffset="40812.75">18014 12128 561 0,'0'0'81'0,"0"0"208"16,0 0-134-16,0 0-99 16,0 0-21-16,0 0 18 15,0 0-22-15,7 0-18 16,-7 0-13-16,0 0-1 16,0 0-16-16,0 0-18 15,0 0-30-15,0 0-65 0,0 0-133 16</inkml:trace>
  <inkml:trace contextRef="#ctx0" brushRef="#br0" timeOffset="59360.35">2539 14794 32 0,'0'0'573'0,"0"0"-572"15,0 0 302-15,0 0-5 16,0 0-127-1,0 0-51-15,6-54 37 16,-6 48-50-16,2 2-21 0,-2 0-13 16,0 4-30-16,0 0-33 15,0 0-8-15,0 0 8 16,3 0-9-16,-3 0 0 16,0 0 6-16,0 0-6 15,0 0 25-15,0 0 54 16,0 0 19-16,0 0-16 15,0 0-16-15,0 0-27 0,-3 6-31 16,-1 10-9-16,2 8-1 16,-2 11 1-16,1 9 0 15,1-4 2-15,-1 2-2 16,3-2-2-16,0 0 2 31,0 2 1-15,0 4 0-16,-3-2 6 0,0 5-1 0,-4 1 0 0,-1-2-5 15,-3-2 0-15,-1-2 8 16,1-4-8-16,-3-8-1 16,1-2 1-16,-1 2-1 15,1-8 2-15,-4 2-2 16,3-4-14-16,-3 1 7 0,3-9-5 16,-1-2 11-16,1-2-11 15,5-2 6-15,1-8 5 16,0 4 0-16,4-4-5 15,0 0 6-15,4 0-1 16,0 0 1-16,0 0-1 16,0 0 0-16,0 2 1 15,0-2-9-15,0 2 7 16,0-2-5-16,0 2 0 16,0-2 5-16,0 4-5 15,0 0 1-15,0 6-9 16,0 10 8-16,0 12 7 15,0 8 0-15,4 10 0 0,3 2 0 16,-1 2 6 0,1 1-6-16,-2-1 0 0,-1 2 0 15,-2 2 0-15,0 10 1 16,-2 4-1-16,0 13 1 16,0 3 0-16,0 2 0 15,0 4-1-15,0-5-40 16,0-13 40-16,0-10 1 15,-4-8 7-15,-2-8 0 16,-4-6 1-16,4-4 3 16,-1-8 8-16,3-5-2 15,2-9-6-15,-1-4-6 0,3-2-6 16,0-6 2 0,0-2-1-16,0-4 5 0,0 0 8 15,0 0 9-15,0 0 0 16,0 0-7-16,0 0-15 15,0 0 10-15,0 0-11 16,0 0 0-16,0 0-27 16,0 0-28-16,0-10-12 15,0-34-108-15,0 4-352 16,0-5-222-16</inkml:trace>
</inkml:ink>
</file>

<file path=ppt/ink/ink8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48:07.210"/>
    </inkml:context>
    <inkml:brush xml:id="br0">
      <inkml:brushProperty name="width" value="0.05292" units="cm"/>
      <inkml:brushProperty name="height" value="0.05292" units="cm"/>
      <inkml:brushProperty name="color" value="#FF0000"/>
    </inkml:brush>
  </inkml:definitions>
  <inkml:trace contextRef="#ctx0" brushRef="#br0">2608 14211 134 0,'0'0'338'0,"0"0"-3"15,0 0-65-15,0 0-159 16,0 0-76-16,0 0-15 16,0 0-2-16,4-2-12 15,0 2 24-15,-2-2 21 16,4 0 59-16,-6 2 32 16,0 0-29-16,0 0-33 15,0 0-23-15,0 0-12 16,0 0-2-16,0 0-21 15,0 0-17-15,0 0-5 0,0 4-9 16,0 8 9 0,0 6 8-16,0 0-7 0,2 4 12 15,0-2-7-15,0 2 16 16,-2 2 4-16,0 4 13 16,0-1 6-16,0 0-2 15,0 4-22 16,0-3-2-31,2 2-12 0,0-6 1 0,3 0 2 0,-1-4-10 16,-2-2 1-16,4-4 1 16,-5-2-2-16,-1-2 2 15,3 2-1-15,-3-6 1 16,0 6 7-16,0-6-8 16,0 2 0-16,0 2 6 15,0-2-6-15,0 0 0 0,0 0 0 16,0 2-1-16,0-2 1 15,2 1-1-15,-2 0 0 16,2-7 0-16,-2 2 0 16,0-4 0-16,2 0-1 15,-2 0-15-15,0 0-11 16,0 0-39-16,0 0-37 16,0-10-64-16,-6-8-164 0</inkml:trace>
  <inkml:trace contextRef="#ctx0" brushRef="#br0" timeOffset="327.66">2587 14422 1109 0,'0'0'337'16,"0"0"-245"-16,0 0-78 15,0 0-6-15,0 0 3 16,0 0 5-16,0 0 6 15,21 96-3-15,-19-74 4 16,-2 2 24-16,0 4 22 16,0 2 4-16,0 2-19 15,-2 4-16-15,-5 0-15 16,1-4-15-16,-1-1-7 16,6-4 1-16,-1 0-2 15,0-5-1-15,2-6-11 16,0-4-6-16,0-4-4 0,0 0 0 15,-2-8-27-15,2 0-46 16,0 0 4-16,-5-4-18 16,3-13-42-16,-2-2-372 0</inkml:trace>
  <inkml:trace contextRef="#ctx0" brushRef="#br0" timeOffset="610.31">2534 14325 1500 0,'0'0'226'0,"0"0"-168"15,0 0-49-15,0 0-9 0,0 0-15 16,0 0 15-16,0 0 7 16,61 152-5-16,-48-93 5 15,-7 1 2-15,-4 2 1 16,-2-4-9-16,0-4 7 15,-6-5-7-15,-7-7 1 16,1-8-2-16,-1-12-64 16,4-8-187-16,2-12-267 0</inkml:trace>
  <inkml:trace contextRef="#ctx0" brushRef="#br0" timeOffset="4291.78">3002 14458 519 0,'0'0'675'16,"0"0"-549"-16,0 0-60 15,0 0 43-15,0 0 29 16,0 0-12-16,0 4-66 0,17-4-18 16,12 0 21-16,10-3 15 15,5-2-1-15,10-12-3 16,4 2-19-16,-1-3-20 15,3-3-5-15,-6 2-17 16,-9 2-4-16,-12 7-2 16,-15 0-7-16,-11 8 0 15,-7 2-22-15,0 0 3 16,-4 12 1-16,-17 12 5 16,-8 10 5-16,-4 1-26 15,0 1-14-15,4-7 42 16,10-4 6-16,9-7 10 15,7-4-10-15,3-8-9 16,3 2-17-16,14 0 10 16,10 2 16-16,0 0 10 0,2 6 3 15,-5-4-13-15,-6 6-9 16,-2 0 9-16,-6 2 1 16,-3 0-1-16,-4-2 2 15,-3 2-1-15,0-2 5 16,-3-2 0-16,-12 3-4 15,-10-10-2-15,-4 4 0 16,-6-12-56-16,-3-1-39 16,-3 0-42-16,4-14-29 15,5-4 113-15,11 0 53 0,7 8 120 16,7 2 13-16,5 7-38 16,2 1-55-16,0 0-40 15,0 0-13-15,0 9 8 16,0 9 5-16,5 9 9 15,-5 6 30-15,0 7 32 16,0 5 7-16,-3-1-17 16,-7 0-14-16,0-10-4 15,1-4-25-15,5-8-8 16,2-6-10-16,0-6 0 16,2-2-34-16,0-8-28 15,0 0-43-15,0 0-3 16,6 0-72-16,15-12-122 15,-4-6-37-15,1-4-640 0</inkml:trace>
  <inkml:trace contextRef="#ctx0" brushRef="#br0" timeOffset="4692.7">3848 14269 1392 0,'0'0'352'16,"0"0"-254"-16,0 0-76 16,0 0 19-16,0 0-27 15,0 0-14-15,0 0 10 16,43-2-3-16,-43 18-6 16,0 6 6-16,-24 10 12 0,-12 8 24 15,-9 1-28-15,3-5-15 16,6-8-8-16,14-10 2 15,9-6 6-15,8-12 13 16,5 0 0-16,0 0-13 16,3 0-5-16,16 0 5 15,10-10 17-15,9-2 19 16,5-1 20-16,3 4-19 16,-1-4-10-16,-1 3-14 15,-4 1-11-15,-3-5 6 16,-6 1-2 15,-8 4-6-31,-6 0-10 0,-13 5-37 0,-4 3-59 0,-15 1-42 16,-16 5-173-16,-6 9-267 0</inkml:trace>
  <inkml:trace contextRef="#ctx0" brushRef="#br0" timeOffset="4908.72">3717 14620 905 0,'0'0'369'16,"0"0"-263"-16,0 0-54 15,0 0 94-15,0 0-14 16,0 0-44-16,0 0-41 16,13 100-25-16,-13-76-8 15,0-2-1-15,0 2-2 16,0-2-11-16,-6-4 0 16,1-5-12-16,3-5-79 15,2-8-160-15,2 0 51 0,12-14-113 0</inkml:trace>
  <inkml:trace contextRef="#ctx0" brushRef="#br0" timeOffset="5123.16">3958 14542 1311 0,'0'0'506'16,"0"0"-451"-16,0 0-53 16,0 0-1-16,0 0 27 15,0 114 24-15,0-50 12 16,0 10 0-16,-7 1-11 15,2-3-35-15,1-6-2 16,0-12-7-16,1-14-8 16,1-12-1-16,2-7 1 0,0-8-2 15,0-11-15-15,0 1-37 16,0-3 6-16,0-14-26 16,5-11-79-16,6-7-460 0</inkml:trace>
  <inkml:trace contextRef="#ctx0" brushRef="#br0" timeOffset="5567.96">4218 14472 1600 0,'0'0'497'16,"0"0"-432"-16,0 0-65 15,0 0-15-15,0 0 15 16,0 0 3-16,145-31-2 16,-93 17-1-16,-6 1 0 15,-8 0-18-15,-14 7 3 16,-10 1 2-16,-7 2 6 16,-7 3 5-16,0 0-21 15,0 0 21-15,0 0 2 16,-9 10-7-16,-11 12 7 15,-5 9 10-15,-8 9-8 16,-5 6 9-16,-3 0 1 16,4-2-6-16,-1-2-5 15,7-8-1-15,6-6 0 0,6-6-27 16,3-8-20-16,7-4-7 16,5-6 8-16,2-1-4 15,2-2-51-15,0 4-108 16,0-1 54-16,0 1 101 15,0 4 43-15,0-4 10 16,0 2 0-16,0-7-31 16,0 0-70-16,0 0-248 0</inkml:trace>
  <inkml:trace contextRef="#ctx0" brushRef="#br0" timeOffset="5918.73">4374 14698 986 0,'0'0'236'16,"0"0"-69"-16,0 0 35 15,0 0-35-15,127-20-80 0,-113 20-35 16,-6 0-2-16,-3 0 0 16,-5 0-18-16,0 12-12 15,0 6-6-15,-7 4 3 16,-20 9 1-16,-6 5-16 16,-7 1-2-16,-3 2-39 15,8-3-7-15,8-12 25 16,12-6 15-16,8-6 6 15,7-8-1-15,0-4 1 16,18 0 11-16,11 0 75 16,6-16-4-16,2 2-24 15,-6 4-34-15,-7-4-13 16,-8 10-4-16,-8 0-7 16,-6 4-9-16,-2 0-13 0,0 0-95 15,0 0-1-15,0 0-4 16,0 0-263-16,0 0-424 0</inkml:trace>
  <inkml:trace contextRef="#ctx0" brushRef="#br0" timeOffset="6223.42">4756 14454 844 0,'0'0'778'0,"0"0"-578"31,0 0-146-31,0 0-30 0,0 0-14 0,0 0-9 16,151-57 1-16,-104 47 6 16,-4 5-7-16,-6 0 7 15,-8 5 14-15,-8 0-19 16,-11 0-3-16,-5 0-2 15,-5 2 2-15,0 9 2 16,0 3 8-16,0 0-8 16,-11-2-2-16,-5-2-109 15,-2-5-174-15,-18-5 42 16,3 0-93-16,-1 0-326 0</inkml:trace>
  <inkml:trace contextRef="#ctx0" brushRef="#br0" timeOffset="6693.78">4756 14454 811 0,'69'18'344'0,"-89"5"-135"16,4 6-31-16,0 3-64 15,12-2-68-15,4-2-24 16,8-10-22-16,20-14 5 16,14-4-5-16,4-4 0 15,-1-18-16-15,-5-2 14 16,-6 2 2-16,-12 6 54 16,-9 6 56-16,-9 6-46 15,-1 4-30-15,0 0-19 16,-1 0-14-16,0 14 6 15,0 12 3-15,-2 6-9 16,0 14 13-16,0 10-5 16,0 6 22-16,0 7 13 0,-6-3-5 15,0-8-14-15,4-8-5 16,0-12-6-16,2-12-8 16,-2-12-6-16,2-8 2 15,-4-2-1-15,-5-4 23 16,-7 0-17-16,-13-10 15 15,-11-12-22-15,-8-8-21 16,-11-6 4-16,4 0 6 16,5 0 10-16,15 10 1 15,12 8 17-15,12 10 23 0,11 4-20 16,0 4-20 0,9-2-28-16,18-1 28 15,8-2 15-15,8-3 8 0,-1 2-6 16,-4-4-17-16,-5 2-1 15,-6 0-63-15,-2 2-107 16,2 2-23-16,-9 0-316 16,-1 4-241-16</inkml:trace>
  <inkml:trace contextRef="#ctx0" brushRef="#br0" timeOffset="7167.13">5602 14586 147 0,'0'0'1507'0,"0"0"-1232"0,0 0-193 16,0 0-3-16,0 0 30 15,0 0-29-15,0 0-46 16,38 58-19-16,-27-48-6 16,0-4-9-16,-2-2-1 15,-4 0-53-15,-1-4-29 16,-4 0-95-16,0-6 4 15,-9-2-508-15</inkml:trace>
  <inkml:trace contextRef="#ctx0" brushRef="#br0" timeOffset="7337.92">5624 14815 1083 0,'0'0'356'0,"0"0"-52"31,0 0-102-31,0 0-1 0,0 0-68 0,0 0-41 15,0 0-51-15,71 50-29 16,-64-50-7-16,0 0-5 16,-5 0-103-16,1-10-181 15,-3-2-746-15</inkml:trace>
  <inkml:trace contextRef="#ctx0" brushRef="#br0" timeOffset="10993.55">3142 16008 834 0,'0'0'116'16,"0"0"231"-16,0 0-137 0,0 0-121 15,0 0-42-15,0 0 20 16,0 0-7-16,130-10-15 16,-86 6 6-16,3 4-17 15,4-4-17-15,1 0-3 16,-1 4-7-16,0-5-6 16,-4 5 0-16,-9 0 1 15,-14 0-1-15,-11 0 0 16,-8 0 0-16,-5 0 6 15,-5 5 11-15,-22 9-17 16,-12 12-1-16,-10 2 0 16,-2 6-44-16,-1-2-6 15,12-10 21-15,13-8 29 0,12-2 2 16,12-8-1 0,3-4-1-16,14 0 8 0,17 0-4 15,13 0 47-15,6 0-27 16,-1-4 1-16,-7-4-5 15,-9 2-14-15,-12 2-6 16,-13 0-46-16,-8 4-88 16,-6 0-138-16,-14 0-248 0</inkml:trace>
  <inkml:trace contextRef="#ctx0" brushRef="#br0" timeOffset="11190.7">3331 16102 902 0,'0'0'398'0,"0"0"-284"15,0 0-29-15,-21 116 130 16,16-54-92-16,-4 9-62 16,-2 5 10-16,-2 0 2 0,-7 0 9 15,-5-8-29-15,-4 3-22 16,-4-9-7-16,-1 0-14 16,1-4-8-16,4-8 4 15,8-6-6-15,8-4-17 16,7-12-57-16,6-6-44 15,6-22-75-15,17 0-291 16,6-14-50-16</inkml:trace>
  <inkml:trace contextRef="#ctx0" brushRef="#br0" timeOffset="11933.99">3461 16441 1147 0,'0'0'749'15,"0"0"-558"-15,0 0-143 16,0 0-9-16,0 0-29 16,105-112-8-16,-68 89 14 15,-3 7-16-15,-12 6-8 16,-10 10-106-16,-10 0-10 16,-2 0 1-16,-6 18 60 15,-19 4 24-15,-10 10-56 16,3 3 47-16,2-3 20 15,9-6 27-15,7-8-5 16,11-8 6-16,3-2 2 16,6-8 4-16,13 0 45 0,6 0-16 15,0 0-5 1,-8 0-21-16,-3 0-3 0,-10 0-6 16,-4 0 0-16,0 0-131 15,-14 14 75-15,-10 8 17 16,-7 4 29-16,0 2 10 15,2 2 7-15,4-6-7 16,9-4 6-16,12-6 1 16,4-4-5-16,0-6-1 15,16 0 21-15,8-4 13 16,6 0-12 0,-4-8 2-16,-4-2-18 0,-7-4 3 15,-7 6 17-15,-6 4 83 0,-2 4-6 16,0 0-45-16,0 0-34 15,0 8-25-15,-4 14 0 16,-10 10 0-16,-1 4 9 16,1 1-3-16,5-3-5 15,5-10 1-15,4-2 2 16,0-4-4-16,13-2 0 16,16 2 2-16,14-8 24 15,7 0 43-15,8-2-5 16,0-4-19-16,-2-4-20 15,-12 0-12-15,-15 0 8 16,-10 0 4-16,-13 0 16 0,-6 0 48 16,0 0 0-16,0 0-3 15,0 0-13-15,-2-4-34 16,-5-6-26-16,0-2-13 16,3-2 0-16,-1-4-16 15,3 0-1-15,0 0-6 16,2-4-21-16,0 0-11 15,0-4-29-15,0-16-67 16,0 7-108-16,7 3-298 0</inkml:trace>
  <inkml:trace contextRef="#ctx0" brushRef="#br0" timeOffset="12172.34">4232 16092 1965 0,'0'0'272'16,"0"0"-199"-16,0 0-64 15,0 0-9-15,0 0-20 16,0 0 19-16,0 0-5 16,56 42-3-16,-43-26-43 15,0-2-57-15,9-10-30 16,1-4-103-16,-4 0-242 0</inkml:trace>
  <inkml:trace contextRef="#ctx0" brushRef="#br0" timeOffset="12500.63">4704 15968 1408 0,'0'0'365'0,"0"0"-262"46,0 0-77-46,0 0 30 0,0 0-9 0,0 0-47 0,0 0 9 0,-20 36-8 0,-14-2-1 16,-16 8-7-16,-13 6-84 16,-9-2-10-16,6-6 12 15,8-10 73-15,16-8 16 16,13-12 19-16,13-2 35 16,13-8 6-16,3 0 20 15,10 0-30-15,23 0-15 16,16-14 10-16,11-4 22 0,10-2-16 15,-6 0-11-15,-6 0-12 16,-16 6-20-16,-13 4-1 16,-11 6-7-16,-11 0-1 15,-7 4-59-15,0 0-74 16,0 0 36-16,0 0-47 16,-18 0-167-16,0 0-48 15,-2-8-228-15</inkml:trace>
  <inkml:trace contextRef="#ctx0" brushRef="#br0" timeOffset="12722.56">4446 16026 1485 0,'0'0'382'0,"0"0"-276"0,0 0-105 15,0 0-1 1,0 0 58-16,31 130-12 0,-20-78-17 16,0-2 2-16,-2-2-16 15,-4-11-6-15,-3-10-9 16,-2-4-72-16,0-11-45 15,0-8-63-15,-31-4-168 16,2-12-278-16,0-10 379 0</inkml:trace>
  <inkml:trace contextRef="#ctx0" brushRef="#br0" timeOffset="12806.33">4305 16290 567 0,'0'0'624'0,"0"0"-429"0,0 0 9 0,0 0-112 0,0 0-76 15,0 0-16-15,-114 71-188 16,110-53-175-16</inkml:trace>
  <inkml:trace contextRef="#ctx0" brushRef="#br0" timeOffset="13169">4515 16325 838 0,'20'-5'373'0,"0"5"-163"16,-2 0-55-16,1 0-11 16,-3-4-73-16,-7 4-45 15,-2 0-26-15,-7 0-9 16,0 0-30-16,0 0-43 15,-20 0 8-15,-5 0 40 16,-6 9 34-16,-2 9 2 16,-5 14 50-16,0 2-5 15,-2 12-24-15,2 2-11 16,5-4-5-16,6-2-6 0,4-8 5 16,10-12-5-1,5-4-1-15,5-8 0 0,3-2 0 16,0-6 0-16,9 6 10 15,13 0 66-15,9 2 25 16,3 4-11-16,4 3-13 16,0-3-52-16,-5 4-10 15,-4 0 6-15,-6-4-1 16,-6-2-3-16,-3 2-7 16,-8-6-9-16,-1-4 8 15,-3-2-3-15,-2-2-4 16,0 0-2-16,0 0-33 0,-7-14-64 15,-9-14-151-15,1 2-425 16</inkml:trace>
  <inkml:trace contextRef="#ctx0" brushRef="#br0" timeOffset="13873.48">4602 16365 863 0,'0'0'764'0,"0"0"-608"16,0 0-115-16,0 0-22 15,0 0-1-15,0 0 8 0,0 0 6 16,11 72-1-16,-11-46 4 15,0 2 12-15,-5 6 9 16,-11-2 3-16,-3-4-18 16,-1 2-20-16,-3-4-7 15,-1-2-14-15,-3-2-7 16,-4-4-29-16,0-5-70 16,-14-8-45-16,7-5-217 15,7 0-557-15</inkml:trace>
  <inkml:trace contextRef="#ctx0" brushRef="#br0" timeOffset="14091.41">4174 16507 1538 0,'0'0'359'0,"0"0"-238"0,0 0-67 16,0 0 13-16,127-102-8 15,-65 72-26-15,5 3-23 16,-5 8-4-16,-6 1-5 15,-6 1-1-15,-11 7-23 16,-5-2-84-16,-5 2-24 16,6-4-20-16,-10 2-204 15,-2-2-316-15</inkml:trace>
  <inkml:trace contextRef="#ctx0" brushRef="#br0" timeOffset="14667.68">5054 15833 1196 0,'0'0'698'15,"0"0"-589"-15,0 0-83 16,0 0-17-16,0 0-2 16,0 0-7-16,0 0-23 15,3 40 23-15,-24-4 3 16,-6 9 5-16,-6 5 6 15,-2-2-6-15,-1-4-2 16,7-4-5-16,9-12 1 16,9-10 4-16,6-8-6 15,5-8 0-15,0-2-12 0,7 0-6 16,15-4 18-16,8-14 0 16,2-4-10-16,2-4-10 15,-2 0 14-15,-8 4 6 16,2 2 1-16,-8 4 10 15,-3 2 1-15,-1 6-4 16,-5 2-7-16,-3 2-1 16,-2 4 0 15,2 0-1-31,-4 0-6 0,-2 0-1 0,0 0-17 0,0 10 3 16,0 10 21-16,-5 8 1 0,-12 12 8 15,-4 0 0 1,-3 8 2-16,-2 6 9 0,-1 0 1 15,0 5-8-15,0-1-2 16,2-4-4-16,3-2-5 16,0-6 0-16,2-2 0 15,-2-8 6-15,4-6-6 16,0-6 5-16,3-3-6 16,1-7 0-16,5-5-36 15,1-4-24-15,0-5-31 16,-3 0-39-16,3-18-131 15,-1 0-421-15</inkml:trace>
  <inkml:trace contextRef="#ctx0" brushRef="#br0" timeOffset="14917.01">4713 16491 818 0,'0'0'967'16,"0"0"-782"-16,0 0-172 15,0 0 3-15,0 0 120 16,114 70-34-16,-65-30-15 15,5 0-26-15,-4-4-15 16,4 0-27-16,-4-5-11 16,-2-3-7-16,-2-6 7 15,-3-4-7-15,-7-4 3 16,-5-6-4-16,-4 0-52 16,-7-8-81-16,-7 0-124 15,-11-8-287-15</inkml:trace>
  <inkml:trace contextRef="#ctx0" brushRef="#br0" timeOffset="16319.18">1664 14506 540 0,'0'0'347'0,"0"0"-28"16,0 0-119-16,0 0-79 16,0 0-2-16,0 0 2 15,0 0-43-15,25 0-26 16,-13 0-21-16,3 0-6 0,-2 6-10 15,1-2-4-15,-5 0 4 16,-5 0-6-16,-4-2-8 16,0 0 0-16,0 4-1 15,0 4-16-15,-11 6-9 16,-16 6-79-16,-10 6 33 16,-11 2 35-1,0 2 36-15,3-6 0 0,14-6 2 16,11-8-1-16,18-6-1 47,2-3-16-47,23-3 16 0,30 0 13 0,15-9 41 0,15-9-26 0,4 0-15 15,-14 2-4-15,-15 6-3 16,-20 10-6-16,-15 0-1 16,-17 0 0-16,-6 6 1 0,0 14 0 15,-13 4 16-15,-18 6 12 16,-10-2-4-16,-3 3-8 15,-2-5-4-15,-2-4-12 16,11-8-19-16,6-4-14 16,12-2-8-16,15-7-25 15,4 8-68-15,4 3 14 16,19 10 120-16,0 10 41 16,-4 8 1-16,-5 0-13 15,-6 4 3-15,-8-4 25 16,0-4-14-16,0-4-7 15,0-5 1-15,-8-5-5 16,-2-12 5-16,4-1-10 16,1-2-5-16,5-5-17 0,0-2-5 15,0 0-50-15,17 0-72 16,14-10 61-16,4-12 55 16,5-9 6-16,-2-1 2 15,-7 0 8-15,-11 0 47 16,-11 6 13-16,-9 4 14 15,0 4-34-15,-20 2-50 16,-6 6-9-16,1-2-13 16,0 6 6-16,10 6 10 15,5 0 5-15,8 0 0 16,2 0-11-16,0 0-12 16,10 8 14-16,5 6 10 0,1 4 1 15,-1-4-1 1,-2 0-1-16,-1-2-21 0,-3-2-38 15,-1-2-133-15,0-8 26 16,2 0-13-16,-1 0-18 16,1-6-36-16</inkml:trace>
  <inkml:trace contextRef="#ctx0" brushRef="#br0" timeOffset="16560.57">2001 14580 179 0,'0'0'797'16,"0"0"-721"-16,0 0 52 16,21 136 50-16,-13-63 19 0,-1 7-29 15,-4 0-45-15,-1-8-65 16,-2-14-18-16,0-12-21 16,0-8-10-16,0-15-1 15,0-5-2-15,0-4-6 16,0-10-33-16,0-4-20 15,-5-18 11-15,-8-18-195 16,-2-5-118-16</inkml:trace>
  <inkml:trace contextRef="#ctx0" brushRef="#br0" timeOffset="16720.14">2011 14887 937 0,'0'0'348'0,"0"0"-188"16,0 0-85-16,122 36 27 15,-80-10 8-15,-4 2-18 0,-7-2-51 16,-6-4-27-16,-7-12-2 15,-9-2-11-15,-7-4 6 16,-2-4 4-16,0 0-11 16,-2-4-29-16,-12-8-314 15,-6 2-403-15</inkml:trace>
  <inkml:trace contextRef="#ctx0" brushRef="#br0" timeOffset="17417.72">1587 15701 365 0,'0'0'1418'15,"0"0"-1204"-15,0 0-169 16,0 0-36-16,0 0-8 16,156-28-1-16,-102 20 0 15,-8 4-22-15,-10 2-11 16,-12-2 17-16,-8 0 15 16,-7 4 1-16,-9 0 1 0,0 0 5 15,0 0 13 1,0 0-9-16,-2 4-10 0,-14 14-1 15,-8 8 1-15,-7 10 0 16,-8 4-2-16,-1 0-40 16,-1 0 23-16,-2-4 8 15,3-8-6 1,4-2-10-16,5-8 13 0,11-8-36 16,7-2-19-16,11-3-8 15,2-5-34-15,15 0-12 16,20 0 101-16,12 4 22 15,4 1 40-15,-2 12 18 16,-9 1-15-16,-13 6 0 16,-13 2 10-16,-12 0-25 0,-2 2 3 15,-2-2 11-15,-18-4-8 16,-1-4-21-16,2-10-3 16,-2-8-10-16,9 0 15 15,4-8-15-15,8-16-6 16,0-2-23-16,20 0 29 15,12-2 9-15,1 6 5 16,-2 6 28-16,-4 10-8 16,-4 6-18-16,-8 0-3 15,-4 4-3-15,-4 10 9 16,-5 4-4-16,-2-4-5 16,0 4 2-16,0-6 1 15,-4 2-8-15,-10-8-5 16,1-2-77-16,-1-4 29 0,-1-14-97 15,2-14-179-15,1-2-571 16</inkml:trace>
  <inkml:trace contextRef="#ctx0" brushRef="#br0" timeOffset="17935.09">2151 15727 557 0,'0'0'708'15,"0"0"-373"-15,0 0-100 16,0 0-103-16,0 0-59 15,0 0-60-15,0 0-13 16,53-4 6-16,-71 30 7 16,-6 4-13-16,-7 2-65 15,-3-6-12-15,5-4 28 0,7-6 34 16,6-4 15-16,10-8 6 16,6 2-6-16,0-2-16 15,6 4 0-15,15-4 16 16,1 1 8-16,0 0 22 15,-2-1-6-15,-2 0-5 16,-3 5-2-16,-1 6 2 16,-1 16-11-16,1 9 18 15,-3 18 5-15,0 10 16 16,-4 6-21 0,4-2-13-16,-4-9-4 0,-1-15-1 15,-2-12 6-15,-1-12 11 16,-3-8 2-16,0-10-8 15,0-6 33-15,-7 0 14 16,-18-6-20-16,-10-16-38 16,-7-10-8-16,-1-6-14 15,3 1-5-15,9 1 19 0,16 10 19 16,8 8 39-16,7 8-38 16,0 2-18-16,9 0 12 15,10 2-7-15,4 2-5 16,2-2-1-16,-1 2-1 15,-4 0-42-15,-2 0-47 16,-1 0-48-16,-3-2-95 16,-5 2-276-16</inkml:trace>
  <inkml:trace contextRef="#ctx0" brushRef="#br0" timeOffset="18093.7">2302 16280 1166 0,'0'0'918'0,"0"0"-746"0,0 0-104 16,0 0-68-16,0 0-20 16,0 0-125-16,0 0-118 15,27 0-422-15</inkml:trace>
  <inkml:trace contextRef="#ctx0" brushRef="#br0" timeOffset="19175.53">5990 16401 537 0,'0'0'1267'0,"0"0"-1119"16,0 0-109-16,0 0-39 0,0 0-7 16,0 0 7-1,42 0-6-15,-28 0 6 16,-3 0-67-16,-9 0-116 0,-2 0-169 15,0 0-685-15</inkml:trace>
  <inkml:trace contextRef="#ctx0" brushRef="#br0" timeOffset="19302.22">5986 16784 770 0,'0'0'660'15,"0"0"-384"1,0 0-156-16,0 0-29 0,0 0-71 15,0 0-20-15,0 0-150 16,66-58-343-16</inkml:trace>
  <inkml:trace contextRef="#ctx0" brushRef="#br0" timeOffset="20532.41">7567 13647 663 0,'0'0'109'16,"0"0"16"-16,0 0 115 15,0 0-124-15,0 0-39 16,0 0 36-16,0 0 41 0,-4-14-5 16,4 14-41-16,0 0-45 15,0 0-53-15,0 0-10 16,0 14 7-16,0 8 5 16,9 7 16-16,-4 3 34 15,3 4-10-15,-5 0-21 16,-3 0-2-16,0-4-14 15,0-2-8-15,0-6 1 32,-8-4 2-32,0-6-3 0,-1-4 2 0,5-2-7 15,-1-5 5-15,0-3 5 0,2 0 6 16,2-11 16 0,-2-17-34-16,3-8-14 0,0-14-58 15,12-4-15-15,11 0-23 16,7 8-12-16,-1 10 79 15,-6 9 38-15,-5 13 5 16,-5 10 4-16,-5 4-3 16,6 0-1-16,-3 21 3 15,3 7 32-15,-1 9 8 16,-4 10-2-16,-3 1-5 16,-6 4 8-16,0-4-15 15,0-8 4-15,0-8-1 0,-6-10 2 16,3-9-13-1,1-9-5-15,2-4-3 0,0 0 30 16,0-3 12-16,0-19-24 16,2-12-31-16,10-14-24 15,3-8-32-15,4-8-28 16,0 2 39-16,4 4 23 16,-3 12-6-16,-3 10 20 15,-3 15 8-15,-5 13 18 16,-5 8-18-16,0 2-12 15,1 25 12-15,2 9 25 16,2 10 13-16,-1 6 2 16,1 4 1-16,1-4-24 0,3-10 3 15,-2-4-8 1,4-14-3-16,-2-6 2 0,1-7-11 16,-3-4-11-16,-3-3 11 15,-2-4-16-15,-4 0-62 16,0 0-64-16,0-4-60 15,-2-10-360-15</inkml:trace>
  <inkml:trace contextRef="#ctx0" brushRef="#br0" timeOffset="21497.89">8300 13547 466 0,'0'0'625'0,"0"0"-359"0,0 0-32 16,0 0-84-16,0 0-44 15,0 0-32-15,0 0-8 16,16-52-16-16,-16 46-3 16,0 0-19-16,0-2-18 15,-11 2-9-15,-5 0-1 16,-2 2-23-16,-2 4 5 15,1 0 6-15,-4 2 11 16,5 18-9-16,1 10 4 16,0 6 4-16,7 8 2 15,1 5 0-15,4 1 0 16,0-2 0-16,5 0 0 31,0-8 1-31,0-6 0 0,0-8-1 0,0-12 0 16,3-8-13-16,8-6 5 0,2 0 8 15,8-16 12-15,1-10-2 16,5-12-10-16,-1-4-1 16,-1-2-13-16,-5 0-11 15,-7 7 15-15,-6 11 10 16,-5 11 38-16,0 8 13 16,-2 7-51-16,5 3-12 15,4 19 11-15,4 10 1 16,3 5 16-16,1 4 9 15,3-5-6-15,-1-4-7 16,-4-6-3-16,-3-8-9 0,-4-6 2 16,-1-6-2-1,-3-4-8-15,-2-2-35 0,0 0-13 16,3 0-3-16,0-18-54 16,-1-6-232-16,-2-2-618 0</inkml:trace>
  <inkml:trace contextRef="#ctx0" brushRef="#br0" timeOffset="21765.17">8498 13469 1073 0,'0'0'703'16,"0"0"-603"-16,0 0-83 16,0 0 19-16,0 0 13 15,92 132-2-15,-61-87-16 0,0-1-15 16,-2-2-4-16,-4-6-11 15,-7-4 5-15,-3-6-6 16,-4-4 2-16,-4-6-1 16,-2-6-1-16,-3-4 0 15,-2-2-14-15,0-2-51 16,0-2-20-16,0 0-59 16,0-10-143-16,-2-6-286 0</inkml:trace>
  <inkml:trace contextRef="#ctx0" brushRef="#br0" timeOffset="21917.54">8806 13459 211 0,'0'0'1542'0,"0"0"-1345"15,0 0-138 1,0 0-21-16,-115 156-6 0,59-63-32 16,9-15-88-16,7-12-410 0</inkml:trace>
  <inkml:trace contextRef="#ctx0" brushRef="#br0" timeOffset="23047.93">11515 13355 700 0,'0'0'1013'16,"0"0"-791"-16,0 0-166 15,0 0-31-15,0 0-18 16,0 0 13-16,0 0 2 15,0 114-16-15,0-68 4 16,-2 3-1-16,-11 1 16 16,-5 0 2-16,-3-5-11 15,4-6 0-15,3-11 2 16,3-10-5-16,7-6-5 16,4-12 2-16,0 0 3 0,0-14-13 15,13-20-3-15,7-15-94 16,5-9-22-16,2-6 38 15,-2 2 18-15,0 6 46 16,-2 14 17-16,-5 16 35 16,-2 14 10-16,0 12-20 15,-1 0-19-15,1 18 13 16,-1 12 5-16,1 6 18 16,-3 4-14-16,-4 2-6 15,-6 3 9-15,-3-5 1 16,0-3-1-16,0-5-13 15,-12-5 3-15,5-7-5 0,1-10-3 16,4-4-7-16,2-6 5 16,0 0 9-16,0 0 2 15,0-18-11 1,0-10-11-16,11-12-37 0,5-9-13 16,3-1-79-16,6-2 24 15,2 8 67-15,-5 8 38 16,-5 14 7-16,-6 12 41 15,-3 10-19-15,-6 0-28 16,2 26 39-16,1 8 41 16,-1 6-41-16,2 6-11 15,0-6-5-15,-2-2-11 16,0-5-7-16,-2-9 0 0,3-8-5 16,-3-6-1-16,0-6 0 15,-2-2-6-15,0-2-25 16,0 0-77-16,0 0-40 15,0-9-196-15,-2-6-586 0</inkml:trace>
  <inkml:trace contextRef="#ctx0" brushRef="#br0" timeOffset="23264.4">12066 13253 1852 0,'0'0'314'0,"0"0"-239"16,0 0-65-16,0 0-10 16,0 0-41-16,0 0 12 15,0 0-136-15,64 38-145 16,-57-22-260-16</inkml:trace>
  <inkml:trace contextRef="#ctx0" brushRef="#br0" timeOffset="23430.96">12080 13523 567 0,'0'0'868'0,"0"0"-705"62,0 0 12-62,0 0-37 0,0 0-45 0,0 0-25 0,0 0-21 0,0 121-22 0,0-97-15 0,0-5-1 0,0-1-9 16,0-1-43-16,0-5-58 15,-4-2-13-15,4-2-139 16,0-4-64-16,0-4-339 0</inkml:trace>
  <inkml:trace contextRef="#ctx0" brushRef="#br0" timeOffset="23813.41">12317 13579 1000 0,'0'0'768'0,"0"0"-600"15,0 0-107-15,0 0 0 16,0 0-41-16,0 0 4 0,0 0 26 16,5 65-29-16,-5-36-8 15,0-2-4-15,0-5-9 16,-3-8 6-16,1-6-6 16,0-4 0-16,2-4-1 15,0 0 1-15,0-6-1 16,0-18-61-16,18-14-80 15,7-13 21-15,6-3-162 16,5-2 99-16,-3 6 184 16,-4 14 281-1,-6 12-56-15,-10 16-33 0,-5 8-114 16,-1 4-56-16,0 20 37 16,4 8 5-16,2 6-5 0,5 0-19 15,2-2-7 1,2-2-21-16,7-5-3 0,0-7-9 15,2-7 0-15,2-2-39 16,6-8-74-16,-10-2-170 16,-7-3-426-16</inkml:trace>
  <inkml:trace contextRef="#ctx0" brushRef="#br0" timeOffset="24761.28">15280 13248 561 0,'0'0'816'0,"0"0"-488"16,0 0-168-16,0 0-12 15,0 0-15-15,0 0-77 16,0 0-56-16,6 13 11 16,0 10-11-16,1 14 56 15,-1 7 4-15,-4 6 4 16,-2 0-13-16,0-4-16 15,0 0-5-15,0-6-8 16,-6-4-14-16,1-7-7 16,1-7-1-16,4-6 0 15,0-7-11-15,0-4-11 16,0-3-29-16,0-2 1 0,0 0 7 16,0 0-12-16,7-2-63 15,1-12-88-15,6-6-408 16</inkml:trace>
  <inkml:trace contextRef="#ctx0" brushRef="#br0" timeOffset="25039.94">15500 13307 1011 0,'0'0'962'0,"0"0"-745"15,0 0-165-15,0 0-52 16,0 0 1-16,0 0 7 0,0 0 19 15,102 128-12-15,-71-90-6 16,-4-4-9-16,-2-4 1 16,-4-6 0-16,-5-6 1 15,-5-1 4-15,-6-8-5 16,2 0 0-16,-3-4 0 16,-2-2-1-16,-2-3-48 15,0 0-93-15,0-3-5 16,0-11-190-16,0-8-441 0</inkml:trace>
  <inkml:trace contextRef="#ctx0" brushRef="#br0" timeOffset="25229.2">15751 13257 1575 0,'0'0'332'0,"0"0"-256"0,0 0-50 0,0 0 43 0,0 0 5 16,-66 114-38-16,32-70-22 15,0 0-8-15,3-10-5 16,2-6-1-16,7-8-52 16,2-6-42-16,2-4-10 15,0 0-79-15,4-2-137 16,6-2-220-16</inkml:trace>
  <inkml:trace contextRef="#ctx0" brushRef="#br0" timeOffset="25550.34">15940 13112 1077 0,'0'0'858'15,"0"0"-770"-15,0 0-61 16,0 0 44-16,0 0-9 15,0 118-22-15,0-73-6 16,5 1-10-16,-1 2-8 16,3-4 5-16,-4-4-4 15,-1-2 0-15,0-6-6 16,-2-4-9-16,0-6-1 0,0-4 6 16,0-5-7-1,0-6-33-15,0 0-82 0,0-7-106 16,0 0-301-16,0-4-631 0</inkml:trace>
  <inkml:trace contextRef="#ctx0" brushRef="#br0" timeOffset="26593.94">16230 13443 527 0,'0'0'998'0,"0"0"-718"15,0 0-105-15,0 0-16 16,0 0-99-16,0 0-50 16,0 0-9-16,-2 38 20 0,2-10 0 15,-5 2-2-15,1 0 0 16,-3-3-4-16,1-5-3 16,-2-3-5-16,0-5-5 15,1-1-1-15,3-5 7 16,2-3-8-16,0-2-1 15,2-3 1-15,0 0 0 16,0-4 0-16,4-17-20 16,13-7-69-16,10-8 18 15,4-4-7-15,5 2 29 16,-5 6 49-16,-6 6 14 16,-7 10 56-16,-9 8 8 15,-5 6-44 32,-2 2-34-47,-2 2-7 0,2 18 3 0,-2 6 4 0,0 2 19 0,0 2-4 0,0-1-1 0,0-7-13 16,0-4 14-16,0-3 3 15,0-5-9-15,-2-2-3 16,0-4-5-16,0-1 5 16,2-3 1-16,-2 0-7 15,2 0-9-15,0 0 2 16,0-8-8-16,0-14-72 15,2-9-21-15,14-3 4 16,3-2 31-16,2 4 46 16,-4 6 27-16,-3 8 29 15,-8 12 31-15,-1 6-21 0,-5 0-39 16,0 22 46-16,0 8 48 16,0 6-40-16,4 2-19 15,0-2-5-15,4-6-10 16,0-6-9-16,-1-7-11 15,1-5-2-15,0-6 2 16,-2-1 1-16,1-2-1 16,1-2-11-16,0 2-57 15,3-3-104-15,-5 0-78 16,1 0-415-16</inkml:trace>
  <inkml:trace contextRef="#ctx0" brushRef="#br0" timeOffset="26856.47">16805 13334 502 0,'0'0'1271'0,"0"0"-1075"15,0 0-140-15,0 0 21 16,0 0-40-16,0 0-9 15,0 0-6-15,56 15-5 16,-45-7-11-16,-4-2-6 16,-3 0 0-16,-4-2-49 0,0 6-93 15,-7-2-75-15,-8-2-396 16</inkml:trace>
  <inkml:trace contextRef="#ctx0" brushRef="#br0" timeOffset="27061.92">16740 13573 757 0,'0'0'833'15,"0"0"-639"1,0 0-61-16,0 0-17 0,0 0-38 16,0 0-24-16,0 0-27 15,18 113-15-15,-18-99-11 16,0-5-1-16,0 0-14 15,0-5-56-15,0-4-20 0,0 0-2 16,0-8-50 0,0-6-263-16</inkml:trace>
  <inkml:trace contextRef="#ctx0" brushRef="#br0" timeOffset="27512.01">16985 13497 1642 0,'0'0'278'15,"0"0"-215"-15,0 0 58 16,0 0-26-16,0 0-58 16,0 0-23-16,0 110-6 15,0-91-7-15,0-5 1 16,0-4-1-16,0-5 1 0,0-2-2 16,0-3 8-16,0 0-1 15,0 0 3-15,0 0-10 16,0-12-22-16,0-7-19 15,7-4-18-15,11-6-24 16,2-3 29-16,6 0 15 16,3-2 28-16,-2 2 11 15,-2 6 10-15,-7 6 51 47,0 6 23-47,-10 6-7 0,-1 4-15 0,-2 4-39 0,-1 0-17 0,1 0-5 16,1 4 1-16,-2 14 14 0,3 8 11 15,-2 6 14-15,-1 6 7 16,1-2-17-16,1-2-10 16,5-4-8-16,3-6-8 15,0-6-5-15,7-4 0 16,0-6 1-16,-2-4-1 16,2-4-15-16,-3 0-47 15,-5 0-119-15,-7-5-214 0</inkml:trace>
  <inkml:trace contextRef="#ctx0" brushRef="#br0" timeOffset="27691.04">17605 13702 2179 0,'0'0'281'16,"0"0"-264"-16,0 0-17 15,0 0-100-15,0 0-502 0</inkml:trace>
  <inkml:trace contextRef="#ctx0" brushRef="#br0" timeOffset="28383.71">15525 13207 713 0,'0'0'28'16,"0"0"535"-16,0 0-278 16,0 0-91-16,0 0-67 0,0 0-80 15,0 0-12-15,54 9 78 16,-20-4-28-16,1-4-33 16,2-1-8-16,-4 0-8 15,-2 0-17-15,-7 0 14 16,-6-6-20-16,-7 1-1 15,-4 1-6-15,-7 0-6 16,0 1-46-16,0-1-77 16,-7 1-90-16,-31 3-150 15,3 0-137-15,-1 0-573 0</inkml:trace>
  <inkml:trace contextRef="#ctx0" brushRef="#br0" timeOffset="28708.51">15525 13207 631 0,'70'50'350'0,"-77"-31"-118"0,3 10-50 0,-1 3 11 0,3 4-49 0,2 2-34 0,-2 0-56 16,0-2-19-16,-7 0 3 0,0-4 12 16,-2 1 8-16,0-5-13 15,2-2-3-15,2-4-15 16,3-4-15-16,1-4-2 16,3-4 2-16,0-2-12 15,3-4 0-15,13 0 12 16,5-4 6-16,8 0 17 15,7 0-8-15,2 0-6 16,2-4-11-16,-4-3-2 0,-3 0-7 16,-8 3 7-16,-5 0 12 15,-5 0-1 1,-5 1-12-16,-4 2-5 0,-1-1-2 16,-5 2 1-16,2 0-1 15,-2 0-1-15,0-2 0 16,0 2 0-16,0-2-9 15,0-1-12-15,0-1-12 16,0 0-70-16,0-3-57 16,0-5-54-16,-5 2-173 15,-3-3-502-15</inkml:trace>
  <inkml:trace contextRef="#ctx0" brushRef="#br0" timeOffset="28981.79">15581 13475 1475 0,'0'0'339'16,"0"0"-177"-16,0 0 11 15,0 0-77-15,0 0-73 16,0 0-22-16,0 0 43 16,63-4 14-16,-28 10-17 15,4-4-4-15,-2 0-13 16,-3-2-1-16,-7 0-10 15,-7 0-8-15,-5 0-5 16,-3 0-1-16,-6 0-11 16,-3 0-31-16,-3 0-37 15,0 0-65-15,0-2-73 0,-9 0-263 0</inkml:trace>
  <inkml:trace contextRef="#ctx0" brushRef="#br0" timeOffset="29280.72">15597 13257 575 0,'0'0'636'0,"0"0"-480"0,0 0-107 15,0 0-15-15,0 0 142 16,-6 118-38-16,6-60-68 16,0-2-45-16,0-6-17 15,0-10-8-15,0 0-13 16,2-9-132-16,0-13-188 15</inkml:trace>
  <inkml:trace contextRef="#ctx0" brushRef="#br0" timeOffset="30625.6">15350 15187 611 0,'0'0'217'0,"0"0"-155"15,0 0-62-15,0 0-30 16,0 0-172-16</inkml:trace>
  <inkml:trace contextRef="#ctx0" brushRef="#br0" timeOffset="30875.75">15350 15187 1182 0,'133'93'287'0,"-133"-93"-220"16,0 0-47-16,0 4-20 0,0-4-13 15,0 0-27-15,0 0 38 16,0 0 2-16,0 0 111 15,-2 0 74-15,0 0-8 16,2 0-13-16,0 0-65 16,0 0-43-16,0 0-29 15,0 0-16-15,0 0-11 16,0 0-55-16,0 0-125 16,-2 6-37-16,-7 12-150 15,0-2-9-15,0 4-408 0</inkml:trace>
  <inkml:trace contextRef="#ctx0" brushRef="#br0" timeOffset="31727.16">15610 16699 227 0,'0'0'212'0,"0"0"-110"16,0 0-51-16,0 0-28 15,0 0 26-15,0 0-2 16,0 0-39-16,-26 14 126 0,26-14 155 16,0 0-143-16,0 0-85 15,0 0-3-15,0 0 19 16,0 0 37-16,0 0 30 16,0 0 6-16,0 0-2 15,0 0-24-15,0 0-55 16,0 0-24-16,0 0-19 15,0 0-14-15,0 0-5 16,0 0-7-16,0 0-7 16,0 0 6-16,0 0-5 15,0 0 5-15,0 0-10 16,-3 13 11-16,-1 10 9 16,0 14 37-16,-3 7-12 15,-2 10-12-15,2 4-13 16,1-2-2-16,1-6-6 15,1-10-1-15,2-9 1 16,2-17-1-16,0-4-1 0,0-6-11 16,0-4-23-16,0 0-1 15,0 0-50-15,0-18-94 16,0-9-131-16,0-1-742 16</inkml:trace>
  <inkml:trace contextRef="#ctx0" brushRef="#br0" timeOffset="32493.47">15737 16772 618 0,'0'0'93'15,"0"0"-56"-15,0 0 81 16,0 0-10-16,0 0 51 16,0 0 108-16,0 0 25 15,31-18-105-15,-31 18-35 16,0 0-49-16,3 8-44 16,6 14 12-16,0 2-38 15,-1 10-18-15,0 2-5 0,-6 0 0 16,-2-4-9-1,0 2 0-15,0-10-2 0,0-6-4 16,-2-6-1-16,-1-8 6 47,1 2 0-47,2-6-2 0,0 0-6 0,0-6-7 0,0-20-39 0,0-10-50 16,11-12 16-16,2-6 8 15,3-4-17-15,0 0 85 16,-3 18 12-16,-4 8 110 15,-5 15 23-15,1 13-66 16,-3 4-50-16,4 4-17 16,4 18 0-16,1 9 18 15,-1 5 12-15,2 4-20 16,-1-4 0-16,-1-4-8 0,-2-10-1 16,-3-10 5-1,1-6-6-15,2-6 0 0,4 0 6 16,8-14 22-16,5-12-28 15,4-10-3-15,0-4-16 16,-5-1 1-16,-1 10 18 16,-8 8 5-16,-6 9 13 15,-4 6-4-15,-3 8-13 16,2 0-1-16,1 8 0 16,-1 15 4-16,2 0 18 15,2 12-5-15,-4 1 14 16,1 4-12-16,-3-4 2 15,0 4-9-15,-2-8-11 16,0 2 7-16,2-10-8 0,2-6-2 16,-1-2-4-16,0-10-9 15,0-2-26 1,0 0-32-16,1-4-42 16,1-8-58-16,1-14-7 0,-4-2-1060 0</inkml:trace>
  <inkml:trace contextRef="#ctx0" brushRef="#br0" timeOffset="32757.08">16448 16597 1145 0,'0'0'944'16,"0"0"-769"-16,0 0-132 0,0 0-43 15,0 0 0-15,0 0 9 16,7 134-8-16,-7-71 9 15,0 3-1-15,0-2-3 16,0-8-5-16,-2-10 0 16,2-6 0-16,0-13 6 15,0-5-7-15,0-8-40 16,0-6-95-16,2-8-44 16,7 0-181-16,-3 0-297 0</inkml:trace>
  <inkml:trace contextRef="#ctx0" brushRef="#br0" timeOffset="33387.01">16676 16862 1602 0,'0'0'603'15,"0"0"-512"-15,0 0-80 16,0 0-7-16,0 0 4 16,0 0 11-16,0 0 4 15,0 132-11-15,0-92-10 16,0-12-1-16,0-2 0 16,-5-8 0-16,0-9 0 0,3 0 0 15,0-9 0-15,2 0-1 16,0 0-12-16,0-18-24 15,0-14-187-15,18-8 6 16,3 0 77-16,3 4 140 16,-2 10 53-16,-4 4 52 15,-3 14 52-15,-3 6-51 16,-1 2-75-16,-1 0-5 16,2 18 13-16,-1 4-10 15,-5 10-9-15,-6 0-6 16,0 2 6-16,0-2-1 15,0-5-6-15,-8-4-2 0,1-10-10 16,3-3 0 0,1-10-1-16,3 0-15 0,0-5-4 15,0-18-33-15,7-13-158 16,11-5 61-16,2-3 92 16,5 8 57-16,-5 6 18 15,-5 12 76-15,-2 8 41 16,-3 6-63-16,-4 4-45 15,3 0-11-15,0 4 8 16,2 10-4-16,0 4-2 16,-2 8-11-16,0-2 4 15,-2 2-2-15,-3-4-8 16,0 0 9-16,-1-8-10 0,0-1-5 16,1-8-59-1,3-5-121-15,-1 0-27 0,0 0-293 0</inkml:trace>
  <inkml:trace contextRef="#ctx0" brushRef="#br0" timeOffset="33598.32">17208 16705 1453 0,'0'0'801'0,"0"0"-681"16,0 0-95-16,0 0 18 15,0 0 18-15,0 0-40 16,0 0-21 0,58 18-20-16,-49-5-92 0,-7-5-168 0,-2-3-287 0</inkml:trace>
  <inkml:trace contextRef="#ctx0" brushRef="#br0" timeOffset="33756.8">17226 16888 1440 0,'0'0'351'0,"0"0"-221"15,0 0-37-15,0 0 20 16,0 106-13-16,0-84-17 16,0 0-51-16,0-2-20 15,0-4-12-15,0-6 0 16,0-1-27-16,0-9-89 16,0 0-87-16,0 0-277 0,2-5-445 15</inkml:trace>
  <inkml:trace contextRef="#ctx0" brushRef="#br0" timeOffset="34107.37">17440 16882 1932 0,'0'0'364'16,"0"0"-299"-16,0 0-53 16,0 0 40-16,0 104-27 15,0-64-17-15,0 0-8 16,0-9-15-16,0-8-13 15,0-10-18-15,0-9-10 16,0-4 45-16,0 0 11 0,0-26 0 16,7-19-35-1,12-5-63-15,8-6-66 0,6 6 90 16,2 10 74-16,-4 14 78 47,-3 12 39-47,-1 14-42 0,2 0 18 0,0 8-38 0,2 16-34 0,-2 10 3 15,0-2 25-15,0 0-23 16,-4 2-17-16,-3-6-3 16,-2-6-4-16,-2 0-2 15,-5-9-6-15,-4-4-52 16,-6-9-54-16,-3 0-161 16,0 0-508-16</inkml:trace>
  <inkml:trace contextRef="#ctx0" brushRef="#br0" timeOffset="53328.34">7153 14253 324 0,'0'0'262'0,"0"0"-122"15,0 0-95-15,0 0-45 16,17-10-32-16,-12 8 32 15,-1 0 36-15,1-6-2 0,0 2-21 16,-1-2 3-16,0 0 25 16,1 2 11-16,-3 2-8 15,-2 0 14-15,0 4 37 16,0 0 19-16,0 0-18 16,0 0 10-16,0 0 31 15,0 0-38-15,-2 0-24 16,2 0-37-16,0 0-21 15,0 12-7-15,0 4 32 16,0 8 21-16,0 4 3 16,0 6 0-16,0 0-1 15,-2 2-21-15,-3 0-13 0,3-1-12 32,-2-8-6-32,2-2-13 0,-1-9 8 0,3-4-7 15,0-6 5-15,0-4-5 16,0 0 0-16,0-2 11 15,0 0-12-15,0 0-19 16,0-10-63-16,0-4-95 16,0-8-43-16,9 5-77 15,0 6-265-15</inkml:trace>
  <inkml:trace contextRef="#ctx0" brushRef="#br0" timeOffset="53668.27">7505 14317 1512 0,'0'0'326'16,"0"0"-239"-16,0 0-59 15,0 0 2-15,0 0-30 16,0 0-2-16,0 0 2 16,18 0 6-16,-9 6 0 15,-1 0 4-15,-2-2-9 0,0 0-1 16,-2-4-38-16,-1 0-31 16,1 0-45-16,0 0-78 15,3-4 14-15,-5-6-334 0</inkml:trace>
  <inkml:trace contextRef="#ctx0" brushRef="#br0" timeOffset="53881.92">7505 14317 1104 0</inkml:trace>
  <inkml:trace contextRef="#ctx0" brushRef="#br0" timeOffset="54077.4">7505 14317 1104 0,'-7'-128'365'0,"7"126"-170"0,0 2-62 0,0 0-29 0,0 0-65 15,0 0-28-15,0 6-1 16,0 14 9-16,0 6 47 16,0 4 23-16,0 6-19 15,-8 0-17-15,-6 0-16 16,3 1-13-16,-1-10-23 0,6-4 9 16,4-7-10-16,2-6 0 15,0-6-14-15,0-3-25 16,0-1-5-16,0 0-14 15,0 0-32-15,4 0-33 16,6 0-10-16,0-1-188 16,-3-5-343-16</inkml:trace>
  <inkml:trace contextRef="#ctx0" brushRef="#br0" timeOffset="54274.24">7814 14333 907 0,'0'0'1120'16,"0"0"-922"15,0 0-149-31,0 0-31 0,0 0-18 0,0 0-14 16,0 0 14-16,0 0-10 0,69 0-132 0,-55 0-15 15,-3-4-16-15,-4 2-138 16,-3-2-203-16</inkml:trace>
  <inkml:trace contextRef="#ctx0" brushRef="#br0" timeOffset="54429.82">8008 14297 1177 0,'0'0'374'0,"0"0"-238"16,0 0-73-16,0 0 14 15,0 0-26-15,0 0-35 0,0 0-16 16,70-6-70-16,-53 4-229 15,-1-2-473-15</inkml:trace>
  <inkml:trace contextRef="#ctx0" brushRef="#br0" timeOffset="54559.11">8280 14259 1013 0,'0'0'327'16,"0"0"-130"-1,0 0-41-15,0 0-46 0,0 0-62 16,0 0-33-16,0 0-15 15,45 0-43-15,-38 6-129 16,-5-2-109-16,2-2-330 0</inkml:trace>
  <inkml:trace contextRef="#ctx0" brushRef="#br0" timeOffset="54679.78">8469 14243 713 0,'0'0'276'15,"0"0"-153"-15,0 0-123 16,0 0-19-16,0 0-166 0</inkml:trace>
  <inkml:trace contextRef="#ctx0" brushRef="#br0" timeOffset="54927.63">8824 13980 1698 0,'0'0'356'0,"0"0"-269"16,0 0-71-16,0 0 42 0,0 0-18 16,-15 133-33-16,12-91-5 15,-2-4-1-15,3-4-1 16,0-4-5-16,2-12 5 16,-2-6-1-16,2-2 1 15,-2-8 0-15,0 2-1 16,0 0-19-16,-6 0-45 15,-3 2-53-15,-13 6-74 16,0-4-292-16,-1 2-747 0</inkml:trace>
  <inkml:trace contextRef="#ctx0" brushRef="#br0" timeOffset="56460.95">7055 14739 851 0,'0'0'492'16,"0"0"-306"-16,0 0-80 15,0 0-39-15,0 0-1 16,0 0-3-16,0 0-37 15,57-47-15-15,-43 45-9 0,1-6-1 16,4 4 6-16,0-2-5 16,2-2 23-16,3 2 1 15,3-2 2-15,2 0 0 16,2 0-8-16,3 2-11 16,1 2-3-16,1 0-5 15,-1 0 7-15,-2 2-7 16,4 2-1 31,-4-4 0-47,3 4 1 0,-3-6-1 0,-2 0 2 0,0 0 4 0,-4-2 0 0,-5 2-4 0,-2 2-1 15,-4 4 0 1,-1 0-1-16,-4 0-7 16,3 0-2-16,1 0 8 0,-1 0 1 15,3 0 0-15,0 2 1 16,-2 2 7-16,1 0-8 15,-1 4 2-15,1-6-1 16,-3 4-1-16,3 0 0 16,-5-2 0-16,3 0 1 15,-6 0 11-15,1-2-12 16,-5 2 1-16,2-2 0 16,-2 0 0-16,-2 2 5 15,-2-4-5-15,0 2 1 16,2 0-1-16,-2 0-1 15,0 2 0-15,0 0-1 0,0 0-8 16,0-2 8-16,0 2 1 16,0-4 0-16,0 0 19 15,0 0-1-15,-2 0 4 16,-2 0-3-16,-2 0-9 16,0 0-8-16,4 0-2 15,-3-4-10-15,5-6-11 16,0 0-4-16,0-4-3 15,0-2 5-15,0-2 9 16,0-2 14-16,9 4 0 16,1 2-1-16,-2-2-1 15,5 2-7-15,1 4 0 16,1-2 9-16,6 2 0 16,-1 0 1-16,-1 2 1 0,4-1-1 15,-5 8 13 1,0 1-14-16,0 0 1 0,-1 0-1 15,1 1 6-15,-1 8 1 16,4-5-1 0,-3 0-6-16,2 0 3 0,2-2 3 15,1-2 4-15,-1 0 8 16,2 0-5-16,1 0-1 16,-1 0-2-16,-1-4 0 15,-2 2 5-15,2-2-9 16,2 1 3-16,-3 2-8 15,4-3 5-15,2 2 2 16,2-2-8-16,1 0 0 16,2 0 8-16,-4-2-8 15,2-1 15-15,-3-1 20 0,-3 2 8 16,-5-2 0-16,-5 2-4 16,-1 2-13-16,-8 0-9 15,1 3-4-15,-5-2-6 16,0-1-1-16,-2 2 0 15,0-2-5-15,0-1-1 16,0-2-8-16,0 3-2 16,0 2-27-16,-19 2-116 0,-4 0-161 15,-1 0-570-15</inkml:trace>
  <inkml:trace contextRef="#ctx0" brushRef="#br0" timeOffset="58021.63">7320 15003 755 0,'0'0'248'15,"0"0"-100"1,0 0-21-16,0 0 12 0,0 0 34 16,0 0-21-16,0 0-37 15,0-6-19-15,0 6 12 16,0 0-8-16,0 0-16 15,0 0-32-15,0 0-15 16,0 0-22-16,0 0-14 16,2 0-1-16,8-2 0 15,5 2 0-15,2-2 6 16,6 0-6-16,1 0 1 16,1-2 6-16,-7-4-6 15,0 4 1-15,-6 2-1 16,-4 0 7-16,-4 2-8 0,-2 0 1 15,1 0-1 1,1 0 0-16,2 0 0 0,1 0 0 16,2 0-1-16,0 4 1 15,0 2 0-15,0 4-1 16,0-6 1-16,-3 6-8 16,1-4 8-16,-3 2-1 15,1 0-9-15,0 2 4 16,-3 2 5-16,0-4 1 15,0 4 0-15,-2-2 0 16,2 0 0-16,-2 0 0 16,0-2 0-16,0 2 9 0,0-2-6 15,0 2 3 1,-10 2 1-16,-4 2 2 0,-1-1 0 16,-6 2 0-16,0 2-6 15,-4 1 6-15,2-4-8 16,-1 0 0-16,1-1 0 15,4 0 1-15,-2 1-2 16,2-2 2-16,1-2-1 16,-1 2 1-16,2-2-1 15,1 2 0-15,-1-2-1 16,1 0 1-16,3-2-1 0,1 0 0 16,1-4 0-1,5 0 1-15,1-2-1 16,2-2 0-16,2 4 1 0,1-4 0 15,0 0 1 1,0 0-1-16,0 0-1 0,0 0 1 16,0 0 0-16,0 0-1 15,0 0 0-15,0 0-5 16,0 0-4-16,0 0-5 16,0 0 3-16,9 0-3 15,-1 0 14-15,7 0 1 16,6 0 11-16,1 0-2 15,7 0-1-15,3-4 1 16,1-2 1-16,2 2-4 16,-1 0 4-16,-5 0-10 0,0 4-1 15,-4 0 1 1,-6 0 0-16,1 0 4 0,-4 0-5 16,-5 0 0-16,2 0 0 15,-3 0 6-15,1 0 0 16,-3 0-4-16,2 0-1 15,-4 0 0-15,-1 4 5 16,-1-4-5-16,-4 0 0 16,2 0 1-16,-2 0-1 15,0 0 8-15,0 0 2 16,0 0 3-16,0 0-5 16,0 0-3-16,0 0-6 15,0 0-22-15,-2-14-54 16,-9-2-168-16,-5-4-452 0</inkml:trace>
  <inkml:trace contextRef="#ctx0" brushRef="#br0" timeOffset="60087.32">7768 14870 669 0,'0'0'52'0,"0"0"-36"16,0 0-15-16,0 0 296 15,0 0-88-15,0 0-100 16,0 0-19-16,0 0 25 16,0 0-18-16,0 0-38 15,0 0-21-15,0 0-2 0,0 0 12 16,0 0-2-16,0 0-8 15,0 0-7-15,0 0-4 16,0 9 12-16,0 0 6 16,2 8-17-16,3-3 3 15,-1 2 0-15,2 2-14 16,-1-2-2-16,-3 0-2 16,2-2-7-16,-4-4 0 15,3 2 4-15,-3-6 7 16,0 0-1-16,0 0-3 15,0 2-1-15,0-6-11 16,0 2 0-16,0 4 0 16,0-4 1-16,0-4-1 0,0 4 6 15,0 0-6-15,0 0 1 16,0 2-2-16,0-6 0 16,0 4 2-16,0-2-2 15,0-2 2-15,0 2-1 16,0-2 5-16,0 0 3 15,0 0 0-15,0 0-3 16,0-4 3-16,0-12-9 16,0-6-22-16,7-2 10 15,1-4 12-15,1 4-9 16,-1 4 1-16,0 4 8 16,-1 6 0-16,-3-2-3 0,0 6 3 15,2 6-1 1,-4-4 1-16,0 4 0 0,0-4 0 15,2 2 2-15,3-2 5 16,-1-3-7-16,4 2 2 16,-4 1-1-16,-1 0 1 15,-3 2 5-15,-2 2 4 16,0 0 5-16,0 0-7 16,0 0-8-16,0 0 8 15,0 0-9-15,2 0-1 16,-2 0 0-16,2 0-1 15,0 0-7-15,5 6-1 16,0 10-3-16,2 6 13 0,2 6 6 16,0-2 10-1,2 2-3-15,-2-2-12 0,1-2 7 16,-3-6-8-16,-1-6 1 16,0-4 0-16,-4-2 1 15,-2-4-2-15,0-2 11 16,-2 0-1-16,2 0 14 15,-2 0-12-15,0 0-6 16,0 0-6-16,0 0-5 16,0 0-41-16,0 0-65 15,0-8-170-15,0 4-539 0</inkml:trace>
  <inkml:trace contextRef="#ctx0" brushRef="#br0" timeOffset="60621.4">8135 15226 605 0,'0'0'128'0,"0"0"389"0,0 0-311 15,0 0-55-15,0 0-41 16,0 0-30-16,0 0-25 16,-2 0-11-16,2 0-8 15,0 0 5-15,0 0 6 16,2 0 20-16,8 0-4 15,7 0 12-15,8 0-2 16,8-4-41-16,4 0-14 16,0-2-7-16,-2 3-4 15,-6 2-2-15,-7-2-5 16,-8 3-1-16,-5 0 1 47,-5 0-1-47,-4 0-9 0,0 0 9 0,0 0 0 0,0 0 1 0,0 0 1 0,0 0 0 15,0 0 12-15,0 0-4 16,0 0-3 0,0 0-1-16,0 0-5 0,0 0-18 15,0 0-31-15,0-1-81 16,0-9-47-16,0 2-163 16,0-2-620-16</inkml:trace>
  <inkml:trace contextRef="#ctx0" brushRef="#br0" timeOffset="61193.98">8739 14820 717 0,'0'0'315'0,"0"0"-129"16,0 0-19-16,0 0 60 15,0 0-71-15,0 0-53 16,0 0-10-16,14-13 47 16,-14 13-17-16,0 0-63 0,0 0-51 15,0 9-9 1,0 14 0-16,0 8 24 0,0 8 24 15,0 5-11-15,0 0-19 16,0-2-3-16,0-8-7 16,0-2 0-16,0-5 1 31,0-5-7-31,0-4 7 0,-3-4 0 0,3 0 1 16,-3-9 5-16,3 2-14 15,-1-1 10-15,1-2-2 16,0 0-8-16,0 0 5 15,0-2-6-15,0 0 0 16,0 0 0-16,0-2 0 16,0 4 1-16,0-4 10 15,0 0-4-15,0 0-6 16,0 0-1-16,0 0-6 16,0 0 6-16,0 0 0 0,0 0 1 15,0 0 6-15,0 0-7 16,0 0 0-16,0 0-6 15,-3 0-23-15,-1 0-35 16,-11-14-39-16,1-7-212 16,-3-2-449-16</inkml:trace>
  <inkml:trace contextRef="#ctx0" brushRef="#br0" timeOffset="86723.67">11199 14512 117 0,'0'0'1545'0,"0"0"-1291"15,0 0-189-15,0 0-28 0,0 0 47 16,0 0-63-1,-2 0 3-15,8 0 41 0,-1 0-18 16,4 0-31 0,0 0 54-16,2 4 19 0,5-2 3 15,1 0-21-15,3 0-23 16,9-2-14-16,5 0-4 16,3-4-11-16,3-8-4 15,-1-4-15-15,-6 2 6 16,-6 4-6 15,-12 3 0-31,-9 3 0 0,-3 4-6 0,-3 0-6 0,0 0-14 16,0 0-27-16,0 0-28 15,0 0-23-15,0 0-59 16,3-1-137-16,3-5-396 0</inkml:trace>
  <inkml:trace contextRef="#ctx0" brushRef="#br0" timeOffset="87538.98">11810 14201 780 0,'0'0'970'16,"0"0"-660"-16,0 0-210 0,0 0-44 15,0 0 24-15,0 0-33 16,0 0-2-16,42-14-25 16,-20 8-5-16,1 2-9 15,-2-2-4-15,0 2 18 16,-6 2 3-16,-1 0 2 16,-3 2 6-16,0 0-6 15,-2 0-5-15,0 0-4 16,2 0-7-16,-2 0-7 15,2 4-2-15,-2 6-1 16,0-2-14-16,-3 6 3 16,-1 4 0-16,-1-2-4 15,-1 8 15-15,-3-2-1 0,0 2 1 16,0 0 1-16,-12 0 1 16,-3 2 12-1,1-3-4-15,-1 0-2 0,-3 2-6 16,-2 3 0-16,-2-4 1 15,-5 4-2-15,-6 0 1 16,-3 2-1-16,0-2 1 16,-2 0 5-16,1-2 0 15,3-2-5-15,3-2-1 16,4-4 1-16,5-2-1 16,7-10 1-16,5 1-1 15,6-2-1-15,2-5 1 16,2 0 0-16,0 0 2 15,0 0 5-15,0 0-6 16,0 0-1-16,0 0 0 0,6 0 12 16,4 0 34-16,0 0-24 15,6-8-14-15,6 2 3 16,3 2-10-16,6-5 1 16,2 2 8-16,3 1-10 15,5 2 0-15,1 0 0 16,2 2 1-16,3 2-1 15,-3 0 17-15,-1 0-10 16,-5 0-6-16,-5 0 0 16,-6 2 0-16,-7 6 0 15,-9-4 0-15,-5-2-1 16,0 0 0-16,-6-2 0 0,0 0 0 16,0 0 0-16,0 0 1 15,0 0-1-15,0 0-43 16,0 0-57-1,0-26-89-15,0 0-288 0,6 2-1227 0</inkml:trace>
  <inkml:trace contextRef="#ctx0" brushRef="#br0" timeOffset="88586.64">12469 14022 965 0,'0'0'268'0,"0"0"-154"16,0 0 24-16,0 0 29 16,0 0-44-16,0 0-56 15,0 0-14-15,6-18-2 16,-6 18 11-16,0 0-1 0,0 0-8 15,0 0-15 1,0 12-21-16,0 6 24 0,0 9 17 16,0-4-17-1,0 4-14-15,-2-3-8 0,-2 0-6 16,-3-6-11-16,1-2-1 16,-1-4-1-16,0-4-1 15,3 0-4-15,-1-6 5 16,1 0 1-16,2-2 11 15,0 0 14-15,2 0-3 16,0 0-3-16,0 0-2 16,0 0-6-16,0 0-4 15,0 0-8-15,0-12-8 16,4-6-20-16,7-6-3 16,7-6 7-16,5-4 19 0,2 0 5 15,0-2 7 1,0 3 4-16,-3 8-5 0,-3 4 1 15,-2 5 7-15,-4 4 0 16,-1 4-3-16,-4 0-10 16,-1 4 9-16,-3 0-4 15,-2 4-6-15,0 0 1 16,2 0-1-16,-4 0 0 16,0 0-1-16,0 0-12 15,0 0-4-15,0 0 7 16,0 10-2-16,0 6 12 15,0 6 5-15,0 4 12 16,0 2 9-16,0 7 2 16,0-7-6-16,0 2-4 15,6-6-9-15,0 0 0 0,3-4-9 16,1-2 0 0,0-4-6-16,-1-4-1 0,3-2 5 15,-6-2 2-15,1-4 9 16,-3 0 0-16,-2 0-4 15,-2-2-5-15,0 0-7 16,0 0-39-16,0 0-20 16,0 0-33-16,-11-6-83 15,-7-6-398-15</inkml:trace>
  <inkml:trace contextRef="#ctx0" brushRef="#br0" timeOffset="89124.84">12446 13972 681 0,'0'0'258'0,"0"0"-131"15,0 0-12-15,0 0 16 16,0 0-22-16,0 0-46 16,0 0-21-16,0-1 12 15,3 1 2-15,0 0-22 16,-3 0-15-16,2 0-6 16,-2 0 0-16,0 0 16 15,0 0 14-15,0 0-14 0,0 0-16 16,0 0-10-1,0 4 29-15,4 5 18 0,-2 4-28 16,2-2-12-16,-1 3 3 16,-3 3-13-16,0-1-9 15,-7 8-127-15,-13-2-170 16,-2-4-885-16</inkml:trace>
  <inkml:trace contextRef="#ctx0" brushRef="#br0" timeOffset="99531.4">16263 13994 646 0,'0'0'8'16,"0"0"-8"-16,0 0 182 15,0 0 54-15,0 0-135 0,0 0-49 16,-6-12 3-16,6 12 22 16,0 0 1-16,0 0-1 15,0 0 15-15,0 0 4 16,0 0-10-16,0 0-17 15,0 0-19-15,0 0-12 16,-3 0-18-16,1 0-9 16,-4 0-10-16,-6 4 10 0,-1 12 8 15,-2 3-2 1,-3-1-8-16,2 4 1 0,5-4-10 16,0 4 0-16,1-4 0 15,4 4 2-15,2-4 5 16,4 2-6-16,0 0-1 15,0-2 2 32,4-4 4-47,14 0-6 0,5-2-5 0,5-6 5 0,3-2 14 0,3-4-14 0,-3 0-3 16,1 0 3-16,-3 0 1 16,-8-10 0-16,-2 0 0 15,-4-4 0-15,-4 0 14 16,-2-2 7-16,-3-4-6 15,3-4 2-15,-1-4-8 0,0-2-8 16,-1-9-1-16,1 2 0 16,-2 1 8-16,-6 4 0 15,0 5 3-15,0 7 19 16,0 10-3-16,-14 6-27 16,-11 4-1-16,-11 2 0 15,-10 24-6-15,-10 8 4 16,-26 29-73-16,13-13-155 15,11-8-552-15</inkml:trace>
  <inkml:trace contextRef="#ctx0" brushRef="#br0" timeOffset="118339.88">19720 13419 519 0,'0'0'134'16,"0"0"400"-16,0 0-377 16,0 0-56-16,0 0 13 15,0 0-5-15,-3 0-61 16,3 0-32-16,0 0-6 15,0 0-4-15,0 0 3 16,0 0 3-16,-3 0 15 16,3 0 1-16,0 0 4 15,0 0-1-15,0 0 12 0,0 0-10 16,0 0 0-16,-3 0-16 16,0 2-11-16,-6 8 5 15,-2 4 10-15,-3 6 11 16,-3 4-2-16,-1 6-5 15,-5 8 18-15,4 5 8 16,-1 4-14-16,0 2-9 16,8-1-13 15,6-2 4-31,4 0-7 0,2-4-4 0,0 2 5 0,17-4 3 16,8 0-7-16,4-5-1 15,6-3-7-15,1-4 18 16,-4-6-11-16,-2-6-8 15,-7-4 1-15,-5-4-1 16,-9-4-28-16,-5-2-18 0,-2 0-12 16,-2 0-57-16,0-2-61 15,-4 0-83-15,-5 0-388 0</inkml:trace>
  <inkml:trace contextRef="#ctx0" brushRef="#br0" timeOffset="119157.31">20526 13331 586 0,'0'0'278'0,"0"0"448"16,0 0-569-16,0 0-66 15,0 0 47-15,0 0-5 16,0 0-73-16,35-16-30 15,7 8 19-15,19-1 11 16,8-2-24-16,5-4-2 0,-6 1-8 16,-5 3-12-16,-14-2-13 15,-13 4-1-15,-12 2-1 16,-13 3-44-16,-11 4-29 16,0 0-143-16,-54 16-94 15,2 7-66-15,-4-1-151 0</inkml:trace>
  <inkml:trace contextRef="#ctx0" brushRef="#br0" timeOffset="119466.49">20688 13375 902 0,'0'0'291'16,"0"0"-165"-16,0 0 97 15,0 0-79-15,0 0-82 16,0 0-29-16,0 0-18 16,-33 110-8-16,31-100-7 0,-3-4-18 15,1-4-56 1,4-2 2-16,0 0 48 0,0 0-27 15,13 0-5-15,18-10 56 16,11 0 44-16,12-2-18 16,4 0 2-16,2-2-11 15,-8 2-2-15,-12 2 1 32,-14 4 42-32,-15 2 5 0,-9 4-31 0,-2 0-15 15,-10 4-16-15,-17 16 6 16,-7 6 5-16,1 0-3 15,2 0-8-15,8-6 0 16,6-4 7-16,3-6-8 16,6-2-1-16,1-8-84 15,-3 0-134-15,2 0 62 0,4-12-239 0</inkml:trace>
  <inkml:trace contextRef="#ctx0" brushRef="#br0" timeOffset="119803.58">20891 13116 1523 0,'0'0'188'0,"-20"106"5"15,-3-27 5-15,4 7-73 16,1-2-76-16,7-6-33 16,0-9-16-16,6-14-6 15,1-10-32-15,-1-13-15 16,-3-10-8-16,-2-10 16 0,-1-10 5 15,-2-2 10-15,-1-16-41 16,2-18-84-16,0-12-167 16,3-7 51-16,3 3 271 15,-1 10 51-15,1 14 259 16,-4 16-94-16,-3 10-142 16,-5 2-33-16,-7 22-11 15,-4 8-29-15,-2-1 7 16,3 1-8-16,0-5-44 15,4-6-87-15,4-14-141 16,9-3-58-16,4-4-725 0</inkml:trace>
  <inkml:trace contextRef="#ctx0" brushRef="#br0" timeOffset="119989.09">20622 13668 833 0,'0'0'260'0,"0"0"-115"16,151 0 2-16,-95 1 10 15,-12 3-24-15,-17-1-78 16,-15-2-55-1,-9 2-77-15,-3 3-143 0,-11-2 81 16,-4-3-134-16</inkml:trace>
  <inkml:trace contextRef="#ctx0" brushRef="#br0" timeOffset="120332.55">21319 13150 1639 0,'0'0'257'0,"0"0"-212"16,0 0-12-16,0 0 25 16,0 0-43-16,-43 121-15 15,21-81-12-15,-4-4-55 16,-1-6 17-16,2-8 19 16,7-8 21-16,10-8 10 15,8-6 11-15,0 0 10 16,29-12-21-16,12-6-47 15,9 0 36-15,-1 4 11 16,-5 6 9-16,-10 6 1 16,-9 2-10-16,-15 0 0 15,-8 12 6-15,-2 8-5 16,-15 8 14-16,-16 4 14 0,-10 2 17 16,-1 2-4-16,-2-4-11 15,3-2-5-15,2-4-4 16,3-1-13-16,5-6-2 15,4-5-5-15,5-1-2 16,6-9 0-16,0-4-78 16,1-3-20-16,1-19-108 15,6-2-364-15</inkml:trace>
  <inkml:trace contextRef="#ctx0" brushRef="#br0" timeOffset="120538">21031 13515 1311 0,'0'0'399'0,"0"0"-224"16,0 0-14-16,123 4-3 15,-67 0-68-15,4-2-32 0,0-2-27 16,-2 0-8-16,-12 0-23 16,-12 0-16-16,-14-2-42 15,-11-2-36-15,-9 4-54 16,-42 0-108-16,-12 0-259 16,-8 0-545-16</inkml:trace>
  <inkml:trace contextRef="#ctx0" brushRef="#br0" timeOffset="120999.77">20707 13782 880 0,'0'0'401'16,"0"0"-185"-16,0 0-117 15,0 0 69-15,0 0-56 16,177 28-22-16,-94-44-37 16,-1-6-19-16,-13 0-28 0,-15 4 15 15,-23 4-2-15,-18 8 25 16,-13 6-4-16,0 0-28 15,-13 2-3-15,-18 20-9 16,-12 10 7-16,-3 6 0 16,-6 8-7-16,4 0-2 15,1 2-4-15,9-4-8 16,9-5 1-16,13-7 12 16,11-13 0-16,5-2 1 15,12-7 0-15,26-8 0 16,16-2 8-16,12 0 0 15,3-18-2-15,-6-7-6 16,-14 2 6-16,-16-4-6 0,-20 4 6 16,-13-4-6-16,-4 3-9 15,-27 0-7-15,-7 4-22 16,-5 2 7 0,5 6 19-16,9 4 12 0,10 4 0 15,9 2 8-15,10 2 8 16,0 0-16-16,16 0 1 15,18 0 36-15,10 0 1 16,10 0-2-16,4 0 8 16,-7-6-3-16,-4-2-17 15,-12 0-16-15,-8 2-8 16,-9 0-32-16,-7 2-45 16,0-2-157-16,-4 2-329 15,0-6-776-15</inkml:trace>
  <inkml:trace contextRef="#ctx0" brushRef="#br0" timeOffset="121359.75">22184 13184 899 0,'0'0'869'16,"0"0"-755"-16,0 0-48 15,0 0 100-15,0 0-56 16,0 0-70-16,0 0-25 15,4 78-15-15,7-61-3 16,5-5-63-16,3-5-89 16,17-7-35-16,-5-1-150 15,-3-17-298-15</inkml:trace>
  <inkml:trace contextRef="#ctx0" brushRef="#br0" timeOffset="121684.27">22707 13006 658 0,'0'0'1260'16,"0"0"-1138"15,0 0-40-31,0 0 48 0,0 0-72 0,-56 106-39 0,23-68-12 0,-10 2-7 16,-10 2-31-16,-11-2-31 16,-12-1-28-16,-5-9 2 15,6-6 43-15,8-8 44 16,15-8 1-16,19-4 26 15,13-2 25-15,13-2-11 16,7 0-17-16,10 2-23 16,25-2 2-16,17 0 16 0,17 0 5 15,8 0-4 1,6-4-10-16,-6-6 8 0,-7-4-4 16,-15 2-6-16,-12 2-5 15,-16 4-2-15,-14-1-13 16,-11 6-62-16,-2 1-19 15,-6-2-64-15,-30-4-164 16,3-3-64-16,2 0-583 0</inkml:trace>
  <inkml:trace contextRef="#ctx0" brushRef="#br0" timeOffset="122383.73">22458 13112 1134 0,'0'0'335'0,"0"0"-206"16,0 0 107-16,-54 110-28 0,38-56-71 15,3 3-50-15,5-5-39 16,-2-6-32-16,8-10-15 16,0-6-1-16,-1-12-38 15,1-4-35-15,0-8-65 16,-2-4 12-16,0-2 29 16,-5 0-17-16,1-16-113 15,2-10 67-15,-3-4-19 16,0 2 179-16,0 8 159 15,-2 8 187-15,-5 10-206 16,-3 2-59-16,-8 6-24 16,-4 14-37-16,0 4-9 15,-6 2-11-15,6-2-5 0,3-4-52 47,5-6-62-31,9-4-176-16,14-10 58 15,0 0-6-15,21 0 113 0,22-1 130 0,9-6 101 16,13 1 41-16,9 0-34 0,1-2 49 0,2 0 7 16,-11-2-12-16,-15 2-49 0,-18 0-43 15,-17 4-29-15,-13 2-31 16,-3 2-3-16,-21 0-60 16,-14 0 56-16,-7 12 7 15,-4 4 0-15,5 2 1 16,1 4 19-16,4 0 10 0,2 5-7 15,0 0 6 1,-3 4 4-16,-1 1-14 0,-1-2-6 16,-1 0-13-16,8-6 0 15,4-2 11-15,7-4 28 16,7-4 25-16,10-4-9 16,4 0-20-16,0 2 13 15,9 2 20-15,13 0-21 16,7 2 5-16,4 0 5 15,3 0-13-15,-1 0-7 16,2-2-16-16,-6-1-13 16,-4-2-8-16,-8-3-1 15,-3 0 0-15,-7 1-35 0,-5-5-34 16,-1 2-6-16,-3-5-26 16,2-1-69-16,1 0-61 15,0-15-100-15,5-8-17 0</inkml:trace>
  <inkml:trace contextRef="#ctx0" brushRef="#br0" timeOffset="122568.23">22406 13716 825 0,'0'0'1054'0,"0"0"-760"15,0 0-167-15,0 0-31 16,0 0-48-16,0 0-47 16,0 0 14-16,-58 60-14 15,27-30 1-15,0-2-2 16,-2-4 0-16,-3-6-23 15,-3-2-4-15,-5-4-19 0,-2-4-74 16,-26-8-114-16,12 0-297 16,9 0-367-16</inkml:trace>
  <inkml:trace contextRef="#ctx0" brushRef="#br0" timeOffset="122744.76">21773 13830 584 0,'0'0'1144'0,"0"0"-882"16,0 0-126-16,0 0-9 15,163-58-55-15,-85 40-21 16,7-2-2-16,-2 0-9 16,-12 4-25-16,-9 0-15 15,-14 3-58-15,-7 2-51 16,3-11-83-16,-9 4-110 0,-3-3-288 0</inkml:trace>
  <inkml:trace contextRef="#ctx0" brushRef="#br0" timeOffset="123216.33">23117 12980 1716 0,'0'0'202'0,"0"0"-170"16,0 0 134-16,0 0-50 16,0 0-79-16,0 0-22 0,-45 112-5 15,21-78-9 1,-11 4 0-16,-17 5 8 0,-8 1-8 15,-11-1 0-15,1 2 0 16,6-3 0 0,8-8-1-16,16-6 2 0,13-8 3 15,12-6-5-15,11-4 0 16,4-8-9-16,10-2-6 16,32 0 14-16,19-14-12 15,17-12 7-15,9-10 5 16,-1 0 1-16,-10 0 1 15,-18 10 1 17,-24 8 33-32,-16 10 5 0,-16 8-22 15,-2 0-18-15,0 9-28 0,-16 24 27 16,-11 9 1-16,-6 10 2 16,-7 6 5-16,0 0 18 15,-3 1-1-15,6-5 9 0,1-4-18 16,3-4-14-16,4-4 8 0,0-4-9 15,4-4 0-15,0-6 0 16,1-6-28-16,-2-4-40 16,-1-6-27-16,-14-12-102 15,10-2-84-15,4-18-384 0</inkml:trace>
  <inkml:trace contextRef="#ctx0" brushRef="#br0" timeOffset="123389.87">22556 13704 1390 0,'0'0'584'15,"0"0"-521"-15,0 0 83 16,0 0-6-16,142 74-45 0,-89-46-51 16,6-4-18-16,-1-4-18 15,-5-2-8-15,-9-4-14 16,-8-4-70-16,2-6-82 16,-14 0-77-16,-3-4-293 0</inkml:trace>
  <inkml:trace contextRef="#ctx0" brushRef="#br0" timeOffset="123649.17">23551 13084 218 0,'0'0'1740'0,"0"0"-1553"16,0 0-71-16,0 0 44 15,105 145-16-15,-69-83-74 0,2 8-25 16,-3 4-30-16,-1 4-8 16,-7 0-1-16,-9 0-5 15,-12 3 0-15,-6-1-1 16,-22-2-11-16,-28-4-31 16,-16-4 12-16,-18-3 13 15,-55 17-74-15,21-16-105 16,11-10-401-1</inkml:trace>
  <inkml:trace contextRef="#ctx0" brushRef="#br0" timeOffset="124431.18">19978 16128 72 0,'0'0'1491'0,"0"0"-1160"16,0 0-196-16,0 0 28 0,0 0-47 15,0 0-53 1,0 0-42-16,-3-4-21 0,3 4-14 15,-6 8 0-15,-4 12 1 16,-5 14 13-16,-1 10-1 16,-3 6 7-16,3 4-4 15,3 13 5-15,6-5 6 16,7 0-1 0,0-4-6-1,0-4-3-15,15-10-2 0,6-7-1 0,3-6 0 16,2 0-8-16,3-13-29 15,2 0-22-15,17-14-86 16,-6-4-46-16,-7 0-387 0</inkml:trace>
  <inkml:trace contextRef="#ctx0" brushRef="#br0" timeOffset="124981">20981 15803 622 0,'0'0'1196'0,"0"0"-1061"16,0 0-119-16,0 0 50 15,0 0 3-15,0 0-59 16,0 0-10-16,-21-22-8 0,10 34 8 15,-9 10 3 1,-5 10 15-16,-1 0-11 0,0 2-6 16,3-10-1-16,7-3-1 15,7-7-18-15,5-5-31 16,4 0-21-16,2-5 12 16,23-4 27-16,10 0 32 15,3 0 0-15,0 0 1 16,-5 0 1-16,-10 0-1 15,-10 0 0-15,-8 0 12 0,-5 0-7 16,0 6-6 0,-21 12-1-16,-10 8 1 15,-4 4-25-15,-3 2-56 16,4-4 23-16,10-2-5 16,10-10 34-1,12-2 19-15,2-10-14 0,16-2-105 0,20-2 43 16,6 0 11-16,3-4-44 15,-6-2 64-15,-10 2 55 16,-12 4 9-16,-16 0-8 16,-1 4 6-16,-26 20-7 15,-37 28-13-15,8-8-100 16,3-2-208-16</inkml:trace>
  <inkml:trace contextRef="#ctx0" brushRef="#br0" timeOffset="125094.7">20804 16557 611 0,'0'0'541'0,"0"0"-328"0,0 0 24 16,119-22-50 0,-82 4-89-16,5-12-98 0,-11 6-75 15,-6-2-331-15</inkml:trace>
  <inkml:trace contextRef="#ctx0" brushRef="#br0" timeOffset="125285.19">21310 15905 1525 0,'0'0'738'0,"0"0"-645"16,0 0-8-16,176-18-1 16,-98 10-84-16,0 2-89 15,-5-6-100 1,-5-8-346-16,-22 4-400 0,-19-2 233 0</inkml:trace>
  <inkml:trace contextRef="#ctx0" brushRef="#br0" timeOffset="125600.35">21635 15843 1316 0,'0'0'561'0,"0"0"-411"16,-155 111-17-16,94-57-62 16,3 4-48-16,9 0-23 15,7-8-16-15,11-6-27 16,10-12-20-16,15-10 19 15,6-10 11-15,8-12-12 16,33 0 45-16,19-22 0 0,16-8-35 16,15-2-78-16,3-4-69 15,-9 6 182 1,-19 8 49-16,-18 6 59 0,-24 8 43 16,-11 8 9-16,-13 0-58 15,0 8-34-15,-16 16-24 16,-10 6-15-16,-1 2-15 15,1 4-8-15,3-10-6 16,7-4-20-16,7-8-44 16,5-14-23-16,4 0-41 15,0-30-11-15,0-12-192 16,6-6-558-16</inkml:trace>
  <inkml:trace contextRef="#ctx0" brushRef="#br0" timeOffset="126028.75">21814 15673 750 0,'0'0'1221'16,"0"0"-1062"-16,0 0-107 16,0 0 75-16,-85 106-66 15,56-56-39-15,-2 0-10 16,0 7-12-16,-1 1 6 16,3-4-6-16,3 4 0 15,3-4 0-15,6 0 0 16,10-2 14-16,7-2 2 15,0-1-10-15,15-9-4 16,17-4-2-16,9-8-10 16,9-8-16-16,6-6 6 15,8-14 14-15,1 0 6 0,-3-8 0 16,-4-10 7-16,-15-4 20 16,-5 4 31-16,-17 4 50 15,-9 0-5-15,-5 6-30 16,-7 0-16-16,0 6-12 15,0 2-26-15,0 0-10 16,0 0-9-16,0 0-2 16,0 0 0-16,0-4 0 15,0 0 1-15,-2-4-5 16,-5-2-11-16,-3-4 2 16,2 1-18-16,1 4-35 0,3-9-26 15,4-17-46-15,0 3-93 16,0-2-453-16</inkml:trace>
  <inkml:trace contextRef="#ctx0" brushRef="#br0" timeOffset="126418.07">22631 15825 1585 0,'0'0'556'0,"0"0"-486"16,0 0 32-16,0 0 25 15,0 0-73-15,0 0-44 0,0 0-10 16,2 44 0 0,-6 0 29-16,-9 15 10 0,-7 5-12 15,-1 6-9-15,4-4-8 16,1-8-9-16,3-4 0 16,6-13-1-16,2-10-22 15,1-8-9-15,2-11-42 16,-1-6-24-16,-1-6 16 15,-4 0-18-15,-9-14-96 16,-4-13-101-16,-8-9-30 16,-8-8 39-16,0 0 287 15,-3 4 150-15,-5 12 360 16,3 6-214 15,0 14-115-15,0 8-70-16,10 0-48 0,8 12-43 0,10 10-20 0,16-4-71 0,23 0-188 0,13-14-380 0</inkml:trace>
  <inkml:trace contextRef="#ctx0" brushRef="#br0" timeOffset="126567.68">22843 16132 20 0,'0'0'2134'16,"0"0"-1887"-16,0 0-189 15,0 0 21-15,0 0-29 16,0 0-50-16,0 0-58 15,33 112-117-15,-15-90-344 16,-2-8-512-16</inkml:trace>
  <inkml:trace contextRef="#ctx0" brushRef="#br0" timeOffset="126772.19">23366 15643 1160 0,'0'0'872'0,"0"0"-727"0,0 0-95 15,0 0 47-15,0 0-80 16,0 0-17-16,17 110-192 16,2-96-188-16,-1-6-411 0</inkml:trace>
  <inkml:trace contextRef="#ctx0" brushRef="#br0" timeOffset="127500.38">23687 15679 1776 0,'0'0'247'0,"0"0"-194"16,0 0 28-16,0 0-26 0,0 0-55 15,-160 120-4-15,111-68-54 16,0 2 5-16,7 4 35 15,6 1 18-15,12-7 12 16,10-2 10-16,9-6-4 16,5-4-18-16,8-14-22 15,16-6-79-15,7-8 7 0,6-12-125 16,9 0-72-16,-2-18-20 16,3-16 139-16,-5-6 172 15,-4 0 94-15,-12 0 104 16,-7 8 41-16,-13 8 105 15,-6 12-57 1,-17 12-163-16,-28 0-80 0,-13 14-17 16,-9 12-4-16,-6 6-14 15,-1 2-7-15,3-6 5 16,4-2-7-16,5-4-9 16,8-12-5-16,10-6 1 15,13-4 3-15,8 0 8 16,11-12 1-16,12-8 0 0,0-6-20 15,30-10 21 1,21-4 0-16,21-8 2 0,30-2-2 16,0 1 7-16,8 8-6 15,-4 6 5-15,-23 11 21 16,-1 8-17-16,-18 6-2 16,-16 10-8-16,-17 0 0 15,-13 18-17-15,-11 18 17 16,-7 13 0-16,0 9 11 15,-17 4 24-15,-2 2 1 16,-3-6-18-16,3-14-11 16,4-8-6-16,-1-10 10 15,1-8-10 1,-8-12-1 15,-1-3 2-31,-3-3 7 16,-1-5 1-1,1-21-4-15,4-6-6 0,3-4-24 0,9 2-15 0,5 10 36 0,6 8 3 0,0 10 37 16,6 6 3-16,23 0-28 0,11 6 8 16,9 8 0-16,4 2-9 15,3-2-11-15,-4-4-38 16,-8 2-71-16,-8-8-78 16,-8-4-176-16,-7 0-564 15,-9 0 234-15</inkml:trace>
  <inkml:trace contextRef="#ctx0" brushRef="#br0" timeOffset="127781.63">24206 15625 1262 0,'0'0'658'0,"0"0"-496"16,0 0 21-16,58 132-9 15,-35-78-41-15,-3 4-51 16,-3 4-49-16,-3 1-31 15,-5-3-2-15,-5 0-38 16,-4-2 20-16,-2 0-1 16,-23 0 6-16,-12 1 2 15,-8-5 5-15,-8 0-6 16,-1-6-80-16,5-8 83 16,0-8-9-16,6-10-94 46,-5-12-176-46,10-2-541 0,11-8-296 0</inkml:trace>
  <inkml:trace contextRef="#ctx0" brushRef="#br0" timeOffset="127968.73">24164 16561 1699 0,'0'0'992'16,"0"0"-824"-16,0 0-96 15,0 0 36-15,0 0-108 16,0 0-89-16,0 0-278 15,-31-62-749-15</inkml:trace>
  <inkml:trace contextRef="#ctx0" brushRef="#br0" timeOffset="135958.01">6908 16012 586 0,'0'0'68'16,"0"0"-52"-16,0 0-5 0,0 0 144 15,0 0 2-15,0 0-44 16,-2 4-34-16,2-4-13 16,0 0 0-16,0 0-18 15,0 0-17-15,0 0-17 16,0 0 8-16,0 0 48 16,0 0 36-16,0 0-14 15,0 0-12-15,0 0-20 16,0 0 7-16,0 0 2 15,0 0-40-15,0 0-15 16,-3 2-13-16,-2 6-1 16,-1 4 0-16,0 6-6 0,-1 2 6 15,0-2 0-15,5 2-1 16,2 0 1-16,0 0 0 16,-3 2 0-16,3 2 1 15,0-6 0-15,0 0 5 31,0-4-6-31,0-2 0 0,0-4-7 0,0-6 6 16,0-2 1-16,0 0-6 16,0 0 1-16,5 0 5 15,2 0 12-15,2 0 31 16,1 0-15-16,0 0-7 16,3 0-14-16,-2 0-7 15,1 0 1-15,-2-2 10 0,4-2-3 16,-1-4-6-1,0 0 5-15,3 2-6 0,-1-8 5 16,-1 2-4-16,2-2-1 16,-3-4 9-16,-2 0 2 15,1-4 13-15,-1 0-4 16,-5-4-12-16,-4 2-9 16,-2 2 0-16,0 0-13 15,0 5 13-15,0 8 11 16,-6-1 0-16,-1 2-5 15,1-1 2-15,1 4-7 16,0 1 0-16,1 4-1 16,2 0 0-1,-3 0-9-15,-1 0-1 0,-3 0-4 16,-2 0 7-16,0 0 7 0,-5 0-1 16,3 4-4-16,-3 0 5 15,3 0 6-15,3 2-6 16,2-2-1-16,3-4 0 15,3 0 0-15,0 4-58 16,2-4-63-16,-2 1 2 16,2 8-118-16,0-1-107 15,0-4-821-15</inkml:trace>
  <inkml:trace contextRef="#ctx0" brushRef="#br0" timeOffset="136279.15">7216 16236 924 0,'0'0'250'0,"0"0"-62"15,0 0-149-15,0 0-30 16,0 0 17-16,0 0 45 15,0 0-26-15,44 84-20 16,-36-75 32-16,-3-8 14 16,0 2 1-16,-3-3 10 15,0 0 12-15,0 0 9 0,1 0-35 16,1-4-68-16,2-5-84 16,-3-13-64-16,-3 0-232 15,0 4-911-15</inkml:trace>
  <inkml:trace contextRef="#ctx0" brushRef="#br0" timeOffset="136657.87">7549 15919 666 0,'0'0'97'0,"0"0"441"63,0 0-201-63,0 0-223 0,0 0-84 0,0 0 2 0,0 0 27 0,0 111 23 0,0-67-38 0,0 2-6 0,0-6-12 15,0-10-8-15,0-2-9 16,0-10-3-16,0-4-6 16,0-6 9-16,0 0-9 15,0-8-37-15,0 0-48 16,0 0-33-16,0 0-213 15,0-12-220-15</inkml:trace>
  <inkml:trace contextRef="#ctx0" brushRef="#br0" timeOffset="136929.65">7781 16084 599 0,'0'0'1353'0,"0"0"-1146"15,0 0-154-15,0 0 6 16,0 0 8-16,0 0-52 16,0 0-12-16,38 0-3 15,-30 0-18-15,0 0-46 16,-2 0-55-16,1 0-69 16,-1-4-215-16,2 0-433 0</inkml:trace>
  <inkml:trace contextRef="#ctx0" brushRef="#br0" timeOffset="137009.44">7973 16062 639 0,'0'0'1011'15,"0"0"-819"-15,0 0-100 0,0 0 46 16,0 0-44-16,0 0-56 0,0 0-38 16,74 0-86-1,-43-6-91-15,-5 2-89 0,-4 0-106 0</inkml:trace>
  <inkml:trace contextRef="#ctx0" brushRef="#br0" timeOffset="137174.01">8176 16026 188 0,'0'0'415'0,"0"0"333"15,0 0-525-15,0 0-146 16,0 0-8-16,0 0-11 16,0 0-56-16,73 0-2 15,-48 0-251-15,-3 0-72 0</inkml:trace>
  <inkml:trace contextRef="#ctx0" brushRef="#br0" timeOffset="137307.64">8417 15981 795 0,'0'0'992'0,"0"0"-774"16,0 0-158-16,0 0-32 16,0 0-28-1,0 0-25-15,0 0-23 0,35 9-26 16,-24-5-11-16,0 0-48 15,0 2-71-15,12-6 50 16,-4 0-150-16,0 0-542 0</inkml:trace>
  <inkml:trace contextRef="#ctx0" brushRef="#br0" timeOffset="137727.51">8822 15817 606 0,'0'0'0'0,"0"0"-1"16,0 0-35-16,0 0 36 15,0 0 21-15,0 0-12 16,0 0 585-16,27-6-70 15,-27 6-325-15,0 0-10 16,0 0-58-16,0 0-48 0,0 0-59 16,0 0-15-16,0 10-8 15,0 6-1-15,0 6 12 16,4 2-11-16,-2 2 5 16,0-4 0-16,-2-3-5 15,0 3-1-15,0-4 1 16,0-4-1-16,0 4 0 15,0-4 1-15,0 2-1 16,0-2-5-16,0 4-23 16,0-4-8-16,0 0-29 15,0 2-93-15,-2-8-34 16,-6 2-174-16,-2-6-168 0</inkml:trace>
  <inkml:trace contextRef="#ctx0" brushRef="#br0" timeOffset="138886.31">7577 16393 307 0,'0'0'245'15,"0"0"-180"-15,0 0 39 0,0 0 136 16,0 0-119 0,0 0-72-16,0 0 21 0,-25 0 18 15,25 0 20-15,0 0 96 16,2-2-49-16,5-6-97 16,6 0-5-16,1-2 42 15,5-3-7-15,4 4-23 16,1-5-21-16,7 1-10 15,7-1-19-15,0 0-9 16,5 2-5-16,-3 2-1 16,-5 6 7-16,-4 0-7 0,-4 4-11 15,-4 0 1-15,-6 0 9 16,1 0 2-16,-1 0-7 16,-1 4 13-16,1-4-7 15,-2 4 1-15,-2 0 0 16,0-4-1-16,-4 6-5 15,3-2 5-15,-6 0-32 16,1 2 20-16,-1 2 12 16,-1 0 3-16,2-2 4 15,-5 2-6-15,3-3 0 16,-1-1 6-16,-2-3-1 16,0 2-5-16,-2-3 6 0,0 1-1 15,0-1-6 1,0 0 2-16,0 0-2 0,0 0-1 15,0 0 1-15,0 0-13 16,2 0-2-16,0 0-9 16,3 0 11-16,2-1 13 15,2-7 0-15,2-6-11 16,3 1 10-16,-1-1-5 16,3 2 5-16,1 2 0 15,1 2 0-15,-1 2 0 16,6-2 1-16,4 2 0 15,0 2 12-15,4 0 1 16,2 4-1-16,5-4-5 16,-1 0 0-16,6 4-5 15,-3-6-1-15,0 2 5 0,-1 4-5 16,-6-4 0-16,-4 4-1 16,-7 0 12-16,-2 0-11 15,3 0 9-15,-4-4-2 16,6 4-2-16,2-4 0 15,2 0 1-15,0-2-6 16,-5-2-1-16,-4 2 0 16,-2-2-1-16,-7 0 1 15,-5 2-1-15,-1-2-9 16,-5 0-21-16,0 2-59 16,0 2-46-16,-2 4-105 0,-14 0-42 15,3 0-542-15</inkml:trace>
  <inkml:trace contextRef="#ctx0" brushRef="#br0" timeOffset="139736.93">8407 16495 569 0,'0'0'1019'15,"0"0"-778"-15,0 0-130 0,0 0 1 16,0 0-44-16,0 0-46 16,0 0-13-16,0 22-7 15,0 0 14-15,0 6 4 0,0 2-2 16,-4-4 0-1,1-8-9-15,-1-4-3 0,2-4-5 16,0-2 1-16,2-8-1 16,-2 4 9-16,2-4-8 15,0 0 5-15,-2 0 5 16,2-4-12-16,0-10-7 16,0-4-14-16,0-4 12 15,0 0-4-15,10 0 1 16,6 4 12-16,4 0-1 15,0 4-5-15,3 6 6 16,-4 0 0-16,2 6-1 16,-4 2 1-16,-3 0-1 15,-3 0-5-15,-5 6 6 16,-3 6 26-16,-3 2-8 0,0 0-8 16,0 0-4-16,0-2-4 15,0-2-1-15,0-2 0 16,0-4 0-16,0 0 1 15,0-4-1-15,0 0-1 16,0 0 1 0,0 0-1-16,0-12-12 0,0-6-32 15,11-4 8-15,3-2-17 16,3 2 25-16,3 0 20 47,0 4 8-47,0 2 28 0,-2 6 27 0,0 2 7 0,0 6-16 0,-3 2-6 15,3 0-9-15,-3 10 1 0,4 8 5 16,-2 0-3 0,3 8-13-16,3-4-21 0,-2-4-7 15,2 0-58-15,4-8-67 16,-7-6-148-16,-7 0-479 0</inkml:trace>
  <inkml:trace contextRef="#ctx0" brushRef="#br0" timeOffset="142939.72">7086 16834 666 0,'0'0'0'0,"0"0"0"16,0 0 297-16,0 0-138 15,0 0-102-15,0 0-8 16,0 0 12-16,2 0 66 16,1 0 32-16,-3 0-41 15,0 0-34-15,0 0-21 16,0 0-29-16,0 4-25 16,0 10 27-16,0 4 51 0,0 4-20 15,0 0-4 1,0 0-1-16,0 0-23 0,0 2-7 15,0 6 2-15,0 2-6 16,0 3-2-16,-10-3 8 47,-1 4-8-47,3-10-3 0,1 2-22 0,2-10 14 0,1-6-15 0,2-2 1 16,-1-2 0-16,3-4 0 15,0-4 0-15,0 4-1 16,0-4-1-16,0 2-24 15,0-2-22-15,0 0-29 16,0 0-70-16,0 0-74 0,3-14-264 16,3 0-727-16</inkml:trace>
  <inkml:trace contextRef="#ctx0" brushRef="#br0" timeOffset="143489.07">7336 17062 464 0,'0'0'143'15,"0"0"549"-15,0 0-368 16,0 0-191-16,0 0-69 16,0 0-13-16,0 0 2 15,6 0 26-15,5 0-10 16,3 0 3-16,3 0 2 15,4 0 1-15,4 0 2 16,4 0-16-16,-1 0-22 16,3-4-11-16,0 2-6 0,-3-2-10 15,-2 0-10-15,-8 4 7 16,-5 0-8-16,-7 0-1 16,-2 0-7-16,-4 0-8 15,0 0 15-15,0 0 0 16,0 0 1-16,0 0-1 15,0 0 1-15,0 0-1 16,0 0-14-16,0 0 1 16,0 0-5-16,0 0-29 15,0-14-59-15,0 0-171 16,0-2-819-16</inkml:trace>
  <inkml:trace contextRef="#ctx0" brushRef="#br0" timeOffset="144649.72">7919 16924 639 0,'0'0'15'15,"0"0"272"-15,0 0 27 16,0 0-107-16,0 0-93 16,0 0 20-16,0 0-29 15,0 0-17-15,0 0 36 16,0 0-28-16,0 0-20 16,5 0-34-16,4 0-35 15,-1 0 9-15,4 0 9 16,-1 0-1-16,0 0 1 15,0 0-14-15,-2 0-2 16,2 0-9-16,3 4 3 16,-1 0 7-16,1 0-2 15,1 2-1-15,-1 2 2 0,1-4-9 16,-4 0 2-16,0 2-2 16,-4-2 1-16,-3 0-1 15,-2-4-1 1,0 4 1-16,1 0 7 0,-3-2 9 15,2 2-4-15,0 0-12 16,-2 0 0-16,0 2 1 16,3 2-1-16,-3 0 1 15,0 2-1-15,0 2 1 16,0 2 5-16,0 0-5 16,-3-1 1-16,-6 1 5 15,-1-1-6-15,-7 1 5 16,2 3-6-16,-3 1 1 47,-1-4 1-47,-4 4-1 0,-2-4 9 0,1 4-10 0,2-6 1 0,2 2 0 0,-1 0-1 15,2-6-6-15,1 2-3 16,-1-2 0-16,4-4 8 16,5 0-2-16,0 2-3 15,6-6 6-15,1 4 1 16,3-4-1-16,0 0-2 15,0 0-7-15,0 0-1 16,0 0-4-16,3 0 13 16,5 0 1-16,8 0 1 0,7 0 0 15,6-4 18 1,6-2-8-16,5 2 2 16,4-4-6-16,1 4-5 15,-3 4-1-15,-6 0-1 0,-7 0 0 16,-9 0-1-16,-4 0 0 15,-5 4 1-15,-2-4 9 16,-3 4 3-16,0 0-2 16,-2-4-8-16,-2 0-1 15,-2 0 9-15,2 0-10 16,-2 0 0-16,0 0-1 16,0 0-30-16,0 0-19 15,0-8-52-15,0-10-222 16,0 4-598-16</inkml:trace>
  <inkml:trace contextRef="#ctx0" brushRef="#br0" timeOffset="145244.1">8327 16990 664 0,'0'0'33'0,"0"0"315"16,0 0 46-16,0 0-173 16,0 0-122-16,0 0-1 15,0 0-13-15,2 0-17 16,9 0 12-16,3 0-6 15,-1 0-12-15,3 0 3 16,1 4-19-16,4-4-12 0,-4 0-13 16,1 0-1-16,-5 0 3 15,-3 0-7-15,-6 0 3 16,-4 0 14 0,2 0-17-16,-2 0-8 0,0 0-8 15,0 0-1-15,3 0-5 16,1 0-6-16,0 0-5 15,-2 0 5-15,0 0-11 16,1 0-5-16,-3 0-33 16,0 0-53-16,0 0-136 15,0 0-289-15,0-4-642 0</inkml:trace>
  <inkml:trace contextRef="#ctx0" brushRef="#br0" timeOffset="146165.76">8688 16856 614 0,'0'0'78'0,"0"0"-78"16,0 0 0-16,0 0 641 16,0 0-328-16,0 0-150 15,0 0-30-15,13-4-30 0,-10 4-67 16,1 4-18-16,-2 6 66 16,2 6-38-16,1-2-30 15,-2 0-7-15,-3 0-2 16,0-2-1-16,0 2-5 15,0 0 0-15,0-2 11 16,0-2 9-16,0-2 5 16,-4 2-14-16,-4-2-6 15,4 0-4-15,2-2 4 16,-3-2-6-16,5-4 1 0,-2 4 0 16,2-4 1-1,0 0 8-15,0 0-1 0,0 0 6 16,0 0-9-1,0 0-5-15,0-4-1 0,4-10-16 16,7-8-26-16,5 0 13 16,-1-4-1-16,2 4 17 15,0-2 13-15,-1 6 8 16,-3 2 8-16,1 2-8 16,-6 6 14-16,1 2 5 15,-5 6-21-15,4 0-6 16,-4 0-1-16,3 0 0 15,-1 0 1-15,0 0 5 16,2 10 13-16,-4 4 10 16,-2 2-13-16,-2 6-5 15,0-4-8-15,0 4 5 16,0-4-6-16,0 4-1 0,0-8 1 16,0-4 1-16,-2-2-1 15,2-4 0-15,-2 0 2 16,2-2 3-16,0-2 0 15,0 0-5-15,0 0 10 16,0 0-1-16,0 0-1 16,0 0-9-16,0-10-5 15,2-8-17-15,9-8-17 16,5-6 5-16,4-4-12 16,2-2 12-16,-2 6 15 15,-2 0 19-15,-4 14 14 16,-6 1 42-16,-3 12 2 15,-5 1-25-15,2 4-23 0,-2 0-10 16,4 9 0-16,0 12 11 16,6 7-3-16,-1-2-1 15,1 2-5-15,2-2-2 16,1-4 1-16,1 0 0 16,1-8-1-16,1 0 1 15,-1-2-1-15,-1-8-24 16,-1 2-10-16,-4-2-43 15,-2-4-122-15,-7 0-372 0</inkml:trace>
  <inkml:trace contextRef="#ctx0" brushRef="#br0" timeOffset="180411.15">11681 16411 606 0,'0'0'56'0,"0"0"-56"16,-2-2 0-16,-2 2 44 15,4 0 279-15,0 0-155 16,0-4-74-16,0 4-20 15,0 0 16-15,0 0-14 16,0 0-12-16,0 0-15 16,0 0-24-16,0 0-3 15,0 0 8-15,0 0 16 0,0 0 3 16,0 0-2 0,0 0 25-16,0 0 1 0,0 0-3 15,4 0-9-15,-4 0-38 16,2 0-9-16,0 0-4 15,2 0-7-15,5 0 6 16,2 0 1-16,9 0 8 16,5 0 8-16,6 4-3 15,6 2-3-15,11-2-5 16,2 0 0-16,4 0-14 16,0-4 5-1,-4 0-5-15,-4 0 7 0,-7 0-8 16,-8 0 1-16,-8 0-1 15,-9 0 0-15,-10 0 0 16,-2 0 0-16,-2 0-6 0,0 0 4 16,0 0-5-16,0 0-3 15,0 0-1-15,0 0 1 16,0 0 4-16,0 0 4 16,0 0-11-16,0 0-21 15,0 0-38-15,0 0-94 16,0 0-36-16,0-12-175 15,-5 2-675-15</inkml:trace>
  <inkml:trace contextRef="#ctx0" brushRef="#br0" timeOffset="181293.49">12785 16026 423 0,'0'0'121'15,"0"0"380"-15,0 0-182 16,0 0-139-16,0 0-81 15,0 0 9-15,0 0-16 0,7-4-12 16,-2 4-20-16,-3 0-30 16,-2 0-13-16,0 0-5 15,0 0 11-15,0 0 2 16,0 0 2-16,0 0 1 16,0 0-6-16,0 0-9 15,0 0 0-15,0 0-13 16,0 0 1-16,0 0 5 15,0 0-5-15,0 12 20 16,0 6 8-16,0 6 14 16,0 10 0-16,-2 6-9 15,-5 6-8-15,-5 10 8 16,2 12 6-16,-4 5-15 47,1 7-3-47,0 0-16 0,1-6 6 0,6-6-11 0,-1-5 14 0,5-9-9 0,0-10-5 15,2-8 13-15,0-4-8 16,0-6 9-16,0-4-14 16,0-8 6-16,0-2-5 15,0-6-1-15,-2-2 0 16,0 0 0-16,-2-4-1 16,4 0 0-16,-2 0 2 15,2 0-2-15,0 0 6 16,-2 0-6-16,2 0 0 15,0 0 2-15,0 0-1 16,0 0 1-16,0 0 4 0,0 0-5 16,0 0 0-1,0 0 0-15,0 0 1 0,0 0-1 16,0 0 0-16,0 0 0 16,0 0-1-16,0 0 0 15,0 0 0-15,0 0 0 16,0 0 0-16,0 0 0 15,0 0 0-15,0 0 0 16,0 0 1-16,0 0 1 16,0 0-2-16,0 0 0 15,0 0 0-15,0 0-1 16,0 0 1-16,0 0-6 16,0 0-3-16,0 0-9 0,0 0-13 15,0 0-23 1,-2 0-32-16,-11-14-63 0,-1-8-389 15,-3 4-643-15</inkml:trace>
  <inkml:trace contextRef="#ctx0" brushRef="#br0" timeOffset="209686.31">16069 14030 468 0,'0'0'88'0,"0"0"-74"15,0 0-12-15,34 3 37 16,-1-3-20-16,10 0-17 16,3 0-2-16,2 0 3 15,-4-7-2-15,-7 2-1 16,-8-1 0-16,-12 2-69 15,-15 4-444-15</inkml:trace>
  <inkml:trace contextRef="#ctx0" brushRef="#br0" timeOffset="210307.66">16059 13918 662 0,'0'0'19'16,"0"0"-19"-16,0 0 0 16,0 0 105-16,0 0 119 15,0 0-133-15,0 0-75 16,56-26-16-16,-48 24-2 16,1 2 1-16,-3 0-21 15,2 0-42-15,-4 0-1 16,0 2 26-16,-1 14-24 15,-3 2-95-15,0-2-433 0</inkml:trace>
  <inkml:trace contextRef="#ctx0" brushRef="#br0" timeOffset="210665.8">16059 13918 940 0,'100'24'132'0,"-100"-27"-131"32,0-4-1-32,-2 5-101 0,2 2 66 0,0 0 34 15,0 0 1-15,0 0 9 16,0 10 20-16,2 2 38 16,4 0 12-16,1 0 18 15,-2-2 8-15,1 2-7 0,1 1-8 16,1 2 2-1,4 3-21-15,-1 7-14 0,-1 3-3 16,5 2-13-16,-2 2-15 16,-2-4-12-1,0-2-6-15,0-4 0 0,-1-4-8 16,-2-4 0-16,1-2 0 16,-3-8-9-16,2-2-17 15,-4 0-22-15,-4-2 16 16,0 0-50-16,0-8-68 15,-4-14-63-15,-8-2-341 0</inkml:trace>
  <inkml:trace contextRef="#ctx0" brushRef="#br0" timeOffset="211325.16">16259 13934 825 0,'0'0'412'0,"0"0"-289"15,0 0-83-15,0 0 77 16,0 0 28-16,43 131-63 15,-26-95-37-15,3-8-27 16,-5-6-5-16,1-6-6 16,-5-6 9-16,-4-4-6 15,-2-2-10-15,-5-4 0 16,0 0-12-16,0 0-4 16,0-10-22-16,-5-16-213 0,0-12 45 15,1-9-28 1,2-3 79-16,2 2 155 15,0 12 33-15,0 14 226 16,0 20 44-16,0 4-224 0,6 36-8 16,6 16 67-16,1 5-48 15,3-5-41-15,6-6-29 16,2-10-8-16,1-10-12 16,0-8-23-16,-8-8-7 15,-3-8-12-15,-7-4-24 16,-5 0 22-16,-2-18 6 15,0-12 17-15,-9-16 21 16,-7-6 2-16,1-2-1 16,3 5 0-16,6 13 23 15,1 18 45-15,5 18-35 0,0 9-33 16,0 28 16 0,0 10 30-16,11 0-12 0,7-2-16 15,3-11-19-15,-2-8-40 16,-1-10 7-16,-5-6 9 15,-6-8-1-15,-2-2-1 16,-5 0 26-16,0-16-8 16,0-10-4-16,0-6 11 15,-7-6 1-15,-2 2-14 16,5 6-23-16,-3 12 37 16,3 13 34-16,-1 5-22 15,-4 14-11-15,0 17 49 16,1 3-21-16,0 0-13 15,4-4-16-15,-2-4-28 16,-3-6-82-16,-16-12-165 0,0-6-45 16,-1-2-612-16</inkml:trace>
  <inkml:trace contextRef="#ctx0" brushRef="#br0" timeOffset="211494.22">16354 14169 205 0,'0'0'775'0,"0"0"-510"16,0 0 48-16,0 0-193 15,0 0-72-15,0 0 41 16,0 0-19-16,-23 70-30 15,38-44-33-15,5-6-7 16,-1-6-13-16,0-4-50 16,-8-10-137-16,-7 0-97 0,-4 0-531 15</inkml:trace>
  <inkml:trace contextRef="#ctx0" brushRef="#br0" timeOffset="212291.58">14430 13018 512 0,'0'0'55'0,"0"0"339"15,0 0-202-15,0 0-64 16,0 0 1-16,0 0 13 16,0 0-63-16,0-14-46 0,0 14-21 15,0 4-11-15,0 16 12 16,0 10 47-16,0 12 8 16,0 8-11-16,0 8 2 15,-9 3-21-15,0 1-10 16,-2-2-3-1,0-6-9-15,1-6-10 16,0-8-4-16,1-4 4 0,-1-12-5 16,2-3 0-16,1-8-1 15,1-3 0-15,-1-1-7 16,-2-4-5-16,0-1-9 16,3 0-23-16,-4 1 0 0,6-5 10 15,-1 0-10-15,3 0-31 16,-2 0-88-16,2-2-56 15,2-9-266-15</inkml:trace>
  <inkml:trace contextRef="#ctx0" brushRef="#br0" timeOffset="212616.08">14145 13203 694 0,'0'0'393'16,"0"0"-56"-1,0 0-158-15,0 0-111 0,0 0-15 16,0 0 11-16,0 0-27 16,4-9-18-16,13 9 3 15,4 0 1-15,-1 0-8 16,0 0-4-16,-4 0-2 15,-3 0-8-15,-2 0 1 16,-2 0-2-16,0 0-10 16,-5 0-24-16,-4 0-54 15,0 0-180-15,-17 28 1 16,-17 1-39-16,-4 0-47 0</inkml:trace>
  <inkml:trace contextRef="#ctx0" brushRef="#br0" timeOffset="212757.76">14022 13431 588 0,'0'0'323'0,"0"0"-170"32,0 0-86-32,0 0 30 0,0 0-36 0,138-12 1 0,-91-4 5 15,-7 4-6-15,-11 2-15 16,-16 8-46-16,-13 2-153 16,-15 16-26-16,-18 10 14 15,-3 4-107-15</inkml:trace>
  <inkml:trace contextRef="#ctx0" brushRef="#br0" timeOffset="212946.18">14044 13591 588 0,'0'0'526'15,"0"0"-409"-15,0 0-73 16,0 0 37-16,139-14 77 0,-100 2-11 16,-3 0-77-16,-9 2-70 15,-11 6 0-15,-8 2-127 16,-3-2-85-16,-1 2 28 15,1-4-176-15</inkml:trace>
  <inkml:trace contextRef="#ctx0" brushRef="#br0" timeOffset="213229.49">14594 12994 522 0,'0'0'715'15,"0"0"-606"-15,0 0-98 0,0 0 46 16,0 0 84-16,3 124-26 16,-3-76-60-16,0 7-18 15,0 3-17-15,-7 4-1 16,-8 0-3-16,-1-2-1 16,-2-4-3-16,5-6 5 15,0-12 4-15,1-4-11 16,6-6-4-16,1-6-5 15,1-8-1-15,2-3 0 16,2-5-23-16,-2-2-6 16,2-4-1-16,-3 0-2 15,-1-4-20-15,1-13-222 16,1-1-111-16</inkml:trace>
  <inkml:trace contextRef="#ctx0" brushRef="#br0" timeOffset="213451.09">14710 13247 998 0,'0'0'559'0,"0"0"-338"16,0 0-136-16,0 0-54 16,0 0-25-16,0 0-6 15,0 0-8-15,17-22-43 16,-15 26-76-16,-2 10-180 0,-8 9 10 15,-13 0 102-15,-8-3-39 16</inkml:trace>
  <inkml:trace contextRef="#ctx0" brushRef="#br0" timeOffset="213712.41">14536 13379 712 0,'0'2'329'0,"0"0"-181"31,0 2-76-31,16 2 40 0,7 0 52 0,3-4-30 0,5-2-77 16,-1 0-32-16,-4 0-8 15,-8 0-17-15,-9 0-7 16,-9 0-106-16,0 0-126 16,-2 10 21-16,-20 8 78 15,0 4-51-15,-1-2-11 16,0-2 167-16,10-4 35 16,4-4 139-16,8-2 43 0,1 0 6 15,0-2-38-15,8-2-12 16,10 0 41-16,2-4-65 15,0 0-66-15,0 0-22 16,-2 0-13-16,-5 0-13 16,-3 0-36-16,-2 0-144 15,-4 0-56-15,1-2-280 0</inkml:trace>
  <inkml:trace contextRef="#ctx0" brushRef="#br0" timeOffset="214215.36">14895 13359 515 0,'0'0'765'0,"0"0"-659"16,0 0-39-16,0 0 84 16,-16 108-52-16,10-78-55 15,2 2-25-15,4-4-12 16,-3 1-6-16,3-8 6 15,0-2-1-15,0-4-6 16,5-5 0-16,9-3 1 16,5-7 10-16,6 0 4 15,2 0 0-15,2-8-7 16,0-10 1-16,-2-5 10 16,-8 0 16-16,-3-4 14 0,-5-1-23 15,-7-2-26 1,-2-4-1 15,-2 0 0-31,0-2-5 0,0 0 1 0,-6 2 5 0,-3 4 0 0,3 2-1 16,-2 3 1-16,2 6 0 15,-1 5 7-15,1 1 28 16,-3 5 3-16,0 4-10 16,-2 4-14-16,-3 0-14 15,-3 0 0-15,0 3-1 16,0 8 1-16,1 3-1 15,5 2 0-15,3 1-7 0,-2 1 0 16,8 4 7 0,0 0-63-16,2 10-27 0,4-6-80 15,10-6-185-15</inkml:trace>
  <inkml:trace contextRef="#ctx0" brushRef="#br0" timeOffset="-213858.32">14129 13872 651 0,'0'0'74'0,"0"0"417"16,0 0-355-16,0 0-78 15,0 0 16-15,0 0 42 16,0 0-28-16,27 0-55 15,-5-2-15-15,5-2-12 16,4 4 5-16,0 0 0 16,3 0 3-16,3 0 8 0,3 0-7 15,8 0-1-15,-2-2-8 16,3 2-6-16,2 0 0 16,0 0 1-16,1 0-1 46,-8 0 0-46,-5 0-2 0,-8 0-8 0,-10 0 9 0,-4 0-5 0,-5 0 5 16,0 0-5-16,-1 0 6 16,0 0 0-16,3 0 0 15,-1 0 0-15,3 0 6 16,-1 0-5-16,-1 0 5 16,-1 0-6-16,0 0 0 15,-2 0 0-15,5 0 0 0,-3 0-2 16,3 0 1-1,2 0 0-15,-1 0 0 0,3 0 1 16,1-4 0-16,-2 2 0 16,-3 0 0-16,-1 0-1 15,-1 0 0-15,-5 0-17 16,2 2 2-16,-2-2 2 16,2 2-4-16,16 0-37 15,-4 0-162-15,-2-2-92 0</inkml:trace>
  <inkml:trace contextRef="#ctx0" brushRef="#br0" timeOffset="-211678.73">16410 14033 532 0,'0'0'49'16,"0"0"-26"-16,0 0 6 15,0 0 108-15,0 0-49 16,0 0-46-16,0 0-10 15,-25 10 23-15,25-10 13 16,0 0-41-16,0 0-21 0,0 1 6 16,0-1-5-16,6 0 6 15,0 0-7-15,-1 0 8 16,-1 0 21-16,0 0-16 16,-4 0 2-16,0 0 16 15,0 0-1-15,0 0-1 16,0 0-34-16,0 0 6 15,0 0-7-15,0 0-42 16,0 7-70-16,0-6-64 0</inkml:trace>
  <inkml:trace contextRef="#ctx0" brushRef="#br0" timeOffset="-200529.95">17291 14077 312 0,'0'0'264'16,"0"0"-151"-16,0 0-113 16,0 0 0-16,0 0 131 15,0 0 181-15,-36-20-152 16,36 15-76-16,0 4 52 16,0-2 7-16,0 2-53 15,0 1-23-15,0-3-7 16,0 3 3-16,0-1-11 15,0 1-12-15,0 0-12 16,0 0-22-16,0 0-6 16,0 0-4-16,0 0 3 0,7 0-1 15,8 0 2-15,7 0 14 16,5 0-13-16,7 0 0 16,-3 0 13-16,0 0-14 15,-6 0 0-15,-9 0-18 16,-1 1-20-16,-9-1 0 15,-4 3 15-15,-2-3 1 16,0 0 16-16,0 0-7 16,0 0-18-16,0 0-20 15,0 0-113-15,-2 0-82 16,-2 0-127-16</inkml:trace>
  <inkml:trace contextRef="#ctx0" brushRef="#br0" timeOffset="-200244.72">17478 13882 428 0,'0'0'1182'15,"0"0"-1004"-15,0 0-144 16,0 0-24-16,0 0-4 16,0 0 17-16,0 0-11 15,-71 58 0-15,57-34-5 16,1-2 2-16,1 3-3 15,4-6-6-15,-1 3-9 16,-3 3-18-16,4 0-41 0,-7 10-154 16,1-7-19-1,5-6-382-15</inkml:trace>
  <inkml:trace contextRef="#ctx0" brushRef="#br0" timeOffset="-199986">17144 14281 542 0,'0'0'624'0,"0"0"-485"16,0 0-107-16,0 0-14 0,0 0 106 16,0 0 23-16,0 0-54 15,0 0-16-15,8 0-20 16,8 0-35-16,7 0 8 0,5 0 6 15,6 0-12 1,2 0-11-16,1 0-7 0,-1 0-6 16,-3 0 1-16,-6 0 0 15,-2 0 0-15,-10 0-1 16,-3 0-14-16,-8 0-36 16,-2 0-13-16,0 0-80 15,0 0-111-15,0 0 67 16,3 0-190-16</inkml:trace>
  <inkml:trace contextRef="#ctx0" brushRef="#br0" timeOffset="-199692.06">17948 13962 7 0,'0'0'1768'0,"0"0"-1460"16,0 0-251-16,0 0-57 16,0 0 0-16,0 0 11 15,-47 125 10-15,29-77-13 16,5 0-8-16,6-6-7 16,5-6-45-16,2-6-7 15,0-10-36-15,0-2-9 16,0-10-113-16,0-2-126 15,0-6-702-15</inkml:trace>
  <inkml:trace contextRef="#ctx0" brushRef="#br0" timeOffset="-193082.51">16410 15895 426 0,'0'0'91'16,"0"0"217"-16,0 0-113 15,0 0-135-15,0 0-34 16,0 0 12-16,0 0 7 16,-22-8-6-16,22 8-7 0,0 0 14 15,0 0 41-15,0-4 44 16,0 4-18-16,0 0-31 15,0 0-21-15,0 0-8 16,0-2-9-16,0 2-18 16,0 0 17-16,0-2 15 15,0 2-7-15,3 0-20 16,1-2-13-16,3 2-11 16,3-2-7-16,7 0 1 15,-2 2 0-15,3 0-1 16,1 0 1-16,0 0 0 15,1 0 0-15,-3 0 0 16,-1 0-1-16,-1 0 0 16,-3 0 0-16,-5 0 0 15,-1 0 0-15,-2 0-1 0,-1 0-5 16,-1 0 5 0,0 10 2-16,-2 7-1 15,0-2 7-15,0 6-6 0,0-3 7 16,-4 4-8-16,-7-3-9 15,-2 8 9-15,-3-5 1 16,-5 4 0-16,2-2-1 16,-4 2 6-16,1-8-5 15,0 4 7-15,0-4 0 16,-3 0 2-16,-2-2-8 16,0 2 5-16,0 0-6 15,-2 0-1-15,3-4-1 0,0 4-19 16,3-4-4-16,8 3 7 15,3-8 5-15,6-4 3 16,6-1 0-16,0-3-7 16,0-1 16-16,0 0 1 15,12 0-1-15,11 0 28 16,6 0 12-16,7 0 2 16,7 0-6-16,1-5-17 15,0 0-6-15,-3-3-13 16,-4 7 12-16,-8-3 7 15,-4-1-4-15,-5 5-4 16,-4 0-2-16,-6 0-7 16,2 0 10-16,-5 0-11 0,-3 0-1 15,-2 0 2 1,0 0-2-16,-2 0-1 16,2 0 0-16,-2 0 1 0,0 0-18 15,0 0-27-15,3 0-31 16,3-14-92-16,4 1-70 15,-2-4-149-15</inkml:trace>
  <inkml:trace contextRef="#ctx0" brushRef="#br0" timeOffset="-192584.67">16903 15841 58 0,'0'0'379'0,"0"0"167"15,0 0-171-15,0 0-144 0,0 0-122 16,0 0-21-16,0 0-2 16,-5-4-44-16,5 4-15 15,5 0 12-15,11 0 37 16,1 0-12-16,3 0-20 15,3-2-18-15,-4 0-6 16,4-2-9-16,-5 0-9 16,-5 0 5-16,-1 2-7 15,-8 0 0-15,-2 0-14 16,1 2-20-16,-3 0-6 16,0 0-43-16,0 0-51 15,0 0-118-15,0-14-136 16,0 6-547-16,2-8 586 0</inkml:trace>
  <inkml:trace contextRef="#ctx0" brushRef="#br0" timeOffset="-191906.7">17322 15673 1397 0,'0'0'530'0,"0"0"-422"15,0 0-86-15,0 0 15 0,0 0 8 16,0 0-26-16,-47 126-19 16,36-88-4-16,0-2-11 15,2-4 9-15,2-10 6 0,3-4 0 16,-3-8 0 0,5-2 0-16,-3-3 1 0,4-1-1 15,1-4-7-15,-4 0 6 16,4 0 0-16,0 0-8 15,0-14-24-15,4-8-91 16,11-9 52-16,5-1 30 16,2-2-12-16,2 6 13 15,-1 6 41-15,0 8 5 16,-8 0 23-16,-2 10 4 16,-2 4 6-16,-4 0 0 15,-1 0-21-15,-2 6-1 16,-4 12 9-16,0 8 23 0,0 0-1 15,0 6-5-15,-10-2-6 16,-1-7-17-16,-1-1-12 16,6-8-5-16,-1 0-1 15,3-10 6-15,2-3-7 16,0-1 7-16,2 0-1 16,0 0-6-16,0 0-12 15,0-1 2-15,13-17-33 16,7-9-48-16,11-9 32 15,3 0 1-15,3 0 4 16,-1 6 10-16,-5 0 44 16,-6 10 9-16,-10 8 48 15,-6 2 44-15,-4 6 4 16,-5 4-46-16,0 0-37 0,0 4-13 16,0 16-8-16,0 14 48 15,-9 10 10-15,1-2-10 16,2 2-19-16,6-8-23 15,0-5-7-15,0-9-3 16,0-4-43-16,9-8-31 16,0-2-88-16,2-8-65 15,-3 0-303-15,-2 0-558 0</inkml:trace>
  <inkml:trace contextRef="#ctx0" brushRef="#br0" timeOffset="-191160.89">15631 16116 614 0,'0'0'78'0,"0"0"81"15,0 0 149-15,0 0-140 16,0 0-52-16,0 0 25 16,0 0-26-16,6-10-61 15,1 10-41-15,4 0 5 16,5 0 20-16,4 0 17 15,5 0 24-15,4 0-10 16,2 0-1-16,2 0-14 16,-2-8-18-16,-4 2-19 15,-7-2-11-15,-6 4-6 16,-8 2-6-16,-4 2-10 16,-2 0-5-16,0 0-25 0,0 0-19 15,0 0-44 1,0 0-3-16,-2-2-96 0,-7-4-33 15,-9-8-340-15,2 2-98 16,1-2 569-16</inkml:trace>
  <inkml:trace contextRef="#ctx0" brushRef="#br0" timeOffset="-190972.39">15876 15923 472 0,'0'0'809'15,"0"0"-558"17,0 0-180-32,0 0 10 0,0 0 39 0,0 0-19 0,-50 107-26 15,33-63-37-15,3-6-23 0,4 0-15 16,3-6-27-16,5-6-58 16,-1-4-24-16,1-4-101 15,-5-4-132-15,-2-4-576 16,-1-2 672-16</inkml:trace>
  <inkml:trace contextRef="#ctx0" brushRef="#br0" timeOffset="-190579.28">15571 16387 570 0,'0'0'35'16,"0"0"-9"-16,0 0 362 15,0 0-184-15,0 0-114 16,0 0 13-16,0 0 92 16,42 14-77-16,-13-10-39 15,7-4-14-15,6 0-7 16,4 0-1-16,4 0-18 15,-2 0-17-15,-1 0-15 16,-5 0-6-16,-9 0-1 16,-12 0 0-16,-7 0 0 0,-8 0 0 15,-3 0 1-15,-3 0-1 16,0 0-12-16,0 4-42 16,0-2-59-16,0-2-224 15,-7 0-69-15,1 0-690 0</inkml:trace>
  <inkml:trace contextRef="#ctx0" brushRef="#br0" timeOffset="-188436.08">14876 16673 434 0,'0'0'632'16,"0"0"-383"-16,0 0-178 15,0 0-62-15,0 0 0 16,0 0 49-16,0 0 38 15,-12 81-37-15,-1-45-16 16,-1 4 8-16,1 4 0 16,-3 0 9-16,1 2-18 15,1 2-13-15,4-2-14 16,3-2-8-16,5-8-5 0,0-1-1 16,-1-11-1-16,3-2-7 15,0-10-10-15,0-8 3 16,-3 2-10-16,3-6-24 15,-2 0-48-15,-4 0-120 16,-3-4 51-16,-4-14-409 16,6 0-183-16</inkml:trace>
  <inkml:trace contextRef="#ctx0" brushRef="#br0" timeOffset="-188160.81">14608 16878 848 0,'0'0'602'0,"0"0"-510"16,0 0-82-16,0 0 22 15,0 0 80-15,0 0-56 16,0 0-39-16,65 4-10 16,-57-4-7-16,-1 0-6 15,-5 0-12-15,-1 0-43 16,-1 0-73-16,0 0-42 15,0 2 14-15,-10 14-117 16,-8 2 33-16,3-4-107 16</inkml:trace>
  <inkml:trace contextRef="#ctx0" brushRef="#br0" timeOffset="-187905.06">14608 16878 116 0,'18'86'307'0,"-18"-78"-215"0,0 0 77 0,0 2-46 31,2-6-42-31,14 0-6 0,3-4 3 0,4 0-28 16,-1 0-30-16,-3 0-20 15,-9 0-32-15,-3 6-27 16,-7-2 3-16,0 4 20 16,-9 6 23-16,-16 4-5 15,-1 0-8-15,-6 4-13 16,3-4-10-16,7 0 10 16,7-5 39-16,8-7 48 15,7-2 50-15,0 0 12 16,5-4-15-16,17 0-31 15,4 0-8-15,4-4-19 0,-1-6-17 16,1 2-20-16,-3-2-37 16,-4-3-103-16,6 0-119 15,-7-6-457-15,-2 3 639 0</inkml:trace>
  <inkml:trace contextRef="#ctx0" brushRef="#br0" timeOffset="-187660.72">15074 16727 886 0,'0'0'289'0,"0"0"73"16,0 0-264-16,0 0-51 15,-69 121 49-15,51-73-13 16,5 2-30-16,3-2-27 0,6-4-14 16,2-3-12-16,0-9-27 15,-1-6-3-15,1-7-12 16,-2-2-14-16,0-3-18 15,-2-4-19-15,2-6-85 16,0 0 19-16,2-4-102 16,2-14-83-16,0-8-204 0</inkml:trace>
  <inkml:trace contextRef="#ctx0" brushRef="#br0" timeOffset="-187379.47">14989 16986 439 0,'0'0'114'16,"0"0"489"-16,0 0-437 0,0 0-37 15,0 0-7 1,0 0-45-16,0 0-77 0,78-62-75 16,-78 62-56-1,0 16 16-15,-16 2-67 0,-6 4-120 16,-2 2-68-16,4-6 346 16,3-6 24-16,11-2 267 15,4-6-48-15,2 0-57 16,0 0-24-16,18-4-31 15,3 0 29-15,4 0-34 16,-2 0-58-16,-3 0-44 16,-7 0-3-16,-6 0-112 15,-5 2-55-15,-2-2-122 16,0 0-456-16,2 0 450 0</inkml:trace>
  <inkml:trace contextRef="#ctx0" brushRef="#br0" timeOffset="-187056.33">15232 16954 506 0,'0'0'1016'0,"0"0"-881"15,0 0-72-15,0 0 30 0,-25 130-6 16,21-99-27-16,2-8-44 16,2 0-16-16,0-11-4 15,0-8-26-15,2-4 17 16,13 0 5-16,3-16 8 15,5-12 8-15,-2-7 8 16,-2-1-10-16,-9-4-5 0,-2 4 2 16,-6 4 4-1,-2 6-6-15,0 8 0 0,0 8 0 16,0 2-1-16,0 8 0 16,-2 0-14-16,0 0 3 15,0 0 3-15,-4 0-1 16,-2 4-4-16,-3 10-17 15,-3 0-43-15,1 2-61 16,-5-6-96-16,-7 8-147 16,6-6-553-16</inkml:trace>
  <inkml:trace contextRef="#ctx0" brushRef="#br0" timeOffset="-171664.68">7549 10175 542 0,'0'0'101'0,"0"0"-71"16,0 0-21-16,0 0-2 16,0 0-7-16,0 0-6 15,23 7 6-15,-10-3 11 16,-2 3-4-16,0-1 3 15,1 2-9-15,-4-3-1 16,-1 4 42-16,-5-5 222 0,0 0-108 16,0-2-108-16,-2 0-29 15,0-2 7-15,0 2 54 16,0-2 47-16,0 1-19 16,0 2-47-16,0 1-29 15,0 6-26-15,0 4 4 16,0 8 9-16,0 6-3 15,0 2-7-15,0 4 2 16,0 0-10-16,0 2-1 16,0 0 10-1,-4 2-2-15,0-3 5 0,-1-3-12 16,1-6 8-16,0-2 0 16,2-6-8-16,-1-2 9 15,3-4 0-15,0 0-9 16,0-2-1-16,0-2 1 0,0 0-1 15,0-2 0-15,0-2-1 16,0-2 1-16,0 0 1 16,0-2 0-16,0 2 0 15,0-2-1-15,0 0-1 16,0 0 1-16,0 0 1 16,9 0 0-16,6 0 1 15,8 0 5-15,8 0-7 16,8-4 10-16,9-6-4 15,6-2 9-15,6 2-15 16,2 2 1-16,5 2-1 16,2 0 0-16,2 2-1 15,3 0-8-15,3 0 8 16,2-1-9-16,6 0 10 0,2-1-1 16,3-2 1-16,6 0 0 15,3-1 1-15,3 2 0 16,0 0 1-16,-1 2 5 15,-3 1 3-15,-5-1-10 16,-3 1 0-16,-4 0 1 16,1 0 6-16,-2 1-6 15,0 0-1-15,2 2 0 16,2-2 0-16,1 3 1 16,5 0 0-16,1 0 0 15,-1 0 5-15,1 0 2 16,0 0-8-16,-5 0 7 15,0 0-7 1,-1 0 9 0,-5 7-8-16,-1-1-1 0,-4 3 0 0,1 1-6 0,-2 1 0 15,6-1 6-15,2 0 0 16,7-1 0-16,2 2-1 16,-1-1-15-16,-1-2 10 15,-5 0-1-15,-4 0 7 16,-5 0-1-16,-4-2 1 15,-3-2 0-15,5 2 2 16,0-2-1-16,5 0 0 16,4 0-1-16,2-2 7 15,1 2-6-15,-1-2 0 16,-1 0-1-16,-3 0-6 0,-3-2 6 16,-2 0 0-16,-2 0 1 15,0 0 1-15,2 0-1 16,1 0 6-16,1 0 1 15,5 0-6-15,0 0-4 16,2 0 2-16,3 0-6 16,-1 0 5-16,0 0-10 15,-1 0 10-15,-4 0 1 16,-4 0 0-16,-1 0 0 16,-6 0 0-16,4 0-3 15,-4-8 2-15,1 2 1 16,2-2-1-16,0 2 1 0,0-2 0 15,-2 2 1-15,-1 2-1 16,2-2 0 0,-4 2 1-16,-2 0 0 0,-2 0-1 15,0 0 0-15,-4 2 2 16,-1 0 5-16,1-2 2 16,-3 1 4-16,1 0-1 15,-3-1-2-15,2 0-10 16,3 0 1-16,-3-2 0 15,5 2 14-15,3-3-14 16,1-1 5-16,2-2-1 16,3 1-5-16,-3-1-7 15,-4 0 7-15,-7-1-8 0,-4 1 8 16,-6 2 0 0,0 2 0-16,-6-2 1 0,1 3-1 15,-1-2 6-15,6 1 1 16,4 1 0-16,4-4-6 15,7 4 7-15,4-2-7 16,1 1-1-16,-4 0 1 16,-3 2 1-16,-5 0 9 15,-5 0-9-15,-3 0-1 16,-3 0 11-16,0-2 4 16,-2 0 13-16,-1 0-13 15,1-2 18-15,0 2-17 16,-4-2-2-16,-6 2-8 0,-3 2-6 15,-5 0-1 1,-5 0 0-16,1 2 0 16,-1 2 0-16,5-2-3 0,0 2-3 15,2 0 5-15,-4 0 1 16,-2 0 0-16,-10 0 1 16,-4 0 0-16,-2 0 0 15,-5 0 11-15,3 0 0 16,-4 0-2-16,-1 0 0 15,0-2 1-15,-2 2-1 16,0 0-4-16,2 0-6 16,-2 0 8-16,0 0-8 15,0 0 1-15,3-2 0 16,-3 0 0-16,4-2 0 16,0 0 1-16,1-4-2 0,2 0 6 15,-1-4 5-15,3 0 3 16,-2-2 5-16,2-2-3 15,2-2 15-15,0-4 0 16,3-2-4-16,-4-1-9 16,0 6-8-16,1 1 1 15,-7 5-9-15,0 5-1 16,-1 2 0-16,-3 5-1 16,2-2 0-16,-2 3 0 15,0 0-8-15,0 0-3 16,0 0 4-16,0 0-1 15,0 0 7-15,0 0-5 16,0 0 5-16,0 0 1 16,0 0-9-16,0 0 9 0,0 0-1 15,0 0 0 1,0 0 1-16,0 0-1 0,0 0 1 16,0 0-1-16,0 0 1 15,0 0-1-15,0 0 1 16,0 0-2-16,0 0-5 15,0 0-5-15,0 0-19 16,0 0 4-16,0 0-20 16,0 0-64-16,0 0-68 15,-5 0-299-15,-7-4-635 0</inkml:trace>
  <inkml:trace contextRef="#ctx0" brushRef="#br0" timeOffset="-168550.67">9375 10479 529 0,'0'0'69'0,"0"0"240"15,0 0-68 1,0 0-147-16,0 0-34 0,0 0 38 16,0 0 49-16,-3-26-32 15,3 26-51-15,0 0-27 16,-2 0-22-16,2 0-15 15,-5 16-1-15,1 8 0 16,-3 7 1-16,1 2 11 16,1 0-10-16,3-5 11 15,2-9-12-15,0-6 0 16,0-5 6-16,0-6-5 16,0 0 8-16,0-2 0 15,0 0-8-15,0-7-1 0,0-12 0 16,0-7-53-16,7-6-3 15,-1 0 28-15,-2 3 19 16,1 9 8-16,-1 8 1 16,-4 8 21-16,0 4-18 15,0 2-3-15,0 22 0 16,-13 11 71-16,-2 6-10 16,1 2-28-16,1-3-20 15,4-8-6-15,4-8-7 16,5-10 0 15,0-6-13-31,0-6-44 0,0-2-20 0,10-10 17 0,5-16-163 16,3-6-168-16</inkml:trace>
  <inkml:trace contextRef="#ctx0" brushRef="#br0" timeOffset="-167564.43">11010 10557 515 0,'0'0'55'16,"0"0"-55"-16,0 0-35 16,0 0 35-16,0 0 35 0,0 0 53 15,0 0-88-15,4-72 0 16,-4 70 309-16,0 0-51 15,0 0-93-15,0 2-65 16,0 0 6-16,0 0-10 16,0 0-42-16,0 0-30 15,0 0-23-15,0 4 1 16,0 12 7-16,0 4 42 16,0 3-3-16,-2-4-13 15,-2-1-17-15,1-5-6 0,3-4 5 16,0-2-2-1,0-4-9-15,0 0 1 0,0-3-6 16,0 0-1-16,0 0 0 16,0 0-9-16,0 0 9 15,0 0 1-15,0 0 11 16,0 0 8-16,7-17-20 16,4-6-34-16,5-9-14 15,-1-5 16-15,1 3 24 16,-3 4-3-16,-8 8 10 15,2 8 1-15,-5 8 18 16,-2 6-4-16,0 0-14 16,0 0 0-16,0 12 0 15,0 10 11-15,-9 8 37 16,0 4-2-16,0 0-23 16,3-4-15-16,-1-8-2 0,6-4-6 15,1-5-1-15,0-8 1 16,0 0 1-16,-2-5 8 15,2 0-2-15,0 0 6 16,-2 0 9-16,2-2-5 16,0-16-17-16,0-8-24 15,0-6-20-15,0-1 19 16,0 7 15-16,2 8 10 16,-2 10 7-16,2 6-7 15,-2 2-10-15,0 0-8 16,0 0 0-16,0 14 17 15,0 4-7-15,0 2-10 0,1 6-64 16,10-6-184 0,-5-6-224-16</inkml:trace>
  <inkml:trace contextRef="#ctx0" brushRef="#br0" timeOffset="-166503.28">12387 10587 506 0,'0'0'73'0,"0"0"495"15,0 0-460-15,0 0-71 16,0 0 6-16,0 0 43 16,0 0-30-16,-4 17 37 0,-4 7-2 15,0 3-37-15,1 4-27 16,3-7-11-16,1-4-7 15,2-4 3-15,-3-6-6 16,2-4-6-16,2-2 1 16,-2-4-1-16,0 0 13 15,0 0 9-15,0-2 16 16,2-14 2-16,0-8-31 16,0-4-8-16,0-4 5 15,0 1-6-15,0 6-16 16,2 4 16-16,0 8 1 15,0 7 5-15,-2 6-6 16,0 0-5-16,0 0-4 0,0 10 6 16,0 9 3-16,0 2 2 15,0-2 0-15,0-2 5 16,0-7-5-16,0-5-2 16,0 0 1-16,0-3-1 15,0-2 1-15,0 0 8 16,0 0-8-16,0 0 8 15,0 0-8-15,0-14-1 16,0-11-28-16,2-7-11 16,5-2 26-16,0 5 13 15,-3 4 16-15,-4 11 12 32,3 10-7-32,-3 4-21 0,0 2-15 0,0 18 15 15,-7 9 30-15,-1 4-1 0,-2 2-19 16,6-7-10-1,1-6 0-15,1-6-1 0,2-10-12 16,0-2-1-16,0-4 14 16,-2 0 0-16,0 0 14 15,0 0-7-15,-3-10-7 16,2-2-35-16,3-10-19 16,0 1-285-16,0 3-737 0</inkml:trace>
  <inkml:trace contextRef="#ctx0" brushRef="#br0" timeOffset="-165558.22">14017 10608 438 0,'0'0'83'0,"0"0"317"15,0 0-184-15,0 0-96 16,0 0 26-16,0 0 32 16,0 0-69-16,-2-16-61 15,2 16-16-15,0 0-9 16,0 0-1-16,0 0-13 16,0 16 1-16,0 4 33 15,0 7 1-15,-4 2-13 16,-3-1-8-16,-2-4-8 15,3-6-6-15,3-4-8 0,0-6 1 16,2-4 6-16,1-2-7 16,0-2 11-16,-3 0 10 15,3 0 4-15,0-6 2 16,0-12-19-16,0-6-9 16,0-6-13-16,4 0-40 15,6 2 18-15,-1 6 17 16,-5 8 8-16,1 5 10 15,-5 8 4-15,2 1-4 16,-2 0-1-16,0 0-9 16,0 14 10-16,0 4 9 15,0 0 1-15,0 0-2 0,0-6-7 16,0-4 1-16,0-2 6 16,0-4-8-16,0-2 0 15,0 2 0-15,0 2-30 16,0 4-18-16,0 2-8 15,-2 8-68-15,-1-2-210 16,3-2-1019-16</inkml:trace>
  <inkml:trace contextRef="#ctx0" brushRef="#br0" timeOffset="-163971.49">16834 10419 162 0,'0'0'932'0,"0"0"-751"15,0 0-150-15,0 0-30 16,0 0 13-16,0 0 56 15,0 0-31-15,0 6-23 16,0-4-9-16,0 0-6 16,0 0 12-16,0-2 4 15,0 2 2-15,0-2 6 16,0 0 2-16,0 0 7 16,0 0-11-16,0 0-7 15,0 0-1-15,0 0-5 0,0 0 3 16,0 0-6-16,0 0 2 15,0 0 3-15,0 0 5 16,4 0-4-16,0-8-12 16,1 2 0-16,0 4 15 15,-5 0 3-15,2 2-13 16,-2 0 2-16,0 0-6 16,0 0-1-16,0 0-1 15,0 0 0-15,0 8 0 16,0 2 17-16,0 0-6 15,0 2-3-15,0-4-2 16,-2-2 2-16,2 0-7 0,-3-2-1 16,1 0 0-1,2 0 2-15,-2-2-1 0,2 2 0 16,-3-2 0-16,3-2-1 16,0 0 8-16,0 0 2 15,0 0 22-15,0 0 6 16,-2 0-4-16,2 0-3 15,0 0 0-15,0 0-17 16,0-8-14-16,0-4-29 16,0 2 19-16,0 0-1 15,0 4 11-15,0 0 0 16,0 4 0-16,0 2 0 16,0 0 0-16,0 0-7 0,0 0-7 15,0 0 13-15,0 4 1 16,0 6 1-16,0-2 0 15,0-4-1-15,0 0 1 16,0-4 1-16,0 2 7 16,0-2-2-16,0 0-7 15,0 0 11-15,0 0-4 16,0 0 3-16,0 0-1 16,0 0-9-16,0-4-3 15,0-8-80-15,0-4-288 0</inkml:trace>
  <inkml:trace contextRef="#ctx0" brushRef="#br0" timeOffset="-161874.3">11211 10447 570 0,'0'0'35'16,"0"0"-28"-16,0 0-7 0,0 0 0 16,0 0 0-16,0 0 202 15,0 0-11-15,-68-38-68 16,64 32-5-16,4 0-8 16,0 4-11-16,0 0-6 15,0 2-33-15,0 0-12 16,0 0-47-16,2 0 15 15,8 0-15-15,5 0 11 16,7-4 29-16,7-2-5 16,7-2-18-16,4-2-17 15,1 0 15-15,3 2-16 16,-7 0 11-16,-4 2-10 47,-1 2 1-47,-5 2 10 0,-3 2-11 0,1 0 0 0,-1 0 1 0,3 0-2 0,-1 0 7 15,1 0-7-15,2 2 1 16,2 4-1-16,3-2 2 16,1 2-1-16,3-2 1 15,3 0-1-15,-1 0 7 16,-1-2-8-16,2-2-2 16,-5 0 1-16,-5 0 1 15,-4 0 0-15,-8 0 10 16,2-6-4-16,-1-2 3 15,-1-4-9-15,4-2 12 0,2-2 1 16,-1-2-4 0,-2 2 3-16,-2 0-6 0,-6 2-6 15,1 1 1-15,-4 5 8 16,-4 2 3-16,-2 2 4 16,-1 0-15-16,-2 3 0 15,3-3 0-15,-3 1 1 16,0 1 3-16,-2 1-4 15,2-2 0-15,-2 2 7 16,0-3 1-16,0 0-9 16,0-1 0-16,0 1 36 15,0 0-23-15,0 0-7 16,0 0-5-16,-2 2-1 16,2 0-9-16,0 2 3 15,-2 0 5-15,2 0-8 0,0 0 7 16,0 0-11-1,-2 0 1-15,2 0 0 0,-5 0-7 16,-1 0 6-16,-2 12 7 16,0 5 0-16,1 1 5 15,5 1-7-15,2-1 6 16,0 3 1-16,0-3-10 16,7-3 11-16,11 2-1 15,7-3 1-15,10-4 1 16,9-2-1-16,10-4-7 0,2-4 6 15,-1 0 1 1,-4 0-8-16,-3 0 8 0,-9 0 1 16,-3-4 1-16,-3 2-2 15,-2 2 1-15,3 0 0 16,-3 0-1-16,4 0 1 16,4 0 0-16,7 4-1 15,4 4 0-15,5 0-15 16,0 2 0-16,-1 0 4 15,-4-2-4-15,-4 0 8 16,-6 0 7-16,-2 0 0 16,0 0 0-16,-5 0 0 15,3 2 0-15,-5 0 0 16,-2-2 0-16,-4 2 1 16,-8-2 0-16,-3 2 0 0,-5 0 6 15,-5 2-1-15,3 0-5 16,-2 2 5-16,1 0-6 15,1 0 1-15,0 0-1 16,4-3 0-16,2-5 0 16,-1-1-14-16,-4-1 7 15,-4-1 0-15,-1-3-20 16,-3 0-8-16,-5 0-45 16,-13-12-172-16,-7-5-481 0</inkml:trace>
  <inkml:trace contextRef="#ctx0" brushRef="#br0" timeOffset="-160369.39">8345 10461 572 0,'0'0'36'15,"0"0"163"-15,0 0 106 16,0 0-159-16,0 0-63 16,0 0-15-16,0 0 37 0,-5-22-8 15,1 14-28-15,0-2-29 16,-1-8 3-16,-2-4-5 15,-2-8 4-15,3-10 2 16,-3-6-7-16,2-4-20 16,2-3-9-16,1 3-7 15,0 4 8-15,2 6-9 16,-1 4 0 0,1 8 1-1,0 4-1-15,-2 8 0 0,2 4 0 16,-2 3 1-16,4 6 1 0,0 1-1 0,0 2-1 15,0 0 0 1,0 0 0-16,0-2 0 0,0 2-1 16,0 0 1-16,0 0-2 15,0 0-21 1,0 0-14-16,0 0 4 0,0 0-39 16,0 0-161-16,0 4 2 15,6 4-137-15</inkml:trace>
  <inkml:trace contextRef="#ctx0" brushRef="#br0" timeOffset="-158276.43">17598 10186 483 0,'0'0'337'0,"0"0"-336"15,0 0-1-15,0 0 0 16,0 0 20-16,-82-108 28 16,69 90 13-16,-1 0-8 15,5 0 41-15,-2-2-10 16,-1 0-30-16,0-2-2 15,-7 0-9-15,-6-2-24 16,-3 0-12-16,-6 0-5 0,-1-1-2 16,-1 1 1-1,-1-2-1-15,-1 2 1 0,-1-2 0 16,-1 2 0-16,3-2 1 16,1 2 6-16,-2 0-8 15,-2-4 0-15,-2 2 0 31,-7-2 0-31,-3-2 0 0,-1 0 1 0,-5-1 0 16,0 3-1-16,0-2 1 16,2 2 0-16,3 2-1 15,4 0 1-15,2 0 15 16,3 0-1-16,-4 2 2 16,2 0 2-16,-8-2-10 15,-2 2 1-15,-4 2 3 16,1 2-12-16,-6 0 7 0,1 4-7 15,-2 0 6-15,0 0-6 16,-5 2 7-16,-5-4-7 16,-4 1 2-16,-5 2-2 15,2-2 1-15,-2 1 4 16,6 0 2-16,0 0 10 16,2 2 4-16,-4 2-6 15,-7 2-8-15,-15 2-6 16,-31 0 5-16,-28 2-6 15,-14 4 6-15,10 0-2 16,37 2-5-16,38 0-1 16,20-2 1-16,6 0 0 0,-11-4 0 15,-8-2 1 1,-9 0 10-16,-3-4 20 0,-16-2-11 16,-22-2-4-16,7 2-10 15,9 2-6-15,15 2 2 16,24 0-1-16,-10-2-1 15,-13-2 1-15,7 0 8 16,1 0-3-16,-1-1-5 16,-3 4 0-16,-4 0 12 15,1 4-7-15,-1-1-5 16,4 2 2-16,4 2-3 16,3 1 6-16,-3 3-6 15,-1 0 1-15,-6 0 0 0,-22 0-1 16,-15 7 0-1,11 7 1-15,13 0-1 0,19 1 0 16,12 2 0 0,-8 1 1-16,-9 4 0 0,2-3-1 15,6 2 1-15,1-5 6 16,2 0-6-16,0-2 5 16,1 0-6-16,9 0 1 15,10-2 0-15,13 0 0 16,7 0-1-16,7 2 1 15,-3 2 0-15,-2 6-1 16,-6 4 0-16,-12 6 1 16,-6 4 0-16,-5 1-1 15,-2-1 7-15,4-2-7 0,8-4 0 16,8-6 0-16,7-4 0 16,2-2 0-16,4-2 1 15,2-2 8 1,2 2-8-16,1 0 0 0,-1 0 0 15,3 2-1-15,7-3 1 16,9-4-1-16,9-3 0 16,6-2-1-16,5-4 1 15,-1 2 0-15,-2 6 0 16,-1 4 0-16,-5 8 0 16,-5 10 0-16,3 4 8 15,-3 3-2-15,8-3-5 16,-1-6 1-16,5-8-1 0,0-8 0 15,3-6 2-15,1-4-3 16,0-4 6-16,0 0-6 16,-3 0-14-16,-6 0-98 15,-1 0-157 1,-4-2-256-16</inkml:trace>
  <inkml:trace contextRef="#ctx0" brushRef="#br0" timeOffset="-157711.28">7989 9944 506 0,'0'0'0'0,"0"0"-247"0</inkml:trace>
  <inkml:trace contextRef="#ctx0" brushRef="#br0" timeOffset="-157490.29">8169 9865 234 0,'0'0'229'0,"0"0"-157"47,0 0 620-47,0 0-461 0,0 0-163 0,0 0-47 0,0 0 5 0,-56 11 15 0,42 3-5 15,-1 6-7-15,-3 2-6 16,-1 6 2-16,-4 4-10 15,1 0-8-15,-1 0 2 0,1 0-8 16,2-3 5-16,2-4 0 16,3-3-4-16,2-4-1 15,5-4-1-15,4-7-10 16,4-3-104-16,0-4-136 16,9 0 22-16,7-17-48 0</inkml:trace>
  <inkml:trace contextRef="#ctx0" brushRef="#br0" timeOffset="-157292.78">8178 9874 320 0,'0'0'1102'15,"0"0"-983"-15,0 0-119 16,0 0 0-16,0 0 61 16,114 72 45-16,-77-48-37 15,3-2-44-15,-4-4-11 0,-5-4-14 16,-8-2-15-16,-12-6-34 15,-4-6-86-15,-5 0-81 16,-2-8 36-16</inkml:trace>
  <inkml:trace contextRef="#ctx0" brushRef="#br0" timeOffset="-156842.43">8338 9350 434 0,'0'0'223'0,"0"0"191"16,0 0-226-16,0 0-124 15,0 0 6-15,0 0 100 16,0 0-67-16,60 129-34 16,-44-83-26-16,-1-4-16 0,-2-6-13 15,-3-8-6 1,-3-8 9-16,-3-6-10 0,-2-4-1 15,-2-6 2-15,0 0-7 16,0-4 10-16,0 2-3 16,2-2-1-16,1 0 3 15,10 0 5-15,7-6 7 16,16-16-22-16,15-6-35 16,11-4-79-16,29-4-182 15,-14 8 3-15,-15 8-369 31</inkml:trace>
  <inkml:trace contextRef="#ctx0" brushRef="#br0" timeOffset="-155536.03">9296 10521 195 0,'0'0'271'0,"0"0"344"16,0 0-387-16,0 0-149 15,0 0-53-15,0 0-7 16,0 0-4-16,2 3-14 16,0 10 13-16,3 3 8 0,0 0-9 15,-1 1-4 1,1-3-2-16,1-6 5 0,1-1-5 16,-3-4 8-16,1-2-2 15,-3-1-3-15,0 0 22 16,3 0 39-16,-3-1-8 15,0-13-22-15,0-3-13 16,-2-1-8-16,0 2-13 16,0 5-1-16,0 2 2 15,0 4-7-15,0 5-1 16,0 0-6-16,0 0-13 16,-2 5-6-16,-9 15 25 15,0 5 0-15,-2 2 12 16,4-3-5-16,4-3-6 15,5-7 6-15,0-6-6 0,0-4 8 16,0-4-2-16,0 0 2 16,3 0 11-16,5-16 16 15,-1-8-16-15,-1-7-2 16,-6 0-18-16,0 3 23 16,0 6-13-16,-2 8 4 15,-4 7-14-15,-1 7-9 16,5 0-26-16,-5 21 26 15,5 6 7-15,2 5 1 16,0-1 1-16,0-8-1 16,2-6 0-16,5-7-1 15,-5-6 2-15,0-4 6 0,-2 0 5 16,0-2 5 0,0-14 4-16,-2-1-11 0,-7 2 41 15,0 1 0-15,3 3-25 16,1 5-14-16,5 2-11 15,0 3-28-15,9-12-104 16,13 4-146-16,3-5-783 0</inkml:trace>
  <inkml:trace contextRef="#ctx0" brushRef="#br0" timeOffset="-154088.35">16763 10578 544 0,'0'0'43'0,"0"0"-23"16,0 0-37-16,0 0 17 0,0 0-31 15,0 0 31-15,0 0 295 16,75-18-31-16,-75 18-117 15,0 0-46-15,0 0-20 16,0 0-1-16,0 0-16 16,0 0-35-16,0 0-23 15,0 0-6-15,0 0 0 16,-4 9 0-16,-3 4 10 16,5 2-3-16,0-1-6 15,2-1 11-15,0-1-12 16,0-4-1-16,0-2-17 15,0-5 4-15,0-1 14 0,0 0 12 16,0 0 31-16,0-9-19 16,0-7-23-16,2-2 17 15,0 0-5-15,1 2 0 16,-3 3-3-16,2 5 12 16,-2 5 2-16,0 0-17 15,0 3-4-15,0 0-2 16,0 0 0-16,2 0 0 15,0 0-1-15,-2 0 1 16,2 0-1-16,0 0 0 0,3 6 0 16,-3-4 0-16,-2 0-8 15,0-2 8-15,0 0 1 16,0 0 13-16,0-6 1 16,0-10-6-16,0 0 17 15,-2 2 6-15,-3 2-16 16,1 2-15-16,2 4 12 15,0 4 36-15,2 2-11 16,0 0-28-16,0 0-10 16,0 0-25-16,0 0 12 15,0 0 12-15,0 0-8 16,0 0-1-16,0 2-12 16,0-2-24-16,0 2-5 0,-7-2-145 15,-11 0-89 1,-2 0-504-16</inkml:trace>
  <inkml:trace contextRef="#ctx0" brushRef="#br0" timeOffset="-152710.28">13734 10511 523 0,'0'0'65'16,"0"0"156"-16,0 0-1 15,0 0-118-15,0 0-67 16,0 0-2-16,0 0 30 16,25 8 28-16,-14-8 0 15,3 2-9-15,6-2-11 16,-1 3-16-16,4-2-15 15,0 2-10-15,-4-2 5 16,-3-1-7-16,-5 2-12 16,-7 0-7-16,-2-2-9 15,-2 0-9-15,0 2 9 0,0 0-35 16,0 4-133-16,-6 1-73 16,-9-2-118-16</inkml:trace>
  <inkml:trace contextRef="#ctx0" brushRef="#br0" timeOffset="-151976.1">14035 10798 902 0,'0'0'250'0,"0"0"60"16,0 0-310-16,0 0-48 16,0 0 48-16,0 0 93 15,0 0-55-15,5 0-38 16,-3 0-110-16,0-4 49 15,-2-2 61-15,2 0 11 16,-2 0-10-16,0 2 5 16,0 0 10-16,0 2-2 15,0 0 15-15,0-2 2 16,0 2-31-16,0-2-12 16,0 0-87-16,0-6-83 15,-2 2-488-15,-5 0 355 0</inkml:trace>
  <inkml:trace contextRef="#ctx0" brushRef="#br0" timeOffset="-151327.83">11168 10583 528 0,'0'0'620'16,"0"0"-618"0,0 0-2-16,0 0-55 0,0 0 55 15,0 0-2-15,0 0 2 16,8 9-63-16,2-5-60 15,-1-3-130-15</inkml:trace>
  <inkml:trace contextRef="#ctx0" brushRef="#br0" timeOffset="-150736.48">14202 10762 1220 0,'0'0'0'0,"0"0"-71"16,0 0-195-16,0 0 217 15,0 0 20-15,0 0 2 16,0 0-286-16</inkml:trace>
  <inkml:trace contextRef="#ctx0" brushRef="#br0" timeOffset="-150341.22">11124 10669 48 0,'0'0'1182'16,"0"0"-951"-16,0 0-170 0,0 0-49 16,0 0 12-16,0 0 59 15,0 0-42-15,6 0-41 16,11 0-201-16,2 5 1 16,-5-5-170-16</inkml:trace>
  <inkml:trace contextRef="#ctx0" brushRef="#br0" timeOffset="-149862.3">13534 10862 1431 0,'0'0'0'0,"0"0"-780"0</inkml:trace>
  <inkml:trace contextRef="#ctx0" brushRef="#br0" timeOffset="-149520.22">10979 10834 317 0,'0'0'736'16,"0"0"-547"-16,0 0-189 15,0 0-237-15,0 0-111 16,127-4-18-16</inkml:trace>
  <inkml:trace contextRef="#ctx0" brushRef="#br0" timeOffset="-146539.83">17102 10524 538 0,'0'0'29'0,"0"0"-27"16,0 0-1-16,0 0 193 15,0 0-98-15,0 0-86 16,0 0-10-16,-56 4-39 0,49 1-28 15,5-1-24-15,2 1-173 16,0-5-121-16,0 0 361 16</inkml:trace>
  <inkml:trace contextRef="#ctx0" brushRef="#br0" timeOffset="-146161.46">16903 10568 350 0,'0'0'123'0,"0"0"365"15,0 0-318 1,0 0-110-16,0 0-41 0,0 0-5 0,0 0 19 15,-5 0-4 1,5 0-29-16,0 0 0 0,-2 0-37 16,2 0-83-16,-6 0-213 15,1 0-372-15</inkml:trace>
  <inkml:trace contextRef="#ctx0" brushRef="#br0" timeOffset="-145980.6">16903 10568 215 0,'-13'-11'235'16,"13"11"-168"-16,0 0 169 0,11 0-236 15,-2 0-618-15,6-2 510 16</inkml:trace>
  <inkml:trace contextRef="#ctx0" brushRef="#br0" timeOffset="-145706.6">18266 10409 514 0,'0'0'447'0,"0"0"-447"0,0 0-520 15,0 0 227-15,0 0 245 16,0 0 40-16,0 0-30 16,0-12 31-16,0 12 7 15,3 2 0-15,-1 2-2 16,0 0-43-16</inkml:trace>
  <inkml:trace contextRef="#ctx0" brushRef="#br0" timeOffset="-145426.93">18266 10409 462 0</inkml:trace>
  <inkml:trace contextRef="#ctx0" brushRef="#br0" timeOffset="-145344.25">18266 10409 462 0,'-62'48'62'0,"62"-48"483"0,0 0-418 0,0 2-88 0,0-2-33 0,0 0-6 16,0 0-72-16,0 0-129 16,0 0-542-16,0 0 626 0</inkml:trace>
</inkml:ink>
</file>

<file path=ppt/ink/ink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18T03:26:32.758"/>
    </inkml:context>
    <inkml:brush xml:id="br0">
      <inkml:brushProperty name="width" value="0.05292" units="cm"/>
      <inkml:brushProperty name="height" value="0.05292" units="cm"/>
      <inkml:brushProperty name="color" value="#FF0000"/>
    </inkml:brush>
  </inkml:definitions>
  <inkml:trace contextRef="#ctx0" brushRef="#br0">7906 7931 540 0,'0'0'62'15,"-69"138"-62"-15,24-52-16 16,-10 4-111-16</inkml:trace>
  <inkml:trace contextRef="#ctx0" brushRef="#br0" timeOffset="1497.77">5680 11135 62 0,'0'0'349'0,"0"0"-184"0,0 0-51 16,0 0 19-1,0 0-63-15,0 0-19 0,0 0 11 16,-14-16 5-16,14 14 66 16,0 2-36-16,0 0-36 15,0 0-6-15,-2 0 1 16,2 0-11-16,-2 0-5 15,0 0-11-15,-2-2-9 16,1 2 11-16,1 0 1 16,2 0 4-16,0 0 2 15,0 0-6-15,0 0-5 16,0 0-19-16,0 0 3 0,0 0 2 16,0-2 0-16,7 2-12 15,9-2-1 1,8-2 24-16,9-2 18 0,12 0 4 15,3-2-2-15,4-2-12 16,2 2-1-16,4 0-30 16,0 2 30-1,0 0-19-15,0-2 7 0,-3 2-19 16,-4 0 0-16,-6 2 12 16,-3 0-11-16,-8 0 8 15,-5 2 4-15,-2-1-7 16,-4 2-5-16,0-2 18 15,-3 2-3-15,-1-2 2 16,0 3-9-16,-1 0-8 16,-5 0-1-16,0 0 0 0,1 0 0 15,-5 0 0-15,1 0 0 16,-2 0 0-16,1 0 1 16,-3 0 5-16,-2 0-6 15,2 0 0-15,-4 0 8 16,0 0-7-16,0 0 0 15,-2 0 9-15,0 0-9 16,0 0 5-16,0 0-5 16,0 0-1-16,0 0 1 15,0 0-1-15,0 0 0 16,0 0 0-16,0 0-9 16,0 0-10-16,0 0-36 15,-14 0-59-15,-3 0-118 0,-6-5-399 16</inkml:trace>
  <inkml:trace contextRef="#ctx0" brushRef="#br0" timeOffset="2444.14">5705 11283 641 0,'0'0'244'0,"0"0"-124"15,0 0-21-15,0 0 49 16,0 0-22-16,0 0-45 16,0 0-18-16,-3 0-9 15,3 0-8-15,0 0 10 0,0 0 8 16,0 0-7-16,0 0-9 15,0 0-13-15,0 0-22 16,0 0-4-16,3 0-8 16,8 0 5-16,6 0 20 15,6 0 1-15,3-4 1 16,4 0-12-16,1-2-3 16,0 0 10-16,-4 0-8 15,-3 2-12-15,-2 0 3 16,1 2-3-1,-3-2 7-15,3 0 3 0,-4 2-12 16,1-4 14-16,1 2-14 16,-2 0 0-16,4-2 9 15,-3 0-9-15,2 2 12 16,-2-2-7-16,0 2-6 16,-2-2 10-16,2 2-9 0,3 0 12 15,-4 0-6-15,-1 0-7 16,0 0-1-16,0 2 1 15,-1 0-1-15,1 2 0 16,3 0 0-16,-4 0 1 16,3 0 0-16,3-2-7 15,-4 2 7-15,6-2 6 16,-5 0-5-16,-1 0 0 16,2 0-1-16,-3 0 2 15,2 0 2-15,-2 0-4 16,-1 2 0-16,-1-2 0 0,-3 0-1 15,-1 2 1 1,-1 0 0-16,0 0 0 0,-2 0 1 16,0-2-1-16,0 2 1 15,0 0-1-15,-4 0 0 16,-1 0 1-16,-2 0 0 16,-2 0 0-16,0 0 11 15,0 0-12-15,0 0 1 16,0 0 7-16,0 0-7 15,0 0 0-15,0 0-1 16,0-2-34-16,-6 2-83 16,-30 0-106-16,0 0-140 0,0 0-220 15</inkml:trace>
  <inkml:trace contextRef="#ctx0" brushRef="#br0" timeOffset="3192.32">5653 11231 715 0,'0'0'249'0,"0"0"-144"0,0 0 1 16,0 0 47-16,0 0-41 16,0 0-61-16,0 0-12 15,0 0-10-15,7 0 6 16,4 0 22-16,5 0 0 15,2 0-5-15,4 0-11 16,4 0 9-16,3 0 4 16,7 0-27-16,2 0 9 15,2 0 10-15,5 0-28 16,0 0 15 0,-1 0-16-16,-1 0 7 0,-3-2-12 15,-1-2 0-15,-3 0-11 0,-3 0 10 16,-2 2-5-16,-4 2-5 15,-4 0 5-15,-3 0-4 16,-5 0 5-16,1 0 1 16,-5-2-8-16,1 2 16 15,3 0-10 1,-2-2-5-16,-1 2 7 0,1 0-7 16,-3-2 4-16,0 2-5 15,-1 0 0-15,-5 0 2 16,0 0-2-16,-4 0 1 15,0 0 0-15,0 0-1 16,0 0 7-16,0 0-7 16,0 0 0-16,0 0 9 0,0 0-8 15,0 0 0-15,0 0 5 16,0 0-6-16,0 0 6 16,0 0-6-16,0 0 1 15,0 0 0-15,0 0 0 16,0 0 6-16,0 0-7 15,0 0-11-15,0-2-29 16,0-2-22-16,-13-4-63 16,-9-2-176-16,-3 0-291 0</inkml:trace>
  <inkml:trace contextRef="#ctx0" brushRef="#br0" timeOffset="11419.76">5213 9493 430 0,'0'0'174'0,"0"0"-60"16,0 0-23-16,0 0 2 16,0 0-18-16,0 0-6 15,0-25-20-15,0 24-26 16,0-1 28-16,0 2 17 16,0 0-1-16,0 0-30 15,0 0-37-15,0 0-8 16,0 3-18-16,0 15 26 15,0 4 45-15,0 5-2 16,0 1-7-16,0-2-7 16,0-4-10-16,0-2-17 15,0-4 6-15,0-4-7 0,0 0 0 16,0-4 7 0,0 0-8 15,-4-2 1-31,2-2 0 0,2-2-1 0,0-2-21 0,0 2-24 0,0-2-21 15,0 0-64-15,0 0-22 16,8 0-56-16,5 0-98 0</inkml:trace>
  <inkml:trace contextRef="#ctx0" brushRef="#br0" timeOffset="11689.09">5498 9490 1018 0,'0'0'235'0,"0"0"-172"16,0 0-51-16,0 0 5 16,0 0-14-16,0 0-3 15,0 0 0-15,19 36 0 16,-9-11 12-16,-4 1-2 16,3-4-9-16,-3 0 10 15,2-4-9-15,-4-2-2 16,0-2 6-16,3-2-6 15,-1 0-17-15,2-2-77 16,7-6-76-16,-1-2-78 16,-4-2-420-16</inkml:trace>
  <inkml:trace contextRef="#ctx0" brushRef="#br0" timeOffset="11904.54">5778 9529 320 0,'0'0'797'15,"0"0"-718"-15,0 0-79 16,0 0 0-16,0 0 8 16,0 0 4-16,0 0-3 15,11 102-7-15,-7-82-1 16,2-2-1-16,-2-6-54 16,11-6-53-16,-1-2-98 15,-1-4-179-15</inkml:trace>
  <inkml:trace contextRef="#ctx0" brushRef="#br0" timeOffset="12039.19">5963 9555 768 0,'0'0'350'0,"0"0"-237"16,0 0-113-16,0 0-27 15,0 0 27-15,0 0 32 16,0 0-12-16,73 0 4 15,-48 0-24-15,4 0-91 16,-6 0-75-16,-8 0-163 0</inkml:trace>
  <inkml:trace contextRef="#ctx0" brushRef="#br0" timeOffset="12193.77">6188 9549 522 0,'0'0'361'15,"0"0"-228"-15,0 0-97 16,0 0 4-16,0 0 21 15,0 0-45-15,0 0-16 16,49 0-7-16,-28 4-120 16,-4-2-477-16</inkml:trace>
  <inkml:trace contextRef="#ctx0" brushRef="#br0" timeOffset="12338.38">6431 9533 1053 0,'0'0'313'0,"0"0"-203"47,0 0-78-47,0 0-15 0,0 0-4 0,0 0-13 0,0 0-11 0,29 18-42 15,-11-10-186-15,-5 0-60 16,1-8-344-16</inkml:trace>
  <inkml:trace contextRef="#ctx0" brushRef="#br0" timeOffset="12643.56">6734 9318 1197 0,'0'0'277'0,"0"0"-209"0,0 0-59 16,0 0-8 0,0 0 7-16,0 0 23 0,0 0-15 15,20 88-5-15,-13-63-11 16,-3-6 2-16,0-2-1 15,-1-3 0-15,-1-2 0 16,-2 0-1-16,0-2-10 16,0 1-27-16,0 2-98 15,0 1-65-15,-22 10-29 16,-2-4-48-16,-1-4-458 0</inkml:trace>
  <inkml:trace contextRef="#ctx0" brushRef="#br0" timeOffset="13719.4">5147 9946 214 0,'0'0'254'16,"0"0"-182"-16,0 0-42 15,0 0 71-15,0 0 45 16,0 0-25-16,0 0-20 16,-19-48 22-16,19 46 18 0,0 0-22 15,0 0-35-15,0 0-52 16,0-2-26-16,10-2-5 16,11-5 12-16,6 2 3 15,8-5-5-15,7 1-9 16,5 4 5-16,0 3-5 15,0-1-1-15,1 3 5 47,0 4-6-47,-2 0 0 0,-3 0 0 0,-8 0 1 0,-1 0-2 0,-5 0 1 16,-2 4 0-16,-3 4 0 16,-2 2-1-16,-2 3 0 15,-4-4 1-15,0 4-7 16,-4-1 7-16,2-2 0 15,-3 0 0-15,-1-2 0 0,-2 0 0 16,-1-1 6-16,-3-2-5 16,-2-1-1-16,0-2 1 15,1 0 0-15,-3-2 0 16,0 0 7-16,0 0-8 16,0 0 7-16,0 0-7 15,0 0 0-15,0 0 0 16,0 0-1-16,0 0-6 15,2 0 6-15,-2 0-6 16,3 0 7-16,-1 0-1 0,2 0-10 16,7-6-2-1,5-6 7-15,7-4-4 0,3-4 4 16,3 0-2-16,2-1-4 16,-2 3-7-16,0 5 14 15,-4 0 4-15,-3 5 0 16,3 4 1-16,-3 2 0 15,4 2-1-15,6 0 1 16,-1 0 0-16,6 0 0 16,4 0 0-16,1 0 0 15,4 2 0-15,0 0 1 16,-5-2-1-16,-3 0 1 16,-4 0 9-16,-2 0-9 15,-9 0 0-15,0 0 5 16,-5 0 13-16,-1 0 2 0,2-2-5 15,-4-1 8 1,-1-4 3-16,-1 1-3 0,-5 1 0 16,4-2-18-16,-6 1-4 15,1 1-2-15,-7-2-25 16,0-3-74-16,-9 0-220 16,-11 0-859-16</inkml:trace>
  <inkml:trace contextRef="#ctx0" brushRef="#br0" timeOffset="14473.09">5587 10080 861 0,'0'0'263'16,"0"0"-169"-16,0 0-9 16,0 0-14-16,0 0-49 15,0 0-22-15,0 0-7 16,15 12 7-16,-9 6 16 15,2 3-2-15,-6 2 8 16,0 4 4-16,-2-1-4 16,0 0 0-16,0-5-2 0,0-4 0 15,0-5-9 1,0-4-11-16,0-6 9 0,0-2 0 16,0 0 2-1,0 0 2-15,0-12-3 0,2-12-10 16,11-11-19-16,3-5-19 15,2 0 19-15,0 6 19 16,-3 8 5-16,-1 8 10 16,-8 10-14-16,-1 4 10 15,-1 4-11-15,-2 0-15 16,3 4-1-16,0 12 4 16,-1 2 12-16,2 0 6 15,3 2-6-15,1-2 7 16,-2-2-6-16,-1-2 0 15,2-1 6-15,0-2-7 0,-2 1 7 16,1-2-5-16,0 1-2 16,0-4-1-16,3 6-65 47,-2-5-176-47,-2-4-15 0</inkml:trace>
  <inkml:trace contextRef="#ctx0" brushRef="#br0" timeOffset="14752.27">5861 10185 1159 0,'0'0'274'16,"0"0"-204"-16,0 0-62 0,0 0-8 16,0 0 28-16,0 0-5 15,148-17-13-15,-105 13-4 16,-7 0 3-16,-5 2-9 15,-8 2-1-15,-8 0 0 16,-4 0-22-16,-6 0 4 16,-3 0-19-16,-2 0-57 15,0-2-74-15,0 0 22 16,0-3-50-16</inkml:trace>
  <inkml:trace contextRef="#ctx0" brushRef="#br0" timeOffset="14907.62">6108 10032 902 0,'0'0'379'0,"0"0"-209"16,0 0-119-16,0 0-33 0,0 0-17 15,0 0 0-15,0 0 20 16,-8 72 3-16,0-38-9 16,0 0-3-16,-1-3-12 15,1-8 0-15,4-2-2 16,0-6-41-16,2-2-93 15,-1 1-72-15,3-4-40 16,0-2-312-16</inkml:trace>
  <inkml:trace contextRef="#ctx0" brushRef="#br0" timeOffset="15207.66">6395 10016 1380 0,'0'0'343'16,"0"0"-324"-16,0 0-18 15,0 0-1-15,0 0 1 16,0 108 1-16,0-68 5 16,0-1-5-16,7-9-2 15,-3-6-2-15,0-8-7 16,2-4-5-16,-4-4-46 15,-2-4-26-15,0-4-26 16,0 0-124-16,0 0-149 0</inkml:trace>
  <inkml:trace contextRef="#ctx0" brushRef="#br0" timeOffset="18327.73">7848 11067 209 0,'0'0'133'16,"0"0"-74"-16,-179 54-52 16,93-32-7-16,6-4-315 0</inkml:trace>
  <inkml:trace contextRef="#ctx0" brushRef="#br0" timeOffset="18587">7870 11085 230 0,'0'0'88'0,"-122"58"-88"31,64-34-145-31</inkml:trace>
  <inkml:trace contextRef="#ctx0" brushRef="#br0" timeOffset="26278.57">10887 11169 320 0,'0'0'241'15,"0"0"-93"-15,0 0-36 16,0 0-9-16,0 0 1 16,0 0 0-16,-6-12-3 15,6 10 1-15,0 2-17 0,0 0-40 16,0 0-20-16,0 0-8 16,0 0-6-16,0 0 7 15,0 0-16-15,0 0 8 16,0 0 6-16,0 0-6 15,0 0 9-15,0 0 9 16,0 0-6-16,0 0 17 16,0 0 0-16,0-2-17 15,2 2-10-15,2 0-12 16,1 0 5-16,6 0-4 16,11 0 14-16,9 0 26 15,11 0-10-15,3 0 4 0,7 0-21 16,-4 0-8-1,4 0 13 1,-5 0-7-16,6 0-11 16,-2-4 10-16,-1 2 0 0,0-4-10 0,0 2 9 15,0-2-8-15,0-2-1 16,0 2 16-16,4 0-8 16,0 0-7-16,2-2 5 15,4 2 6-15,0-2 3 16,-2 2-15-16,-1 2 0 15,-3 0 9-15,-5 2-8 16,-5 2 3-16,4 0-5 16,-2 0 0-16,1-2 1 15,0 2-1-15,4-2 0 16,1 0 1-16,0 0-1 0,4 0 6 16,-2-2-6-16,2 2 0 15,-3 2 1-15,0-2 0 16,3 2-1-16,-2 0 0 15,-3 0 0-15,-2 0-1 16,-2 0 1-16,-5 0 0 16,0 0 1-16,3 0-1 15,0 0 0-15,4 0 0 16,2 0 0-16,2 0 2 16,1 0-2-16,-6 0 0 15,-2 0 0-15,-11 0 0 0,-6-2 2 16,-9-1-2-1,-4 3 1-15,-8 0-1 0,-3 0 0 16,-5 0 0-16,3 0 0 16,-3 0-1-16,0 0 1 15,0 0 0-15,2 0 0 16,-2 0 0-16,0-1 0 16,0 1 0-16,0 0 0 15,0 0-1-15,0 0-6 16,0 0-47-16,-2 0-107 15,-12 0-89-15,-6 0-362 0</inkml:trace>
  <inkml:trace contextRef="#ctx0" brushRef="#br0" timeOffset="27001.15">11064 11231 423 0,'0'0'332'0,"0"0"-241"15,0 0-48-15,0 0 35 16,0 0 15-16,131 14-17 15,-89-14 18-15,9 0 12 16,5 0-35-16,7 0-13 16,1-2-3-16,3-6-14 15,2 2 0-15,-1 2-21 16,4 0-1-16,-1 4 0 16,1 0 9-16,6 0 5 0,2 0 7 46,6 0 5-46,9 0 11 0,3 0-27 0,2 0-19 0,0 0-1 0,-2 0-8 16,-3 0 1-16,-3 4 3 16,-5 2-4-16,-4-2-1 15,-8 2 2-15,-3-2-2 16,-5 2 0-16,-5-2 1 16,-2 1-2-16,-4-4 1 15,1-1 0-15,1 0 8 16,2 0-7-16,-2 0 5 15,0 0 6-15,-4-8-5 16,-6 2 0-16,-7 2-1 16,-5 0-6-16,-9 0-1 0,-6 2 1 15,-7 2 1-15,-7 0-1 16,-3 0 0-16,-4 0-7 16,0 0-28-16,0 0-55 15,-19 0-102-15,-4 0-157 16,-2-4-429-16</inkml:trace>
  <inkml:trace contextRef="#ctx0" brushRef="#br0" timeOffset="38233.42">15664 15270 446 0,'0'0'1'16,"0"0"48"-16,0 0-10 16,179 50-39-16,-111-28-107 15,-3 6-204-15</inkml:trace>
  <inkml:trace contextRef="#ctx0" brushRef="#br0" timeOffset="39147.51">16128 15829 918 0,'0'0'178'0,"0"0"-123"15,0 0-11-15,0 0 56 16,0 0 46-16,0 0-78 16,0 0-40-16,0-30-18 15,0 30-1-15,0 0-3 16,0 0-6-16,-3 0-6 15,-1 0 6-15,0 2 11 0,-6 8 24 16,-3 4-3-16,-5 4-5 16,-4 4 9-16,-5 4 11 15,-2-2-15-15,0 1-7 16,5-2-14-16,1-5-10 16,6-1 7-16,3-3-7 15,5-4 0-15,3-2 0 16,4-8-1-16,2 4-1 15,0-4-15-15,0 0-1 16,4 0-4-16,16 0 21 16,5 0 10-16,13 0 17 15,2 0 5-15,-1 0 18 16,1 0-14-16,-3 0-15 16,-6 0-7-16,-7 0-5 0,-4 0 1 15,-4 0 1-15,-5 0-2 16,0 0-1-16,-2 0-6 15,-2 0 10-15,-1 0-1 16,-4 0-10-16,3 0 12 16,-5 0 9-16,0 0 0 15,0 0 12-15,0 0 1 16,0 0-1-16,0-4 2 16,0 0-5-16,0 0-6 15,-5-6-22-15,1-7-2 16,-2-1 8-16,-1-4-9 15,-2-6-7-15,0-4-14 16,0-4 6-16,-1 2 7 0,4 6-6 16,2 6 13-1,0 8 1-15,1 6-15 0,3 8 3 16,0 0 2-16,0 0-6 16,0 0 4-16,0 0-18 15,0 0-23-15,0 0-26 16,0 0-45-16,0 0-15 15,0 0-135-15,0 0-98 0</inkml:trace>
  <inkml:trace contextRef="#ctx0" brushRef="#br0" timeOffset="40386.01">17001 14261 426 0,'0'0'163'15,"0"0"106"-15,0 0-177 0,0 0-28 16,0 0-9 0,0 0 20-16,0 0-16 0,0-8 4 15,0 8 3-15,0 0-14 16,0 0-20-16,0 0-29 15,0 0 6-15,-3 0 4 16,1 0-1-16,0 0 2 16,-2 0 12-16,-5 4-13 15,-5 10 8-15,-5 6 5 16,-8 8-7 0,-4 4-5-16,-3 3-13 0,-2-2 5 15,-2 3 3-15,5-5-9 0,2-1 2 16,8-12-1-1,8-6-1-15,6-4 1 0,4-6 0 16,5-2 5-16,0 0-1 16,0 0-5-16,0 0-16 15,10 0 16-15,7 0 0 16,8 0 22-16,6 0-9 16,9 0 3-16,7 0-1 15,0 0-9-15,2 0 4 16,-2 0-3-16,-9 0-6 15,-7 0 11-15,-11 0-12 16,-9 0 2-16,-7 0 4 16,-2 0-6-16,-2 0 13 15,0 0-5-15,0 0-7 16,0 0 10-16,0 0-5 0,0 0 29 16,0 0 54-1,0 0-1-15,-2-10-15 0,-4-2-51 16,-6-10-22-16,1-4 9 15,-2-5-8-15,-1-2-1 16,-1-6-4-16,1 1-7 16,4 4 10-16,1 6 1 15,4 10-5-15,3 6 5 16,2 8 0-16,0 4-22 16,0 0-72-16,0 0-29 15,0 8 9-15,9 14-31 16,4-4-134-16,-4-6-256 0</inkml:trace>
  <inkml:trace contextRef="#ctx0" brushRef="#br0" timeOffset="41250.82">16564 15346 209 0,'0'0'192'0,"-83"156"-144"15,64-106-48 1,-4 13-6-16,8-9-50 0,1-10-296 0</inkml:trace>
</inkml:ink>
</file>

<file path=ppt/ink/ink9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53:02.417"/>
    </inkml:context>
    <inkml:brush xml:id="br0">
      <inkml:brushProperty name="width" value="0.05292" units="cm"/>
      <inkml:brushProperty name="height" value="0.05292" units="cm"/>
      <inkml:brushProperty name="color" value="#FF0000"/>
    </inkml:brush>
  </inkml:definitions>
  <inkml:trace contextRef="#ctx0" brushRef="#br0">17651 10640 540 0,'0'0'0'0</inkml:trace>
  <inkml:trace contextRef="#ctx0" brushRef="#br0" timeOffset="6457.13">16883 10702 5 0,'0'0'315'16,"0"0"-152"-16,0 0-43 15,0 0-42-15,0 0-78 16,0 0-13-16,15 0 13 0,-15 0 267 16,0 0-38-1,0 0-158-15,0 0-48 0,0 0-23 16,0 0-12-16,0 0-47 15,-6 0-64-15,-1 0 29 16,-2 0-16-16,-2 0-2 16,2 0-1-16,0 0-30 15,4 0-183-15,1 0 162 16</inkml:trace>
  <inkml:trace contextRef="#ctx0" brushRef="#br0" timeOffset="6746.76">16883 10702 174 0,'-49'0'271'0,"49"0"-80"0,0 0-63 0,0 0-47 0,0 0-1 0,0 0 47 16,0 0-14-16,0 0-22 0,0 0 5 0,0 0 31 0,0 0-21 0,0 0-40 15,2 0-46 1,0 4-12-16,2 8 43 0,1 2-10 16,-3 6-6-16,3 0 1 15,-5 6 1-15,0 4-14 16,0 0 4-16,0 4-1 15,0-4-17-15,0 1-3 16,0-4-5-16,-5-3 8 16,1 1-3-16,1-3 4 15,-1-2-9-15,2 0 0 16,0-2 1-16,0-2 7 16,0 0-9-16,-1-4 0 15,1 0 6-15,0-4-6 0,2-4-6 16,0-2-1-1,0-2 7-15,0 0 8 0,0 0-8 16,0-2-28-16,0-14-54 16,9-18-132-16,-1 2-110 15,-1 2-775-15</inkml:trace>
  <inkml:trace contextRef="#ctx0" brushRef="#br0" timeOffset="7080.39">16856 10736 1166 0,'0'0'361'15,"0"0"-259"-15,0 0-22 16,0 0-26-16,0 0-39 15,0 0-15-15,0 0-23 16,-14 18 5-16,-15 6 16 16,-8 2 4-16,-1 0 5 15,5-2 0-15,4-4-1 16,6-6-6-16,8-6-44 16,8-8-112-16,2 0-92 15,5-4-398-15</inkml:trace>
  <inkml:trace contextRef="#ctx0" brushRef="#br0" timeOffset="7207.06">16927 10740 1315 0,'0'0'280'0,"0"0"-200"47,0 0 22-47,0 0 58 0,0 0-76 0,0 0-54 0,125 36-30 0,-112-24-99 15,-5-2-162-15,-4-2-468 0</inkml:trace>
  <inkml:trace contextRef="#ctx0" brushRef="#br0" timeOffset="9275.84">16794 10515 472 0,'0'0'171'0,"0"0"-115"16,0 0-56-16,0 0-20 0,0 0-2 15,0 0 22-15,0 0 134 16,0 0-17-16,0 0-84 16,0 0-32-16,0 0 2 15,0-2 7-15,0 2 9 16,0 0-6-16,0 0 17 16,0 0 8-16,0 0-18 15,0 0 25-15,0 8-3 16,7 2-23-16,1 1-1 15,1-3-10-15,0-5-8 16,0-1 7-16,2-2 11 16,-2 0 8-16,0-5 9 15,-2-14-17-15,-3-1-7 0,-1-4-11 16,-3-2 1-16,0 2 12 31,0 4 11-31,0 4-9 0,0 6 27 0,-5 6 16 16,0 4-58-16,3 0-20 15,0 18 14-15,2 8 6 16,0 4 14-16,0 0-3 16,0-4-10-16,0-8 11 15,11-6 8-15,3-8-2 16,-3-4 1-16,2 0 11 16,-2-1 11-16,-4-14-12 15,-1-1-14-15,-6-2-4 16,0 4-9-16,0 0-2 0,-4 4-16 15,-7 4 4-15,-1 6 5 16,4 0-66 0,-1 0 47-16,3 10-77 0,1 2-41 15,1-4-452-15</inkml:trace>
  <inkml:trace contextRef="#ctx0" brushRef="#br0" timeOffset="18953.07">16801 10553 114 0,'0'0'0'0</inkml:trace>
  <inkml:trace contextRef="#ctx0" brushRef="#br0" timeOffset="19515.06">16801 10553 314 0,'46'-42'125'0,"-46"41"-89"31,0-4-11-31,0 3 61 15,0 0-32-15,0 2-54 0,0 0-10 16,0 0 10-16,0 0 1 0,0 0 16 16,0 0 46-16,0 0-24 15,0 0-14-15,0 0 30 16,0-2 40-16,0 2 5 16,0 0-15-16,0 0-23 15,0 0-18-15,0 0-22 16,0 0-22-16,0 0 0 15,0 0-1-15,0 0 1 0,0 0 0 16,0 0 1-16,0 0-1 16,2 0 3-16,-2 0 6 15,3 0 11-15,-3 0 3 16,0 0 5-16,0 0 12 16,0 0 4-16,0 0 1 15,2-4-23-15,-2 0-15 16,0 0 4-16,0 2 17 15,0 0-3-15,0 2-20 16,0 0-5-16,2 0-6 16,-2 0-2-16,3 0-6 15,-3 0 7-15,2 0 6 16,-2 0 1-16,2 0 0 0,-2 0 0 16,0 0 2-1,0 0 11-15,0 0-2 0,0 0 24 16,0 0 16-16,0 0 3 15,0 0-19-15,0-2-13 16,0 2-7-16,0 0-7 16,0 0-8-16,0 0-1 15,0 0-43-15,0 0-126 16,0 0-18-16,0 0-215 0</inkml:trace>
  <inkml:trace contextRef="#ctx0" brushRef="#br0" timeOffset="24086.74">16807 11030 133 0,'0'0'241'16,"0"0"-241"-16,29 129-33 0</inkml:trace>
  <inkml:trace contextRef="#ctx0" brushRef="#br0" timeOffset="25417.98">17090 11271 560 0,'0'0'205'16,"0"0"-126"-16,0 0-31 15,0 0 4-15,0 0-7 16,0 0-26-16,0 0-12 15,9-14 4-15,-9 14 5 16,0 0 7 0,0 0 31-16,0 0 2 0,0 0 5 15,0 0-9-15,0 0-11 16,0 0-9-16,0 0-3 16,0 0 3-16,0 0-6 0,0 0-3 15,0 0 26-15,0 0 13 16,0 0-1-16,0 0-7 15,0 0-5-15,0 0-5 16,0 0-7-16,0 0-14 16,0 0-1-16,0 0-15 15,0 0-6-15,0 0 0 16,0 0-1-16,0 0 0 16,0 0 0-16,0 0-1 15,0 0 1-15,0 0-1 16,0 0 0-16,0 0 0 15,0 0 1-15,0 0-2 16,0 0-5-16,0 0 1 0,0 0 6 16,0 0-1-16,0 0-8 15,0 0-20-15,0 0-101 16,-3 0-149-16,-8 0-122 0</inkml:trace>
  <inkml:trace contextRef="#ctx0" brushRef="#br0" timeOffset="27370.71">16901 10571 299 0,'0'0'102'0,"0"0"-70"15,0 0-23-15,0 0 41 0,0 0-18 16,0 0-22-16,0 0 3 16,6 0-6-16,-6 0 23 15,3-3 18-15,-3 0 13 16,0 3-14-16,0-1-12 16,1 1-6-16,-1 0 0 15,0 0 4-15,0 0-14 16,0 0-18-16,0 0 8 15,0 0-9-15,0 0 2 16,0 0 6-16,0 0 1 16,0 0-8-16,0 0 6 15,0 0-5-15,0 0 8 16,0 0-9-16,0 0-1 16,0 0 0-16,0 0 1 15,0 0-1-15,0 0 1 0,0 0 0 16,0 0-1-16,0 0 0 15,0 0-13-15,3 0-28 16,2 0-25-16,-3-3-262 0</inkml:trace>
  <inkml:trace contextRef="#ctx0" brushRef="#br0" timeOffset="30987.28">16983 10483 124 0,'0'0'198'0,"0"0"-122"15,0 0-37-15,0 0 20 16,0 0-14-16,0 0 24 15,0 0-2-15,0 0-24 16,0-4-18-16,0 0-12 16,0 0 23-16,2 0 1 15,1 0-19-15,-3 2-11 16,2 0 0-16,-2 2 10 16,0 0-9-16,0 0-7 15,0 0 0-15,2 0 1 16,-2 0-2-16,0 0-10 15,0 0-23-15,0 0-2 0,0 0-13 16,2 0-83-16,-2 0-142 0</inkml:trace>
  <inkml:trace contextRef="#ctx0" brushRef="#br0" timeOffset="31125.91">16983 10483 508 0</inkml:trace>
  <inkml:trace contextRef="#ctx0" brushRef="#br0" timeOffset="31171.8">16983 10483 508 0,'-9'-10'195'0,"9"8"-107"0,0 0-36 0,0 2-16 0,0-2-17 0,0 2-19 16,0 0-62-16,0 0-135 0</inkml:trace>
  <inkml:trace contextRef="#ctx0" brushRef="#br0" timeOffset="33512.75">9392 10497 225 0,'0'0'341'0,"0"0"-327"16,0 0-14-16,0 0 0 15,0 0 178-15,0 0-85 16,0 0-60-16,0 0-19 16,43-14 34-16,-41 14 43 15,-2 0 7-15,0 0-15 16,0 0-1-16,0 0 27 16,0 0-1-16,0 0-37 15,0 0-35-15,0 0-17 16,0 0-19-16,0 0-5 0,0 0-10 15,0 0 7-15,0 0 6 16,2 0 1-16,-2 0 0 16,2 0-15-16,-2 0 3 15,2 0 7 1,0 0 6-16,1 0 6 0,-1 0 14 16,2-4-1-16,-1-6-10 15,-2 0-8-15,3 2 22 16,-4 0-8-16,0 6-15 15,0 0-11-15,0 2-14 0,0 0 9 16,-8 0 14 0,2 8-8-16,-1 2 1 0,1-2-35 15,4-2 31-15,-1-2 6 16,3 0-2-16,0-4 8 16,0 2-9-16,0-2 1 15,0 2 9-15,0-2-16 16,0 2-16-16,0-2 21 15,0 0 11-15,0 2 7 16,0-2 2-16,0 0-3 16,0 0-6-16,0 0-5 15,-3 2 4-15,1 2 1 16,0-2 2-16,0-2 4 16,2 2 2-16,0-2-7 15,0 0 8-15,0 0-6 16,0 0-2-16,0 0 5 0,0 0-6 15,0 0 0-15,0 2-19 16,0 2-64-16,-2 3 12 16,2 0-38-16,0 1-106 15,-3-4-104-15</inkml:trace>
  <inkml:trace contextRef="#ctx0" brushRef="#br0" timeOffset="33713.21">9354 10574 713 0,'0'0'285'16,"0"0"-180"-16,0 0-44 0,0 0 23 16,0 0-17-1,0 0-67-15,0 0-18 0,23-14-47 16,-17 5-82-16,-2 5-178 15</inkml:trace>
  <inkml:trace contextRef="#ctx0" brushRef="#br0" timeOffset="33843.21">9354 10574 32 0,'-2'-46'968'15,"2"46"-817"1,0 0-109-16,0 0-32 0,0 0 0 15,0 0-10-15,6 0-16 16,-1 3-144-16,-3 1-147 0</inkml:trace>
  <inkml:trace contextRef="#ctx0" brushRef="#br0" timeOffset="34014.75">9381 10537 948 0,'0'0'300'0,"0"0"-216"16,0 0-83-16,0 0-1 16,0 0 0-16,0 0-120 15,0 0-208-15</inkml:trace>
  <inkml:trace contextRef="#ctx0" brushRef="#br0" timeOffset="34191.3">9381 10537 1031 0,'-20'28'182'0,"20"-28"-182"47,0 0-17-31,0 0-16-16,0 0-175 0,0 0-567 0</inkml:trace>
  <inkml:trace contextRef="#ctx0" brushRef="#br0" timeOffset="34332.92">9348 10582 829 0,'0'0'182'0,"0"0"-182"16,0 0-150-16,0 0 32 15,0 0-439-15</inkml:trace>
  <inkml:trace contextRef="#ctx0" brushRef="#br0" timeOffset="34517.58">9348 10582 1189 0,'4'-11'177'0,"-4"11"-177"47,0 0-74-47,0-2 20 0,0 2 5 0,0 0-598 16</inkml:trace>
  <inkml:trace contextRef="#ctx0" brushRef="#br0" timeOffset="34712.07">9323 10604 1046 0,'0'0'509'0,"0"0"-509"16,0 0-35-16,0 0-3 15,0 0 2-15,0 0-137 16,0 0-185-16</inkml:trace>
  <inkml:trace contextRef="#ctx0" brushRef="#br0" timeOffset="35604.37">9383 10600 975 0,'0'0'0'15,"0"0"-103"1,0 0-701-16</inkml:trace>
  <inkml:trace contextRef="#ctx0" brushRef="#br0" timeOffset="35776.92">9383 10600 611 0,'74'-39'0'0</inkml:trace>
</inkml:ink>
</file>

<file path=ppt/ink/ink9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54:39.319"/>
    </inkml:context>
    <inkml:brush xml:id="br0">
      <inkml:brushProperty name="width" value="0.05292" units="cm"/>
      <inkml:brushProperty name="height" value="0.05292" units="cm"/>
      <inkml:brushProperty name="color" value="#FF0000"/>
    </inkml:brush>
  </inkml:definitions>
  <inkml:trace contextRef="#ctx0" brushRef="#br0">17059 13975 586 0,'0'0'21'0,"0"0"-13"16,0 0 222-16,0 0-16 15,0 0-100-15,0 0-4 0,-20 0 45 16,18 0-17-16,2 0-46 16,-3 0-28-16,2 0-27 15,-2 0-11-15,-2 0-9 16,-1 0-15-16,-1 0 10 16,1 1-1-16,1 2-2 15,2-2 13-15,1-1 25 16,2 0 20-16,0 0 3 0,0 0-25 15,0 0-9 1,0 0-8-16,0 0 12 0,5 0 3 16,0 0-25-16,3 0-17 15,3 0 0-15,8 0 5 16,5-1 12-16,1-6-2 16,9-1-7-16,3 2 4 15,1-2-7-15,1 2 5 16,-2-2-4-16,1 2-6 47,-9 2 9-32,-4 2-9-15,0 2-1 0,-2 0 6 0,1 0-5 0,3 0 0 0,-1-2 5 0,5 2-6 0,-2 0 2 16,0-6-1 0,-2 2 0-16,-4 2 11 0,-1-2 4 15,-7 2 11 1,2 2 12-16,-5-4-29 0,1 4 3 15,-1 0-13-15,1 0 0 16,3 0-1-16,4 0 0 16,2 0 1-16,1-2 2 15,1 2-2-15,-4-2 8 16,-4 0-8-16,-3 0 0 16,-4 2 0-16,-2-2 0 15,-1 2 1-15,-1-2-1 16,1 2 0-16,2 0 1 15,0 0-1-15,1 0 0 16,3 0 0-16,-4 0 1 16,3 0 0-16,-4 0-1 15,2-2 1-15,-2 2-1 0,1 0 1 16,-1-2-1-16,2 2 1 16,-2 0-1-16,-3 0 0 15,0 0 1-15,-1 0-1 16,-3 0 2-16,0 0-1 15,0 0 10-15,0 0 1 16,0 0-3-16,0 0-2 16,0 0-6-16,0 0 0 15,0 0 5-15,0 0-6 16,0 0 0-16,0 0 4 16,0 0-4-16,0 0 0 15,0 0 1-15,0 0-1 16,0 0 0-16,0 0-1 0,0 0 1 15,0 0-2-15,0 0-6 16,-5 0 8-16,-1 0 14 16,-3 0-14-16,-3 0 9 15,4 0-4-15,-3 0-5 16,-3 0 0-16,1 0 5 16,-5 0-3-16,1 0-2 15,-4 4-1-15,1 0-5 16,0 0 0-16,-2 0-1 15,-1 2 6-15,4-2-4 16,-4 2 4-16,1 0 1 16,-1-4-9-16,2 2 9 0,-2 0-3 15,1-2 3-15,-1-2 0 16,1 2 0-16,2-2 2 16,0 3-2-16,2-3-2 15,0 1 1-15,3 1 1 16,-1 0 0-16,5 0 0 15,0 0-1-15,2 0-6 16,2 0-4-16,3-2-5 16,4 0 2-16,-2 0-14 15,2 0-31-15,0 0-43 16,0-4-118-16,0-8-344 16,0 2-646-16</inkml:trace>
  <inkml:trace contextRef="#ctx0" brushRef="#br0" timeOffset="1301.58">19004 14468 491 0,'0'0'206'0,"0"0"183"16,0 0-187-16,0 0-44 15,0 0 11-15,0 0-23 16,0 0-32-16,-7 0-4 0,7 0-59 16,0 0-22-16,0 0 12 15,2 0 5-15,5 0 4 16,2 0 9-16,4 0-5 15,6-2 0-15,2-2-15 16,6 0-12-16,4 1-8 16,2 2-18-16,6 1 1 15,3 0-1-15,0 0-1 16,1 0 1 15,1 0-1-31,-1 4-1 16,1-3 0-16,1 2 2 15,-1-1-1-15,-1-2 1 16,8 2-1-16,-4-2 0 0,-3 0 0 0,0 0-1 0,2 0 1 0,-1 0-1 16,1 0 0-16,0 0 2 15,-1 0-1-15,-1 0 1 16,-3 0-1-16,-3 0 0 16,-3 0 0-16,-3 0 0 15,-1 0 0-15,-2 0 0 16,0 0 1-16,0 0 4 15,0 0-5-15,0 0 0 16,2 0 0-16,-2 0 0 16,2 0 0-16,0 0 1 15,3 0-1-15,-3 0 1 16,0 0-1-16,-2 0 1 16,0 0-1-16,-5 0 0 0,1 0 0 15,-3 0 0 1,1 0 0-16,-4 0 0 0,4 0 0 15,-3 0 1-15,-3 0-1 16,2 0 1-16,-2 0 6 16,1 0-1-16,0 0-5 15,2 0 11-15,-2 0-11 16,-3 0 8-16,-1 0-9 16,-5 0 0-16,-1 0 0 15,2 0 0-15,-4 0-1 16,-1 0 1-16,1 0 0 15,-4 0 0-15,3 0 1 0,-2 0-1 16,-1 0 15-16,-2 0 2 16,0 0-7-16,0 0 2 15,0 0-12-15,0 0 1 16,0 0 6-16,0 0-7 16,0 0 1-16,0 0 0 15,0 0-1-15,0 0 0 16,0-4-33-16,-2-4-118 15,-12-5-475-15</inkml:trace>
  <inkml:trace contextRef="#ctx0" brushRef="#br0" timeOffset="5832.35">5932 14205 439 0,'0'0'116'0,"0"0"-60"16,0 0 264-16,0 0-153 15,0 0-85-15,0 0 4 0,67-6 47 16,-41 6-24 0,6 0-41-16,-1 0-5 0,2 0-14 15,-2 0-8-15,3 0 6 16,-3 2-15-16,4 0 18 16,4 0 1-16,1-2 0 15,5 0-7-15,10 0-18 16,3 0 1-16,4-6-7 31,7-4 26-31,1 0-11 0,3 2-20 0,-2 2-14 16,-2 2 4-16,1 4-4 15,-4 0-1-15,-1 0 0 0,-3 0-1 16,1 0-1 0,-3 0 1-16,0 0 1 0,-2-2 3 15,-2-6-3-15,-2 2 0 16,-8 2-6-16,-6-6 6 15,-7 4 2-15,-8 1-2 16,-9 4 0-16,-10-3 1 16,-1 2 0-16,-5 2 12 15,0 0 3-15,0 0 5 16,0 0 0-16,0 0-8 16,2 0-6-16,-2 0-6 15,0 0-1-15,0 0 0 16,0 0 0-16,0 0 1 15,0 0-1-15,0 0 0 16,0 0-9-16,0 0-22 0,-11 0-134 16,-9 0-236-16</inkml:trace>
  <inkml:trace contextRef="#ctx0" brushRef="#br0" timeOffset="6247.01">6832 14289 365 0,'0'0'1266'0,"0"0"-974"15,0 0-212-15,0 0-49 16,0 0-12-16,0 0-4 16,0 0-5-16,-29 84-9 15,22-56 11-15,3-3-12 16,-2-1 0-16,0-2 0 15,0-4-18-15,-3 0-20 0,5-6 0 16,0-2-7-16,1-4 6 16,3-4-16-16,0-2-91 15,7-4-213-15,6-14-375 0</inkml:trace>
  <inkml:trace contextRef="#ctx0" brushRef="#br0" timeOffset="6397.61">6977 14311 935 0,'0'0'950'16,"0"0"-728"-16,0 0-176 0,0 0-46 16,0 0 1-16,0 0 10 15,0 0 0-15,-12 112-10 16,8-80-1-16,-3-5-58 16,-8-7-100-16,1-6-100 15,-1-12-426-15</inkml:trace>
  <inkml:trace contextRef="#ctx0" brushRef="#br0" timeOffset="6679.89">6601 14522 1295 0,'0'0'481'0,"0"0"-418"16,0 0-36-16,0 0 37 16,0 128 17-16,13-104-46 15,3 0-27-15,-1-6-8 16,3-4-16-16,-1-12 16 15,4-2 0-15,1 0 44 16,4 0 36-16,1-2 0 16,2-2 1-16,0-4-35 0,4 4-21 15,3-2-6 1,2-6-19-16,13-12-42 0,-8-4-113 16,-12 4-362 30</inkml:trace>
  <inkml:trace contextRef="#ctx0" brushRef="#br0" timeOffset="7446.16">4974 15669 436 0,'0'0'1423'16,"0"0"-1199"-16,0 0-159 16,0 0 1-16,0 0 33 15,0 0-71-15,0 0-27 16,31 0-1-16,-4 0 0 16,4 0 8-16,7 0 21 15,4 0 13-15,3 0 2 16,-1 0-1-16,3 0-16 15,-7-10 12-15,-4 2-23 16,-7 2-15-16,-9 2 6 16,-7 1-7-16,-3 2-1 15,-6 1 0-15,-2 0-8 0,0 0 8 16,0 0-5-16,0 0-4 16,3 0 1-16,-3 0-15 15,-2 0-10-15,2 0-36 16,-2 0-25-16,0 0-67 15,7-4-95-15,0-9-236 16,0 0-85-16</inkml:trace>
  <inkml:trace contextRef="#ctx0" brushRef="#br0" timeOffset="7828.8">5843 15266 1506 0,'0'0'606'0,"0"0"-520"15,0 0-57-15,0 0 23 16,0 0 1-16,0 0-53 16,0 0 8-16,0 58-8 15,0-8 56-15,0 12 14 16,0 9-29-16,0 2-11 15,-2 6-5-15,-5-3-8 16,-4-4-2-16,2-2-2 16,-2-2-7-16,0-13-6 15,-1-7 10 1,6-8-10 0,2-12-6-16,-2-8 6 0,6-6 0 0,0-10 1 0,0-2 6 15,0-2-7-15,0 0 0 16,0 0-19-16,0 0-19 15,0 0-24-15,0-2-43 16,8-32-75-16,5 2-157 16,-2-4-550-16</inkml:trace>
  <inkml:trace contextRef="#ctx0" brushRef="#br0" timeOffset="8582.29">6418 15580 557 0,'0'0'1011'0,"0"0"-528"0,0 0-359 15,0 0-81-15,0 0-22 16,0 0-21-1,0 0 6-15,-2 13-6 0,10-1 29 16,-1 3-16-16,-1 2-4 16,2-9-3-16,-4-2-5 15,-2-2 4-15,0-4-4 16,-2 0-1-16,3 0 9 16,-3 0 3-16,0 0 4 15,0-8-5-15,0-6-1 16,0 0-10-16,-7-3-5 15,1 8 5-15,0 4 0 16,2 5-9-16,2 0-4 0,0 5-2 16,2 13 9-16,0 4 5 15,0 4-13-15,0-4 14 16,14-4 0-16,3-8 1 16,1-6-2-16,-1-4-22 15,-1 0 14-15,-7-4 9 16,-5-10 9-16,-4 2 23 15,0 2 5-15,-8-4 0 16,-6 6-12-16,1 0-19 16,4 3-6-16,5 4 0 15,2 1-7-15,2 0-9 16,0 0 0-16,0 8 4 16,0-2 11-16,0-2-24 0,0-4 13 15,0 0 11-15,0 0-38 16,0 0-54-16,0 0-164 15,0 0-368-15</inkml:trace>
  <inkml:trace contextRef="#ctx0" brushRef="#br0" timeOffset="9398.12">6776 15382 26 0,'0'0'512'0,"0"0"-450"16,0 0 330-16,0 0-20 15,0 0-105-15,0 0-124 16,0 0-8-16,0-4 6 16,0 4-52-16,0-4-30 15,10-2-30-15,7 0-21 16,10-4 18-16,2 2 2 16,4-2-11-16,0 6-4 15,-1 2-13-15,-1 2 1 0,-2 0-1 16,-2 0-3-16,-3 10 1 15,-1 0-3-15,-4 4 5 32,2 2 1-32,-4-4-1 0,-3 4 1 0,-6 0-1 15,-3 2-6-15,-5 4 5 16,0 6-8-16,-9 7 9 16,-11 6 14-16,-7 4 9 15,-4 3 1-15,0-2-11 16,-1 2-1-16,-3-2 2 15,2-2-3-15,-5 0-9 16,2-4 8-16,1-4-8 16,-2 1 5-16,4-3-2 0,4-6-4 15,5-6-1-15,4-8 1 16,5-2 0-16,3-8 0 16,3 2-1-16,5-6 0 15,2 0 2-15,2 0-2 16,0 0 0-16,0 0 0 15,0 0 2-15,0 0-2 16,9 0 0-16,3 0 0 16,11 0 8-16,6 0 18 15,11-10 18-15,9-2-15 16,7 2-4-16,2-4-1 16,3 6-5-16,-4 0-1 15,1 2-13-15,-3 2-4 16,-3 4-2-16,-8 0 2 0,-8 0-1 15,-9 0 0-15,-9 0-6 16,-7 4 6-16,-5-4 0 16,-3 2 0-16,-3-2 0 15,0 0 1-15,0 0 8 16,0 0-9-16,0 0-41 16,0 0-72-16,0-20-38 15,0-2-217-15,0-9-628 0</inkml:trace>
  <inkml:trace contextRef="#ctx0" brushRef="#br0" timeOffset="10073.4">7490 15204 340 0,'0'0'1242'0,"0"0"-941"16,0 0-221-16,0 0-5 16,0 0-46-16,0 0-5 15,0 0 17-15,77 0-9 16,-43 0-7-16,-5 0-4 16,-3 0 1-16,-5 0 8 15,-8 0-12-15,-5 0 22 16,-6 4-2-16,-2 6-17 15,0-1 1-15,0 9 6 16,0 13-14-16,-12-1 3 16,-9 10-17-16,-6 2 2 15,-4 2-2-15,-1 0-9 16,0-4 8-16,4-8-6 16,5-5-11-16,5-9 17 0,7-6-5 15,5-6 5-15,1-2-7 16,5-4 2-16,0 0-11 15,0 0 16-15,9 0 1 16,10 0 10-16,12 0 27 16,10 0 17-16,1 0-16 15,-4 0-17-15,-5-4-5 16,-8-2-15-16,-7 3 0 16,-7 3 4-16,-5-1-5 15,-2 1-14 1,-1 0-14-16,0-3-27 0,-1 2-7 15,3-3-26-15,1-14-62 16,0 4-170-16,-1-7-382 0</inkml:trace>
  <inkml:trace contextRef="#ctx0" brushRef="#br0" timeOffset="10642.64">7850 14991 104 0,'0'0'1286'0,"0"0"-979"0,0 0-172 16,0 0 40-16,0 0-79 16,0 0-53-16,0 0-21 15,16-2-20-15,-9 20 29 16,1 4 13-16,-4 4-14 15,2 2-8-15,-4-2-16 16,-2 1-5-16,0-4 5 16,0 0-5-16,0-5 0 15,-2-10 6-15,-1 2-6 16,0-10 1-16,3 0-1 16,0 0 9-16,0 0 5 15,0 0-6-15,0 0-5 16,0-10-4-16,10-11-37 15,7-7-4-15,8-8 0 0,4 0-11 16,0-2 22 0,-6 6 30-16,-6 8 28 0,-5 8 29 15,-8 8 5-15,-2 6-8 16,0 2-31-16,-2 0-13 16,0 0-10-16,2 0-12 15,3 8 3-15,-1 10 9 16,1 10 3-16,0-2 13 15,-1 2-1-15,0-2 0 16,-2-4-9-16,3 0-6 16,-1-8 0-16,-2-4 0 15,3 3-19-15,0-8-14 16,-1 2-44-16,1-1-34 16,-1-1-96-16,-2 2-103 15,0-1-482-15</inkml:trace>
  <inkml:trace contextRef="#ctx0" brushRef="#br0" timeOffset="10965.21">8018 15428 1480 0,'0'0'619'16,"0"0"-525"-16,0 0-3 0,0 0 12 15,0 0-68 1,0 0-34-16,0 0-1 0,84-6 1 16,-53 2 0-16,0 0 10 15,-2 0-4-15,-4 0 5 16,-5 0-12-16,-5 2 1 16,-3 2-1-16,-8 0 0 15,-2 0-24-15,1 0-8 16,-3 0-28-16,0 0-27 15,0 0-72-15,0 0-24 16,0-8-62-16,0 4-155 16,0-2-692-16</inkml:trace>
  <inkml:trace contextRef="#ctx0" brushRef="#br0" timeOffset="11375.76">8668 15031 1172 0,'0'0'947'0,"0"0"-798"47,0 0-119-47,0 0 33 0,0 0-23 0,0 0-39 0,0 0 11 0,0 92 30 16,0-42-17-16,-4 7-7 15,-5 1 6-15,4-4-6 16,1-4 1-16,-1-6-7 0,3-4 7 16,2-8-17-1,-2-6 19-15,0-8-5 0,2-5-16 16,0-3 7-16,0-6-5 16,0-3-2-16,0-1 6 15,0 0 0-15,0 0-6 16,0 0 6-16,-2 0-5 15,2 0 6-15,0 0-7 16,0 0-1-16,0 0-13 16,0 0-23-16,0 0-30 15,0 0-27-15,0-10-57 16,0-8-190-16,0 4-645 0</inkml:trace>
  <inkml:trace contextRef="#ctx0" brushRef="#br0" timeOffset="28175.23">7235 12180 540 0,'0'0'192'0,"0"0"-62"16,0 0-55-16,0 0 2 15,0 0 18-15,0 0-22 16,0 0-10-16,0 0-16 15,0 0 25-15,0 0 25 16,0 0-28-16,0 0-18 16,0 0-19-16,0 0-16 15,0 0-5-15,0 0-10 16,0 0 5-16,0 0-6 16,0 0 0-16,0 0 0 0,0 0-54 15,0 0-137-15,0 0-35 16,2 0-161-16</inkml:trace>
  <inkml:trace contextRef="#ctx0" brushRef="#br0" timeOffset="35020.71">10194 13890 155 0,'0'0'137'0,"0"0"-101"16,0 0-29-16,0 0-7 16,0 0-2-16,0 0 2 15,-9-26 48-15,5 26 8 16,2-4 42-16,0 0-20 15,-1 0 46-15,3-2-63 16,0 2-42-16,-2 0-18 0,-3 2-1 16,1 0 6-1,-1 0-6-15,1 2 0 0,0 0 0 16,-1 0 7-16,-1 0-7 16,0 0 0-16,0 0 1 15,-2 0-1-15,-1 0 0 16,-1 0 1-16,2 0 0 15,1 0 9-15,-1 0-9 16,0 0 0-16,4 0 1 16,-1 0 25-16,-1 0 38 15,2 0 25-15,-4 0-14 0,4 0-13 16,0 0-16 0,-1 0-10-16,1 0-14 0,4 0-4 15,-2 0 1-15,2 0 10 16,0 0 30-16,0 0 15 15,0 0 26-15,6 0-30 16,5 0-49-16,7 0-12 16,9-4 5-16,4 0 8 15,5-2 5-15,-1-2-5 16,-1 4-14-16,-3 0 0 16,-4 0-7-16,-5 2-1 15,-2-2 0-15,-2 2 0 16,0 0 7-16,-3-2-7 15,1 2 0-15,-3-2 5 0,-2 2-5 32,-1 2-1-32,-4 0 0 0,-2 0-1 0,1 0-1 15,-3 0 1-15,2 0 0 16,-2 0 1-16,4 0 0 16,0 0 0-16,3 0 1 15,-1 0-1-15,6 0 3 16,2 2-3-16,0-2 0 15,1 2 2-15,3-2-2 16,-2 2 0-16,0-2 0 16,0 0-1-16,-3 0-2 15,1 0-6-15,0 0-1 16,-3 0 9-16,-2 0-8 16,-4 0 9-16,-2 0-1 15,-3 0 2-15,0 0-1 0,-2 0 0 16,0 0 0-16,0 0 7 15,0 0-7-15,0 0 2 16,0 0-2-16,0 0 0 16,0 0 1-16,0 0-1 15,0 0-15-15,0 0-13 16,-7 0-64-16,-25 2-87 16,1 2-27-16,0 2-489 15</inkml:trace>
  <inkml:trace contextRef="#ctx0" brushRef="#br0" timeOffset="35664.54">9951 13900 240 0,'0'0'140'0,"0"0"2"16,0 0 42-16,0 0 38 0,0 0-46 15,0 0-73-15,0 0-20 16,-4-6-9-16,4 4 36 15,0 2-8 1,3-2-57-16,5 0 0 0,3-4 9 16,7 0-18-16,2-4 1 15,7 0-11-15,4 2-5 16,0 0-1-16,2 4-12 16,-2 0 0-16,1 0-7 15,-8 4 0 1,-3 0 0-16,-6 0-1 31,-3 0 0-31,-2 0 0 0,3 0-1 0,1 0 1 0,1 2 0 16,4 2 0-16,1-2 1 15,-1 0 0-15,4-2 0 0,-6 0 6 16,1 0-6-16,-5 0-1 16,1 0 0-16,-3 0 2 15,1 0-2-15,-1 0 0 16,2 0 0-16,-2 0 0 15,2 0 0-15,1 0 0 16,-1 0 0-16,-4 0 0 16,0 0 0-16,-4 0 0 15,-1 0 0-15,-4 0 0 16,0 0 0-16,0 0 0 16,0 0 0-16,0 0 0 15,0 0-10-15,0 0-28 16,0 0-85-16,0 0-159 15,0 0-246-15</inkml:trace>
  <inkml:trace contextRef="#ctx0" brushRef="#br0" timeOffset="36694.75">13543 13814 390 0,'0'0'399'0,"0"0"-248"15,0 0-78-15,0 0 36 16,0 0-9-16,0 0-28 16,0 0-23-16,-4 0 15 15,4 0 15-15,0 0-17 16,0 0-15-16,0 0-14 16,0 0 8-16,6 0-18 15,6 0-4-15,3 0 28 16,10 0 4-16,6 0-7 15,4 0-9-15,7 0-13 16,1 0-1-16,-1 0-13 16,0 0-8-16,1 0 6 0,-1 0-5 15,1 0-1-15,-5 2 1 16,-5-2-1-16,-6 0 1 16,-6 0 0-16,-5 0-1 15,-9 2 2-15,-3-2-2 16,-2 0 0-16,-2 0 8 15,0 0-7-15,0 0-1 16,0 0 7-16,0 0-6 16,0 0-1-16,0 0 1 15,0 0 0-15,0 0 8 0,0 0-9 16,0 0 1 0,0 0 8-16,0 0-1 0,0 0 0 15,0 0-8-15,0 0-9 16,-6 0-46-16,-9 0-33 15,-26 0-163-15,3 0-20 16,-1 0-827-16</inkml:trace>
  <inkml:trace contextRef="#ctx0" brushRef="#br0" timeOffset="37242.68">13343 13900 719 0,'0'0'57'0,"0"0"-57"16,0 0 0-16,0 0 77 15,0 0 17-15,0 0-23 16,0 0-48-16,-5 0 22 16,7 0 49-16,7 0 13 15,2 0 23-15,5 0 33 16,8 0-20-16,10 0-72 16,4 0-12-16,6 0-14 0,1 0-8 15,-3 0-14-15,-1 0-14 16,-1 0 4-16,-7 4-4 47,0-2-9-47,1 2 8 0,-3 0-8 15,0 0 0-15,2 0 8 0,1-2-7 0,-1 0 7 0,-4 0-8 16,-6-2 0-16,-4 0 6 16,-5 0 4-16,-5 0 3 15,-3 0-2-15,-4 0-10 16,-2 0-1-16,0 0 0 15,0 0 0-15,0 0 6 0,0 0-5 16,0 0-1-16,0 0 7 16,0 0-7-16,0 0-1 15,0 0-45-15,-8 0-76 16,-15 0-239 0,-1 0-252-16</inkml:trace>
  <inkml:trace contextRef="#ctx0" brushRef="#br0" timeOffset="39779.08">11712 14207 590 0,'0'0'55'0,"0"0"-55"16,0 0 0-16,0 0 254 16,0 0-14-16,0 0-146 15,0 0-46-15,15-30 41 0,-13 30 19 16,0-4-38 0,-2 4-18-16,2 0-26 15,-2 0-8-15,3 0-17 16,-1 4-1-16,5 6 29 0,0 2 19 15,1 2-25-15,1-2-7 16,3-2-10-16,-4 0 3 16,1-2 0-16,-2-4-9 15,-2-2 6-15,-1 0-4 16,0 0 0-16,-2 0 5 16,3 0-6-16,-1-2 5 15,1 0 1-15,2 0-7 16,4 0 11-16,0 0-11 15,2-8 1-15,-2-2 6 16,3 0-7-16,-3 2 0 0,-2 0 0 16,-2 2-4-16,-1 2 4 15,-3 2 0-15,-1 2-2 16,2 0 2-16,0 0-9 16,6 0 9-16,-1 12-1 15,4-2 1-15,0 2 0 16,3 0 2-16,2-6-1 15,0-4 4-15,-1-2-5 16,-2 0 0-16,4 0-9 16,-3-14-4-16,-1-4 12 15,-2-4-5-15,-1 2 6 16,-4 2-1-16,0 6 2 16,-7 4 10-16,2 6 0 0,-1 2-11 15,2 0-2 1,5 8 2-16,3 10 6 0,1 0 12 15,6 0-17-15,4-2 10 16,1-6 0-16,1-6-10 16,0-4 10-16,0 0-5 15,-6-4-4-15,-1-10 6 16,-5-2-7-16,0 0 5 16,-1 0-6-16,-6 4 0 15,1 2 6-15,-4 4 11 16,3 6 7-16,-3 0-24 15,3 0-2-15,0 0 2 16,3 10 1-16,3 0 1 0,-3-2 9 16,-1-2-9-16,0-2 4 15,-4-2 0-15,0 0-6 16,-2-2 8-16,1 0-8 16,-1 0-5-16,2 0-28 15,0-8-37-15,-2-4-255 16,4 2-953-16</inkml:trace>
  <inkml:trace contextRef="#ctx0" brushRef="#br0" timeOffset="40856.71">15149 14161 595 0,'0'0'21'16,"0"0"269"-16,0 0-109 15,0 0-126-15,0 0-12 16,0 0 5-16,0 0 13 15,-6 40-9-15,10-30-20 16,5-2 0-16,2 0 6 0,-2-4 4 16,-1-2 12-16,0 0-2 15,-1-2-11-15,-1 0 0 16,3 0-2-16,2 0-14 16,5-8-5-16,4-2-19 15,-3-6 1-15,4 4-2 16,-5 2-12-16,-6 4 11 15,-3 2 1-15,-3 4-6 16,-2 0 4-16,1 0-9 16,2 0 11-16,-1 8 12 15,3-2-1-15,-1 4 17 16,3 0-16-16,0-2-5 16,2-2 3-16,3-2-10 15,1 0 5-15,6-4-5 16,-2 0-47-16,6 0-58 0,2 0-112 15,-3-8 111 1,-1-8 60-16,-6 4 43 0,-6 2 3 16,-2 4 165-16,-4 2 26 15,-1 4-80-15,3 0-70 16,4 0-25-16,7 10 22 16,4 2 4-16,9 0-5 15,7-2-9-15,5-4-16 16,1-6-11-16,0 0-1 15,-5 0-40-15,-10-6-4 16,-14-2-1-16,-11 2 20 16,-4-2-106-16,-40 2-83 15,-4 4 17-15,-3-2-933 0</inkml:trace>
  <inkml:trace contextRef="#ctx0" brushRef="#br0" timeOffset="49368.04">9298 14359 535 0,'0'0'66'0,"0"0"-47"16,0 0-10-16,0 0 256 16,0 0-67-16,0 0-85 0,-2 0 3 15,2-2 25-15,0 0-25 16,0-3-59-16,0 2-24 15,0 1 4-15,0 2-12 16,0 0-17-16,4 0-8 16,8 0-9-16,5 5 6 15,10 9 3-15,11 1 6 16,7 1 7-16,11-3 13 16,6-6 2-16,9-4-12 31,5-3-6-16,0 0-1-15,-1-4-3 0,-5-9-6 0,-6 2 1 0,-1-2-1 0,-3 1 1 16,0 2 0 0,3 5 4-16,-3 0-5 0,2 5 0 15,1 0 0-15,-1 0 0 16,2 14 0-16,1 0-1 16,2 0 1-16,-1 3 0 15,2-3-11-15,1-2 1 16,-3-5 9-16,3 0-3 15,2-6 3-15,-1-1 1 16,-1 0 0-16,-5 0 0 16,-3-8 1-16,-8-3-2 15,-9 0 2-15,-4 0-1 16,-6 2 5-16,-6 0-4 16,-3 0-1-16,2 1 1 15,2 3-1-15,0-2 10 0,5 1-10 16,3 2 2-16,6 0 5 15,1 0-7-15,1 2 1 16,0-2-1-16,-3 3 0 16,-9 1 0-16,-3-3 0 15,-6 1 2-15,-6 2-2 16,-5-2 1-16,-1 0 0 16,-6 0 14-16,-2 0 12 15,1 0 17-15,-1 0-4 16,1 2-12-16,6-4-5 15,-2 2-22-15,1-2 5 16,-2 2-5-16,-2 0-1 16,-1 2 0-16,-5 0-8 0,0 0-59 15,-2 0-69 1,-17 0-250-16,0 4-413 0</inkml:trace>
  <inkml:trace contextRef="#ctx0" brushRef="#br0" timeOffset="50573.52">9844 15248 510 0,'0'0'634'16,"0"0"-340"-16,0 0-191 15,0 0-56-15,0 0 39 16,0 0-7-16,0 0-36 15,-13-12 0-15,13 12-17 0,0 0-8 16,0 0-10 0,5 0-6-16,1 0 7 0,7-2 29 15,10 0 15-15,6-3 20 16,6 4-31 0,5-3-17-16,5 4-6 0,-3 0-19 15,1 0 0-15,-5 0 0 47,-5 0-1-47,-4 0 0 0,-6 5 0 0,-6 8-12 0,-3-1 7 16,-6 6-6-16,-1 2 12 0,-5 2 0 15,-2 8 0-15,0 2-6 16,-4 4 5-16,-17 8 1 16,-8 4 9-16,-4 2-8 15,-5 3 9-15,-6 1-10 16,-5-4 1-16,-3 0 9 0,-1 2-10 15,0-8 0-15,-1-4 0 16,6-4-9-16,2-12 1 16,9-3 8-16,10-7 0 15,7-9 8-15,11-2-7 16,5-1 7-16,4-2-7 16,0 0 8-16,8 0-9 15,21-5 0-15,14-9 2 16,15 1 39-16,13-5 0 15,8-1-5-15,2 6-19 16,-2 4-8-16,-8 1-3 16,-13 4-6-16,-12 4-1 0,-15 0-4 15,-10 0 4 1,-10 0 2-16,-7 0-5 0,-1 0 4 16,-3 0-6-16,0 0 6 15,0 0 0-15,0 0-2 16,0 0 0-16,0 0-35 15,0 0-14-15,0-10-37 16,0-4-76-16,0-2-401 0</inkml:trace>
  <inkml:trace contextRef="#ctx0" brushRef="#br0" timeOffset="51208.1">10478 15027 400 0,'0'0'148'0,"0"0"609"16,0 0-513-16,0 0-129 15,0 0-36-15,0 0-31 16,0 0 0-16,2-2-24 0,13 2 24 15,5 4 36 1,7 0-10-16,2 2 0 0,-3-2-17 16,-1-4-24-16,-7 0-5 15,-5 0-28-15,-7 0 2 16,0 0-1-16,-6 0 5 16,0 0-6-16,0 0-6 15,0 0 4-15,0 0 1 16,0 0-12-16,0 0-9 15,0 0-27-15,0-14-85 16,-2-2-167-16,-8 0-310 0</inkml:trace>
  <inkml:trace contextRef="#ctx0" brushRef="#br0" timeOffset="51702.44">10680 14873 696 0,'0'0'856'0,"0"0"-629"16,0 0-151-16,0 0-30 0,0 0 65 15,0 0-51-15,0 0-29 16,98-4-31-16,-78 22 0 16,-2 0 0-16,-5 0-1 15,-2 4-1-15,-4-4-5 16,-4 4 6-16,-3-4 1 15,0 6 13-15,0 0 5 0,-16 8-6 16,-5-4-3-16,-3 6-2 16,-7-2-7-16,-5 3 1 15,0-3-1-15,1-6-2 16,1-6 1-16,8-4-8 16,6-2 2-16,4-10-1 15,7 2 8-15,5-4 8 16,4-2-8-16,0 0 8 15,0 0-4-15,11 0-2 16,14 0 15-16,10 0 28 16,7-8-13-16,1-4 7 15,-1 2-17-15,-4 0-22 16,-7 2 12-16,-6 4-12 16,-7 0-13-1,-7 0 4-15,-7 4-15 16,-2 0-2-16,0 0-4 0,-2 0-7 15,0 0-44-15,0 0-40 0,0 0 5 16,0 0-153-16,0 0-2 16,0-6-270-16</inkml:trace>
  <inkml:trace contextRef="#ctx0" brushRef="#br0" timeOffset="52265.93">10989 14812 857 0,'0'0'618'0,"0"0"-446"0,0 0-88 15,0 0 11-15,0 0-25 16,0 0-55-16,0 0-15 16,12-5 0-16,-10 23 0 15,3 8 32-15,-5 4-2 16,0 2-4-16,0 0-11 15,0-6-1-15,0-4-9 16,0-8-5-16,0-4 0 16,0-6 0-16,-3 0 0 15,1-4 11-15,2 0 0 0,0 0 14 16,0-14-25 0,0-16-39-16,0-10-71 15,11-14 35-15,7-4-81 16,0 1 26-16,-2 11 130 15,-6 10 63-15,-1 18 57 47,-7 6-34-47,-1 10-50 0,-1 2-34 0,5 0-2 0,-1 0 0 0,2 0 1 0,3 14 18 16,0-2 7-16,-2 8 15 16,2 2 15-16,-3 6 11 15,-2 7-18-15,4-5-18 16,-2 3-9-16,1-2-1 15,1-3-5-15,2-6-15 16,-1-4 6-16,-1-6 1 0,-3-4-8 16,-2-4 6-1,-3-2-6-15,3-2-12 0,-3 2-27 16,3-2-64-16,4 6-49 16,-3-2-106-16,-2 0-323 0</inkml:trace>
  <inkml:trace contextRef="#ctx0" brushRef="#br0" timeOffset="53375.08">11513 15544 137 0,'0'0'338'0,"0"0"-161"16,0 0-177-16,0 0 0 16,0 0 230-16,0 0 88 15,0 0-172-15,0 0-57 16,-9-19 74-16,9 16-32 15,0 3-48-15,0 0-23 0,0 0-10 16,0 0-6-16,0 0-31 16,0 12 0-16,3 6 72 15,7 10-14-15,2 3-27 16,1-1-28-16,3 2-3 16,-1-2-7-16,-1-2-6 15,-1-2 1 16,-2-2 0-31,-2-6 0 0,-2-2 5 0,-3-2-6 0,-2-8-14 16,1 2-3-16,-3 0-8 16,2-4-2-16,-2 0-13 15,0 2-30-15,0-2-22 0,0-4 5 16,2 0-103-16,0 0-90 16,2 0-209-16</inkml:trace>
  <inkml:trace contextRef="#ctx0" brushRef="#br0" timeOffset="53654.34">11745 15458 1038 0,'0'0'738'0,"0"0"-651"16,0 0-86-16,0 0-1 16,0 0 64-16,0 0 2 15,-96 130-28-15,62-81-23 16,-1-9-5-16,3 0-10 15,6-4 1-15,0-8 1 16,3 2-2-16,3-6 6 0,5-2-6 16,3-4-27-16,3-2-65 15,9-12-50-15,0-4-227 16,2 0-390-16</inkml:trace>
  <inkml:trace contextRef="#ctx0" brushRef="#br0" timeOffset="53982.46">12128 15268 90 0,'0'0'1447'0,"0"0"-1240"16,0 0-156-16,0 0-34 15,0 0-5-15,0 0 1 16,0 0 21-16,-71 128-3 16,42-62-3-16,2 6 23 15,5 5 19-15,4-7-16 16,4-2-21-16,8-6-18 16,4-8 5-16,2-10-9 15,0-8-10-15,6-4-1 0,12-1 8 16,0-9-8-1,2-4-2-15,-2-8 2 16,0-2-1-16,2-8-24 0,-2 0-51 16,4-4-77-1,-4-10-44-15,-5 0-141 0</inkml:trace>
  <inkml:trace contextRef="#ctx0" brushRef="#br0" timeOffset="54286.9">12144 15679 1403 0,'0'0'655'0,"0"0"-555"16,0 0-69-1,0 0-7-15,0 0 16 0,0 0-25 16,127-28 0-16,-89 24-15 15,-9 2-10-15,-9 2-1 16,-9-2 10-16,-7 2-4 16,-2 0 5-16,0-5 0 15,1 4-40-15,0-7-65 16,-3-10-90-16,0 0-148 16,0-5-338-16</inkml:trace>
  <inkml:trace contextRef="#ctx0" brushRef="#br0" timeOffset="54756.46">12440 15368 801 0,'0'0'709'0,"0"0"-431"16,0 0-177-16,0 0-51 15,0 0 76-15,125-16-34 16,-87 16-46-16,-2 10-28 15,-5 6-17-15,-2 2 8 16,-8 0-9-16,-2-4 0 16,-7 2 0-16,-2 2 0 15,-5 0-1-15,-5 0 1 16,0 9 15-16,-5 5 13 16,-17 8-6-16,-12 0-8 15,-5 8-8-15,-7 2-6 16,0-4 10-16,5-2-10 15,8-12 0-15,8-8 0 0,10-8-7 16,9-8 6-16,1-4 0 16,5 0 0-16,0-4 0 15,0 0 0-15,9 2 1 16,16-2 2-16,12 0 24 16,8 0 7-16,4 0-11 15,-1-2-1-15,-5-2-5 16,-7-4-10-16,-7 4-5 15,-11 2-1-15,-7 2-17 16,-5-4-5-16,-4 4-2 16,-2 0-10-16,3 0-6 15,-3 0-9-15,0 0-27 0,0 0-57 16,2-8-26-16,0-2-149 16,5-2-71-16</inkml:trace>
  <inkml:trace contextRef="#ctx0" brushRef="#br0" timeOffset="55104.78">12866 15240 628 0,'0'0'917'0,"0"0"-668"16,0 0-175-16,0 0-48 16,0 0 24-16,0 0 17 15,0 0-13-15,76-4-20 16,-48 4 1-16,-1 0-7 16,-5 0-10-16,-6 0-6 15,-7 0-12-15,-3 0-1 16,-3 0 0-16,-1 0-43 15,0 0-97-15,5 0-56 16,0 0-166-16,-3-6-585 0</inkml:trace>
  <inkml:trace contextRef="#ctx0" brushRef="#br0" timeOffset="55683.78">13322 15163 879 0,'0'0'934'0,"0"0"-794"32,0 0-101-32,0 0 36 0,0 0-19 0,0 0-27 15,-33 113-19-15,29-83-4 16,-4-4-6-16,7-2-15 16,-4-6-2-16,3-10-14 15,0 0-8-15,2-6 14 16,0-2 16-16,0 0 2 15,0-2-11-15,0-18-67 0,6-6 0 16,12-2 12-16,3-2 48 16,2 2 25-16,2 4 18 15,-2 3 38-15,-3 12 45 16,-3-1 35-16,-3 10-42 16,-3 0-75-16,-2 1-17 15,-4 22 8-15,1-1 11 16,-6 4-6-16,0 2 10 15,0-2-25-15,0-8 9 16,0-4-2-16,0-6-7 16,0-4 0-16,0-2 0 0,0-2 8 15,0 0-7 1,0-6-1-16,0-20-28 0,13-6-39 16,8-8-14-16,-2-4 27 15,4 3 28-15,-5 11 26 16,-5 10 82-16,-4 12-6 15,-5 8-40-15,3 0-36 16,-2 0 7-16,3 18 33 16,0 4-16-16,2 5-1 15,-1-1-6-15,0-4-7 16,0 2 9-16,0-10-13 16,0-2-6-16,-3-4 0 15,-2-2 0-15,0-2-19 16,-4-2-19-16,2-2-42 15,-2 0-60-15,2 0-47 0,-2-6-303 16</inkml:trace>
  <inkml:trace contextRef="#ctx0" brushRef="#br0" timeOffset="56230.86">13823 15007 1181 0,'0'0'690'15,"0"0"-557"-15,0 0-77 16,0 0 63-16,0 0-8 16,0 0-46-16,123 14-29 15,-90 8-7-15,-1 4-9 16,-3 6-20-16,-5-1 1 0,-1 5 6 16,-6 1-7-1,-3 3 8-15,-5 3-8 0,-3 1 0 16,-4-2 0-16,-2-6 1 15,3-6-1-15,-3-8 0 16,0-4 0-16,0-10-1 16,0-2-7-16,0 2 1 15,0 2 7-15,0 3-1 16,-9 2 0-16,-2 6 1 16,1-2 0-16,0 3 13 15,1 5-6-15,-3 3-7 16,1-2 0-16,1 2-1 15,-4-6 1-15,1 6 1 16,-1-2-1-16,-3 6 0 0,-2-2 0 16,2 4-6-16,-3 0 6 15,-3 0 0-15,2-1 1 16,-6-3-2-16,-2 2-3 16,-5-2 4-16,-1-2 0 15,-4-2 0-15,2-6 4 16,1-4-4-16,3-4 0 15,2-2-7-15,6-2-15 16,2-2 4-16,4-6-31 16,3 2-21-16,1-4-54 15,3 0-113-15,6-4-297 0</inkml:trace>
  <inkml:trace contextRef="#ctx0" brushRef="#br0" timeOffset="57302.84">11500 14445 479 0,'0'0'95'0,"0"0"135"16,0 0 5-1,0 0-91-15,0 0-42 0,0 0 7 16,0 0 33-16,33 21-38 16,-18 3-20-16,4 8-9 15,-2 8-14-15,1 8-23 16,3-2-1-16,-6 0-19 15,3-5-1-15,-5-8-8 16,-1-7-9-16,-4-8 5 0,-1-8-4 16,-3-3-1-16,-4-5 6 15,0-2 0-15,0 0 10 16,0 0 1-16,0 0-11 16,0 0-6-16,-4-10-27 15,-5-8-80-15,3-23-34 16,-2 5-188-16,6 0-301 0</inkml:trace>
  <inkml:trace contextRef="#ctx0" brushRef="#br0" timeOffset="57543.18">11850 14382 1415 0,'0'0'254'0,"0"0"-194"16,0 0-51-16,0 0 33 15,0 0 39-15,13 112 2 0,-8-64-24 16,-1 2-29-16,0-8-11 16,1-2-11-16,1-6-8 15,-2-12 9-15,0-4-8 16,-2-8 0-16,-2-2-1 16,0-4-31-16,0-2-74 15,-23 2-50-15,-6 0-173 16,-2-4-241-16</inkml:trace>
  <inkml:trace contextRef="#ctx0" brushRef="#br0" timeOffset="58030.28">11442 14807 403 0,'0'0'170'16,"0"0"370"-16,0 0-388 15,0 0-90-15,0 0-28 16,0 0 86-16,0 0 24 16,48 58-61-16,-25-36-29 15,0 4 3-15,-1 2-14 16,-2 2-5-16,0-2-19 16,-3 0-7-16,-1-2-5 15,-1-4-7-15,-1-4 8 16,-3-4-8-16,1-2 10 15,-1-8-8-15,-1-2 11 16,2-2 37-16,-1 0 22 0,3 0-33 16,-1-6-11-16,0-8-20 15,1-8-8-15,1 0 0 16,5-6-5 0,1-2 5-16,2-6 0 0,4-2 0 62,0 0 0-62,0 2 8 0,-2 6 2 0,-6-1 5 0,-5 12-2 0,-3 5 3 16,-4 7-10-16,-5 5-6 0,1 2 0 0,-3 0-1 15,2 0-11-15,-2 0-20 16,0 0-21-16,0 0-57 0,0 0-12 16,-11 0-110-16,-10 0-111 15,-5 5-954-15</inkml:trace>
</inkml:ink>
</file>

<file path=ppt/ink/ink9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2:57:04.447"/>
    </inkml:context>
    <inkml:brush xml:id="br0">
      <inkml:brushProperty name="width" value="0.05292" units="cm"/>
      <inkml:brushProperty name="height" value="0.05292" units="cm"/>
      <inkml:brushProperty name="color" value="#FF0000"/>
    </inkml:brush>
  </inkml:definitions>
  <inkml:trace contextRef="#ctx0" brushRef="#br0">7973 5739 453 0,'0'0'140'0,"0"0"243"16,0 0-207-1,0 0-73-15,0 0-10 0,0 0 4 16,4 10-13-16,-4-10-27 16,0 0-34-16,0 0 18 15,0 0 11-15,0 0 4 16,0 0-15-16,0 0-2 0,0 0 18 15,0 0 9 1,0 0 4-16,0 0-20 0,0 2-39 16,-4 2-10-16,-7 2 8 15,-7 6 13-15,-11 6-21 16,-5 6 17-16,-6 4-9 16,-2 2-8-16,2 0 6 15,0 1-1-15,0-4-6 47,1 1 1-47,4-1 0 0,4-4 0 0,6-6-1 0,10-5 1 0,6-6 0 16,9-5 0-16,0-1-1 15,0 0 0-15,0 0 0 0,7 0 0 16,7 0 19 0,14 0-7-16,15-3-6 15,17-5-6-15,15 0 0 0,10 4 0 16,2 4 1-16,-5 0-1 15,-10 0-1-15,-15 4 0 16,-8 1 1-16,-15 2 1 16,-10-3-1-16,-9-2 15 15,-7-2-8-15,-8 0 30 16,0 0 33-16,0 0 20 16,0 0-10-16,0 0-17 15,-9-2-38-15,-2-16-25 16,-2-4-1-16,-3-7-8 15,-2 1 3-15,0 0 6 16,0 2 1-16,1 4 13 16,0 0-14-16,2 2 0 15,1 2 6-15,1 2 3 0,0 0 1 16,0 2-10-16,4 0-2 16,-1 4 2-16,4 4-1 15,2 2 1-15,1 0 1 16,3 4-1-16,0 0-6 15,0 0-5-15,0 0-11 16,0 0-14-16,0 0-8 16,0 0-28-16,0 0 1 15,0 0-21-15,0 0-38 16,5 0-44-16,24-2-130 0,0 0-68 16,2 0-390-16</inkml:trace>
  <inkml:trace contextRef="#ctx0" brushRef="#br0" timeOffset="749.75">8815 5755 332 0,'0'0'890'15,"0"0"-668"-15,0 0-155 16,0 0 4-16,0 0 32 16,0 0-24-16,0 0-42 0,0 6-23 15,0-2-13-15,0 4 0 16,-3 2 13-16,-8 6 19 16,-4 6 19-16,-5 2 7 15,-9 4-5-15,-4 2-22 16,-5 1-7-16,-1-2-3 15,2-3-20-15,3-4 14 16,5-4-15-16,8-5 9 16,5-5-3 15,5-2-5-15,6-5 4-16,5 2-5 0,0-3-1 0,0 0 1 0,3 0 6 0,14 1-1 15,12 2-6-15,12 1 18 16,9-2 7-16,8 2-6 15,5-3-5-15,-5 2 11 0,-4 1 3 16,-8 0-2-16,-8 0-11 16,-9-2-4-16,-5 2 2 15,-8-4-4-15,-3 1 1 16,-6-1 4-16,-5 0 11 16,-2 0 28-16,0 0 14 15,0 0 15-15,0 0-2 16,0 0-15-16,-9-9-12 15,-2-9-31-15,-2-6-22 16,0-6-1-16,-6-2-1 0,2-3-7 16,-1 3 8-1,0 0-1-15,0 4 2 0,2 2-1 16,3 4 2-16,3 6-1 16,0 4 0-16,6 6 1 15,-1 2-1-15,5 4-6 16,0 0 4-16,0 0-22 15,0-2-14-15,0 2-6 16,0 0-8-16,0 0-13 16,0 0-22-16,0 0-33 15,9 0-44-15,7-2-99 16,22 2-261-16,-5 0-273 16,3 0 308-16</inkml:trace>
  <inkml:trace contextRef="#ctx0" brushRef="#br0" timeOffset="1436.49">9649 5763 568 0,'0'0'1145'0,"0"0"-979"16,0 0-126-16,0 0-33 15,0 0 27-15,0 0-5 16,0 0-7-16,2 26-11 15,-2-16 1-15,0 6 6 16,-9 4 20-16,-21 6-19 0,-10 6 33 16,-8 6-23-1,-6-2-12-15,0-1-8 16,8-8-7-16,10-4-2 0,10-7 2 16,10-9 5-1,9 0-7-15,7-3-12 0,0 0-6 16,0 3 12-16,9 4-12 15,16 5 18-15,8 0 16 16,11 2 5-16,10-4-8 16,8-4 19-16,5-8-14 15,3-2 6-15,-4 0-17 16,-3-4 1-16,-13-12 5 16,-5 2 36-16,-13 0-22 15,-14 4 8-15,-7 4 1 16,-7 0 1-16,-4 4 12 0,0 2-16 15,0 0-9-15,0 0-14 16,0 0 2-16,-2 0-3 16,-3 0-8-16,3-2 22 15,-2 2-10-15,-1-4 14 16,-4-2-3-16,0-4-15 16,-5-1-3-16,4-2 6 15,-5-3 1-15,1-2-3 16,-1-3-2-16,-4-2 2 15,1-6-10-15,1-3 6 16,-1 0-6-16,0 2-1 16,2 6 0-16,8 6-14 0,1 6 4 15,3 6-2 1,4 4-15-16,0 2-26 0,0 0-25 16,0 0-18-16,0 0-18 15,0 0-22-15,0 0-99 16,0 0-111-16,11-2-165 15,4-2-118 1,-1 0 309-16</inkml:trace>
  <inkml:trace contextRef="#ctx0" brushRef="#br0" timeOffset="1995.96">10753 4945 101 0,'0'0'994'15,"0"0"-620"-15,0 0-187 16,0 0-41-16,0 0-32 16,0 0-1-16,0 0-28 15,0-16-29-15,0 16-31 16,0 0-25-16,0 7-11 0,0 20-1 16,0 11 12-16,0 10 41 15,-7 10 8 1,-1 6-20-16,1 0-12 0,1 3 3 15,1-1 0-15,0-4-4 47,3-2-1-47,0-8-2 0,0-6-4 0,2-6-2 0,-2-9 7 0,2-5-4 16,-3-8 11-16,3-6-15 16,0-5-5-16,0 0 10 15,0-5-10-15,0 0 5 16,0-2 7-16,0 0-12 15,-2 0 23-15,2 0-6 16,0 0-9 0,-2 0-9-16,0 0-3 0,-2-2-43 0,-1-7-58 15,-6-4-120-15,2-1-128 16,-2 4-609-16</inkml:trace>
  <inkml:trace contextRef="#ctx0" brushRef="#br0" timeOffset="2382.94">10649 5961 1255 0,'0'0'668'16,"0"0"-513"-16,0 0-56 16,0 0 18-16,0 0-43 0,0 0-31 15,0 0-27-15,0 2 9 16,0-2 2-16,0 0-9 15,0 0-11-15,4 0-5 16,1-4-1-16,2 2 5 16,-5 2-6-16,2 0 0 15,-2 0 0-15,-2 0-1 16,0 0 1-16,0 0-9 16,0 0-1-16,0 0 9 15,0 0 1-15,0 0-18 16,-4 0 3-16,0 0 15 15,2 0 0-15,-2 0 8 16,3 0-1-16,1 0-7 0,-3 0-5 16,1 0-26-1,-2-2-58-15,-9-8-126 0,-3 2-139 16,3 0-504-16</inkml:trace>
  <inkml:trace contextRef="#ctx0" brushRef="#br0" timeOffset="4462.64">16250 1159 411 0,'0'0'100'15,"0"0"512"-15,0 0-374 16,0 0-74-16,0 0-17 16,0 0-20-16,0 0-25 15,0-10-11-15,0 10-19 16,0 0-33-16,0 0-6 15,0 0-33-15,0 0-13 16,0 0-12-16,0 6 25 16,0 6 9-16,0 4 23 15,2 6 14-15,0 6-8 16,-2 4-17-16,0 6 4 16,0 4 9-16,0 4-17 0,0 1-3 15,0-1-3 1,-4-4 1-16,-5-4-1 0,2-4-3 15,3-4-1-15,-1-8-1 16,1-6-6-16,2-4 2 16,2-6 4-16,-2-2-6 15,2-2 7-15,0-2-5 16,0 0 8-16,0 0 2 16,0 0 0-16,0 0-3 15,0 0-2-15,0 0-7 16,-2 0-17-16,2 0-27 0,0 0-35 15,0 0-52-15,0 0-62 16,2-8-174 0,11-4-551-16,3-2 260 0</inkml:trace>
  <inkml:trace contextRef="#ctx0" brushRef="#br0" timeOffset="5279.53">16834 1199 537 0,'0'0'765'15,"0"0"-282"-15,0 0-367 0,0 0-2 16,0 0 15-16,0 0-40 16,0 0-48-16,-2-14-4 15,2 14-6-15,2 0-1 16,2 0-6-16,3 0-1 15,-3 0-5-15,1 0 0 16,2 0-6-16,6-2-11 16,5 2-1-16,7 0 0 15,4 0 0-15,-3 0 0 16,0 0 0-16,-1 10-1 16,-4 0-5-16,-4 0 6 15,-3 2-1-15,-4-2-8 16,-3 0-1-16,-6 2 1 0,-1 2-2 15,0 4-2 1,-10 8-9-16,-19 6 22 0,-8 8 6 16,-11 4 3-16,0 1-6 15,3-3-3-15,9-6-7 16,9-10-4-16,12-8 4 16,9-8 5-16,6-4-13 15,0-4 2-15,0-2 2 16,2 0 11-16,13 0 15 15,6 0 1-15,10 0-2 16,4 0 8-16,1 0-1 16,-1 0-6-16,-8 0 2 0,-7 0-15 15,-4 0-2 1,-7 0 0-16,-4 0-42 0,1 0-42 16,0 0-76-16,3 0-51 15,18 0-165-15,0-2-374 16,2-10-39-16</inkml:trace>
  <inkml:trace contextRef="#ctx0" brushRef="#br0" timeOffset="5727.84">17505 1155 869 0,'0'0'584'0,"0"0"-323"0,0 0-161 16,0 0-13-1,0 0-2-15,0 0-28 0,0 0-44 16,140-27-6-16,-105 27 4 16,-8 0 21-16,-9 0 9 15,-11 0 11-15,-7 0-26 16,0 3-26-16,0 3-9 16,-19 3-5-1,-2 8 13-15,-4 1 1 0,3 4-11 16,6-4-37-16,10 0-24 15,6-4-18-15,2 0 49 16,18 2 41-16,9 0 0 16,2 4 7-16,2 0 9 15,-2 0 5-15,-4-2 13 16,-6 0 49-16,-11-4-34 0,-8 0-5 16,-2-2-23-16,-2 5-5 15,-25 1 2-15,-8 4 1 16,-7 2-9-16,-7-2-10 15,2 0-20-15,4-4-15 16,8-4-73-16,10-4-32 16,10-6-27-16,15-4-166 15,0-12-373-15,7-6 58 0</inkml:trace>
  <inkml:trace contextRef="#ctx0" brushRef="#br0" timeOffset="6542.74">18429 1066 753 0,'0'0'744'0,"0"0"-422"16,0 0-176 0,0 0-24-16,0 0-37 0,0 0-49 15,0 0-36-15,0 18-2 16,-18 13 2-16,-9 9 7 15,-2 2 3-15,-1 2-9 16,5-6 5-16,7-6 0 0,7-10 0 16,6-6-5-16,5-6-1 15,0-4 0-15,0-2 1 16,25-2 9-16,8 0 39 16,14 1-14-16,7-3-7 15,3 0-16-15,1 0-3 16,-8 0 3-16,-11-5-5 15,-7-3-7-15,-12 0 0 16,-9 2 0-16,-5 4-22 16,-6 0-28-16,0 0-40 15,0-2-62-15,0-6-26 16,-2-6-179-16,-4-10-258 16,1-8 99-16,-1-2 372 0,-1 4 144 15,-1 8 160-15,2 9 409 16,0 10-184-16,-1 5-163 15,-2 0-125-15,-4 10-74 16,-6 20 41-16,-8 12 1 16,-10 10 9-16,0 6-2 15,-1 3-22-15,2-6-19 16,7-2-15-16,7-7-15 16,4-8-1-16,5-4-34 15,4-8-77-15,9-12-138 16,0-8-280-16,4-6-325 0</inkml:trace>
  <inkml:trace contextRef="#ctx0" brushRef="#br0" timeOffset="6738.74">18556 1614 456 0,'0'0'1376'0,"0"0"-1177"0,0 0-114 15,0 0 21-15,0 0-17 16,0 0-28-16,0 0-45 15,92 0-16-15,-57 2-42 16,5 2-47-16,20-4-102 16,-8 0-109-16,-8 0-243 0</inkml:trace>
  <inkml:trace contextRef="#ctx0" brushRef="#br0" timeOffset="7113.46">19276 1095 849 0,'0'0'882'16,"0"0"-664"0,0 0-138-16,0 0-28 0,0 0-37 15,0 0-14-15,0 0 24 16,-36 90-6-16,34-48 3 16,2-2-13-16,4-2 5 15,19-4 3-15,4-2 5 16,6-4-7-16,0-1 0 15,-2-5-5-15,-6-3 2 16,-5-2-10-16,-6-3 6 0,-8-6 3 16,-2-2 1-16,-4-4-2 15,0-2-10-15,0 0-8 16,0 0-11-16,-2 2-17 16,-11-2 19-16,-5 2 6 15,-7-2-26-15,-6 0-58 16,-4 0-31-16,-3 0-44 15,-5-8-206-15,7-10-482 16,13 0 546-16</inkml:trace>
  <inkml:trace contextRef="#ctx0" brushRef="#br0" timeOffset="7287.01">19506 1006 1400 0,'0'0'559'16,"0"0"-464"-16,0 0-44 16,0 0 28-16,0 0-12 15,118 10-34-15,-85-2-33 16,-2 2-10-16,-2-2-64 16,-4 1-122-16,-1-4-166 15,-12-1-845-15</inkml:trace>
  <inkml:trace contextRef="#ctx0" brushRef="#br0" timeOffset="7938.44">18768 1528 485 0,'0'0'31'0,"0"0"293"16,0 0-139-16,0 0-86 15,0 0 14-15,0 0 13 16,0 0-15-16,4 68-13 15,3-52-18-15,-1-2-28 16,-1-4-8-16,2-6-1 16,0-2 6-16,3-2 5 0,2 0-13 15,3-6-26-15,-1-10-14 16,-1-6 0-16,-9-2 0 16,-4 2 34-16,0 4-14 15,0 4-21-15,-15 8-1 16,-7 6-24-16,-3 0 6 15,0 16 6-15,4 6 12 16,7 0-8-16,9-4-8 16,5-4-5-16,0-6 22 15,11-4 9-15,8-4 10 16,-4 0 4-16,-1 0-11 16,-6 0-6-16,-6-4 4 15,-2 2-10-15,0 0-40 0,-2 2-125 16,-20 0-219-1,2 0-253-15,-2 0 298 0</inkml:trace>
  <inkml:trace contextRef="#ctx0" brushRef="#br0" timeOffset="8681.2">16059 2639 1204 0,'0'0'675'0,"0"0"-566"16,0 0-87-16,0 0-5 15,135 0 1-15,-68-11 17 16,3 2-13-16,-4-1-22 16,-5 6 0-16,-15 2-38 15,-9 2-61-15,-20 0-160 16,-13 0-313-16,-4 0-262 0</inkml:trace>
  <inkml:trace contextRef="#ctx0" brushRef="#br0" timeOffset="8850.75">16200 2865 983 0,'0'0'782'0,"0"0"-649"0,0 0-114 15,141-18-10-15,-76 6-8 16,2 0 4-16,-7 4-5 15,-4-2-88-15,-16 4-260 16,-18-2-622-16</inkml:trace>
  <inkml:trace contextRef="#ctx0" brushRef="#br0" timeOffset="9112.06">16613 2356 1572 0,'0'0'353'16,"0"0"-319"-16,0 0-34 15,0 0 0-15,0 0 27 16,129 102 0-16,-82-66-20 16,-6 0-5-16,-12-3-2 15,-14-5-5-15,-15-2-27 16,-2 3-5-16,-34 2 36 15,-11 3 1-15,-10 2 11 0,-1 0-4 16,2 0-7-16,9-2-2 16,11-4-33-1,17-6-78-15,19-14-181 16,0-8-293-16,19-2-42 0</inkml:trace>
  <inkml:trace contextRef="#ctx0" brushRef="#br0" timeOffset="9485.83">17370 2378 876 0,'0'0'1162'0,"0"0"-988"16,0 0-157-16,0 0-17 15,0 0 0-15,0 0 22 16,0 152 8-16,-4-83-9 16,-5-1-12-16,3 0-9 15,2-4 1-15,-2-6-1 16,4-6-7-16,0-8-5 16,0-8-5-16,-2-8-1 15,1-7-4-15,3-9-15 16,0-8-43-16,0-4-63 15,11-18-33-15,5-8-222 0</inkml:trace>
  <inkml:trace contextRef="#ctx0" brushRef="#br0" timeOffset="9644.92">17665 2819 916 0,'0'0'1046'16,"0"0"-868"-16,0 0-140 15,0 0-14-15,0 0 11 16,0 0 1-16,0 0-36 16,31 16-14-16,-14-10-64 15,4-2-116-15,-3-4-85 16,-3 0-291-16,-8 0-332 0</inkml:trace>
  <inkml:trace contextRef="#ctx0" brushRef="#br0" timeOffset="10424.01">18077 2336 375 0,'0'0'1058'16,"0"0"-695"-16,0 0-164 15,0 0-42-15,0 0-34 16,0 0-27-16,0 0-50 15,27 0-27-15,-5 0-18 16,7 0-1-16,7 0 1 16,1 0 0-16,1 0 0 15,-2 4 5-15,-6 4-4 0,-9 6-2 16,-5 4-15-16,-7 8-1 16,-9 8-9-16,0 10-1 15,-7 6 9-15,-17 4-7 16,-5 3 2-1,0-7 5 1,5-6-18-16,6-10 14 0,9-10 11 0,4-10 9 16,5-6-2-16,0-4-10 15,0-2 11-15,14-2 1 16,5 2 1-16,6-2 10 16,4 0 0-16,2 0-5 15,-2 0-5-15,-4 0-56 0,-5-2-68 16,2-14-107-16,-6 2-253 15,-3-2-450-15</inkml:trace>
  <inkml:trace contextRef="#ctx0" brushRef="#br0" timeOffset="10817.99">18679 2278 1713 0,'0'0'247'15,"0"0"-172"-15,0 0-41 16,0 0 32-16,0 0-3 16,114 44-32-16,-97-28-22 15,-9-2-9-15,-8 0-37 0,0 2-23 16,-10 2-1-16,-13 2 17 16,0 2 24-16,0 0 13 15,7 0-14-15,7 0-4 16,9 2 4-16,0 3 21 15,0-2 16-15,13 4 11 16,5-1-1-16,3-2 3 16,-2-2 1-16,0-6 20 31,-5-2-6-31,-2-4-25 0,-5-2-17 0,-5-2-1 16,-2-2 1-16,0 0-2 15,0 0-24-15,-2 2-17 16,-11 0-50-16,-1-2-1 15,1-2-3-15,6-4-235 16,7-14-384-16,0-10 2 16</inkml:trace>
  <inkml:trace contextRef="#ctx0" brushRef="#br0" timeOffset="11124.17">19276 2198 1343 0,'0'0'503'0,"0"0"-481"16,0 0-5-16,0 0 51 16,-78 134-23-16,51-84-23 15,5-2-8-15,4 0-14 0,9-7-34 16,9-8-13-16,0-7 23 16,12-3 18-16,17-10 6 15,8-4 6-15,7-5 2 16,1-4 4-16,0 0 1 15,-8-4-7-15,-6-13-6 16,-6-1-30-16,-11-4-79 16,-12-24-202 31,-2 6-69-47,0 0-265 0</inkml:trace>
  <inkml:trace contextRef="#ctx0" brushRef="#br0" timeOffset="11294.71">19372 2376 599 0,'0'0'181'0,"0"0"167"0,0 0-135 15,-47 125 53 1,27-75-106-16,-3 4-85 0,-1 0-36 16,2-2-5-16,3-2-24 15,7-2-10-15,3-8-33 16,9-8-112-16,0-12-156 16,13-9-560-16,9-11 498 0</inkml:trace>
  <inkml:trace contextRef="#ctx0" brushRef="#br0" timeOffset="11585.96">19759 2266 674 0,'0'0'1152'0,"0"0"-1007"16,0 0-125-16,0 0-14 0,0 0-6 15,-60 106 25-15,60-52 16 16,23 2-16-16,14-4-19 15,7-4-6-15,4-7-14 16,-8-7 4-16,-11-4 10 16,-11-4-8-16,-12-6-1 15,-6-4-5-15,-2-2 14 16,-23 0 20-16,-10-2 5 16,-10 2-25-16,-6-4-3 15,-3-2-55-15,2-8-36 16,9 0-98-16,1-34-144 47,13-8-497-32,8-6 490-15</inkml:trace>
  <inkml:trace contextRef="#ctx0" brushRef="#br0" timeOffset="11698.98">19859 2340 1483 0,'0'0'280'15,"0"0"-209"-15,0 0-19 16,0 0-14-16,139 24-38 15,-88-20-18-15,-8-4-275 16,-4 0-1133-16</inkml:trace>
  <inkml:trace contextRef="#ctx0" brushRef="#br0" timeOffset="11945.08">20755 2180 1382 0,'0'0'626'0,"0"0"-574"16,0 0 40-16,0 154 46 16,0-82-38-16,-2 2-53 15,2 1-26-15,2-9-15 16,16-5-6-16,7-6 0 16,-4-7-10-16,2-8-15 15,-7-10-21-15,-5-8-27 16,-9-10-30-16,0-7-100 15,3-20-12-15,0-17-104 16,6-10-999-16</inkml:trace>
  <inkml:trace contextRef="#ctx0" brushRef="#br0" timeOffset="12274.42">21145 2217 1086 0,'0'0'635'0,"0"0"-549"0,0 0-30 16,-154 151 99-16,94-91-54 15,0 0-51-15,2-2-29 16,0-5-8-16,2-3-13 16,3-8-65-16,2-8-91 15,-12-14-78-15,14-12-405 16,7-8-202-16</inkml:trace>
  <inkml:trace contextRef="#ctx0" brushRef="#br0" timeOffset="12371.16">20383 2574 1086 0,'0'0'601'0,"0"0"-434"0,0 0-117 0,183-4 29 0,-103 3 20 0,10-4-24 0,1 0-48 0,-6-3-27 0,-1-2-38 0,-15-5-102 0,-3-10-100 0,-16 0-354 0,-17 1-230 0</inkml:trace>
  <inkml:trace contextRef="#ctx0" brushRef="#br0" timeOffset="12540.72">21629 2191 816 0,'0'0'591'0,"0"0"-296"0,0 0-187 0,0 0-3 15,0 0 95-15,-68 153-87 16,31-83-36-16,-3 6-25 15,-5-2-15-15,5-3-16 16,7-9-20-16,4-8 5 16,6-6-5-16,8-8-1 15,1-8-8-15,3-5-36 16,7-9-49-16,4-11-104 16,6-9-113-16,21-18-488 0,7-12 8 15</inkml:trace>
  <inkml:trace contextRef="#ctx0" brushRef="#br0" timeOffset="12785.52">22192 2348 557 0,'0'0'1313'16,"0"0"-1141"-16,0 0-121 15,0 0 30-15,-122 96-20 16,86-39-23-16,5 6-1 15,4 4-12-15,9-3-19 16,5-6-5-16,7-6-1 0,1-8-7 16,5-8 1-1,0-5-22-15,0-12-9 0,0-6-52 16,31-13-110-16,1-10-152 16,3-15-682-16</inkml:trace>
  <inkml:trace contextRef="#ctx0" brushRef="#br0" timeOffset="13072.58">22450 2424 1024 0,'0'0'772'15,"0"0"-672"-15,0 0-85 16,0 0 30-16,0 0 104 16,0 0-53-16,0 0-19 15,67 0-6-15,-36 0-34 0,0-18-16 16,4-8-21-1,-9-10-10-15,-8-4-4 0,-12-7-27 16,-6 2 10-16,0-1-2 16,-21 7-1-16,-4 9 21 15,-4 10 1-15,0 12-6 16,-4 8 9-16,2 0-4 16,4 0 7-16,4 6-10 15,8 2-53-15,3-2-31 16,6 2 11-1,-3-2-68-15,5 0-86 0,0 6-9 16,0-3-239-16,4-2 279 0</inkml:trace>
  <inkml:trace contextRef="#ctx0" brushRef="#br0" timeOffset="13554.21">22473 2169 1234 0,'0'0'601'15,"0"0"-486"-15,0 0-76 16,0 0 6-16,0 0-11 16,0 0-12-16,0 0-14 15,62 101-7-15,-49-69 6 16,-3 2 0-16,-6 2 4 15,-4 2-10-15,0 4 6 0,-14 2-7 16,-9 2 0 0,-9 0 0-16,-3 3 1 0,-6-5 8 15,-3-4 0-15,0-2 2 16,1-6-9-16,-1-2 13 16,1-4-14-16,3-2 8 15,5-1-9-15,-1-8 2 16,7-1 4-16,4-7-5 15,3-3 10-15,4-4 5 16,0 0-6-16,4 0 5 16,1-9 3-16,5-4-9 15,-2-4 2-15,4 1-11 0,1 2-11 16,1 4 11 0,2 0-1-16,0 4-23 15,2 2-25-15,0-2-35 0,0-2-23 16,13-18-175-16,14 0-706 15,4-2 284-15</inkml:trace>
  <inkml:trace contextRef="#ctx0" brushRef="#br0" timeOffset="14056.61">23179 1596 152 0,'0'0'1518'15,"0"0"-1256"-15,0 0-110 16,0 0 27-16,0 0-70 16,0 0-55-16,114-22-32 15,-76 22-4-15,-5 10-6 16,-6 4-11-16,-6-2 15 15,-9 0-3-15,-5 0-13 16,-7-2 0-16,0 4-22 16,-9 6-6-16,-18 4-14 15,-4 4 10-15,-4 4 15 0,4-2-11 16,6 1 0 0,10-8 3-16,7 2-6 0,8 3 9 15,0 4 14-15,0 6 8 16,16 6-1-1,4 6 1-15,0-2 9 0,3 0 3 16,-4-8 3-16,-1-5 17 16,-5-12 1-16,-1-4-5 15,-8-9-7-15,-4-7-12 16,0-3 10-16,0 0 21 16,0 0-10-16,-12 0-18 15,-15-1-12-15,-13-9-19 16,-14-4-79-16,-37-4-179 15,14 3-509-15,6 5-167 0</inkml:trace>
  <inkml:trace contextRef="#ctx0" brushRef="#br0" timeOffset="14907.34">17634 3198 932 0,'0'0'265'15,"0"0"106"-15,0 0-224 16,0 0-87-16,0 0 13 16,0 0 37-16,0 0-18 15,0 115-42-15,0-83-25 16,0 1-15-16,0-2 1 15,0-3-11-15,0-6 2 16,0-2-2-16,0-8 6 0,0-2-6 16,0-6 1-16,-2-2 2 15,2 0-3-15,0-2-23 16,0 0-61-16,0 0-25 16,0-28-92-16,0-2-318 15,10-8-302-15</inkml:trace>
  <inkml:trace contextRef="#ctx0" brushRef="#br0" timeOffset="15222.53">17957 3122 922 0,'0'0'533'0,"0"0"-364"16,0 0-114-16,0 0 41 15,0 0 10-15,0 0 7 16,0 0-29-16,82 78-20 0,-82-60-35 15,0 4-21-15,-13 7-8 16,-12 4 0-16,-4 6 0 16,0-2-1-16,5-2-9 15,9-5-18-15,7-8-18 16,8-8 23-16,0-4 23 16,0-4 7-16,10-2 30 15,5-2 11-15,3 0-11 16,5-2-9-16,3 0-8 15,0 0-18-15,-1 0-2 16,-2 0 0-16,-4 0-70 16,1 0-101-16,7-10-119 15,-4 0-297-15,-4-2-152 0</inkml:trace>
  <inkml:trace contextRef="#ctx0" brushRef="#br0" timeOffset="15418.01">18305 3429 1113 0,'0'0'746'0,"0"0"-586"16,0 0-107-16,0 0-6 15,0 0-3-15,0 0-36 16,0 0-8-16,39 26-83 16,-28-20-47-16,-1-4-81 15,5-2-131-15,-1-12-625 16,-3-4 784-16</inkml:trace>
  <inkml:trace contextRef="#ctx0" brushRef="#br0" timeOffset="15787.51">18687 3166 1390 0,'0'0'682'0,"0"0"-560"16,0 0-75-16,0 0 6 15,0 0-4-15,0 0-24 16,0 0-14-16,112 40-11 16,-103-30-35-16,-7 4-35 15,-2 0-18-15,0 4-2 16,-15 4 2-16,-1 0 48 0,3 0 27 16,1 2 11-16,8-3 2 15,4 1-1-15,0-3 1 16,0 2 13-16,6-1 15 15,6 0-15-15,-1-2 11 16,0-4 3-16,-4-2-5 16,-3-6-9-16,-1-2-3 15,-3-4 17-15,0 0-13 16,0 0-14-16,-5 0-24 16,-4 0-1-16,-4 0-10 15,2-4-69-15,3-34-153 16,4 4-300-16,4-8-145 0</inkml:trace>
  <inkml:trace contextRef="#ctx0" brushRef="#br0" timeOffset="16173.98">19131 3096 871 0,'0'0'285'0,"0"0"-191"15,0 0 29-15,-34 106 83 16,23-76-88-16,7-2-73 15,4-4-23-15,0-2-1 16,15-5-20-16,14-3 21 16,4-5-3-16,6-3-1 15,-1-2-7-15,-7-1-10 16,-6-3-1-16,-10 0-24 0,-9 0-92 16,-6-9-85-1,0-9-104-15,0-5-56 16,0-4 102-16,0-1 157 0,0 6 102 15,0 8 4-15,0 8 494 16,0 6 97-16,0 0-400 16,0 0-129-16,0 4-51 15,-6 14 20-15,-7 8 50 16,-1 2-30-16,-1 4-36 16,1-3-19-16,5-5-13 15,5-5-88-15,4-4-76 16,4-11-75-16,14-4-283 0,4 0-158 0</inkml:trace>
  <inkml:trace contextRef="#ctx0" brushRef="#br0" timeOffset="16475.21">19764 3126 179 0,'0'0'1548'16,"0"0"-1373"-1,0 0-129-15,0 0 5 0,0 0-22 16,0 0 36-16,-47 136-39 16,52-102-15-16,14-2-11 15,4-1-11-15,-3-3 10 16,-3-2 0-16,-1-4-7 16,-7-2-3-16,-5-4-13 0,-4-2-14 15,0-2-1-15,0 0 9 16,-8-2 16-16,-11-2-3 15,-2-2 7-15,-8-2 9 16,-7-4-8-16,-7 0-14 16,1-2-41-16,-9-36-87 15,13 2-119-15,9-2-538 0</inkml:trace>
  <inkml:trace contextRef="#ctx0" brushRef="#br0" timeOffset="16629.49">19871 3184 1081 0,'0'0'558'0,"0"0"-414"16,0 0-104-16,0 0-23 15,0 0 4-15,0 0-21 0,138 6-77 16,-103-6-327-16,1 0-874 0</inkml:trace>
  <inkml:trace contextRef="#ctx0" brushRef="#br0" timeOffset="16856.24">20488 3148 1560 0,'0'0'487'16,"0"0"-421"-16,0 0-18 0,0 0 50 0,0 0-3 16,0 0-27-16,53 121-33 15,-33-98-20-15,1 1-15 16,-4-2-15-16,-1-1-7 15,-7-3-27-15,-3-3-28 16,-4 2-30-16,1-5-53 16,-1-2-9-1,9-10-191-15,0 0-326 0,3-6 395 0</inkml:trace>
  <inkml:trace contextRef="#ctx0" brushRef="#br0" timeOffset="17073.16">20771 3196 821 0,'0'0'1064'15,"0"0"-846"-15,0 0-146 0,0 0-8 16,0 0-20 0,0 0-30-16,0 0-13 0,-87 46 7 15,38-10 4-15,-2 5-12 16,4-5-24-16,9-6-56 16,7-6-60-16,10-6 4 15,13-18-158-15,8 0-310 16,0-6-72-16</inkml:trace>
  <inkml:trace contextRef="#ctx0" brushRef="#br0" timeOffset="17287.59">21504 3291 1796 0,'0'0'346'0,"0"0"-251"15,0 0 7-15,-122 78-16 16,83-47-43-16,6 1-42 16,8 1-1-16,6-3-3 15,4-4-35-15,9-6-29 16,6-4-13-16,0-8-56 16,0-8-22-16,34-10-90 15,-3-18-282-15,6-6-395 0</inkml:trace>
  <inkml:trace contextRef="#ctx0" brushRef="#br0" timeOffset="17635.68">21916 3176 1597 0,'0'0'274'16,"0"0"-186"-16,0 0 68 0,-83 116-15 15,52-67-52-15,6 2-32 16,8-2-26-16,9-5-18 15,8-4-4-15,0-6-4 16,10-6-5-16,17-6-9 16,9-6-13-16,1-10 1 15,8-6 2-15,0 0-12 16,-3-14 7-16,-6-12 15 16,-12-10-7-16,-6-2 16 15,-9-6 9-15,-6-2-9 16,-3 4 1-16,-3 3 0 0,-15 9 1 15,2 8 6-15,1 8-8 16,3 7 0-16,6 3-2 16,2 4-9-16,1 0-12 15,3 0-36-15,0 0-96 16,0 0-25-16,7-7-187 16,9-1-364-16,3-2 331 0</inkml:trace>
  <inkml:trace contextRef="#ctx0" brushRef="#br0" timeOffset="18036.62">22731 3003 1056 0,'0'0'536'15,"0"0"-264"-15,0 0-142 16,0 0 37-16,0 0-26 16,0 0-64-16,0 0-45 15,25 7-20-15,-7 3-10 16,0 4-2-16,2 0 6 16,0 0-6-16,-7 0 0 15,-2 0-1-15,-8 0 1 16,-3 2 0-16,0-2 0 0,-12 2-15 15,-15 2 6 1,-8 0-1-16,-3 4 4 0,1 0 5 16,3-2-11-16,14-4-9 15,9-4 5-15,11-3 7 16,0-4 9-16,2-1 2 16,20 2 4-16,9 2 1 15,25-8-7-15,-5 0-95 16,-7 0-496-16</inkml:trace>
  <inkml:trace contextRef="#ctx0" brushRef="#br0" timeOffset="20116.8">19387 3320 560 0,'0'0'114'0,"0"0"-49"16,0 0-65-16,0 0-108 0,0 0 108 16,0 0 158-16,0 0-78 15,-2-10 4-15,-4 10-31 16,-1 0-2-16,6 6-15 15,-3-2-6-15,0 3 2 16,-1 0 7-16,1 4 10 16,-6 3 17-16,2 1 9 15,-5 7 2-15,-1 1 20 16,-1 3-25-16,1 2-16 16,3-2-18-16,0 0 15 15,2-4-15-15,2-2-19 16,3-6-7-1,2-2-5-15,2-6-6 0,0-4 5 0,0 0-6 16,0-2-1-16,0 0-5 16,0 0-27-16,0 0-77 15,8-32-123-15,8 2-270 16,0-4 96-16</inkml:trace>
  <inkml:trace contextRef="#ctx0" brushRef="#br0" timeOffset="20278.4">19387 3320 587 0</inkml:trace>
  <inkml:trace contextRef="#ctx0" brushRef="#br0" timeOffset="20477.02">19387 3320 587 0,'-31'-11'128'0,"31"16"119"0,0 1-54 0,0 1-83 15,0 3 0-15,0-1 68 0,11 4-38 0,1-3-54 0,1-1-33 16,0 0-8-16,3-4 8 16,-1-1-13-16,3-1-15 15,-2-3-8-15,-3 0 2 16,-2 0-7-16,-2 0-4 16,-4 0-6-16,-5 0-2 15,0 0 0-15,0 0-28 16,0 0-11-16,0 0 1 15,-2 0-9-15,-6 0-44 16,2 0-132-16,-9-4-5 16,1-6-107-16,-1-1-208 0</inkml:trace>
  <inkml:trace contextRef="#ctx0" brushRef="#br0" timeOffset="20669.04">19249 3377 504 0,'0'0'696'16,"0"0"-200"15,0 0-397-31,0 0-69 0,0 0 0 0,0 0 20 0,0 0-26 0,118 8-13 16,-100-4-11-16,-1-2-35 15,0-1-38-15,-7-1-150 16,4 0 13-16,-3-5-486 15,-7-5 88-15</inkml:trace>
  <inkml:trace contextRef="#ctx0" brushRef="#br0" timeOffset="20996.75">19402 3150 612 0,'0'0'0'0,"0"0"0"15,0 0 215-15,0 0-141 16,0 0 8-16,0 0 26 15,0 0-34-15,-42 123 3 16,30-91-10-16,-7 4-31 16,3 1-26-16,1-4-10 15,-3-5-74-15,7-8-250 16,2-12-253-16</inkml:trace>
  <inkml:trace contextRef="#ctx0" brushRef="#br0" timeOffset="27080.01">17629 2023 514 0,'0'0'34'16,"0"0"226"-16,0 0-179 0,0 0-38 15,0 0 35-15,0 0 8 16,0 0 3-16,-9 14-16 16,9-14-28-16,0 0-18 15,-3 0 4-15,3 0 11 16,0 0 33-16,-1 0 23 16,1 0-4-16,-3 0-6 15,1 0-19-15,-2 0-21 16,0 0-19-16,-1 0-2 15,1 0-10-15,-4 0-7 16,2-2-1-16,0 0-1 16,1 0 3-16,-1 0 3 15,0 0 0-15,-2 0 2 0,-3 0-15 16,-5 0 0-16,-1 0 0 16,-2 2 0-16,4 0-1 15,-3 0 1-15,5 0-1 16,-1 0 1-16,1 0-1 15,1 0 1-15,4 0 6 16,-3 0-6-16,2 2 7 31,-2 0-7-31,-2 2-1 0,-1 0 6 0,-1 0 0 16,-3 2 0-16,0 2-5 16,-2 2 0-16,0 2 1 15,-2 2 6-15,-1 2-8 0,1 2 6 16,-1 0-4-1,6-2 5-15,1-2-4 0,5-1 3 16,3-4-5-16,-1 0 5 16,6 0-5-16,-4 1 10 15,-3 3-9 1,-2 5 10-16,-1 1-4 0,-2 6-7 16,-1-1 10-16,0 2-2 15,3-2-8-15,2 0 7 16,-1-4-7-16,3-2 7 15,3 0-6-15,-2-2-1 16,2 0 13-16,0 2-13 16,-1-2 0-16,-2 0 0 0,2 2-1 15,-2 2 0 1,3 1 10-16,2-2 1 16,-1-1 1-16,2 3-2 0,2-5 3 15,1 2-5-15,0-2-7 16,0 0 8-16,0 2 0 15,0-2-8-15,0 2 9 16,1 0-4-16,9 4-5 16,1 2 8-16,5 0 3 15,-1 4-2-15,3-2 1 16,-1 3-5-16,1-6 2 16,-2 0-7-16,-3-5-1 15,-2-2 2-15,-2-5-1 16,-2 0 5-16,0-5 0 15,-1 0-5-15,1-2 11 0,0-2-5 16,2 1 5-16,2 2 1 16,0-3-1-16,4 2 1 15,2 0-2-15,2-2-5 16,4 0 1-16,-1 0 1 16,1 0-8-16,-2 0 2 15,2 0 4-15,-1-2-6 16,-2 2 2-16,2-2-1 15,1 0 6-15,-2 0-6 16,6 0 0-16,2 0 10 16,2 0-10-16,5 0 7 15,3 0-7-15,0 0-1 0,-1 0 0 16,0 0 0-16,-3 0 1 16,0 0-1-16,-6 0 0 15,-1 0 0-15,-4 0 1 16,1 0-1-16,0 0-1 15,4 0 1-15,0 0 0 16,2 0 1-16,0 0 0 16,0 0-1-16,-2 0 0 15,3 0-1-15,-3 2 1 16,2 0 1-16,-2 0-1 16,2-2 0-16,-2 2 0 15,2 0 0-15,2-2 0 16,1 2 0-16,3-2 2 15,1 0-2-15,0 0 0 16,0 0 0-16,0 0 1 0,-2 0 0 16,-1 0 5-16,-4 0-6 15,0-2 0-15,-4 0-1 16,2 2 1-16,-2-2 0 16,2 0 0-16,2 0 0 15,3 0 1-15,3 0-1 16,1 0 0-16,3 0 0 15,-4 2 0-15,-1-2 0 16,-3 2 0-16,1 0 0 16,-5 0 0-16,0 0-1 15,0 0 1-15,-2-2 0 16,-1 0 0-16,1 0 0 16,2-2 0-16,0 0 0 0,0-3 0 15,-1 0 1-15,-3-1 6 16,0 2 1-16,-5 0-7 15,-5 0 15-15,1 2-14 16,-1-2-1-16,4-1 0 16,-1 2-1-16,4-1-1 15,-2-1 1-15,1 2 0 16,2-4 1-16,0 4-1 16,-5-2 0-16,-3 1 2 15,1 1-2-15,-3 1 1 16,2 0 0-16,1-1-1 15,5 1 0-15,-2-1 0 0,3 0 0 16,1-1 0-16,-1-1 0 16,0 0 1-16,-4 0 7 15,0-2-1-15,-4 3 17 16,-4-2-6 0,4 2-5-16,-3 0-5 0,2-2-8 15,3 0 1-15,1-2 0 16,2-2-1-16,-1 0 0 15,-3-2 1-15,3 2 5 16,-5 0-5-16,1 0 0 16,-5 2 0-16,-1 0 8 15,-1 2 0-15,2-2-2 16,-2 0-6-16,1-2 6 0,-1 2 1 16,0-4 2-1,-2-1 11-15,1 2-1 0,3-6-2 16,-3 1-2-16,4-1-15 15,-4-3 8-15,1 0-9 16,1-1 0-16,0-1 0 16,-4 2 1-16,1-4-1 15,-3 2 0-15,-2 0 0 16,0-2-1-16,0 2 0 16,0 0 0-16,0 0 0 15,0 3-5-15,-7 2 5 16,1 2 1-16,-4 6-6 15,2-3 0-15,1 3 4 16,-3 0-6-16,0-4 7 16,1 4-1-16,-5-2 1 0,1 1 0 15,0 1-1-15,-1-2 2 16,-1 3-1-16,1 0-7 16,1 0 8-16,4 2 0 15,0 0 0-15,0 2 0 16,3 0 0-16,-1 0 0 15,-4 0 0-15,-2 0-1 16,-3-4 0-16,-7 2-5 16,-6-4 0-16,-5 0 5 15,-3 0-10-15,-3 0 10 16,-3 2-1-16,4 2-9 16,1 0 11-16,0 2 0 15,5 0 0-15,2 0 0 0,4 2 0 16,0 2 0-1,4 0-1-15,-3 0 0 0,-1-2-7 16,-7 2-12 0,-1 2-15-16,-3 0-3 0,1 0 3 15,1 0 16-15,0 0 1 16,0 0 11-16,3 0-1 16,4 0 7-16,2 0 1 15,0 0 0-15,6 0 0 16,-2 0 0-16,0 0 1 15,0 2-1-15,0-2 0 16,-4 1 0-16,-2 2 0 0,-2-1 0 16,-2 0 0-1,-1 0-1-15,1-2 1 0,2 2 0 16,2 0 1-16,0-2-1 16,2 4 0-16,2-4 0 15,-2 2 0-15,-2 2 0 16,-2-2 0-16,-4 0 0 15,-3 2 0-15,-4 2-1 16,-1-2 1-16,1 2 0 16,-1 0 0-16,6 0-1 15,3 0 1-15,3-2 0 16,4-2 1-16,2 2-1 16,-3-2 0-16,-1 0 2 15,-5 2-2-15,1 2-1 16,-5-2 0-16,3 2 1 0,1 0 0 15,5-2 0-15,9 0 0 16,5-2 0-16,3 0-2 16,3 0 2-16,-1-2-1 15,1 2 1-15,-1-2 0 16,0 2 0-16,-1-2 0 16,-3 2 0-16,1 0 0 15,-1 0 0-15,3 0-1 16,-1 0 2-16,4-2-1 15,-3 2 1-15,2-2-1 16,0 2 1-16,0-2-1 16,5 2 0-16,2-2 0 15,-1 0 0-15,3 0 1 16,0 0 0-16,0 2-1 16,0-2 0-16,0 0 0 0,0 0 0 15,0 0-1-15,0 0 0 16,0 0 0-16,0 0-14 15,0 0-23-15,0 0-28 16,0 0-80-16,0 0-122 16,7 0-389-16,-1-2-472 0</inkml:trace>
  <inkml:trace contextRef="#ctx0" brushRef="#br0" timeOffset="29236.98">20358 1139 522 0,'0'0'199'15,"0"0"100"-15,0 0-78 16,0 0-76-16,0 0-1 15,0 0-7-15,0 0-41 16,-6 10-31-16,6-4-32 16,0 3-21-16,-5 10-11 0,-3 7 11 15,-4 4 3-15,1 4 11 16,-2 0-5-16,-1-2-4 16,4-4 8-16,-2-4-6 15,1-2-10-15,2-4 2 16,0 0-5-16,0-4 3 15,3-1-9-15,1-4 0 16,3 0 0-16,0-5 0 16,0 1-1-16,2 0-29 15,0-3-41-15,0-2-145 16,2 0-149-16,9 0-675 0</inkml:trace>
  <inkml:trace contextRef="#ctx0" brushRef="#br0" timeOffset="29727.54">20459 1394 633 0,'0'0'732'16,"0"0"-565"-16,0 0-126 16,0 0-22-16,0 0-5 15,0 0 23-15,0 0 18 16,2 77-10-16,-2-54-23 15,3-1-1-15,-1-4 15 16,2-4-11-16,2-4 10 16,1-6 14-16,0-4 31 15,4 0 30-15,7 0-36 0,7-6-46 16,3-8-18 0,3 0-1-16,-4-2-3 0,-4 3-4 15,-8 3-2-15,-3 5 1 16,-6 1 0-16,1 2-1 15,-5 2 0-15,1 0 1 16,-2 0 0-16,4 0-1 16,2 0 0-16,-1 0 0 15,3 0 5-15,-2 3 1 16,2 4-5-16,-3-1 5 16,-1-1-5-16,-3-1 0 15,0 1 4-15,-1-1-5 0,-1 0-1 16,0-2-5-1,0 1-2-15,0 2-2 0,0-1-12 16,0 0-11-16,0 1-33 16,0 4-51-16,-3-5-23 15,-8 0-220-15,3-4-451 16</inkml:trace>
  <inkml:trace contextRef="#ctx0" brushRef="#br0" timeOffset="30198.29">21141 1195 689 0,'0'0'276'16,"0"0"22"-16,0 0-169 15,0 0-49-15,0 0 43 16,0 0 13-16,0 0-41 15,-76 82-44-15,54-46-7 0,2 0-15 16,-3 2-13 0,6-2-4-16,1-1-11 0,1-5-1 15,1-2 7-15,1-5-7 16,0-2 0-16,5-5-12 16,2-4-10-16,4-4-6 15,0-4-32-15,2-2-112 16,8-2-26-16,17-14-5 15,2-4-458-15</inkml:trace>
  <inkml:trace contextRef="#ctx0" brushRef="#br0" timeOffset="30549.62">21245 1365 886 0,'0'0'256'15,"0"0"-94"-15,0 0-110 0,0 0 35 16,0 0 13-16,0 0-31 15,0 0-29-15,-33 101 17 16,33-89-6-16,4-2-16 16,8-2-4-16,1-2 9 15,3-2-7-15,-1-4-14 16,1 0-3-16,-1 0 1 16,3-4 0-16,-2-9 8 15,-2 0 10-15,-2-4-9 16,-3 2-9-16,-1-2 9 0,-6 2-17 15,0 2-9 1,-2 5 17-16,0 2-9 0,0 2-8 16,0 3-2-16,0-3-14 15,0-1-4-15,-2 3 5 16,-4-2-19-16,2 2-17 16,-5-2-25-16,-1 0-98 15,-6-6-85-15,0-2-151 16,3 4-212-16</inkml:trace>
  <inkml:trace contextRef="#ctx0" brushRef="#br0" timeOffset="32196.18">21573 1063 540 0,'0'0'83'0,"0"0"-83"16,0 0 400-16,0 0-125 15,0 0-112-15,0 0-2 16,0 0-13-16,-12-8-30 15,10 5-45-15,0 2-27 16,-2-4-14-16,-1 1-10 16,-1-1-9-16,-6-4 5 15,1 1-17-15,-4-2 11 16,-5-2-12-16,-5 2 0 0,-4 0-7 16,-2 2 6-16,-5 3-7 15,1 0 1-15,2 1-2 16,-1 2 9-16,3 0-11 31,4 0 10-31,0 2-5 0,3 0-4 0,-1-2 10 16,1 2 0-16,-5 0 0 15,0 0 0-15,-4-2 0 16,0 2 1-16,0-2-1 16,5 0 0-16,1 0 1 15,7 0 1-15,1-2-2 16,-4 2 1-16,3 0 0 15,-5 0-1-15,-2 0 0 16,0 2 0-16,-4 0-1 16,0 0 1-16,0 0 0 0,-3 0 0 15,6 0 0 1,-2 0 0-16,4 0 0 0,0 0 0 16,3 0 0-16,3 0 0 15,0 0 0-15,4 4 0 16,-1 0-1-16,1 2-1 15,1 0 1-15,-4 2-8 16,1 0 9-16,3 2-2 16,-1 1-5-16,-1-2 6 15,1 5 1-15,-4 3-19 16,2 2 8-16,1 2 10 16,-4 3 0-16,3-2 1 15,1 0 0-15,1-2 0 0,1 2 0 16,1 0-9-1,5 0 9-15,-2 2 1 0,2 4 14 16,0 0-5-16,3 4-9 16,-3 2 0-16,3 1 0 15,2-2 13-15,2-1-5 16,2 1-3-16,0-5 1 16,0-2 6-16,2-2-1 15,8-2-2-15,3 0 4 16,2 0-1-16,3-2 7 15,3-2 11-15,0-2-7 16,4-2 8-16,4 0-6 16,0-2-6-16,4 2-18 0,3-2 13 15,3-2 1 1,-4 0-15-16,-2-2 14 0,-4 0-3 16,3-2-3-16,-6-3-3 15,3 1 3-15,3-4 1 16,-1 0-3-16,2 0 2 15,0 0-3-15,3 0 5 16,2 0-10-16,-3 0 9 16,-3-4-1-16,1 0-3 15,-2 1 6-15,-1-1-3 16,-4 2 11-16,-2 1-2 16,-1-3-4-16,2 0-6 0,-4 1-6 15,2-3-1-15,-1 2 5 16,0-2-5-16,0 0 1 15,3 0-1-15,0-2 1 16,0 0-1-16,-2-2 5 16,4-2-4-16,2-4 1 15,0 0-3-15,0-4-1 16,0 0 1-16,-2 0-6 16,-2 0 6-16,-6 2 0 15,0-2 0-15,-7 0 13 16,0-3 4-16,-1 0-1 15,-2 1-12-15,0-2-3 16,0-1-1-16,-3 3 0 16,1-2-1-16,0 4 0 15,-5 2 0-15,1 4-8 16,-1 2 8-16,-2 2-1 16,0 2 1-16,0 0-12 0,0-2-1 15,-5-2-20 1,-9 0-2-16,-1-2 17 0,-5 2 9 15,-3-2-2-15,2 0 11 16,0 2 0-16,1 2 1 16,5 2 1-16,5 2-1 15,2 2 1-15,6 0 1 16,-1 4-1-16,3 0 0 16,0 0 5-16,0 0-5 15,0 0-1-15,0 0-9 16,0 0-27-16,-4-2-30 15,-2-2-70-15,-4 0-55 16,-7-12-150-16,3 2-177 0,1 0-249 0</inkml:trace>
  <inkml:trace contextRef="#ctx0" brushRef="#br0" timeOffset="55381.1">9516 7092 544 0,'0'0'131'0,"0"0"-122"15,0 0 300-15,0 0-174 16,0 0-62-16,0 0-36 16,0 0 6-16,0 0 16 15,0 0 1-15,0 0 5 16,0 0 33 0,0 0 5-16,0 0-27 0,0 0-21 15,0 0-14-15,0 0-3 16,0 0 2-16,0 0-8 15,0 0 11-15,3 0 3 16,-1 0 1-16,1 0 9 16,-1 0-13-16,0 0-15 0,0 0-12 15,-2 0-14 1,0 0-1-16,0 0 0 0,0 0 0 16,0 0 0-16,0 0-1 15,0 0 0-15,0 0 1 16,0 0-1-16,0 0 1 15,0 0 1-15,0 0-1 16,0 0 6-16,0 0-5 16,0 0 5-16,0 0-1 15,0 0-6-15,0 0 6 16,0 0-5-16,0 0 5 16,0 0-5-16,0 0 0 0,0 0 5 15,0 0-5 1,0 0 1-16,3 0 6 15,1 0 0-15,2 0-7 0,3 0 5 16,1 0-5-16,-4 0 10 16,3 0-4-16,-2-2-7 15,0 2 1-15,-3-2-1 16,2 2 1-16,1 0 0 16,0 0-1-16,0-2 1 15,-1 2-1-15,-1 0 1 16,1-2-1-16,2 2 1 15,-2-2-1-15,3 0 1 16,0 0-1-16,6 1 1 16,0-4-1-16,1 3 1 15,1-4 0-15,0 2 0 0,-2 0 0 47,3 0 1-47,-2 0-2 0,-1 0 1 0,1 0 0 0,2 0 0 16,2 2 9-16,5-2 5 0,1 0-14 15,4 0 8-15,-2 2-8 16,3-2-1-16,-2 2 1 16,2 2 0-16,2-2-1 15,4 0 0-15,1 0 1 16,1 0-1-16,-1 0 0 16,3 2 1-16,-4-2 0 15,1 0-1-15,-2 0 1 16,1 0-1-16,-2 0 0 15,0 0 0-15,-2 0 0 16,-1 0 1-16,-1 0-1 0,-2 0 1 16,4 2-1-16,-2-2 0 15,5 0 0-15,1 0 0 16,6 0 0-16,-1 0 0 16,1-2 1-16,4 2-1 15,-3 0 1-15,-1 0-1 16,-4 0 0-16,-1-2 1 15,-1 2 0-15,-2 0-1 16,1 0 0-16,1 0 0 16,1 0 0-16,5 0 0 15,1 0 0-15,2 0 0 16,4 0 0-16,-1 0 0 16,0 2 1-16,0-2 0 0,-1 2-1 15,2 0 0-15,-3 0 0 16,-1 0 0-16,4 0 0 15,-2 0 1-15,-1 0-1 16,0 0 1-16,-2 0-1 16,-3 0 0-16,-2 0 0 15,-2 0 0-15,0 0 0 16,-3 0 0-16,1 0-1 16,-1 0 2-16,-1 0-1 15,2 0 0-15,-2 0-1 16,-1 0 1-16,2 0 1 15,3 2-1-15,-1 2 1 0,4-2-1 16,1 2 0-16,-2-2 0 16,1 2 0-16,1-2 0 15,-2 2 0-15,3 0-1 16,1-2 1-16,1 2-1 16,1-2 1-16,4 2 0 15,-2-2 0-15,4 0 0 16,-3 2 0-16,0 0 0 15,-2 0 0-15,1 0-1 16,2 0-5-16,3 0 5 16,0 0 1-16,3 2 0 15,2-2 0-15,0 2 0 16,0 2 0-16,2-2 0 0,-4 2 0 16,1 0-1-16,-3-2-5 15,0 2 0 1,0-4 5-16,-4 1 0 0,2-2 0 15,-3-1 0-15,0 0 1 16,0 0 0-16,-3 0-1 16,-3-2 2-1,-1 2-2-15,-2-2 2 0,-1 2-2 16,0-2 2-16,3 0-1 16,6 3 0-16,0-3 0 15,4 0 1-15,4 1-1 16,2 2 0-16,2-2 2 15,-2 3-2-15,-2 1 2 16,-1-1-1-16,-2 1-1 16,1-1 2-16,1 1-2 0,1-4 6 15,4 2 3-15,2-3-8 16,1 1 8-16,1-1-2 16,-1 0 4-16,-3 0-10 15,-4 0 10-15,-5 0-10 16,-1 0 5-16,-2 0-6 15,2 0 6-15,-4 0-5 16,3-4 6-16,-2 0-6 16,2 2 0-16,-1 0 8 15,4 2-7-15,0-2-1 16,-2 2 6-16,4 0-6 16,0 0-1-16,-1 0 1 0,2 0 0 15,1 0-1 1,-2 0 0-16,-2 0 0 0,-6 0 0 15,-1 0 0-15,-5 0 0 16,-3 0 0-16,-3 0 0 16,-1 0 1-1,-4 0-1-15,0 0 0 0,2 0 1 16,3 0-1-16,-1 0 0 16,-1 0 1-16,-4 0 0 15,-3 0 0-15,-5 0 0 16,-5 0 7-16,1 0-1 15,-7 0 3-15,0 0-1 16,-5 0 2-16,-4 0-4 16,0 0 8-16,0 0-3 0,0 0-5 15,0 0 2 1,0 0-1-16,3 0-7 0,-1 0 0 16,0 0-1-16,3 0 1 15,-3 0 1-15,2 0-1 16,-2 0 0-16,-2 0 0 15,0-1 0-15,0 1-1 16,0-3 0-16,0 3 0 16,0-1 1-16,0 1-1 15,0 0 0-15,0 0 0 16,0 0 0-16,0 0 0 16,0 0 0-16,0 0 0 0,0 0 0 15,0 0-1 1,0 0 0-16,0 0-10 0,0 0 10 15,0 0-7-15,0 0-1 16,0 0 2-16,0 0-5 16,-2-3-7-16,2 3-7 15,-4-1-14-15,-5-6-46 16,-22-13-131-16,-2 2-262 16,-3-6-955-16</inkml:trace>
  <inkml:trace contextRef="#ctx0" brushRef="#br0" timeOffset="74315.92">5824 8175 491 0,'0'0'394'0,"0"0"-146"16,0 0-107-16,0 0-75 16,0 0-2-1,0 2 80-15,0-2-16 0,0 0-26 16,0 0-24-16,0 0-20 15,0 0 13-15,0 0-1 16,6 0-2-16,0 0-24 16,5 0-25-16,5 0 0 15,8 0 15-15,7 0 13 16,3-2-4-16,4-2-26 16,2 0-5-16,-3 0-5 15,2 2-7-15,-6 2 1 16,1 0 1-16,-7 0-1 0,-2 0 11 15,-2 0-11-15,2 0 1 16,-1 0 16-16,1 0-7 16,1 0-3-16,-1 0 0 15,2 0-7-15,-1 0 4 16,-1 0-3-16,4 0 9 16,0 0-3-16,5 4-7 15,-1 2 0-15,5 0 0 16,1 2 0-16,4-2-1 15,4 2 1-15,-2-4-1 16,-1 2 6-16,-6-2-6 0,-5 0 0 16,-4 0 0-16,-2-2 0 15,-5 2 1-15,3-2 0 16,-2 2-1-16,0-2 0 16,4 1 0-1,4 1 2-15,7-3-2 0,5 1 1 16,4-2 0-16,6 2 0 15,1-2 1-15,-4 2-1 16,2-2-1-16,-5 2 0 16,-3 0 0-16,-2 1 0 15,-1-3 0-15,-1 1-1 16,2-1 0-16,1 0-5 16,-1 0 6-16,3 0 1 15,-3 0 0-15,0 0-1 16,-2 0 1-16,2 0-1 15,-2-1 1-15,3 1 0 0,-3 0-1 16,2 0 0-16,-1 0-5 16,3 0 5-16,3 0 1 15,2 0 0-15,2 0 0 16,1-3 0-16,-2 1 0 16,-2-2-1-16,-4 0 1 15,-4 3-1-15,-2-3 0 16,-5 1 0-16,-1 1 1 15,-8 0-1-15,0 0 0 16,-4 2 0-16,3 0 0 16,4 0 0-16,2 0 0 15,2 0 0-15,5-2 0 16,-1 2 0-16,1 0 1 0,-3 0-1 16,2 0 0-16,-1 0 0 15,0 0 0-15,2 0 0 16,-3 0 0-16,0 0 0 15,-2 0 0-15,3 0 0 16,-3 0 0-16,2 0 0 16,3-2-6-16,0 0 5 15,2-1 1-15,2 0 0 16,0 3 6-16,0-2-8 16,-2 0 3-16,2 2-2 15,-3-2 0-15,-1 0 1 16,3 0 1-16,-4 0 0 15,1 0-1-15,1-2 0 16,1 0 1-16,3 2-1 0,1-2 2 16,1 0-2-16,3 0 1 15,-2 2-1-15,3-2 0 16,-5 2 1-16,-1 0-1 16,-6 0 0-16,-3 0 1 15,-3 2-1-15,-5-2 0 16,0 2 0-16,1-2 0 15,2 2 1-15,4-2-1 16,7 2 0-16,2 0 0 16,2-2 0-16,0 2 0 15,3 0 0-15,-5-2 1 16,-2 2-1-16,-3 0 0 0,-4 0 0 16,1 0 0-16,-3 0 0 15,-2 0 0-15,2 0 0 16,0 0 0-16,2 0-2 15,-2-2 1-15,-2 2 1 16,2-2 0-16,0 2-1 16,4 0 0-16,3-2 0 15,1 2 0-15,6-2 1 16,1 2 2-16,-1 0-2 16,-1 0 0-16,-2 0 0 15,1 0 1-15,-6 0-1 16,-1 0 0-16,-3 0 0 15,-4 0 1-15,0 0-1 0,-2 0 0 16,7 0 0-16,1 0 0 16,6 0 1-16,3 0-1 15,3 0 0-15,1 0 1 16,1-2-1-16,-5 2 1 16,-2 0-1-16,-6 0 0 15,-1 0 0-15,1 0 0 16,-3 0 1-16,0 0-1 15,3 0 1-15,-1 0-1 16,-2 0 0-16,2 0 0 16,1 0 1-16,-1 0-1 15,0 0 0-15,3 0 0 16,-3 0 0-16,-1 0 0 0,-1 0 0 16,-2 0 0-16,0 0 0 15,-5 0 0-15,1 0 0 16,0 2-5-1,-4-2 5-15,4 0 5 0,0 0-5 16,0 0 0-16,1 0-1 16,0 0 0-16,3 0 1 15,3 0 1-15,1 2-1 16,3 0-1-16,-2 2 1 16,1 0 0-16,1 2-1 15,-1-2 0-15,3 0 0 16,3 2 1-16,-2-4 0 0,-1 2 1 15,3-2 0-15,-1 0-1 16,-1 0 0-16,1-2 1 16,3 0-1-1,-1 0 0-15,5 0 1 0,0 2 4 16,2 0-5-16,0 0 1 16,0 2-1-16,0-2 0 15,2 0 0-15,1 2 0 16,-1-2 0-16,0 0 1 15,-2 3-1-15,3-4 1 16,-2 1-1-16,2 0 0 16,2 0 1-16,-2 0 0 15,4 0-1-15,0 2 1 0,0-1-1 16,2 1 0 0,-4-1 0-16,1 1-6 0,-4 0 5 15,-2 0 2 1,0 0-2-16,-5 2 1 0,1-2 0 15,-1 0 5 1,2 0-5-16,0 0 0 0,5 1 0 16,3 0 1-16,2-1-1 15,6 2 0-15,1-2 0 16,-1 3 0-16,1-1 1 16,-5-1-1-16,-8-1 0 15,-3 0 0-15,-7-1 1 16,-2-1-1-16,-5 0 0 15,-2-2 1-15,-2 2 0 16,0-2 2-16,1 0 4 0,-1 0-1 16,2 0-5-1,0 0 0-15,2 0 0 0,1 0 0 16,-3 1 0-16,1 2-1 16,-1-3 0-16,1 1 0 15,0 2 0-15,2-2 0 16,-1 2 0-16,1-1 0 15,-3 0 0-15,0 0 0 16,0-2 0-16,-2 0 0 16,0 1-1-16,0-1 2 15,-1 0-1-15,9 3 0 16,-2-2 1-16,5-1-1 16,0 3 0-16,-2 1 1 0,2-2-1 15,-2 0 1 1,0 0-1-16,2-2 0 0,-2 0 2 15,-2 2 5-15,-1-2 1 16,1 0-7-16,-2 0 1 16,-1 0-1-16,3 0 0 15,-1 0 5-15,1 0-6 16,-1 0 1-16,2 0 0 16,-8 0 6-16,2 0-6 15,0 0 7-15,-3 0-2 16,1-2 4-16,-2-2-4 15,-2 2-5-15,2 0 1 16,-1 0-2-16,-2-1 1 16,3 2-1-16,-2-2 0 0,2 2 1 15,-3-1-1 1,1 2 0-16,-1-2 2 0,-2 0-2 16,-1-1 0-16,-2 2 0 15,1 1 0-15,1-3 0 16,-4 3 0-16,4-1 1 15,-4-2-1-15,3 2 0 16,1-1 0-16,-2-2 1 16,4 1 1-16,-3-1 4 15,-3 3 1-15,-1-2 6 16,0 2 7-16,-5-1-1 16,-2-2 8-16,-3 1-2 15,4 2-10-15,-4-2-3 0,1 2-11 16,-1-3 0-1,-1 1 0-15,-3 3 0 0,0 0 0 16,-2 0 7-16,0 0-7 16,0-2 10-16,0 2-5 15,0-1-5-15,0-2-1 16,0 2-11-16,0 1 5 16,0 0-3-16,-2 0-6 15,2-3-6-15,-2 3-23 16,-1-1-43-16,-3-2-54 15,-7-4-105-15,-3-4-296 16,5 0-615-16</inkml:trace>
  <inkml:trace contextRef="#ctx0" brushRef="#br0" timeOffset="75682.1">18447 8173 466 0,'0'0'892'15,"0"0"-582"-15,0 0-198 16,0 0-12-16,0 0 1 16,0 0-13-16,0 0-21 15,4 2-19-15,-1-2 0 16,-1 0-8-16,-2 2 0 15,0-2-4-15,2 0-13 16,-2 0-6-16,0 0-4 16,0 0 3-16,0 0 7 15,0 0-1-15,0 0 8 0,0 0 4 16,0 0-7 0,0 0 8-16,0 0-5 0,0 0-8 15,0 0 1-15,0 0-5 16,0 0-8-16,0 0 2 15,0 0-6-15,3 0 0 16,1 0 0-16,7 0-6 16,9 0 1-16,9 0-1 15,11 0 1-15,5 0-1 16,3 0 0-16,2 0 1 16,-8 0 0-16,-7 0-1 15,-8 0 1-15,-13 0 0 16,-7 0 1-16,-5 0-2 15,-2 0 0-15,0 0-1 16,0 0-9-16,0 0-4 0,0 0 8 16,0 0-4-16,0 0 0 15,-2 0-2-15,-10 0-14 16,-8 10 11-16,-11 10-4 16,-6 8 19-16,-13 11 5 15,-4 5 1-15,-2 6-6 16,-1 0 1-16,2 0 1 15,5 0-1-15,6-8-1 16,9-2-1-16,3-8-2 16,10-6 3-16,6-6 1 15,3-5 8-15,6-8-9 16,3-3 2-16,1-1 5 0,3-3 5 16,0 0 6-16,0 0 3 15,0-14 24-15,12-12-23 16,14-15-14-16,8-9-1 15,6-10-6-15,5-6-1 16,1-4 0-16,-2 1-1 16,-3 3-8-16,-6 8 8 15,-6 10-8-15,-4 8 9 16,-8 10-1-16,2 4 0 16,-9 6 1-16,2 4-1 15,-3 4 0-15,-5 3 1 16,-2 8 0-16,0-1-1 15,-2 2-14-15,0 0-7 0,0 12 1 16,0 14 6-16,0 8 12 16,0 8 3-16,-6 4 1 15,2 2 0-15,-1-1-1 16,0-2 0-16,2 0 2 16,3-5-1-16,-1-2 0 15,1-4 0-15,0-4-1 16,0-4 0-16,-2-6 0 15,-1-6 1-15,1-4-1 16,0-6 0-16,2-2 0 16,-2-2 1-16,2 0-1 15,-2 0 5-15,-3 0-5 16,-1-2-11-16,-4-14 8 16,-5-8 3-16,-7-10 20 15,-5-10-10-15,-2-4 8 0,0-2-18 16,1 4 12-16,10 3 3 15,1 9-6-15,9 6-8 16,1 10-1-16,5 6 2 16,2 6 8-16,0 2-10 15,0 4-5-15,0 0-4 16,0 0-5-16,0 0 2 16,0 0-9-16,0 0-5 15,2 0-18-15,1 0-46 16,-1 0-59-16,0 6-142 15,2-2-208-15,0 0-465 0</inkml:trace>
  <inkml:trace contextRef="#ctx0" brushRef="#br0" timeOffset="76699.35">18762 8201 1314 0,'0'0'375'16,"0"0"-239"-16,0 0 4 16,0 0 42-16,0 0-73 0,0 0-38 15,0 0 2-15,113-12-9 16,-71 12-18-16,3 0-16 15,2 0-8-15,1 0-7 16,2 0-14-16,-2 4 10 16,2 0-11-16,-6 0 1 15,-6-2 6-15,-4 0-6 16,-12-2 0-16,-7 0-1 16,-6 2 1-16,-7-2 4 15,-2 0-5-15,0 0-9 16,0 0-2-16,-11 6-36 15,-11 6 11-15,-7 5 17 16,-7 2 19-16,-1 8 14 16,-3-1-6-16,-1 0 1 15,1 2-8-15,0 2-1 0,-3-2 2 16,4 0-1-16,3-2-1 16,5-4 8-16,4-4-8 15,5-4 1-15,6-2 0 16,2-2 0-16,4-2 1 15,3-4-2-15,3 0-5 16,-2-4-1-16,6 0 6 16,-2 0 5-16,2 0 1 15,0 0 0-15,0-12 25 16,5-10-9-16,11-6-20 16,6-10 20-16,5-6-9 15,4-4-12-15,7-4-1 16,2-5 0-16,5 3 0 0,-1 2-15 15,-4 8-7-15,-9 8 13 16,-6 14-5-16,-7 8 14 16,-9 10 1-16,-3 2-1 15,-4 2-2-15,0 0-7 16,-2 2-8-16,3 14 8 16,-3 8 8-16,0 10 1 15,0 6 8-15,0 4-7 16,0 4 10-16,0 2-4 15,-3-4-6-15,1-1 6 16,0-5-1-16,2-6-4 16,0-6-1-16,0-4 0 0,0-8 5 15,0-4-5-15,0-4 1 16,0-4 5-16,0-2-6 16,0-2 1-16,0 0 7 15,0 0-2-15,-6 0 17 16,-1-4-5-16,-2-10-7 15,-6-8 9-15,-6-6-2 16,-6-8-5-16,-6-2-5 16,0 2 0-16,1 5-9 15,6 8 0-15,2 6-5 16,6 7-9-16,1 2-2 16,7 4-2-16,3 3 6 15,3-2-6-15,4 1 0 0,-2 1-10 16,2-2-24-16,-5-5-34 15,-2 0-17-15,-2-4-21 16,-9-10-32-16,5 2-95 16,-2 2-349-16</inkml:trace>
  <inkml:trace contextRef="#ctx0" brushRef="#br0" timeOffset="77780.12">19429 8307 1728 0,'0'0'254'16,"0"0"-142"-16,0 0 13 15,0 0-13-15,0 0-18 16,0 0-47-16,0 0-33 0,92-37-7 15,-63 37-6-15,2 0 11 16,4 0-2-16,4 4-8 16,1 5 4-16,2 1 1 15,1-2-7-15,-6 1 2 16,-3-5 11-16,-7 0-3 16,-10-2-2-16,-8-2-1 15,-4 0 4-15,-5 0-5 16,0 0-6-16,0 0-12 15,0 0-5-15,-2 0-12 16,-9 0-10-16,-3 5 11 16,-11 3 18-16,-6 6 10 15,-9 3 7-15,-5 2 2 0,-3 6-3 16,-2 1-5 0,2 4 0-16,1 0-1 15,5 2-3-15,3-2-3 0,8-2 6 16,11-6-1-16,4-4-5 15,8-6 6-15,5-3 0 16,1-5 0-16,2-4 15 16,0 0 7-16,0 0 14 15,0 0 11-15,7-4 7 16,9-17-33-16,8-8-9 16,5-10-12-16,9-7-14 15,6-8 7-15,4-8-24 16,-2 0-10-16,1 0 3 0,-9 5 14 15,-5 15 6 1,-10 10 17-16,-10 14 1 0,-5 10 1 16,-6 6 8-16,-2 2-9 15,0 2-22-15,0 20-5 16,0 12 27-16,-8 6 11 16,-1 4 13-16,1 0-11 15,2 1-4-15,0-4 0 16,4 2-3-16,-1-1-5 15,1 0 0-15,0-2 0 16,2-6 4-16,0-5-4 16,0-10 0-16,0-5 0 15,0-6-1-15,0-4 1 16,-2-4 5-16,-2 0 0 16,-5 0-2-16,2-5-4 0,-8-12 0 15,-6-5 3-15,-4-8 19 16,-4-4-5-16,-2-6-16 15,-4-2 8-15,1 4-2 16,3 2-6-16,4 6-2 16,6 8-5-16,5 5 5 15,5 6-12-15,1 0-10 16,2 4-5-16,1-1-33 16,0-1-23-16,2 1-51 15,5-10-139-15,0 0-463 16,0 0-264-16</inkml:trace>
  <inkml:trace contextRef="#ctx0" brushRef="#br0" timeOffset="100083.84">7665 9106 605 0,'0'0'0'16,"0"0"-15"-16,0 0 15 15,0 0 123-15,0 0 17 16,-6 2-101-16,6-2-30 16,0 0-1-16,0 0 2 15,0 0-9-15,0 0 6 16,0 0-7-16,-3 0-8 16,1 0 8-16,0 0 32 15,0 0 29-15,2 2 5 0,0-2 7 16,0 0 9-1,0 0-1-15,0 0-17 0,0 0-16 16,0 0-7 0,0 0 1-16,0 0 12 0,0 0 5 15,0 0-8-15,0 0-7 16,0 0 0-16,0 0-2 16,0 0-1-16,0 0-9 15,0 1-11-15,0-1-1 16,0 0 8-16,0 0-4 15,0 0 4-15,0 0-5 16,0 0 13-16,0 0-2 16,0 0-7-16,0 0-11 15,0 0-4-15,2 0-11 16,-2 0 5-16,2 0 4 0,-2 0 5 16,2 0 3-16,1 0-8 15,-1 0-1-15,-2 0 1 16,2 0-9-16,-2 0 0 15,0 0 0-15,0 0 1 16,0 3 5-16,0-3 1 16,0 0-7-16,0 0 6 15,2 0-6-15,-2 0 0 16,0 0 0-16,0 0 0 16,2 0 0-16,0 0-1 15,4 0 0-15,0 0 1 16,5 0 0-16,3 0 1 15,1 0-1-15,1 0-1 0,1 0 2 16,-1 0-2-16,-1 0 1 16,2 0 1-16,-2 0-1 15,-1-3 0-15,-1 3 0 16,-1-1 0 0,0 1 1-16,-1 0-2 0,-2 0 0 31,2 0 1-31,0-2-1 0,1 2 1 0,-1 0-1 15,0 0 1-15,2 0-1 16,0 0 0-16,1 0 0 16,-1 0 1-16,-2 0 0 15,3 0-1-15,-3 0 1 16,1 0 0-16,-4 0-1 16,1 0 1-16,0 0-1 15,0 0 0-15,0 0 0 0,1 0 0 16,4 0 1-16,1 0-1 15,2 0 0-15,0 0 0 16,5 0 0-16,1 0 1 16,-1 0 0-16,-2 0-1 15,0 0 2-15,-2 0-1 16,-5 0 0-16,0 0-1 16,-1 0 1-16,1 0-1 15,1 0 0-15,1 0 0 16,1 0 0-16,1 0 1 0,4 0-1 15,0 0 1-15,2 0 7 16,2 0-2-16,-3-4-5 16,0 1 11-16,-2 2-5 15,-2-2-6-15,-5 2-1 16,1-2 1-16,-3 3 0 16,-2-1 0-16,-4 1 0 15,4 0 1-15,-5-2 4 16,0 2-6-16,-2-2 1 15,-2 2-1-15,3 0 1 16,-3 0 0-16,0 0 0 16,0 0 5-16,2 0 3 15,-2 0 3-15,0 0-2 16,0 0-4-16,0 0 5 16,0 0-1-16,0 0-9 0,0 0 5 15,0 0-6-15,0 0 0 16,6 0 1-16,4 0-1 15,5 0 0-15,1 0 0 16,1 0 0-16,4 0 6 16,-7 0-4-16,1 0-1 15,-5 0 7-15,-4 0-8 16,0 0 1-16,-6 0 5 16,0 0-4-16,0 0 11 15,0 0-4-15,0 0 3 16,0 0-6-16,0 0-6 15,0 0 0-15,5 0-36 16,15-27-38-16,4 1-258 0,-2-3-1084 16</inkml:trace>
  <inkml:trace contextRef="#ctx0" brushRef="#br0" timeOffset="100319.24">9018 8995 1034 0,'0'0'0'16,"0"0"-84"-16,0 0-470 16,0 0 423-16</inkml:trace>
  <inkml:trace contextRef="#ctx0" brushRef="#br0" timeOffset="102284.25">10992 9086 431 0,'0'0'169'0,"0"0"-169"15,0 0 0 1,0 0 27-16,0 0 346 0,0 0-205 16,0 0-122-16,-11 2-26 15,11 0 2-15,0-2 26 16,0 0 18-16,0 0-3 15,0 2-14-15,0-2-4 16,0 0-3-16,0 1-11 16,0-1-6-16,0 0 4 15,0 3 4-15,0-3-5 16,0 0-10-16,2 0-1 16,-2 0 9-16,2 1 4 15,0-1-1-15,5 3 3 0,0-2 6 16,4 2-7-1,2 1-16-15,3-1-8 0,0 1 0 16,3 3-5-16,2-3 9 16,0 0-2-16,2-1-3 15,2 0 6-15,2 1 8 16,6 0 2-16,0-2 16 16,5 2-16-16,-1 0-10 15,0-2-4-15,-1 0-6 16,-3 0 5-16,0 0 1 15,1 0-7-15,-1 0 7 16,0-2-7-16,7 2 6 16,1-2-6-16,3 1-1 15,1-1 1-15,-1 3 0 16,3 1 0-16,0-2-1 16,-2 0 2-16,-3-2-1 15,-2 2 7-15,-4-2-1 0,-5 0 0 16,-7 2-5-16,-1-2-1 15,-6 0 0-15,-3 0 0 16,-6 0 0-16,-1 0 5 16,-4 0-6-16,-1 2 19 15,0-2 7-15,0 0-6 16,3 0-1-16,-1 0-11 16,2 0-1-16,1 0 1 15,0 0-1-15,0 0 6 16,-3 0 2-16,1 0-1 0,-3 0 2 15,-2 0-3 1,2 0 2-16,-2 0 1 0,0 0-10 16,0 0 5-16,0 0-10 15,0 0 5-15,3 0-4 16,-3 0-2-16,0 0 1 16,0 0-1-16,0 0-7 15,0 0-34-15,-3-2-72 16,-10-8-156-16,-5 0-386 0</inkml:trace>
  <inkml:trace contextRef="#ctx0" brushRef="#br0" timeOffset="116734.22">12134 4896 1602 0,'0'0'353'0,"0"0"-224"16,0 0-49-16,0 0 29 15,0 0-33-15,0 0-24 16,17 111-4-16,-11-93-24 16,0-4-9-16,-1 0 3 0,2 2-5 15,-5 0-7 1,3 2-5-16,-3 0-1 0,0 0-30 15,0-4-22-15,0-1-50 16,6-8-87-16,3-5-68 16,10-16-311-16,0-16-387 15,-3-2 666-15</inkml:trace>
  <inkml:trace contextRef="#ctx0" brushRef="#br0" timeOffset="117959.7">12475 4849 152 0,'0'0'1579'16,"0"0"-1289"-16,0 0-169 16,0 0-40-16,0 0-14 0,0 0-15 15,0 0-15-15,8 56-12 16,-8-29-6 0,-16 8 1-16,-9 1 5 0,-5 4-7 15,-5 0-18-15,-9 0-20 16,-5 0-26-16,-9 0-68 15,-1-1-87-15,-5-7-51 16,6-8-154-16,10-8 64 16,12-10 342-16,14-2 88 15,13-4 196-15,9 0 15 16,0 0-107-16,29 0-43 0,13-6-97 16,18-10 29-16,13-8 20 15,6-5-21-15,1-3-16 16,-9 0-11-16,-8 2-13 15,-19 6-1-15,-13 6-11 16,-10 8-10-16,-13 6-6 16,-6 2-12-16,-2 2-1 15,0 0-12-15,0 0-35 16,0-2-37-16,0 2-29 16,0-4-46-16,-8-2-72 15,-11-4-3-15,-4-8-84 16,-8-6-241-16,-3-6 257 15,0-4 69-15,3 0 234 16,9 6 120-16,4 3 225 16,9 11 29-16,7 9 33 0,2 5-180 15,0 0-101-15,2 11-69 16,7 20 48-16,-3 9 22 16,0 10-6-16,-6 6-15 15,0 0-11-15,0-2-34 16,0-6-39-16,0-5-8 15,-6-11-13-15,2-6-1 16,0-8-1-16,-3-6-47 16,3-4-48-16,-7-8-63 15,4 0-116-15,-8-42-123 16,1-7-633-16,1 5 390 16,2 8 641-16,6 34 470 15,3 2 275-15,-1 0-58 0,1 0-470 16,0 10-119-1,-4 12-11-15,-5 10-2 0,-3 7-39 16,1 1-30-16,-3-2-16 16,3-6-11-16,-3-6-18 15,3-8-22-15,-1-8-31 16,1-8-63-16,3-2 2 16,4-12-10-16,6-14-346 15,0-2-108-15,14 4 520 16,15 6 87-16,4 6 253 15,7 4 116-15,7-4-83 16,4 0-101-16,3-5-64 0,-3-1-30 16,-9 3-27-16,-6 0-9 15,-12 4-30-15,-9 2-25 16,-5 4-27-16,-10 2-29 16,0 2-24-16,0 1 5 15,-14 0-94-15,-3 1 61 16,-1 13 44-16,-3 4 64 15,0 8 108-15,-2 6 18 16,-2 4-30-16,-4 9 4 16,0 3-5-16,-2 2-39 15,-2 0-40-15,2-2-7 16,2-4-9-16,2-9-6 16,7-7 4-16,6-10 1 15,8-6 1-15,6-6 1 0,0-2 27 16,0 1 23-16,6 4-23 15,15 3 17-15,8 2 20 16,4 2 2-16,5 4 37 16,3-2-69-16,-8-2 31 15,-4 0-35-15,-7-4-10 16,-8-2-20-16,-6 0 10 16,-1-2-10-16,-4 0-1 15,0 0 0-15,0-4-31 16,-3-2-23-16,0-2-29 15,0 0-5-15,0-6-10 16,-3-22-115-16,-8-48-316 16,3 3-241-16,-1 0 35 0</inkml:trace>
  <inkml:trace contextRef="#ctx0" brushRef="#br0" timeOffset="118194.08">12462 5458 350 0,'0'0'1184'15,"0"0"-909"1,0 0-129-16,0 0 61 0,0 0-66 15,0 0-24-15,2 133-36 16,-23-93-20-16,-2 2-28 16,-6-6-24-16,-4-2-9 15,-3-8-18-15,-2-4-38 16,-6-8-50-16,-28-14-80 16,12 0-136-16,3-10-557 0</inkml:trace>
  <inkml:trace contextRef="#ctx0" brushRef="#br0" timeOffset="118329.72">11970 5693 175 0,'0'0'1537'0,"0"0"-1224"15,0 0-113-15,147-65-18 16,-84 29-49-16,1-4-75 16,-8-2-29-16,-14 8-29 15,-13 6-37-15,-11 4-80 16,-11 2-74-1,-3-22-149-15,-4 4-514 0,2-7-183 0</inkml:trace>
  <inkml:trace contextRef="#ctx0" brushRef="#br0" timeOffset="118753.58">12768 4644 1068 0,'0'0'764'0,"0"0"-462"0,0 0-199 16,0 0-32-16,0 0-25 15,0 0-25-15,0 0 17 16,-29 120-9-16,2-61-12 16,-7 0-16-16,-3 2 1 15,-4-5-2-15,1-4-7 16,5-8 7-16,6-10 6 16,8-10-4-16,10-8 4 15,11-12-6-15,0-4-17 0,21-6 1 16,21-22-24-1,12-10-13-15,4-4 36 0,-2 2 17 16,-12 10 14 0,-11 8 14-16,-13 12 5 47,-11 10-11-47,-7 0-16 0,-2 18 6 0,0 16 19 15,-6 10 6-15,-8 8-13 0,1 4-17 0,0 0-6 0,-1 2 5 16,1 1-5-16,-1-1 6 15,-3 0-5-15,-1-2-2 16,-3-2 11-16,0-5-2 16,-2-5-8-16,-2-6-1 15,3-8-5-15,0-8-33 16,2-10-59-16,-5-12-70 0,6-8-110 16,-2-14-517-16</inkml:trace>
  <inkml:trace contextRef="#ctx0" brushRef="#br0" timeOffset="118961.27">12506 5400 998 0,'0'0'1080'16,"0"0"-922"-16,0 0-91 15,0 0 87-15,75 146-47 16,-46-86-28-16,0-2-27 16,2-4-24-16,2-7-28 15,-4-11 0-15,-2-10-44 16,-8-8-41-16,-5-10-34 15,-7-8-15-15,-3 0-56 16,0-44-4-16,1-2-311 0,-1-13-167 0</inkml:trace>
  <inkml:trace contextRef="#ctx0" brushRef="#br0" timeOffset="119247.33">13316 4827 745 0,'0'0'1288'0,"0"0"-1027"16,0 0-143-16,0 0-36 15,0 0 13-15,0 0-22 16,-56 114-39-16,21-70-23 16,-11 0-11-16,-6 2-22 0,-6-4-11 15,2-6-31 1,2-5-14-16,12-12-37 0,15-15-54 15,13-4-106-15,14 0-237 16</inkml:trace>
  <inkml:trace contextRef="#ctx0" brushRef="#br0" timeOffset="119390.95">13044 5169 1219 0,'0'0'596'0,"0"0"-424"0,0 0-17 0,0 0-4 0,60 110-7 0,-60-53-48 0,0 5-38 16,0 2-31-16,-4 0-8 15,-4-8-19-15,2-7-4 16,-1-13-29-16,5-12-12 0,-2-12-26 16,0-11-13-1,-4-16-2-15,2-21-93 0,-1-8-412 0</inkml:trace>
  <inkml:trace contextRef="#ctx0" brushRef="#br0" timeOffset="119869.84">13302 4975 849 0,'0'0'793'16,"0"0"-537"-16,0 0-10 15,0 0-80-15,0 0-43 16,0 0-40-16,157-10-28 0,-111 6-31 16,-4 0-12-16,-8 0-6 15,-12 0-6 1,-6 0 0-16,-9 2-33 0,-5-2-40 15,-2-3-19-15,0-4-21 16,0-11-108-16,0-6-13 16,4-5-45-16,0 4 189 15,1 6 90-15,-3 13 316 16,-2 8-81-16,0 2-105 16,0 12-52-16,-9 14 11 15,-9 11-3-15,-6 5-40 16,-7 6-46-16,-9 0-19 15,0-2-69-15,-2-8-30 16,-4-10-43-16,11-8 54 16,4-8 65-1,9-4 24-15,10 2 18 0,6 4 2 16,4 10 65-16,2 10 53 0,0 11-46 16,0 7-3-16,0 4-15 15,0 4 10-15,0-4-21 16,0 0-29-16,0-7-2 15,-8-8-13-15,-2-6-1 16,-1-11-12-16,1-10-31 16,2-8-34-16,3-6-49 15,1-6-44-15,4-49-86 16,0 3-365-16,0 0 75 0</inkml:trace>
  <inkml:trace contextRef="#ctx0" brushRef="#br0" timeOffset="120553.54">13362 5300 879 0,'0'0'710'0,"0"0"-464"15,143-119-121-15,-83 77 39 0,-6 12-6 16,-10 10-57-16,-15 12-61 16,-6 8-31-16,-10 0-9 15,-2 14-19-15,-8 16 8 16,-3 12 11-16,0 15 39 16,-10 8 8-16,-7 14 20 15,-4 1 10-15,2 2-23 16,7-3-21-16,4-11-21 47,0-10-11-32,5-12-1-15,2-12-19 0,1-12-20 0,0-8-4 0,0-10-11 0,-4-4-1 0,-3 0-13 16,-6-26-37-16,-5-18-161 0,-9-30-301 16,0-2 177-16,0-5-513 15,4 3 903-15,9 28 256 16,3 10 489-16,11 18-134 15,0 14-448-15,0 8-63 16,6 0-49-16,6 0-45 16,1 10 9-16,-2 4-5 15,-5 2 2-15,-6 0-12 16,0 2 0-16,-4 0-24 16,-19 0 4-16,2-4-36 0,0-2-29 15,9-4 44 1,9-2-5-16,3 0-141 0,7 0-24 15,15 2 156-15,0 2 46 16,-2 0 9-16,-7 3 12 16,-12-2 63-16,-1 3 66 15,-5 4 24-15,-24 3-19 16,-11 5-73-16,-8 0-40 16,-4-2-31-16,1-5 5 15,6-2-4-15,14-3-3 16,15-4-1-16,16-2 1 15,7-2 36-15,33-2 15 16,25-2 45-16,35-2-16 16,45 0 20-16,-5-10-22 15,-13-4 18-15,-24 0-56 0,-41 10-37 16,-11 0-3-16,-10 2-61 16,-26 2-61-16,-15 0-31 15,-2 0-57-15,-27 0 55 16,-25-14 17-16,8-8-228 15,6-10-622-15</inkml:trace>
  <inkml:trace contextRef="#ctx0" brushRef="#br0" timeOffset="120817.57">14532 4764 1928 0,'0'0'503'0,"0"0"-449"16,0 0-41-16,0 0 26 0,0 0 28 16,-120 141-18-16,69-77-28 15,-1-2-20-15,3-4 7 16,1-8-8-16,0-10 0 16,2-6-6-16,1-5-39 15,7-10-19-15,7-6-26 16,10-9-36-16,21-4-86 15,0-14-71-15,19-5-766 0</inkml:trace>
  <inkml:trace contextRef="#ctx0" brushRef="#br0" timeOffset="120975.15">14180 5229 530 0,'0'0'998'0,"0"0"-690"0,0 0-75 16,25 107-76-16,-25-57-46 16,0 8-38-16,-3 4-24 15,-10-2-16-15,0-3-22 16,3-16-11-16,4-10-16 15,2-15-17-15,2-12-25 16,-1-4-20-16,3-42-67 16,0-8-187-16,0-9-843 0</inkml:trace>
  <inkml:trace contextRef="#ctx0" brushRef="#br0" timeOffset="121370.43">14873 4778 72 0,'0'0'1798'0,"0"0"-1616"16,0 0-86-16,0 0 81 16,0 0-39-16,-53 108-49 15,10-58-44-15,-12 3-45 16,2-5-55-16,-1-8-2 16,4-12 8-16,11-8 21 15,10-10-6-15,10-4 34 16,18-4 5-16,1-2 39 15,22 0-8-15,23-4-25 16,17-14-11-16,9-4 0 16,2-2-2-16,-7 0-21 15,-16 6-16 17,-21 2-35-32,-18 8-52 0,-11 2-62 0,-19 6-153 0,-24 0-237 0,-10 2-169 15,-5 18 620-15,6 8 127 16,10 4 206-16,11 4-88 15,13 0 686-15,7 0-424 16,7 0-184-16,1-1-60 16,3-3-79-16,0-6-33 15,0-6-24-15,12-8-80 16,19-12-44-16,-4-10-196 16,4-14-284-16</inkml:trace>
  <inkml:trace contextRef="#ctx0" brushRef="#br0" timeOffset="121670.19">14958 5145 605 0,'0'0'862'16,"0"0"-264"-16,0 0-542 16,0 0-50-16,0 0 43 0,0 0 35 15,-60 159-40-15,-9-91-41 16,-12 8-3-16,-4-6-35 16,6-7-36-16,12-17-7 15,17-16 36-15,21-14 42 16,19-10 12-16,10-6 91 15,13 0 27-15,34-2-54 16,35-16-46-16,39-6 44 16,1 3-13-16,-13 6-33 31,-24 7-11-31,-36 8-7 0,-4 0-10 16,-10 0-9-16,-18 0-32 0,-7 8-24 0,-10-5-33 15,0-3-15-15,-2-11-61 16,-12-16-8-16,5-9-328 0</inkml:trace>
  <inkml:trace contextRef="#ctx0" brushRef="#br0" timeOffset="122522.39">15785 4809 527 0,'0'0'1789'0,"0"0"-1541"15,0 0-163-15,0 0-39 16,0 0-25-16,0 0-21 0,0 0-11 16,-125 141-94-1,67-90-94-15,6-11-134 0,8-12 73 16,13-12 48-16,8-6 200 16,13-4 12-1,5 4 213-15,5 2 46 0,0 6-95 16,0 10-61-16,0 6-18 15,5 6-33-15,-1 2-21 16,-2 1-21-16,-2-7-8 16,0-4-2-1,0-8 0-15,0-6-1 0,0-6-10 16,-4-8-10-16,-1-4-7 16,3 0 13-16,-1-12-8 0,3-20-37 15,0-12-155-15,20-11 47 16,14-3 67-16,13 0 89 15,9 6 12-15,8 6 81 16,-1 12 69-16,-3 10-21 16,-12 14-41-16,-10 10-6 15,-11 0-60-15,-11 24-13 16,-9 12-3-16,-7 12 3 16,0 13 4-16,-22 5 18 15,-6 2-8-15,-3-8-6 16,3-8-5-16,5-16 2 15,5-12 5-15,5-12-10 16,0-12-9-16,8 0-1 16,-2-20 1-16,7-22-8 0,0-16-56 15,7-18 3-15,26-10-13 16,17-3-71-16,16 7 19 16,13 10 75-16,3 17 51 15,-6 19 17-15,-9 18 57 16,-16 18 9-16,-13 3-38 15,-11 30-18-15,-10 14 17 16,-7 9 28-16,-8 12 5 16,-2 6-21-16,0 2-7 15,-19-1-1-15,-1-7-23 16,-2-8-16-16,-2-10-7 0,-5-8-2 16,0-10-8-1,-2-14 8-15,2-11 0 0,-1-7-14 16,6-13 8-16,4-15-6 15,6-4-4-15,10-2-2 16,4 6 18 0,4 6 11-16,19 2-11 0,12 4-1 15,5 2 0-15,10-4 1 16,1 2 0-16,0-5-64 16,-4 2-47-16,-3-17-85 15,-10 5-131-15,-16 4-710 0</inkml:trace>
  <inkml:trace contextRef="#ctx0" brushRef="#br0" timeOffset="122797.66">16769 4910 591 0,'0'0'0'16,"0"0"-581"-16</inkml:trace>
  <inkml:trace contextRef="#ctx0" brushRef="#br0" timeOffset="124153.37">16769 4910 1475 0,'-93'-108'743'0,"95"108"-547"16,0 0-125-16,0 0-26 15,3 0-10-15,-1 0-17 16,2 7-10-16,2 4-1 16,-2 3 1-16,1-3-8 15,-5-1 2-15,0-5-2 0,-2-1-21 16,0-1-11-16,0-2-6 16,0-1-1-16,0 3-16 15,0-3-22-15,0 0-4 16,0 0-49-16,10-3 58 15,11-19 36-15,13-10 8 16,9-10 25-16,7 0 3 16,6 4 76-16,2 4 30 15,0 6-43-15,-2 10 13 16,-9 6 5-16,-9 8-26 16,-12 4-24-16,-10 2-6 15,-10 18 2-15,-6 10 13 16,0 10 14-16,-15 4-5 0,-14 4-4 15,-4 0-28 1,-4-3-17-16,2-9-24 0,-1-9-25 16,3-10-6-16,-2-9 0 15,-1-8 6-15,-2 0 7 16,4-12 5-16,8-8 24 16,8 1-5-16,9 4 2 15,9 5 16-15,0 3 0 16,22 2-6-16,12-1 6 15,6-2 0-15,0-2 1 16,0-1 0-16,-10 1 0 16,-11 5-1-16,-15 2-7 15,-4 3-12-15,-26 0-37 16,-27 25-49-16,-21 12 18 16,-13 12-1-16,-4 5 32 0,13-4-39 15,18-10 94 1,22-8 1-16,24-12 57 0,14-6 13 15,14-6-22-15,34-4 18 16,19-4 24-16,20 0-39 16,9-18-25-16,3-8 19 15,-12-2 11-15,-16 4-41 16,-25 2-15-16,-21 4-47 16,-21 8-56-16,-4 2-90 15,-29 4-56-15,-15 4-344 0,-12 0-221 16,-4 4 609-1,2 18 205-15,2 10 328 0,3 10-214 16,2 8 679-16,-1 8-483 16,1 9-174-16,0 1-3 15,6 0-4-15,11-6-33 16,11-12-46 0,11-16-50-16,12-16-3 0,0-15-53 15,16-6-38-15,22-33 13 16,13-18-38-16,6-12-72 15,9-6 67-15,-4 5 124 16,-11 13 132-16,-11 18 12 16,-15 20-27-16,-14 16-12 15,-11 24-52-15,0 28 4 16,-25 19 8-16,-6 13-8 0,-7 8-8 16,-2 0 5-16,2-9-2 15,5-17-11-15,6-20-26 16,4-18-6-16,6-20 9 15,3-8-18-15,1-4 0 16,2-26-24-16,2-16-24 16,9-12-33-16,0-13 5 15,22-1 10-15,18 4 18 16,16 6 35-16,8 12 12 16,8 10-1-16,-3 10 1 15,-6 10 1-15,-14 12 29 16,-11 8-14-16,-9 1-6 15,-9 21-8-15,2 10 32 16,-4 7 10-16,-7 5 17 16,-5 4-6-16,-6 4 5 0,0 0-24 15,-17 1-6-15,-16-7-15 16,-10-5-14-16,-4-6-20 16,0-13-27-16,3-8-10 15,5-14-23-15,13 0 12 16,10-4 21-16,14-10 14 15,2 4 33-15,21 8 44 16,18 2-27-16,13 0-7 16,6 6 32-16,1 8 36 15,0 0-29-15,-4 2-47 0,-10-4-2 16,-11-2-30 0,-15-4-62-16,-9-6-108 0,-10-6-81 15,0-14-330-15</inkml:trace>
  <inkml:trace contextRef="#ctx0" brushRef="#br0" timeOffset="125167">17738 4746 586 0,'0'0'1463'16,"0"0"-1302"-16,0 0-145 15,0 0 33-15,0 0 16 16,0 0-10-16,0 0-31 15,72 103-24-15,-79-78-68 16,-25 1-43-16,-7 1-61 16,-8-7 82-16,7-6 20 15,8-12 25-15,22-2 17 0,10-8 26 16,20-18-98-16,28-4-62 16,15-2 8-16,6 3 102 15,0 5 34-15,-11 6 17 16,-16 8 0 31,-21 10 1-47,-21 0-31 0,-14 12 26 0,-30 17 5 0,-14 8 8 0,-9 8-8 0,3 1-10 15,6-2-72-15,10-6-59 16,17-10 111-16,14-10 30 16,11-10 17-16,6-4 18 15,8-4 86-15,23 0-42 16,7-6-40-16,6-8-19 0,-1 2 11 15,-8 2-18-15,-6 4-12 16,-11 6-1-16,-14 0-1 16,-4 2 0-16,-4 24 1 15,-28 12 42-15,-10 16 16 16,-7 14-36-16,-4 8-6 16,0 7 32-16,3-3 25 15,8-8 63-15,9-9-12 16,6-13 37-16,8-12-72 15,9-14-48-15,4-14-27 16,6-10-14-16,0 0-25 16,16-27-17-16,15-23-70 0,22-31 17 15,20-38-4-15,5 5-232 16,1 13 107-16,-6 25 224 16,-15 38 96-16,-2 6 150 15,-1 10-165-15,-15 22-56 16,-16 2 31-16,-10 30-5 15,-10 18 35-15,-4 12 68 16,0 13-18-16,-13 7-40 16,-5 0-38-16,0-4-17 15,3-12-29-15,4-17 3 16,4-16-15-16,0-12 0 16,3-11-25-1,-3-8-33-15,-4-2-9 0,-5-4-19 0,-4-18-55 16,-7-13-52-1,-2-6-153-15,3-6 43 0,2 1 12 16,10 6 291-16,11 8 27 16,3 6 242-16,10 6-89 15,16 4-5-15,8 4-113 16,6 6 18-16,0 4 7 16,-7 2-22-16,-6 0 3 15,-13 2 3-15,-14 14-38 16,0 4-26-16,-29 8 18 15,-14 6-25-15,-5 0-16 16,-2-4-26-16,15-4 8 16,10-8 8-16,16-8 19 15,9-2 7-15,0-5 17 16,23-2 11-16,3-1 62 0,5 0-22 16,0-8-59-1,-2-7-9-15,8-16-137 0,-11 5-87 16,-4 0-588-16</inkml:trace>
  <inkml:trace contextRef="#ctx0" brushRef="#br0" timeOffset="125525.01">18781 4849 1378 0,'0'0'794'0,"0"0"-679"16,0 0-75-16,0 0 79 15,-102 126-43-15,66-82-36 0,3-2-40 16,2-6-2 0,4-10-50-16,2-10-22 0,5-12-28 15,5-4-24-15,2-4-48 16,10-14-13-16,3 2-167 16,0 6 132-16,11 10 222 15,9 0 255-15,5 28 11 16,-1 16-36-16,-7 14-54 15,-7 17-37-15,-10 9-34 16,0 8-50-16,-10-2-28 31,-9-7-17-31,1-17-9 0,5-22 0 0,0-18-2 16,8-16-22-16,0-10-35 16,3-12-24-16,2-71-6 0,15 3-185 15,8-10-15-15</inkml:trace>
  <inkml:trace contextRef="#ctx0" brushRef="#br0" timeOffset="126136.49">19309 4716 1627 0,'0'0'370'16,"0"0"-276"-16,0 0-71 16,4 140 92-16,-12-97 7 15,-15-6-48-15,-10 2-43 16,-5-7-31-16,-6-6-28 15,-1-6-14-15,5-8 18 16,9-8 23-16,13-2 1 0,9-2 0 16,9 0 6-1,4 0 18-15,30 0-11 0,13-10-13 16,11-6-22-16,2-4-24 16,-2 0-90-1,-16 0-73-15,-21 4-171 31,-21 8-254-31,-12 8-17 0,-39 0 651 0,-17 26 55 0,-5 12 356 16,0 12 233-16,11 6-299 16,10 2-139-16,19-5-27 15,17-10-63-15,14-8-63 16,2-13-53-16,20-14-2 16,20-8-39-16,9-4-122 0,9-22-45 15,7-9-333-15,2-1-151 16,-5 8 615-16,-8 9 77 15,-15 10 530-15,-14 9-172 16,-16 6-63-16,-9 22-76 16,-15 12-56-16,-28 11-41 15,-17 9-46-15,-11 8-55 16,-10 4-21-16,-6-2-5 16,7-9-26-16,9-15-21 15,20-16 48-15,20-14 4 16,20-10 28-16,11-4 15 15,8-2 35-15,32 0-27 0,20-2-38 16,19-12 5-16,14-1 25 16,10-3-16-16,-3 3-7 15,-11-2-20-15,-20 6-28 16,-22 4-7-16,-25 6-36 16,-22 1-57-16,-16 0-168 15,-13 4-214-15</inkml:trace>
  <inkml:trace contextRef="#ctx0" brushRef="#br0" timeOffset="126724.62">19864 5037 1739 0,'0'0'402'16,"0"0"-235"-16,0 0-24 15,0 0-28-15,0 0-91 16,0 0-17-16,136-4 4 16,-71-6 27-16,-1 0-9 0,-10-2-9 15,-14 2-3-15,-18 4-7 16,-11 2-10-16,-11 2-15 15,0 2-52-15,-11-2-83 16,-34-10-73-16,5 2-125 16,3-6-643-16</inkml:trace>
  <inkml:trace contextRef="#ctx0" brushRef="#br0" timeOffset="127232.71">19998 4800 570 0,'0'0'1195'0,"0"0"-1040"16,0 0-77-16,-60 157 96 15,35-85-81-15,3 2-45 16,-1-6-32-16,6-10-9 0,3-13-7 16,9-15-8-16,5-16-5 15,0-14 0-15,32 0 4 16,17-25-4-16,13-8-30 16,9-6 0-16,-2 2 43 15,-9 6 43 1,-14 11 13-16,-17 12 12 0,-12 8-32 15,-10 8-8-15,-7 26-5 16,0 16 1-16,-11 15 7 16,-9 9-13-16,-2 4 2 15,3-6-3-15,6-5 31 16,5-9 16-16,2-8-4 16,4-6-20-16,0-8-13 15,2-6-12-15,0-6-6 0,-2-6-8 16,-2-4-1-16,2-6 1 15,-5-6-1-15,1-2-9 16,-6 0-6-16,-5 0-6 16,-10-6 14-16,-11-16-29 15,-5-8-28-15,-1-10-15 16,3-4-8-16,8 2 62 16,11 8 25-16,10 9 80 15,8 13 22-15,4 9-11 16,0 0-39-16,4 3-39 15,15-4-13-15,8 0-7 16,8-3-1-16,3-4-7 16,-1-3-49-16,-4-1-43 15,9-20-39-15,-11 5-137 16,-8-2-414-16</inkml:trace>
  <inkml:trace contextRef="#ctx0" brushRef="#br0" timeOffset="127957.77">20815 4736 552 0,'0'0'1216'15,"0"0"-1036"-15,0 0 14 16,0 0 19-16,0 119-83 16,0-75-73-16,-2-7-40 15,2-4-17-15,0-9-19 16,0-10-24-16,-2-6-30 0,2-8-10 15,0 0 41-15,0 0 25 16,0-22-10-16,4-10-85 16,14-8 35-16,9-3 42 15,7 1-34-15,5 6 14 16,1 12 55-16,-1 10 29 62,-6 12 28-62,-13 2 19 0,-9 12-18 0,-11 18 24 0,0 6 4 0,0 3-24 16,-4-2-28-16,4-8-34 0,4-13-11 0,30-14-23 16,16-2-12-16,8-26-47 0,0-10 61 15,-8-7 32 1,-15 5 9-16,-12 4 27 16,-15 12 12-16,-3 8 39 15,-5 10 11-15,0 4-56 0,-7 4-29 16,-13 20-12-16,-3 9 10 15,-8 3-10-15,-2 1 0 16,-11 3 3-16,-10 1-3 16,-8-1-1-16,-14 0 6 15,-2-2-5-15,-4 0-2 16,8-2-1-16,9-3 2 16,15-4 0-16,11-4-9 15,15-3-41-15,8-8-53 16,12-4-30-16,4-5-5 15,0-2 45-15,13 1 74 0,12 4 19 16,2 6 71-16,-3 6 40 16,-4 8-31-16,-8 8-1 15,-8 8 27-15,-4 4-38 16,0 2-29-16,-7 1-22 16,-4-5-16-16,0-8-1 15,4-8-9-15,1-12-19 16,-2-6-26-16,4-10-17 15,-2-2 7-15,1-12-20 16,5-24-99-16,0-57-190 16,13 9 127-16,10 2-905 0</inkml:trace>
  <inkml:trace contextRef="#ctx0" brushRef="#br0" timeOffset="128382.08">20852 5271 631 0,'0'0'1078'0,"0"0"-800"16,129-33-131-16,-65 19-26 15,3-1-37-15,0-1-38 16,-1 0-31-16,-6-4-15 15,-10 2-6-15,-17-2-53 16,-13 0-9-16,-15-2-123 16,-5-2 49-16,0 0 68 15,-16 2 74-15,5 6 10 16,5 10 72-16,-2 6 60 16,-1 24-67-16,-7 42 30 15,-12 43 11-15,-12 32-32 16,2 0-21-16,9-30-11 15,14-39-18-15,9-35-27 16,4 2 2-16,2-7-8 0,-2-4-1 16,0-14-1-16,-2-10-34 15,-5-4 2-15,-5-6 12 16,-7-20 8-16,-8-12-20 16,-3-13-18-16,-1-4 0 15,6-4-13-15,7 11 55 16,9 14 9-16,9 18 71 15,2 10-4-15,0 6-32 16,4 0-24-16,9 8 1 16,3 6 6-16,1 0-17 15,2-2-1-15,-6-4-42 16,3-6-48-16,3-6-48 16,-3-16-130-16,-1-6-419 0</inkml:trace>
  <inkml:trace contextRef="#ctx0" brushRef="#br0" timeOffset="128635.4">21723 4845 1899 0,'0'0'300'0,"0"0"-231"15,0 0-32-15,0 0-29 16,0 0-8-16,-52 118-91 15,52-110-113-15,0-8-73 0,15-6-50 16,14-20-186 0,5 0-273-16</inkml:trace>
  <inkml:trace contextRef="#ctx0" brushRef="#br0" timeOffset="129033.34">21918 4852 995 0,'0'0'644'0,"0"0"-454"0,0 0-19 0,0 0-1 0,0 0-86 0,0 0-60 0,0 0-14 0,13 79-10 15,-59-39-1-15,-8 6-27 16,4-2-33-16,7-8-35 16,14-6 3-16,18-10 52 15,11-6 1-15,6-8 27 16,30-4 13-16,7-2 16 16,5 0 11-16,-3 0 17 15,-9 0-16-15,-14 0-24 0,-15 0 5 16,-7 2 3-16,-14 11 28 15,-22 9 24-15,-8 3-30 16,-5 8-12-16,3-1-22 16,5 0-12-16,14-6-20 15,14-4-24-15,13-4 22 16,0-2 3-16,20 2 18 16,14 2 13-16,5 2 0 15,1 6 0-15,-1 2 1 16,-6 2-1-16,-9 3 0 15,-8 1 0-15,-12-4 22 0,-4 0 52 16,-2-5 26 0,-17-4 4-16,-6-7 4 0,-2-4-37 15,0-6-36-15,1-4-18 16,-6-2-9-16,1 0-8 16,-2-16-31-16,2-14-50 15,6-32-71-15,10 3-146 16,10 1-496-16</inkml:trace>
  <inkml:trace contextRef="#ctx0" brushRef="#br0" timeOffset="129433.32">22764 4818 2198 0,'0'0'303'16,"0"0"-230"-16,-131 74-18 15,67-34 2-15,-1 5-30 16,3-1-27-16,6-4-15 16,8-8-51-16,7-10-21 15,7-12-4-15,7-6-10 16,12-4-26-16,5 0-25 16,10 0 69-16,0 0 23 15,15 0 45-15,14 0 6 16,4 18 9-16,0 12 60 15,-6 10 36-15,-12 10 46 16,-7 7-17-16,-8 3-30 16,0 6-3 15,-21-2-20-31,-1-1-28 16,-2-8-20-16,4-10-12 0,3-13-10 0,7-12-2 0,3-10-31 0,5-6-36 15,-2-4 2-15,2 0-5 16,-1 0-3-16,3-6-27 15,0-40-79-15,16 0-187 16,6-7-514-16</inkml:trace>
  <inkml:trace contextRef="#ctx0" brushRef="#br0" timeOffset="129832.36">23039 4918 803 0,'0'0'1322'0,"0"0"-1184"0,0 0-104 15,0 0 34-15,0 0 7 16,-67 103-69-16,21-61-6 16,-15 2-70-16,-5-2-7 15,-4-10-80-15,8-7 12 16,11-11 86-16,18-9 59 16,17-5 85-16,16 0 41 15,4 0-49-15,37-8-58 16,14-6-18-16,17-2-1 15,5-2-25-15,-1 2-103 16,-13 2 23 31,-24 0 34-47,-25 6 13 0,-14 6-2 0,-26 2-31 0,-28 2 65 0,-9 22 26 16,-3 12 87-16,6 11 10 0,6 4 10 0,16 2 8 15,13-5 0 1,15-8-51-16,10-8-29 0,0-10-18 15,2-8-17-15,17-8-8 16,8-6-57-16,29-16-141 16,-4-12-131-16,-2 0-400 0</inkml:trace>
  <inkml:trace contextRef="#ctx0" brushRef="#br0" timeOffset="130065.74">22947 5364 588 0,'0'0'687'16,"0"0"-186"-16,0 0-318 15,0 0 26-15,0 0-58 0,-79 112-68 16,27-64-52-1,-8 6-25-15,-9 0-6 0,-2-4-15 16,6-7-9-16,12-13 9 16,17-12 15-16,18-10 9 15,16-4 25-15,2-4 9 16,25 0-19-16,21 0-22 16,18-8 14-16,17-6-11 15,6-2-5-15,0 0-25 16,-12 0-55-16,-17 0-71 15,-22-1-111-15,-20 8-244 16,-16 0-461-16</inkml:trace>
  <inkml:trace contextRef="#ctx0" brushRef="#br0" timeOffset="130277.17">23356 5125 1967 0,'0'0'349'16,"0"0"-253"-16,0 0-53 15,124-4 1-15,-75 0-44 16,-6-2-18-16,-10-4-123 16,-18-6-189-16,-10 0-247 15,-5 0-483-15</inkml:trace>
  <inkml:trace contextRef="#ctx0" brushRef="#br0" timeOffset="130630.75">23551 4882 821 0,'0'0'966'0,"0"0"-779"16,-37 109 23-16,16-43-65 16,-1 8-70-16,-2 6-11 0,4 1-27 15,-1-3-29-15,8-6-2 16,5-8-5-16,-1-6 1 15,6-5 2-15,-4-10-4 16,1-6 0-16,-3-9-8 16,-5-8-7-16,-1-6-8 15,-3-8-20-15,-1-6-11 0,-4 0 26 16,-4-10 27 0,3-20 1-16,3-13 10 0,6-4-4 15,9-2-5 1,6 5 30-16,0 8 12 0,8 8-7 15,13 8-24-15,2 6-11 16,6 2 19-16,3 4-20 16,2 0-2-16,-2 2-21 15,3-2-66-15,0-4-110 16,18-16-119-16,-8 0-562 16,-5-2 143-16</inkml:trace>
  <inkml:trace contextRef="#ctx0" brushRef="#br0" timeOffset="131065">23676 5173 446 0,'0'0'1543'0,"0"0"-1243"16,0 0-239-16,0 0 10 0,-40 116 38 16,13-47-60-16,-2 5-13 15,-2 0-16-15,2-3-5 16,2-13-7-16,8-16-8 16,5-15-10-16,8-10-16 15,3-13-30-15,3-4-4 16,0-10 26-16,13-28-16 15,21-29-32-15,19-39-76 16,21-40-37-16,13-10-51 16,-9 25 49-16,-18 43 59 15,-24 50 138-15,-16 22 208 16,-5 8 37-16,-2 8-113 16,-1 0-43-16,-8 18-8 0,-2 18 14 15,-2 8-20-15,0 6-27 16,0 4-16-16,0 4-11 15,-10 3 16-15,-2-1 2 16,-1 4 6-16,2 0 4 16,-3-2-17-16,1 0-9 15,1-2-17-15,4-6-5 16,-1-9 2-16,3-9-3 16,-2-12-22-16,4-12-35 15,-2-8-41-15,1-4-10 16,-1-12-21-16,-2-24-89 15,2-55-270-15,4 7-6 16,0-2-166-16</inkml:trace>
  <inkml:trace contextRef="#ctx0" brushRef="#br0" timeOffset="131398.17">23797 5224 742 0,'0'0'631'0,"0"0"-75"0,0 0-304 16,0 0-116-16,0 0-102 16,0 0-18-16,0 0-2 15,47 42-7-15,-43-15-5 16,-4-2-2-16,0-3 0 15,-7-2-35-15,-15 0-32 16,-5-2-32-16,-2 0 6 16,0 2 46-16,4 4 21 15,6 0 17-15,3 4 9 16,7 2 38-16,5-2-9 16,4 1-14 140,0-5-5-156,0-5 1 0,0-4-2 0,11-8 5 0,1-7 14 0,5 0-28 0,12-22-59 0,-2-7-196 0,-6-6-413 0</inkml:trace>
  <inkml:trace contextRef="#ctx0" brushRef="#br0" timeOffset="131515.34">24391 4889 1905 0,'0'0'550'0,"0"0"-493"16,0 0-48-16,0 0-4 16,0 0-5-16,0 0-83 0,0 0-163 15,-48 84-96-15,7-66-502 0</inkml:trace>
  <inkml:trace contextRef="#ctx0" brushRef="#br0" timeOffset="132169.49">24160 5063 715 0,'0'0'707'0,"0"0"-396"31,0 0-174-31,-16 158 20 0,11-97-16 0,3 1-65 0,-2-4-8 16,-5-6-18-16,-5-2-25 15,-1-6-14-15,-3-4-3 16,1-8 0-16,1-7-2 16,3-7 1-16,3-8 2 15,4-4-8-15,1-6-2 0,1 0-4 16,2 0 5-1,0-8 6-15,2-14-6 0,0-13-33 16,11-9-10-16,15-12 6 16,14-14-116-16,14-6-25 15,11-3-6-15,8 6 74 16,1 12 110-16,-5 15 133 16,-9 14-23-16,-13 14-17 15,-11 10 16-15,-16 8-28 16,-5 0-29-16,-6 6-30 15,-7 10-5-15,-2 4 11 16,0 2 13-16,0 4-11 0,-4 2-5 16,-9 5 11-16,-6 0 13 15,1 6-5-15,-1 3 1 16,-4 2 6-16,-4 6 1 16,-4 4-6-16,-4 4-13 15,-1-2-18-15,1-3-6 16,1-7-4-16,5-8-4 15,2-6-1-15,5-10 0 16,5-4-7-16,1-8-28 16,3-8-27-16,1-2-22 15,-3-2-23-15,-1-22-52 16,1-12-121-16,1-12-42 16,5-9-18-16,9 3 227 0,0 6 113 15,0 14 521 1,6 12-163-16,8 16-144 0,6 6-77 15,7 0-60-15,6 18 1 16,5 8-11-16,5 8-9 16,-4 1-16-16,1-2-14 15,-3-2-8-15,-6-8-8 16,-4-5-11-16,-8-5-1 16,-5-8-16-16,-5-2-54 15,-7-3-38-15,0 0-78 16,-2-14-78-16,0-8-48 15,-6-4-682-15</inkml:trace>
  <inkml:trace contextRef="#ctx0" brushRef="#br0" timeOffset="132516.6">24327 4855 472 0,'0'0'123'0,"0"0"392"15,0 0-304-15,0 0-54 16,0 0-38-16,0 0 3 16,0 0-19-16,26-9-23 15,-26 9 8-15,0 13-18 16,0 14 36-16,-2 12 23 0,-13 7-20 15,-5 2-30-15,-3 0-37 16,3-8-33-16,-2-6-4 16,0-6-5-16,-3-8-16 15,-1-2-30-15,-4-1 6 16,1-2 0 0,1 2-69-1,-3 9-140-15,6-4-21 0,7-2-138 0</inkml:trace>
  <inkml:trace contextRef="#ctx0" brushRef="#br0" timeOffset="152506.41">12173 11454 1659 0,'0'0'264'15,"0"0"-135"-15,0 0-7 0,0 0-23 16,0 0-40-16,0 0-41 16,-2-8-11-16,2 8-7 15,0 0-11-15,0 14 8 16,-4 14 3-16,-6 10 43 16,-1 8 3-16,-3 2-12 15,1-4-13-15,7-5-13 16,6-9-8-16,0-9 0 15,4-10-12-15,21-9-5 16,10-2 16-16,10-19-6 0,2-17-13 16,-1-8 8-16,-8-4 10 15,-11-2 2-15,-11 4 1 32,-14 4 5-17,-2 4 0-15,0 6 3 0,-11 7-7 16,-5 10-1-16,1 4-2 0,-1 8 1 0,-2 3-17 15,-4 0 16-15,2 0-17 16,-2 2-1-16,4 7-4 16,2 0 6-16,3 0-19 15,4 0-29-15,5 0-88 16,4 14-32-16,0-5-183 16,11 2-303-16</inkml:trace>
  <inkml:trace contextRef="#ctx0" brushRef="#br0" timeOffset="152721.56">12525 11853 616 0,'0'0'1265'0,"0"0"-996"16,0 0-181-16,0 0-1 16,0 0-30-16,0 0-41 15,0 0-8-15,44 18-8 16,-26-12-67-16,7-6-107 15,-6 0-86-15,-3-6-573 0</inkml:trace>
  <inkml:trace contextRef="#ctx0" brushRef="#br0" timeOffset="153102.34">12857 11526 1810 0,'0'0'395'16,"0"0"-256"-16,0 0-79 15,0 0-6-15,0 0-42 16,0 0-6-16,0 0-6 16,0 90 0-16,0-53 0 15,0-8 0-15,6-3-9 16,7-8 8-16,10-9-1 15,4-9-3-15,8 0 5 16,5-18 1-16,-1-13 0 0,-4-2 9 16,-10-8-9-16,-12 1 8 15,-9-2-2-15,-4 0-7 16,0 4 0-16,-19 4-2 16,-4 5-13-16,-4 11 15 15,3 10 0-15,1 7 8 16,4 1-7-16,3 0-1 15,5 1-6-15,6 7-55 16,5-1-27-16,0-1 22 16,18-5-48-16,31-1-34 15,1 0-232-15,-4-4-586 0</inkml:trace>
  <inkml:trace contextRef="#ctx0" brushRef="#br0" timeOffset="153402.54">13360 11365 519 0,'0'0'745'0,"0"0"-420"16,0 0-127-16,0 0-24 15,4 105 14-15,-6-65-62 16,-6 2-58-16,3-4-43 16,5-6-12-16,7-10-5 15,24-10-8-15,13-12 9 16,15 0-9-16,10-24 0 16,-2-10 1-16,-7-4 0 15,-12 0 9-15,-17 0-4 16,-14 4 24-16,-17 0 6 15,0 1-7-15,-19 5-29 0,-12 2 0 16,-4 8-1 0,-1 8-5-16,3 10-4 0,4 0 8 15,6 0-20-15,8 9-15 16,5-1-26-16,10-5-24 16,0-1-25-16,0-2-47 15,33-4 20-15,-4-14-253 16,1 0-829-16</inkml:trace>
  <inkml:trace contextRef="#ctx0" brushRef="#br0" timeOffset="153721.22">14048 11151 973 0,'0'0'411'0,"0"0"-4"16,0 0-188-16,0 0-45 15,0 0 13-15,0 0-44 0,27 128-35 16,-27-68-23-16,-9 6-37 15,-1 3-28-15,0-5-19 16,4-2 0-16,1-4 7 16,1-2-7-16,0-1-1 15,-3-3 1-15,0-6 0 16,-2-8 15-16,3-8-5 16,-1-8-1-16,5-8 1 31,-1-8-11-31,3-4 1 0,0-2-1 0,0 0-2 0,-3 0-13 15,2-12-10 1,-4-6-38-16,1-4-37 0,-3-4-48 16,-4-10-57-16,0 4-189 15,4 6-1066-15</inkml:trace>
  <inkml:trace contextRef="#ctx0" brushRef="#br0" timeOffset="154220.15">14793 11546 1091 0,'0'0'1020'0,"0"0"-813"16,0 0-147-1,0 0-12-15,0 0-22 0,0 0-24 16,0 0 8-16,147-40-4 16,-78 28 0-16,0 0-6 15,-6 0 1-15,-12 2-3 16,-15 0 2-16,-12 6-31 15,-11 2-48-15,-13 2-46 16,-27 2-118-16,-19 14-265 16,-12 2-191-16</inkml:trace>
  <inkml:trace contextRef="#ctx0" brushRef="#br0" timeOffset="154372.26">14793 11693 1490 0,'0'0'553'0,"0"0"-398"16,0 0-10-16,117-8-9 15,-47-5-44-15,3-3-50 16,-2 0-29-16,-3 2-13 16,-15 2-15-16,-12 6-76 15,-18 0-98-15,-9 2-192 16,-7 0-826-16</inkml:trace>
  <inkml:trace contextRef="#ctx0" brushRef="#br0" timeOffset="154619.74">15379 11318 1144 0,'0'0'1006'0,"0"0"-843"15,0 0-146 1,0 0 14-16,0 0 30 16,165 25-37-16,-109-13-9 0,-3-2-14 15,-15 1 0-15,-13 0 0 16,-19 3-1-16,-6 7 0 15,-25 7 9-15,-19 10 7 16,-14 8 14-16,-2 2-17 16,2 2-8-16,9-4-5 15,9-6-47-15,11-5-57 32,18-9-81-32,7-12-80 0,4-10-343 0</inkml:trace>
  <inkml:trace contextRef="#ctx0" brushRef="#br0" timeOffset="155044.37">16136 11373 1862 0,'0'0'469'15,"0"0"-378"-15,0 0-17 16,0 0-17-16,0 0-32 15,0 0-9-15,0 0 15 16,16 105-10-16,-9-67-13 16,-1-4-7-16,6-4 0 0,3-10-1 15,5-8 1 1,5-8 0-16,6-4 5 0,3-6-6 16,-1-18 0-16,-4-6-1 15,-8-6-12-15,-4-6-16 16,-11-4-9-16,-6 0-2 15,0-1-15-15,-8 8 6 16,-13 10 41-16,-4 11 8 16,2 14 0-16,-6 4 1 15,2 2 0-15,2 14 5 16,5 2 11-16,7 0-17 16,6-3-10-16,3-4-45 0,4-3-56 15,0-3-62 1,2-5-102-16,11 0-662 0</inkml:trace>
  <inkml:trace contextRef="#ctx0" brushRef="#br0" timeOffset="155268.78">16573 11570 1407 0,'0'0'921'0,"0"0"-691"16,0 0-160-16,0 0 18 15,0 0-45-15,0 0-34 16,0 0-9-16,69 28-46 16,-49-24-59-16,-2-2-35 0,-5-2-6 15,-3-4-97-15,-6-14-267 16,-4-4-280-16</inkml:trace>
  <inkml:trace contextRef="#ctx0" brushRef="#br0" timeOffset="155584.99">17139 11079 1996 0,'0'0'380'0,"0"0"-242"16,0 0-14-16,0 0-38 15,0 0-60-15,0 0-13 0,0 0 17 16,7 140-6-16,-7-70-8 16,0 5-5-16,-9 1-5 15,-1-2 3-15,2-6 1 16,-1-4 17-16,5-7-2 16,0-7-19-16,1-6 5 15,3-8-11-15,-3-6 0 16,0-10-12-16,3-8 11 31,-1-10 0-31,-1-2-35 0,-7 0-58 0,-20-16-119 16,0-6-137-16,-4-6-643 0</inkml:trace>
  <inkml:trace contextRef="#ctx0" brushRef="#br0" timeOffset="167027.44">19033 11368 284 0,'0'0'114'0,"0"0"-47"16,0 0 70-16,0 0-22 15,0 0-115-15,0 0-37 16,0-13 25-16,0 13 6 16,-3 0 5-16,-1 0-9 15,2 0 3-15,-2 0 7 0,-1 0 0 16,-1 3 0-16,-2 4-9 16,4 0-91-16</inkml:trace>
  <inkml:trace contextRef="#ctx0" brushRef="#br0" timeOffset="170971.15">13759 13539 116 0,'0'0'945'15,"0"0"-634"-15,0 0-218 16,0 0-67-16,0 0 19 16,0 0 6-16,0 0-17 15,-2 0-17-15,6 0-8 16,0 0-7-16,1 0 7 0,0 0 2 16,-1 0 8-1,3 0 27-15,-1 0 18 0,6 0 0 16,1 0-8-16,2 0-2 15,3 2-8-15,5 3-17 16,-2-2-13-16,6 3 9 16,2-2-9-16,3 1 3 15,-1 0-6 1,4-3-12-16,6 0 7 47,5-2 1-47,12 0 2 0,9 0-3 0,11 0 12 0,5-4 1 0,4-4-20 0,-1 0 9 15,-1 2-10-15,-4-2-1 16,-6 2-16-16,-6 0 0 0,-2 0 17 16,-8 0 0-16,-2 0 0 15,-3 0 1-15,-3-2-1 16,-7 0 9-16,0 2-3 16,-5-2 8-16,-6 2 4 15,-4 0-6-15,-4 2 4 16,-8 0-1-16,-3 2-14 15,-5 2 0-15,-3-2 9 16,-1 2-9-16,-3-2-1 16,-2 2 0-16,0 0 0 15,0 0 1-15,0 0-1 0,0 0 0 16,0 0 10 0,0 0-4-16,0 0-6 0,0 0 2 15,0 0-1 1,0 0 5-16,0 0 4 0,0 0 0 15,0 0-1-15,0 0 15 16,0 0-12-16,0 0-3 16,0 0 1-16,0 0-4 15,0 0-6-15,0 0 9 16,0 0-1-16,0 0-8 16,0 0 1-16,0 0 4 15,0 0-4-15,0 0-1 16,0 0 1-16,0 0 10 15,0 0-9-15,0 0 13 16,0 0-13-16,0 0 7 16,0 0-9-16,0 0-1 0,0 0 0 15,0 0 1-15,0 0-1 16,0 0 1-16,0 0-1 16,0 0 1-16,0 0 0 15,0 0 6-15,0 0-6 16,0 0-1-16,0 0-11 15,0 0-16-15,0 0-14 16,0 0-23-16,0 0-114 16,4-8-88-16,4 0-370 15,4 0-471-15</inkml:trace>
  <inkml:trace contextRef="#ctx0" brushRef="#br0" timeOffset="172058.39">18043 13443 666 0,'0'0'9'15,"0"0"-8"-15,0 0 40 16,0 0 167 0,0 0-94-16,0 0-70 0,0 0 28 0,-6 8 45 15,6-6-15 1,0-2-38-16,0 0-37 0,0 0-12 16,0 2-9-16,0-2 1 15,0 0 12-15,0 0 16 16,0 0 24-16,0 2 17 15,0-2-9-15,0 2-4 16,4 2-7-16,12 0 12 16,4-2-7-16,4 2-18 15,5-2 0-15,7 0-21 16,4-2-4-16,3 2-17 16,4-2 12-16,1 2-13 15,8 0 0-15,5 2-1 16,3-2 1-16,3 2 0 0,2 0 0 15,-3-2-1-15,0 2 1 16,-9-2 6-16,-1 0-6 16,-9 0 0-16,-7 0 0 15,-7-2 6-15,-6 0-5 16,-9 2-1-16,-7-2 1 16,-7 0 0-16,-4 2-1 15,0-2 19-15,0 0 5 16,0 0-8-16,0 0-4 15,0 0-6-15,0 0-6 16,0 0 0-16,0 0 0 16,0 0 0-16,0 0 1 15,0 0-1-15,0 0 1 16,0 0 1-16,0 0-1 0,0 0 6 16,0 0-6-16,0 0 0 15,0 0 0-15,0 0-1 16,0 0-7-16,0 0-52 15,0 0-95-15,0-2-117 16,0-8-487-16</inkml:trace>
  <inkml:trace contextRef="#ctx0" brushRef="#br0" timeOffset="175520.4">9771 13702 594 0,'0'0'17'0,"0"0"247"16,0 0-5-16,0 0-114 15,0 0-42-15,0 0 48 16,0 0 3-16,0 0-43 15,0 0-42-15,0 0-5 0,0 0 2 16,0-2 28 0,0 2-6-16,0-4-5 0,0-1-23 15,-6 1-28-15,-4-1 2 16,-1-4-12-16,1 4-6 16,-4-4-1-16,0 1-8 15,1 1-6-15,-2-1-2 16,-4-2 1-16,-1 2 0 15,-2-5 1-15,-2 4 1 16,-3-4 10-16,0 1-11 16,0 2 5-16,0 0 0 31,0 2-5-31,4 2-2 16,0 2 2-16,1 0-1 0,2 2 0 0,-2 2-1 15,-1 0 0-15,1 0 1 0,0 0 0 16,-3 0 4-16,3 0-4 15,-3 0-9-15,3 0 9 16,-2 0 1-16,-3 0-1 16,2 2-1-16,-2 2 1 15,0 0 0-15,2 0 0 16,-2 1 1-16,0-4 0 16,2 3 5-16,0-2-6 15,4 2 0-15,-2-2-1 16,1 0 1-16,-1-2 1 15,2 0 4-15,0 3-5 16,1-3 0-16,3 1 0 16,-4-1 0-16,1 4 0 15,-2-4 0-15,-3 4 0 16,1 0 0-16,-5 1 0 0,2-1 1 16,0 1-1-1,1 1 9-15,1-2-8 0,1 2 8 16,1 1-2-16,2 1-6 15,-2-1 0-15,0 4-1 16,-1 0 0-16,0 0 2 16,-1 0 4-16,3 0-6 15,-3 1 7-15,1 0-6 16,0 0 1-16,-3 2-2 16,2 0 6-16,0 0 7 0,3-2-13 15,2 2 7 1,0-2-6-16,0 0-1 0,0 0 8 15,2 0-8-15,-1 0 0 16,0 0 5-16,1 0-4 16,1 4-1-16,1 0 6 15,1 4-6-15,-1 2-7 16,3 0 1-16,2 3 6 16,-1-3 10-16,3 2-10 15,1-2-4-15,2 0 4 16,0 0 0-16,4 2-1 15,0 0 1-15,2 0 0 16,0 0 0-16,0 0 0 16,0 2 0-16,0 2 8 15,0-2-8-15,0 2-6 16,8 0 5-16,6-2 0 0,1 2 1 16,6-2-1-16,1 5 1 15,2-8 0-15,3 2 7 16,0-3-6-16,4-2 0 15,2-2 0-15,3-4 0 16,0-2 8-16,0 0-3 16,-1-4 0-16,-4 0-4 15,3 0 5-15,-1 0-1 16,0-6 4-16,5 2 1 16,3-2-10-16,3-2-1 15,-1 0 10-15,-1 0-10 16,-2 0 0-16,-6 0 1 15,-3 0 4-15,-3 0-4 16,-7 0 0-16,-1 0 1 0,-3 0 4 16,2 0-6-16,-1 0 0 15,8 0 1-15,3 0 0 16,2 0 1-16,4 0 7 16,4-2-9-16,-4-2 0 15,1 2 1-15,-1-6 5 16,-3 4-6-16,-1 0 1 15,-4 2 1-15,2-2-2 16,0 0 0-16,0-2 1 16,4-2 1-16,3-4-1 15,-1 2-1-15,3-2 1 16,-5 0-2-16,-2 0 1 16,-1 2 0-16,-4 2-1 0,-3 2 0 15,-3 0 0 1,-3 0 2-16,4 2-1 0,1-6 0 15,3-2 1-15,-1-2 0 16,3-3 0-16,2-1 6 16,-5 0 0-16,1 3-6 15,-8 2 0-15,-3 0 0 16,-3 4 0-16,0-3 0 16,-2 1 0-16,2-2 0 15,0-3 5-15,1 0-6 16,-1 0 1-16,-2-4 1 15,6-2-1-15,-4-2 10 0,1 0-1 16,-4-6-9-16,-1 2 7 16,-3 0-7-16,2 2 5 15,-5 0-5-15,2-2 0 16,-3 2 0-16,0-1-1 16,0 1 1-16,0 0 0 15,-3-2 1-15,-6-2-2 16,-4 0 1-16,-1 0-1 15,-1 0 1-15,-1 4 0 16,3 4-1-16,-2 4 0 16,3 4-1-16,-1 1 1 15,1 6-1-15,2 0 1 16,-3 2 0-16,-1 1 1 16,-2-2-1-16,-2 2 9 15,-2 0-8-15,1-2 1 0,0 2-1 16,2 0 0-1,-1 0-1 1,2-1 1-16,-1 4 0 0,1 1-1 0,-2 0 0 16,2 0-1-16,-1 0 0 15,1 0-11 1,3 0 12-16,1 0 0 0,4 0 0 16,3 0 2-16,3 0-1 15,2 0 6-15,0 0-5 16,0 0-1-16,0 0 0 15,0 0 5-15,0 0-6 0,0 0 0 16,0 0-1 0,0 0-5-16,-2 0-7 0,2 0-34 15,-4 3-41-15,0 1-10 16,0 3-24-16,0 0-49 16,-3 5-78-16,1-2-239 15,-4 1-307-15</inkml:trace>
  <inkml:trace contextRef="#ctx0" brushRef="#br0" timeOffset="182180.69">9738 12382 347 0,'0'0'231'0,"0"0"376"15,0 0-440-15,0 0-63 16,0 0-8-16,0 0-3 16,0 0-14-16,0 0-41 15,0 4-9-15,0 13 21 16,0 6 32-16,-10 8 20 15,2 6-15-15,-3 8-40 16,1 3-12-16,-3 6-2 16,2 4-4-16,-5 0-17 15,0 0-10 1,1-1 4 15,-1-7-5-31,3-4 0 0,0-6 11 0,-1-4-12 0,4-2 1 0,-7-4 0 16,5-4 1-16,-2 0 6 15,1-2-8-15,2 0 0 0,-1-2 0 16,6 1-1-16,-3-4 0 16,5 0 0-16,-2-3-9 15,5-4-2-15,-2-4-20 16,1-2-23-16,0-2-19 16,0 0-2-16,-1 0 4 15,-1 0 11-15,0-2-45 16,-3-1-94-16,-11-1 1 0,2 0-95 15,-1 0-737-15</inkml:trace>
  <inkml:trace contextRef="#ctx0" brushRef="#br0" timeOffset="182515.36">9265 13339 1362 0,'0'0'490'0,"0"0"-416"16,0 0-73-16,0 0 0 15,0 0 22-15,0 0-4 16,64 120-9-16,-50-82-4 16,-5 0 0-16,0-4-6 0,-3-12 0 15,2-4 1-15,-4-8-1 16,0-3 1-16,5-7-1 15,7 0 0-15,6-8 23 16,12-14 21-16,6-9-15 16,1-3-16-16,5-4-11 15,-7 0-2-15,-5 2-15 47,-7 2-41-47,-5 4-18 0,-5-10-32 0,-3 8-185 0,-9 2-313 0</inkml:trace>
  <inkml:trace contextRef="#ctx0" brushRef="#br0" timeOffset="183350.15">9704 11769 472 0,'0'0'355'16,"0"0"234"-16,0 0-352 15,0 0-69-15,0 0-71 16,0 0-43-16,0 0-16 16,2-44-13-16,7 36 6 15,2-2 25-15,5 1-18 16,7 1-22-16,3 0-8 16,7 0-7-16,6 2 7 15,-2 0-7-15,-1 4-1 0,-5 2 1 16,-9 0 0-16,-9 0-1 15,-5 0 0-15,-2 0-6 16,-3 0 5-16,-3 0-6 16,0 4 1-16,0 6 4 15,0 5 1-15,0-1-10 16,-10 5 0-16,-3 2 11 16,-5 1 0-16,-4 2 0 15,-3-1 0-15,-4 6 0 16,0-3-7-1,0 0-52-15,0-4-38 0,0-4-32 47,-4-6-174-47,6-4-28 0,5-8-566 0</inkml:trace>
  <inkml:trace contextRef="#ctx0" brushRef="#br0" timeOffset="183529.68">9675 11925 922 0,'0'0'373'0,"0"0"-242"15,0 0-49-15,0 0 140 16,0 0-69-16,-22 132-52 15,8-92-17-15,-1-1-18 16,-1-3-34-16,3-6-14 16,-1-4-2-16,3-8-14 15,7-4-4-15,0-8-21 16,4-2-51-16,0-4-11 16,0 0 1-16,4-8-122 15,7-10-88-15,0-2-274 0</inkml:trace>
  <inkml:trace contextRef="#ctx0" brushRef="#br0" timeOffset="184213.63">9662 12137 658 0,'0'0'332'16,"0"0"-111"15,0 0-70-31,114-37 45 0,-66 20-17 0,4-1-68 0,-1 0-52 0,-7 0-20 16,-10 2-7-16,-10 6-8 15,-11 2-23-15,-7 4 8 16,-6 4-9-16,0 0-3 15,-10 0-77-15,-15 0-26 16,-3 10 56-16,-3 6 8 0,0 0 17 16,4 0 24-1,4 0 1-15,9-3 8 0,6-2-8 16,6-3 0-16,2-1-8 16,0-3 7-16,0-2 0 15,10-1 1-15,11 2 1 16,1-3 6-16,1 0-1 15,-6 0-6-15,-3 0 0 16,-7 0 0-16,-7 0 0 16,0 8 0-16,-9 6-15 15,-14 4 0-15,-3 4 7 16,-1 2 8-16,5-6 0 16,13-4 0-16,6-6 11 15,3-6-10-15,15-2 0 16,22 0 5-16,5-10 9 0,-1-4-14 15,-4 0 14 1,-15 4-7-16,-8 3-8 0,-12 6 24 16,-2 1 14-16,0 0-5 15,-12 10-31-15,-5 12 52 16,-6 2 8-16,3 4 1 16,5-2-5-16,6 0-21 15,9-4-11-15,0 0-26 16,9-4 0-16,22-2 0 15,9-6 0-15,9-2 7 16,-3-5 7-16,0-3-12 16,-15 0 10-16,-12 0-2 15,-9 0 21-15,-8 0 28 16,-2 0 8-16,0 0 2 0,0 0-15 16,0 0-33-16,0 0-14 15,0 0-6-15,-4-5 18 16,-1-7-19-16,-2-4-10 15,1-8-17-15,-1-2-16 16,3-2-23-16,4-16-102 16,0 6-107-16,0 6-369 0</inkml:trace>
  <inkml:trace contextRef="#ctx0" brushRef="#br0" timeOffset="184634.71">10559 11923 1207 0,'0'0'679'15,"0"0"-461"-15,0 0-128 16,0 0-42-16,0 0-23 0,0 0-10 16,0 0 16-1,121-22 3-15,-70 12-20 0,0-2-8 16,-2 0-4-1,-5 0 4-15,-7 0 0 0,-8 2-6 16,-12 0-8-16,-3 4-20 16,-7 1-44-16,-5 2-79 15,-2-1-3-15,0-4-11 16,0-6-143-16,-14 0-70 16,1-1-133-16</inkml:trace>
  <inkml:trace contextRef="#ctx0" brushRef="#br0" timeOffset="185011.12">10898 11714 582 0,'0'0'531'15,"0"0"-342"-15,0 0-47 16,0 0 11-16,0 0 48 0,-42 113-92 16,30-67-45-16,-1 0-4 15,0 0-12-15,-3 0-23 16,-1-4-14-16,-3-4 1 16,-5-1 11-16,-2-3-4 15,0-5-10-15,4 0-3 16,-2-5-6-16,4-4-23 15,8-6-32-15,2-4-11 16,6-4 14-16,5-6-4 16,0 0-36-16,3-4-121 15,17-16-52-15,5-4-302 0,2 0 567 16,1 4 3 0,-4 4 377-16,-3 8-16 0,-4 6-112 15,1 2-86-15,3 0-31 16,-1 6-57-16,4 10-12 15,0 2-5-15,3 2-21 16,-2-2-15-16,-1 0-19 16,-4-4-5-16,-6-2-1 15,-3-4-14-15,-3-4-44 16,-3 0-80-16,-1-4-38 16,1 0-201-16,-5 0-513 0</inkml:trace>
  <inkml:trace contextRef="#ctx0" brushRef="#br0" timeOffset="185170.2">11151 12390 1714 0,'0'0'509'16,"0"0"-421"-16,0 0-65 16,0 0-23-16,0 0-1 15,0 0-194-15,0 0-98 16,1-4-522-16</inkml:trace>
  <inkml:trace contextRef="#ctx0" brushRef="#br0" timeOffset="188112.46">19044 11215 848 0,'0'0'215'15,"0"0"56"-15,0 0-149 16,0 0-32-16,0 0 61 0,0 0-19 15,0 0-55-15,0-8-24 16,0 8-43-16,0 0 2 16,0 0 0-16,0 0-1 15,0 2 0-15,0 8 1 16,3 2 19-16,-3 6 24 16,0 0-4-16,0 7 0 15,0 2-9-15,0 8-9 16,0 3 7-16,-10 6-8 15,-3 2-9-15,0 4 5 47,-1 0-3-47,1-2-3 0,-1-4-2 0,6-6-8 0,-1-6-5 0,-1-5 8 0,6-9 0 16,0-4-6-16,4-6-8 16,-2-4 5-16,2-2 0 15,0-2-5-15,0 0 8 16,0 0-3-16,0 0 0 15,0 0-1-15,0 0-5 16,0 0-18-16,0 0-23 16,0 0-17-16,0 0-31 15,0-10-59-15,0 0-84 16,4-2-304-16</inkml:trace>
  <inkml:trace contextRef="#ctx0" brushRef="#br0" timeOffset="188618.96">19581 11241 1365 0,'0'0'570'0,"0"0"-446"0,0 0-93 16,0 0 6-16,0 0 15 15,0 0-10-15,0 0 37 16,-27 131-20-16,10-75-31 16,-4 0-14-16,6-4-6 15,1-4 3-15,4-4-4 16,0-5-5-16,6-8-1 16,-1-4 0-16,5-8 4 0,0-5-4 15,0-3-1-15,0-5 1 16,0-5-1-16,0-1 1 15,0 0-1 1,0 0-28-16,0 0-31 0,0 0-50 16,2-9-95-16,10-10-287 15,1 4-785-15</inkml:trace>
  <inkml:trace contextRef="#ctx0" brushRef="#br0" timeOffset="188819.42">19820 11694 114 0,'0'0'1875'0,"0"0"-1582"15,0 0-185-15,0 0 35 0,0 0-26 16,0 0-63-16,0 0-30 16,60 0-19-16,-54 0-5 15,-1 0-9-15,0 2-33 16,1 0-50-16,1-2-60 15,-3 0-129-15,3 0-342 0</inkml:trace>
  <inkml:trace contextRef="#ctx0" brushRef="#br0" timeOffset="189569.39">20381 11456 1058 0,'0'0'892'0,"0"0"-675"15,0 0-153-15,0 0-12 16,0 0 5-16,0 0-18 15,0 0 28-15,20 58-20 16,-16-34-25-16,-1 0-8 16,-1-2-8-16,4-2-5 15,4-2 0-15,5-4-1 16,5-6 1-16,4-2 0 0,8-6 5 16,-1 0 7-16,1-10-11 15,-4-12 4 1,-8-8-6-16,-9-2-21 0,-8-4 0 15,-3 2-10-15,-5 2 6 16,-13 6-2-16,-4 8 15 16,0 8 12-16,-2 6-1 15,1 4-23-15,8 0-14 16,5 0-14-16,8 9-25 16,2 0-42-16,9 0 12 15,20 2 0-15,14-5-134 16,3-2-20-16,6-2 50 15,-6-2 211-15,-3 0 23 0,-8 0 158 16,-8 0 126-16,-5 2-85 16,-6 6-21-16,-2 4-76 15,-3 4-39-15,-3 6-22 16,5 2-30-16,1 2-3 16,11 2-16-16,6-2-6 15,11-4-6-15,7-6-3 16,0-6-22-16,-6-8-8 15,-8-2-3-15,-10-4 20 16,-10-20 7-16,-13-4-1 16,-2-6 7-16,0-4 0 15,-15 2 24-15,1 2-6 16,1 6-8-16,1 8 12 16,6 7-14-16,-3 10-8 0,3 3 0 15,-4 0-13 1,2 0-20-16,-1 0-20 0,0 2-23 15,2 3-28-15,5 4-53 16,0-4-96 0,2-1-569-16</inkml:trace>
  <inkml:trace contextRef="#ctx0" brushRef="#br0" timeOffset="189879.87">21725 11271 1476 0,'0'0'842'0,"0"0"-691"0,0 0-117 15,0 0 24-15,0 0 31 16,0 0-51-16,4 133-24 16,-4-83-6-16,0 4-7 15,0 0 0-15,-4-4 5 16,-3-4-6-16,2-6 0 15,-2-8-6-15,1-5-26 16,0-5-34-16,-6-8-38 16,-12-4-56-16,1-4-203 15,1-6-883-15</inkml:trace>
  <inkml:trace contextRef="#ctx0" brushRef="#br0" timeOffset="193864.83">22346 11566 1526 0,'0'0'280'0,"0"0"-199"16,0 0-20-16,0 0 69 16,0 0-34-16,0 0-50 15,0 0-37-15,21 0-8 0,12 4 16 16,11 0-1 0,14 2 9-16,9 0 7 0,4 4-16 15,1-2-10-15,-6 0 1 16,-8 0 15-16,-11 0-22 15,-12-4 0 1,-14 0 3-16,-13-4-3 0,-3 2-37 31,-5-2 15-31,0 2-43 0,-11 2-105 0,-25 0-11 16,3 1-207-16,2-5-1015 0</inkml:trace>
  <inkml:trace contextRef="#ctx0" brushRef="#br0" timeOffset="194095.22">22892 11460 798 0,'0'0'837'0,"0"0"-638"16,0 0-151-16,0 0-23 16,0 0 47-16,0 0 11 15,0 0-36-15,102 108-23 16,-81-88-8-16,-8-4-16 15,-5-4 1-15,-8 0-1 16,-6 0-16-16,-30 2-12 16,-22 4-28-16,-37 13-77 15,10-5-254-15,14-4-864 0</inkml:trace>
  <inkml:trace contextRef="#ctx0" brushRef="#br0" timeOffset="194630.78">23483 11600 67 0,'0'0'0'0</inkml:trace>
  <inkml:trace contextRef="#ctx0" brushRef="#br0" timeOffset="195677.65">23784 11646 884 0,'0'0'358'16,"0"0"175"-16,0 0-455 16,0 0-25-16,0 0 74 15,0 0 8-15,0 0-59 16,-23-38-39-16,23 38-21 15,0 0-16-15,-4 0-9 16,-8 8-4-16,-3 8 13 16,-6 5 9-16,-1 4-2 15,2 0-5-15,6 1-2 0,6-2 1 16,8-4-1-16,0-2 0 16,0 0-2-16,18-4 1 15,11-2 1-15,5-4 0 16,3-8 0-16,3 0-1 47,-5-6-8-47,-3-14-7 0,-8-6 7 0,-5-4 7 0,-6-2-14 0,-9-1 15 15,-4 5-14-15,0 4 15 16,0 6 9-16,-2 6-1 16,-9 4-2-16,0 6-6 15,2 2-7-15,2 0-31 16,5 0-105-16,0 2-15 15,2 12-19-15,0 1-76 0,2-6-332 16</inkml:trace>
  <inkml:trace contextRef="#ctx0" brushRef="#br0" timeOffset="195865.15">23855 11935 851 0,'0'0'783'15,"0"0"-604"-15,0 0-122 16,0 0 53-16,0 0 62 15,0 0-92-15,0 0-77 16,-3 14-3-16,21-6-145 16,0-2-86-16,0-4-400 0</inkml:trace>
  <inkml:trace contextRef="#ctx0" brushRef="#br0" timeOffset="196140.13">24463 11642 988 0,'0'0'897'0,"0"0"-633"16,0 0-180-16,0 0-62 16,0 0 2-16,0 0-10 15,0 0 0-15,-68 101 18 0,33-53-17 16,2 0-3-1,4-2-12-15,2-6-7 0,7-6-4 16,4-6-20-16,5-8-3 16,3-4-13-16,-2-4-45 15,6-6-20-15,0-1 16 16,4-5-103-16,0 0-123 16,0-11-220-16</inkml:trace>
  <inkml:trace contextRef="#ctx0" brushRef="#br0" timeOffset="196342.58">24543 11776 1091 0,'0'0'753'15,"0"0"-621"-15,0 0-85 0,0 0 126 16,0 0-63-16,-69 119-33 16,46-83-49-16,2 0-15 15,0-2-13-15,4-4-28 16,5-4-50-16,6-1-131 15,4-7-56-15,2-8-411 0</inkml:trace>
  <inkml:trace contextRef="#ctx0" brushRef="#br0" timeOffset="196991.36">24586 12031 1610 0,'0'0'324'0,"0"0"-230"47,0 0-3-47,0 0 20 0,0 0-64 0,0 0-23 0,0 0-14 0,39 18-8 0,-26-18 8 15,1 0-10-15,-5 0 0 16,1-8-8-16,-2-10-9 16,-4-6 8-16,1 0-16 15,-1 0-18-15,-4 6 32 16,2 6 5-16,-2 6 0 15,5 4-30-15,-1 2-42 16,6 0-11-16,0 0-49 16,9 2-91-16,-2 8 59 15,3 4 44-15,-5 0 53 16,-3 6 73-16,-3 0 16 16,-7 4 96-16,-2 2 81 15,0-1 11-15,0-2-79 16,0 0-36-16,0-4-16 0,-2-2-20 15,2-3-13-15,0-5-12 16,0 0-13-16,4-5 1 16,8-4-4-16,3 0 1 15,1 0 6-15,-1-17 14 16,1-5-11-16,-1-3-3 16,-1-4 9-16,-5 5-16 15,-1 6 6-15,-3 6 4 16,-3 6-2-16,0 4-20 15,-2 2-24-15,2 0-24 16,3 0-69-16,4 0-71 0,0 4 38 16,7 2-187-1,1-1-27-15,3-4-204 0,3-1 236 16,-4 0 332-16,0 0 399 16,-9 0 150-16,-3-4-189 15,-2 2-87-15,-5 2-80 16,0 0-64-16,0 2-56 15,-2 15-27-15,-16 9 31 16,-7 3-25-16,-4 6-29 16,-2 1-23-1,2-2-38-15,-9 6-73 0,11-10-151 16,2-6-297 0</inkml:trace>
  <inkml:trace contextRef="#ctx0" brushRef="#br0" timeOffset="197549.2">23857 12017 1147 0,'0'0'527'15,"0"0"-420"-15,0 0-79 16,0 0 58-16,167 47 30 16,-100-25-8-16,4 3-5 15,0 1-38-15,-4 1-14 16,-7-5-11-16,-11-4-9 16,-9-4-18-16,-11-2-8 15,-6-2-5-15,-6 0-43 16,3-2-57-16,-6 0-142 15,-3-4-316-15</inkml:trace>
  <inkml:trace contextRef="#ctx0" brushRef="#br0" timeOffset="197808.79">23848 12105 651 0,'0'0'889'16,"0"0"-731"-16,0 0-90 16,178 42-1-16,-100-11-36 15,5-1-31-15,15 6-130 16,-20-8-176-16,-19-10-1069 0</inkml:trace>
  <inkml:trace contextRef="#ctx0" brushRef="#br0" timeOffset="197933.46">24119 12224 975 0,'0'0'737'0,"154"60"-737"15,-78-30-967-15</inkml:trace>
  <inkml:trace contextRef="#ctx0" brushRef="#br0" timeOffset="203134.27">9599 14851 484 0,'0'0'124'0,"0"0"28"0,0 0 73 15,0 0-63 1,0 0-80-16,0 0-27 0,0 0 2 16,0 0 11-16,0 0 29 15,0 0 26-15,0 0-14 16,0 0 3-16,0 0-22 16,0 0 3-16,-2 0 0 15,0 0-22-15,0 0-17 16,0-4-15-16,-3 0-4 15,0 0 1-15,1-5-18 16,-1 4-17-16,-1-4 13 16,-1 4-7-16,0-5-6 15,-2-1 6-15,1 1 2 16,-6 0-8-16,-1 1 0 16,-3 0 0-16,-2-3 1 0,-3 4-2 15,-1 2 0-15,-3-2 8 16,3 4-1-1,2 2-5-15,-1-2-2 32,-2 0 1-32,4 4 6 0,-6 0-6 0,0 0-1 0,0 0 0 15,0 0 0-15,0 0 1 16,3 0-1-16,0 0 9 16,-3 0-8-16,0 0 5 15,0 0-6-15,1 0-1 16,-1 0 1-16,-3 0 1 15,2 0 1-15,0 0-2 16,-1 0 0-16,2 0 2 0,0 4-2 16,2 0 0-1,3-4 1-15,4 0 5 0,2 0-5 16,1 0 4-16,1 0-5 16,-3 2 0-16,-3 2 0 15,-3 0-1-15,-4 4 1 16,-4 1 0-16,3 0 1 15,-1 0-1-15,2 0 0 16,2 0 0-16,5-4 0 16,5-1 8-16,1 1-8 15,1-4 0-15,-1 2 1 16,1 1 1-16,0-3 7 0,-3 8-9 16,-2-5-1-1,1 1 1-15,-6 4 1 16,0-1-1-16,2 2 0 0,-4-1 0 15,1 4 0 1,1-5 1-16,1 2 6 0,0 0-6 16,-1 2-1-16,4-2 8 15,-4 2-8-15,3 2 0 16,-3 0 0-16,2 4-1 16,-2 2 1-16,1 0-1 15,4 4 2-15,0 0-1 16,3-6 0-16,1 4-1 15,3-4 1 1,3 4-6-16,0-4 6 16,2 5 1-16,2-5 1 0,1 0-2 15,3 0 0-15,0 0-1 0,0 4-5 16,0-4 5-16,5 4 1 16,11 0 0-16,3 0-1 15,4 2 1-15,4 2-1 16,4-4 1-16,2 0-6 15,5 0 6-15,5-4 0 16,-1-4 3-16,0 0 3 16,1-2-6-16,-4 1 1 15,-3 1-1-15,-1-5 0 16,1 0 0-16,-2-1 5 16,2-2-5-16,-1-1-6 15,1-1 6-15,1 1 0 0,4-1 0 16,-1-4 0-16,0 0 0 15,0 0 0-15,0 0 1 16,0 0-1-16,1 0-1 16,3 0-5-16,-2 0-2 15,1 0-3-15,-1 0 2 16,0 0 8-16,-1 0-5 16,-4 0 5-16,1 0 1 15,0 0-1-15,-5 0-6 16,2 0 7-16,2-4 1 15,-2-5 6-15,3-2-7 16,0-1 2-16,0-2-2 16,-4-3 1-16,-1 2 6 0,-4 2-6 15,-5-5-1 1,-2 2 1-16,-3 2 0 0,-2 0-1 16,-5 0 10-16,1 0-10 15,-4 2 7-15,2-2-5 16,0-4-2-16,3 4 1 15,-4 2 1-15,1-2 8 16,1-2-10-16,-3 6 15 16,-1-4-2-16,2-2-4 15,-6 2 1-15,1 0 2 16,-1 0-3-16,-2-4 2 16,-2 0-2-16,2 0-8 15,-2 0 19-15,0 1-11 16,2 3-1-16,-2-2-7 0,0 4 0 15,0 0 14 1,0 2 0-16,0-2-6 0,0 2-1 16,0-2 9-16,0 2-11 15,0 0-4-15,0 2-2 16,-6 0 2-16,2-2-1 16,-1 2 6-16,-2-4 2 15,0 2-7-15,1-2-1 16,1 2 10-16,-1 0-10 15,1 2-1-15,-2 0 1 16,3 2-1-16,0-2 1 16,-3 4-1-16,3 0-8 15,-1 2-4-15,-2 2 5 16,1-4 0-16,-1 4 7 0,1-4 1 16,-4 2 5-16,4 0-6 15,1 2 0-15,1-2 0 16,0 2 0-16,-1 0 0 15,2-2 0-15,-1 2 0 16,2 0 0-16,2 0 0 16,0-2 0-16,0 2-22 15,-2 0-9-15,2 0-38 16,-5 0-36-16,-10 0-35 16,1 4-133-16,-1 6-316 0</inkml:trace>
  <inkml:trace contextRef="#ctx0" brushRef="#br0" timeOffset="204027.87">10441 15356 1124 0,'0'0'307'0,"0"0"-147"15,0 0 53-15,0 0-14 16,0 0-25-16,0 0-92 16,0 0-45-16,8-26-9 15,11 20-26-15,8-2-2 16,8 2 0-16,6-2 0 16,3 4-14-16,-1 4 3 15,-5 0 10-15,-7 0-11 16,-7 0 12-16,-8 0-12 15,-5 0 3-15,-9 8-6 0,-2 2-41 16,0 0 52 0,-22 6 4-16,-9-2 13 0,-5 4 3 15,-2-2-14-15,-2 0-2 16,5-4-5-16,1-4-83 16,-1-6-53-16,8-2-125 15,9 0-280-15</inkml:trace>
  <inkml:trace contextRef="#ctx0" brushRef="#br0" timeOffset="204252.31">10441 15356 517 0,'8'58'838'16,"-8"-58"-568"-1,0 8-185-15,0 6-1 0,-6 8 4 16,-7 2-39-16,-3 10-13 16,-3-2-14-16,-4 4-6 0,1 0-7 15,0-1 0-15,4-7 10 16,3-2-9-16,3 0 3 15,3-4-11-15,5-4-1 16,0-4-1-16,2 0-29 16,2-2-23-16,0-8-35 15,0-4-132-15,2 0-53 16,13-8 3-16,-1-10-261 0</inkml:trace>
  <inkml:trace contextRef="#ctx0" brushRef="#br0" timeOffset="204788.17">10511 15602 897 0,'0'0'411'16,"0"0"-272"-16,0 0-110 0,0 0 8 16,138-68 57-16,-118 60-43 15,-7 4-35-15,-11 4-16 16,-2 0-144-16,-6 0 42 16,-21 8 76-16,-7 10 17 15,-3 4-26-15,1 1-18 16,9-1 27-16,7-8 17 15,11 0 8-15,9-6-6 16,0-4-42-16,11-4-19 16,14 0-35-16,4 0-46 15,0 0-353-15,-7 0 478 16,-9 0 24-16,-4 0 320 16,-9 0-134-16,0 0-18 0,0 0-24 15,0 0-23 1,0 0-62-16,-4 4-40 0,-5 6 4 15,-5 4 51-15,-5 6-1 16,-8 8 4-16,0 0-17 16,0 6 16-16,6-2-6 15,7-2-20 32,11-4-20-31,3-2-16-16,9-2-13 0,20-9 1 0,9-3-1 0,7-10 2 0,1 0-2 0,-3 0-1 0,-7 0 6 15,-12-10 27-15,-6 1 57 16,-11 5 20-16,-7 0-26 16,0-1-2-16,0 0-22 15,0 5-33-15,0-4-15 16,0 0-12-16,0-1-1 0,0 2-27 16,0-3-27-16,-3 2-6 15,3-8-78-15,0-8-72 16,0-2-163-16,0 4-428 0</inkml:trace>
  <inkml:trace contextRef="#ctx0" brushRef="#br0" timeOffset="205309.36">11631 15468 978 0,'0'0'668'15,"0"0"-454"1,0 0-94-16,0 0 6 0,0 0-30 16,0 0-54-16,0 0-31 15,15 30 20-15,-9-8 24 16,-4 10-9-16,-2 4-15 15,0 3-8-15,0 3 2 16,-2-2-9-16,-8 0-5 16,1-6-8-16,5-2 4 15,0-8-7-15,-1-4 0 16,5-6-6-16,-2-6 0 16,-1-2-18-16,-3-2-43 15,-3-4-37-15,-18 0-116 0,2 0-34 16,-1-18-603-16</inkml:trace>
  <inkml:trace contextRef="#ctx0" brushRef="#br0" timeOffset="205456.83">11444 15679 633 0,'0'0'1224'0,"0"0"-1038"16,0 0-158-16,0 0-9 15,0 0 40-15,0 0-32 16,0 0-27-16,-64 74-34 15,64-68-94-15,4-2-77 16,14-4-188-16</inkml:trace>
  <inkml:trace contextRef="#ctx0" brushRef="#br0" timeOffset="205636.36">12066 15797 1967 0,'0'0'266'0,"0"0"-211"15,0 0-39-15,0 0 35 16,0 0-47-16,-96 121-4 16,58-85-272-16,3-4-545 0</inkml:trace>
</inkml:ink>
</file>

<file path=ppt/ink/ink9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02:24.133"/>
    </inkml:context>
    <inkml:brush xml:id="br0">
      <inkml:brushProperty name="width" value="0.05292" units="cm"/>
      <inkml:brushProperty name="height" value="0.05292" units="cm"/>
      <inkml:brushProperty name="color" value="#FF0000"/>
    </inkml:brush>
  </inkml:definitions>
  <inkml:trace contextRef="#ctx0" brushRef="#br0">17977 9074 510 0,'0'0'314'15,"0"0"-85"-15,0 0-138 16,0 0-46-16,0 0 15 15,0 0 19-15,-5 4-3 16,5-4-4-16,0 0 8 16,0 0 11-16,0 0 9 15,0 0-14-15,0 0-14 16,0 0 1-16,0 0 2 0,0 0-12 16,3 0 1-16,7 0-19 15,4 0 7-15,4 0-2 16,4 1-8-16,1-1-15 15,-1 0-16-15,5 0 10 16,-3 0-9-16,5 0 0 16,-2 0-5-16,2 0-1 15,2 0-4-15,0-1 7 16,0-2-8-16,0-1-1 16,1 1 2-16,-3-1 7 15,0 0 5-15,-2 0 3 0,-6 1 5 16,2 3 3-16,-1-2-11 15,-1 2-4-15,-4 0-2 16,3 0-7-16,-1 0 7 16,0-1-8-16,1 1 0 15,0 0 1-15,-2 0 0 16,-1 0 0-16,-3 0 0 16,-3 0-1-16,1 0 1 15,-6 0 1-15,1 0-2 16,-3 0 1-16,-2 0 0 15,0 0 1-15,0 0-2 16,2 0 0-16,-4 0 2 16,0 0-2-16,2 0 0 15,-2 0 1-15,0 0 0 0,0 0 1 16,0 0-2-16,0 0 1 16,0 0-1-16,0 0-8 15,0 0-4-15,0 0-13 16,-2-3-51-16,-15-1-67 15,-22 3-53-15,0-2-74 16,-1 3-253-16</inkml:trace>
  <inkml:trace contextRef="#ctx0" brushRef="#br0" timeOffset="913.91">18238 9038 818 0,'0'0'293'0,"0"0"-181"0,0 0-73 16,0 0 29-16,0 0 67 16,0 0-6-16,0 0-25 15,-10-3-17-15,10 3-15 16,0 0-2-16,0 0-11 15,0 0-33-15,0 0-6 16,0 0 7-16,0 0 21 16,7 0 5-16,7 0 5 0,8 0-5 15,4 0 2 1,5 0 3-16,4 0-15 0,2 0-2 16,5 0-2-16,1 0-12 15,1 0-4 48,0 0-6-63,2 0-8 0,-4-2-2 0,-2 2-5 0,-2 0 5 0,-2 0-5 0,-3 0-1 0,-4 0 5 0,-2 0-4 15,-5 0-1-15,-4 0 5 16,-2 0 1-16,-6 0 2 16,-1 0 6-16,-3 0-3 15,2 0 0-15,-6 0 0 16,0 0-11-16,0 0 1 15,-2 0 5-15,0 0-7 0,0 0 0 16,0 0 0 0,0 0 0-16,0 0 0 0,0 0 0 15,0 0-1-15,0 0 1 16,0 0 0-16,0 0-2 16,0 0 1-16,0 0 1 15,0 0 0-15,0 0-1 16,0 0 1-16,0 0 0 15,0 0 0-15,0 0-2 16,0 0 2-16,0 0-1 16,0 0-5-16,0 0 5 15,0 0 1-15,0 0-1 16,0 0-5-16,0 0 5 0,0 0 1 16,0 0-2-1,0 0-4-15,0 0 5 0,0 0 0 16,0 0 0-16,0 0-5 15,0 0 6 1,0 0-1-16,0 0 0 16,0 0 0-16,0 0 0 0,0 0 0 15,0 0-5 1,0 0 5-16,0 0-5 0,0 0 5 16,0 0 0-16,0 0-5 15,0 0 5-15,0 0-8 16,0 0 8-1,0 0-13-15,0 0-2 0,0 0-14 16,0 0-10-16,0 0-23 16,0 0-42-16,-16-8-65 15,1-2-68-15,-3 1-374 0</inkml:trace>
  <inkml:trace contextRef="#ctx0" brushRef="#br0" timeOffset="3257.95">17990 10313 310 0,'0'0'741'0,"0"0"-90"16,0 0-510-16,0 0-99 15,0 0 40-15,0 0 32 16,0 0-30-16,20 4-36 16,-4-2-19-16,1 0-1 15,6 0 6-15,2 0 12 0,6 0-4 16,4-2-8-1,9 0-5-15,8 0-2 0,6 0-2 16,4-6-17 0,1-6 8-16,-3 2 2 15,-8 2 1-15,-6 4 2 0,-4 0-1 16,-4 4-1-16,-4 0 2 16,-1 0-2-16,-2 0-5 15,-2 0-13-15,-2 0-1 16,-3 0-2-16,-1 0 2 15,-3 2 2-15,-7 0-2 16,-1 0-2-16,-4-2 1 16,-3 0 0-16,-3 2 1 15,-2-2-1-15,0 0 1 16,0 0 0-16,0 0 0 0,0 0 6 16,0 0-5-16,0 0-1 15,0 0 0-15,0 0-17 16,0 0-8-16,-9 0-33 15,-5 0-52-15,-26 0-95 16,1 0-167-16,-4 0-541 0</inkml:trace>
  <inkml:trace contextRef="#ctx0" brushRef="#br0" timeOffset="3669.85">18211 10347 567 0,'0'0'122'0,"0"0"-121"16,0 0 210-16,0 0 104 16,0 0-129-16,0 0-90 15,0 0 36-15,62 0 12 16,-46 0-57-16,4 0-51 16,5 0-8-16,8 0 6 0,5 0-5 15,7 0 1 1,3 0-6-16,-2 0 6 0,2 0 5 15,-7 0-13-15,-7 0-7 16,-7-4-9-16,-7-2-6 16,-9 2-1-16,-11 0-68 15,0 0-58-15,-9-2-157 0</inkml:trace>
  <inkml:trace contextRef="#ctx0" brushRef="#br0" timeOffset="17531.7">12759 8452 601 0,'0'0'162'0,"0"0"-119"16,0 0-31-16,0 0 2 15,0 0 17-15,4-2-7 16,-1 2-14-16,-1 0 6 16,-2 0 0-16,0 0-6 15,0 0-9-15,0 0-1 0,2 0 1 16,-2 0-1-16,0 0 7 16,2 0-7-16,0 0-127 15,0 0 127-15,-2 0 21 16,0 0 66-16,0 2-13 15,0-2-51-15,0 0 14 16,0 0 34-16,0 0 12 16,0 2-30-16,0-2-15 15,0 2 0-15,0-2 15 16,0 2 33-16,0 2-3 16,0-2-16-16,0 0-23 15,0 0-18-15,0-2-14 16,0 2-2-16,0-2-4 15,0 0 2-15,0 0 26 0,0 0 14 16,0 2 2 0,0-2-6-16,0 2-9 0,-2 2-7 15,-2 2-5 1,2 4-3-16,-5 0-5 0,3 4-6 16,-2 2 3-16,0 2-5 15,2 2 1-15,-1 4 12 16,3 4 7-1,0 1-2-15,2 0-8 0,0 2 3 16,0-1 5 15,0-2-5-31,0-2-2 0,9-4-5 0,-1-4-7 0,2-2-5 16,1-4-1-16,2 0 0 16,-1-4 0-16,-4-2 0 0,1-2-1 15,-5 0-1-15,1-4 1 16,-5 0-7-16,3 2-15 15,-3-2-41-15,4 0-48 16,0 0 4-16,9 0-132 16,1 0-260-16,-5-10-326 0</inkml:trace>
  <inkml:trace contextRef="#ctx0" brushRef="#br0" timeOffset="17900.08">12963 8542 580 0,'0'0'8'0,"0"0"497"16,0 0-318-16,0 0-112 15,0 0-23-15,0 0 98 16,0 0-16-16,34 54-48 15,-32-24-31-15,0 4-12 16,-2-1-8-16,0-1-9 16,0-4-2-16,0-5-5 15,0-2-9-15,0-5-8 16,0-4 5-16,0-4-7 16,0-2-22-16,0-4-15 0,0 2-20 15,0-4-61-15,0 0-104 16,0 0-104-16,-6 0-384 15,-1-2 371-15</inkml:trace>
  <inkml:trace contextRef="#ctx0" brushRef="#br0" timeOffset="18094.52">13067 8678 443 0,'0'0'1184'0,"0"0"-969"16,0 0-160-16,0 0-34 15,112-32 27-15,-71 21 16 16,-3 0-43-16,-5 4-21 0,-6-2-9 16,-10 5-12-1,-5 0 6-15,-8 4-17 0,-4 0-20 16,0 0-28-16,0 0-23 16,0 0-82-16,-2 0-86 15,-14-14-383-15,3 0 387 16,-2-2 58-16</inkml:trace>
  <inkml:trace contextRef="#ctx0" brushRef="#br0" timeOffset="18299.48">13245 8480 436 0,'0'0'715'15,"0"0"-348"-15,0 0-207 16,0 0-68-16,0 0 25 16,0 0 12-16,-5 118-30 0,3-78-41 15,2 0-15-15,-3-3-21 16,-1-3-13-16,2-4-9 15,-2-8-20-15,4-4-46 16,0-4-58-16,0-4 12 16,0-4-144-16,0-4-77 15,0-2-444-15,6 0 594 0</inkml:trace>
  <inkml:trace contextRef="#ctx0" brushRef="#br0" timeOffset="18715.43">13436 8448 958 0,'0'0'748'0,"0"0"-461"16,0 0-186-16,0 0-54 15,0 0 7-15,0 0-11 16,0 0-15-16,92 0-19 15,-66 0-8-15,-2 0-1 16,-3 0 0-16,-4 0 0 16,-5 0 0-16,-6 0 2 15,-1 0-2-15,-5 0 1 16,0 0 9-16,0 6-10 16,0 6 0-16,0 6 11 15,0 6 11-15,0 4-8 0,-7 4-8 16,1 0-5-16,-1 3 0 15,0-3 5-15,-2-3-5 32,5-3-1-17,-3-1 0-15,3-5-7 0,1-2-18 0,2-4-4 0,1-4-11 16,0-2-63-16,0-2-68 16,0-4-23-16,0-2-106 15,0 0-10-15,0-8-187 16,0-6 246-16</inkml:trace>
  <inkml:trace contextRef="#ctx0" brushRef="#br0" timeOffset="19097.41">13763 8282 1467 0,'0'0'392'15,"0"0"-266"-15,0 0-55 16,0 0 59-16,0 0-35 16,0 0-42-16,0 0-34 15,135 112-6-15,-114-82-12 16,-5 4-1-16,-3 0 1 16,-9 4-1-16,-4 2 0 0,0 4 12 15,-4 0 28-15,-11 2-3 16,-3-3-19-16,1-3-11 15,-2-6-5 1,3-4 5-16,1-2-7 16,-1-6-1-1,3-4-12-15,0-4-7 0,1-2 0 0,4-4 0 16,1-2-14-16,3-4-4 16,-1-2-8-16,0 0-34 15,3 0-117-15,-4-14-119 16,2-2-364-16,-1 0 273 0</inkml:trace>
  <inkml:trace contextRef="#ctx0" brushRef="#br0" timeOffset="19864.41">12839 9579 108 0,'0'0'534'15,"0"0"-527"-15,0 0 492 16,0 0-95-16,0 0-175 15,0 0-104-15,0 0-8 16,0-10-23-16,0 10-38 16,0 0-18-16,-5 0-11 15,-3 2-10-15,-4 14 12 16,-5 8 19-16,-4 8 9 16,-1 8-5-16,0 6 1 15,2 4-1-15,5 3 5 16,1-2-8-16,7 0-16 31,3-5-10-31,4 0-9 0,0-4-8 16,0 0-5-16,13-3 0 0,7-7 0 0,3-2 5 15,3-6-4-15,-2-6-2 16,-1-2 1-16,-5-6 0 16,-7-4-1-16,-5-2-9 15,-1-2-21-15,-5-2-47 16,0 0-57-16,0-2-69 15,-7-12-376-15</inkml:trace>
  <inkml:trace contextRef="#ctx0" brushRef="#br0" timeOffset="21199.45">13088 9729 466 0,'0'0'796'0,"0"0"-461"15,0 0-202-15,0 0-24 16,0 0 41-16,0 0-35 16,0 0-42-16,0 135-28 15,0-99-8-15,-6 0-10 0,-1-2-6 16,-1 0-1-16,-2-6-3 15,3-2-16-15,1-6 4 16,2-4-5-16,-1-4-19 16,2-6-20-16,3-1-70 15,-2-5-133-15,0 0-391 16,-2-5-71-16</inkml:trace>
  <inkml:trace contextRef="#ctx0" brushRef="#br0" timeOffset="21496.87">13184 9950 819 0,'0'0'799'0,"0"0"-536"0,0 0-169 15,0 0-73 1,128-49 41-16,-91 40-7 0,-3-1-43 16,-5 4-12-16,-7 2-27 15,-7 4-20-15,-8-3-5 16,-4 3-9-16,-3 0 7 15,0 0 3-15,0 0 23 16,0 0-24-16,-1 0-104 16,-10-4-104-16,-6-14-88 15,-1 0-232-15,2-1 460 0</inkml:trace>
  <inkml:trace contextRef="#ctx0" brushRef="#br0" timeOffset="21640.49">13364 9739 548 0,'0'0'500'0,"0"0"123"0,0 0-451 0,0 0-94 0,0 0 52 0,0 0 4 0,0 0-56 0,-17 135-33 0,8-91-11 47,2 0-19-47,-2-2-5 15,1-2-9-15,-2-6-1 0,2-6-14 0,1-3-22 0,1-7-11 16,0-7-86-16,5-3-43 0,1-8-93 0,0 0-60 15,7-15-33-15,8-10-308 16,3-1 548-16</inkml:trace>
  <inkml:trace contextRef="#ctx0" brushRef="#br0" timeOffset="21848.94">13592 9828 664 0,'0'0'631'15,"0"0"-108"-15,0 0-422 16,0 0-67-16,0 0 45 15,0 0 73-15,0 0-36 16,-45 102-48-16,26-60-36 16,1-4-21-16,1-2-2 15,7-6-9-15,1-6 0 16,3-6-12-16,0-4-32 16,6-8-36-16,0-6-79 15,0 0-99-15,0-12-380 0</inkml:trace>
  <inkml:trace contextRef="#ctx0" brushRef="#br0" timeOffset="22212.48">13692 9883 666 0,'0'0'1368'0,"0"0"-1186"15,0 0-132-15,0 0 39 0,-35 117-3 16,35-91-28-16,0-4-48 15,6-4-10-15,13-8-49 16,2-6-2-16,4-4-14 16,0 0 16-16,-5-14 20 15,-5-4 24-15,-6-2 5 0,-5-4 25 16,-4 2-4 0,0-2 12-16,0 4-5 0,-3 0-6 15,-7 2-21-15,1 4 0 16,0 2 7-16,2 3 0 15,3 4 15-15,2 3 11 16,0 0-6-16,2 0-15 16,0-1-12-16,0 2-1 15,0 1-36-15,0-4-44 16,0 0-65-16,0-5-128 16,0-3-280-16,0-3-4 15,0-2 256-15,0 3 69 0</inkml:trace>
  <inkml:trace contextRef="#ctx0" brushRef="#br0" timeOffset="22500.72">13829 9615 628 0,'0'0'26'0,"0"0"857"16,0 0-568-16,0 0-172 16,0 0 37-16,0 0-28 15,0 0-29-15,113 122-44 16,-100-74-28-16,-2 4-17 15,-2 3-4-15,-5 1-24 16,-1 2-6-16,-3 0-21 16,0-2 15-16,0-4 5 15,-3-6-17-15,-10-6-10 16,-1-7-33-16,-1-9-39 78,-9-18-76-78,3-4-156 0,2-2-528 0</inkml:trace>
  <inkml:trace contextRef="#ctx0" brushRef="#br0" timeOffset="38664.6">6096 11568 173 0,'0'0'348'15,"0"0"198"-15,0 0-412 16,0 0-57-16,0 0 58 0,0 0 57 16,0-4-64-16,0 4-55 15,0-2-25-15,0 2-8 16,0 0-20-16,0-2-9 16,0 2-4-16,0 0 12 15,0 0 34-15,0 0 7 16,0 0-19-16,0 0-9 15,0 0-8-15,0 0-15 16,5 0-8-16,2 0 0 16,2 2 8-16,5 4-2 15,-1 2-1-15,2 0 0 16,1 0 0-16,-3-4 2 0,1 0 0 16,-3 0-2-16,-3-4 0 15,2 2 0-15,-4-2-5 16,5 0 1-16,1 0 6 15,3 0-2-15,3 0-4 16,2-10 3 0,2-2-5-16,-2-2-1 0,-2 2 0 15,-4 4 1-15,-6 0-1 16,-1 6 2-16,-3 0 6 16,0 2-7-16,4 0 0 15,0 0-1-15,5 8 1 16,6 2 1-16,-1 0 5 15,-1-2-5-15,4 0 5 0,-2-4-4 16,4-2 5-16,3-2-7 16,1 0 0-1,4-6-7-15,-2-10-1 16,-2-2 2-16,-5 2 6 0,-6 4 0 16,-7 4 0-16,-5 6 0 15,1 2 0-15,2 0-1 16,1 8-14-16,3 10 15 15,5 4 13-15,1 2-7 16,2-2-5-16,3-6 8 16,1-4-1-16,0-6-7 15,2-6-1-15,0 0-6 16,4-2-6-16,0-18-3 16,0-4 9-16,-2-4 5 0,-6 4 0 15,-4 2 1-15,-5 6 6 16,-5 6 4-16,0 8 2 15,0 2-12-15,-1 0-4 16,8 6 4-16,-1 10 11 16,5 0-5-16,2 0 3 15,0 0-3-15,5-4 2 16,-3-4-7-16,4-4 7 16,1-4-3-16,2 0-5 15,0-2-1-15,-2-10-5 16,-4-2 4-16,-6 2 1 15,-3 2 0-15,-5 4 1 16,-3 4 0-16,0 2-1 0,2 0 1 16,3 0 8-16,7 6 4 15,1 8-5-15,6 2 14 16,4-2-12-16,-2 0-2 16,-2-4-6-16,1-4 4 15,-4-2-5-15,1-2 0 16,-1-2-8-16,0 0 3 15,0-2 5-15,3-10 0 16,0-2 0-16,2 0 0 16,-2-2 0-16,0 6 1 15,-4 2-1-15,-6 4-1 16,-1 4 0-16,-1 0 1 16,0 2 0-16,3 14 17 0,2 4 6 15,-1 0-2-15,3-2-2 16,1 0-10-16,-2-4-8 15,4-4 1 1,-1-6-1-16,5-4 6 0,4 0-7 16,7-10-9-16,2-12 8 15,2-4-10-15,-1-4 10 16,-6 2 0-16,-8 6 1 16,-8 6 2-16,-7 6 14 15,-5 6-8-15,-3 4-7 16,0 0-1-16,6 0 0 15,3 6 5-15,5 4 4 16,1 0 10-16,6 0-10 16,0-4-3-16,4-4 1 0,2-2 1 15,0 0-1-15,-2 0-7 16,0-8-2-16,-4-2-4 16,-6-2 5-16,0 4-5 15,-9 2 6-15,-2 2 0 16,-2 2-1-16,-3 2 1 15,-3 0-1-15,4 0-6 16,0 0 6-16,1 0 1 16,3 2 0-16,2 2 1 15,-2 2 1-15,3-2 5 16,1 0-6-16,1 2 0 16,-2 2 0-16,3 0 1 15,-4 0 17-15,0 2-9 0,-1-4-1 16,-1 0-7-16,-3-2-1 15,-2-4-1-15,0 0-4 16,0 0-38-16,1 0-29 16,18-24-46-16,3-6-247 15,2-6-948-15</inkml:trace>
  <inkml:trace contextRef="#ctx0" brushRef="#br0" timeOffset="39202.68">9458 10633 484 0,'0'0'79'16,"0"0"454"-16,0 0-363 15,0 0-20-15,0 0 63 16,0 0-56-16,0 0-59 0,0-25-11 15,4 25 3 1,-4 0-6-16,2 0-17 0,0 10-26 16,0 9 46-16,0 10-4 15,0 5-32-15,-2 4-11 16,0 2-12-16,0-2-13 16,0 0-9-16,0-4-6 15,0-4 2-15,0-4 4 16,-2-8-5-16,0-4 6 15,0-5-6-15,2-4 0 16,0-1 0-16,0-4 1 16,0 3-1-16,0-3 0 15,0 0-1-15,0 0 0 0,0 0-38 16,0 0-20-16,0 0-20 16,-2 0-58-16,0-4-183 15,-2-4-597-15</inkml:trace>
  <inkml:trace contextRef="#ctx0" brushRef="#br0" timeOffset="39419.11">9375 11361 1575 0,'0'0'769'0,"0"0"-670"15,0 0-57-15,0 0 93 16,0 0-19-16,0 0-65 0,0 0-51 15,-3 7-68 1,-6-7-109-16,-9-3-309 0,-8-7-1218 0</inkml:trace>
  <inkml:trace contextRef="#ctx0" brushRef="#br0" timeOffset="86536.48">6106 12641 133 0,'0'0'255'0,"0"0"152"16,0 0-257-16,0 0-5 16,0 0-55-16,0-8-28 15,0 8-26-15,0 0-5 16,0 0-7-16,0 0 20 16,0 0 76-16,0 0-19 15,0 0-46-15,-5 0-30 16,-2 0-18-16,1 10 19 15,-3 8 8-15,-5 8-17 16,3 10 7-16,3 2 9 16,3 4-26-16,1-2-7 15,4-4 0 1,0-1 7 15,0-5-7-31,9-4 0 0,2-4 0 0,-1-2 9 0,2-8 6 0,-3-2-14 0,-1-2 8 16,0-6-2-16,-2 0-7 15,3 0-26-15,0-2 13 16,5 0-54-16,3 0-153 16,14-4-27-16,-4-10-391 15,0 0 234-15</inkml:trace>
  <inkml:trace contextRef="#ctx0" brushRef="#br0" timeOffset="87218.17">6551 12705 388 0,'0'0'744'15,"0"0"-461"-15,0 0-180 16,0 0-23-16,0 0 28 16,0 0-48-16,0 0-6 15,92 0 1-15,-70 0-24 16,-3 0 4-16,-2 0-10 0,-2 0-7 16,-3 0-6-16,0 0-5 15,0 0-2-15,-1 4-4 16,0 2-1-16,1 0 12 15,-4 0-11-15,1 2 0 16,-3 0-1-16,0 2 0 16,-4 2 11-16,-2 2-11 15,0 4-6-15,0 4 3 16,-10 5-7-16,-9 5 4 16,-8 2 6-16,-6 4-22 15,-3 0 3 1,-3-2 9-16,2-8-46 15,1-4 56-15,3-6 7 0,8-4-6 0,5-6 0 16,11-2 12-16,7-4-12 16,2-2-1-16,0 0 0 15,11 0 19-15,9 0-8 16,11 0 14-16,7-8 14 16,5-2 9-16,1 0 0 15,-4-2-15-15,-4 2-11 16,-4 2-7-16,-9 0-7 15,-2 2-2-15,-7 2-5 16,-6 0 0-16,-1 2 0 16,-3 0-1-16,-2 2-12 15,-2 0-8-15,2-2-32 16,1 2-32-16,2-2-8 0,-1 0-29 16,5-6-85-16,-3-18-69 15,1 2-501-15,-2 0 277 0</inkml:trace>
  <inkml:trace contextRef="#ctx0" brushRef="#br0" timeOffset="87750.4">6983 12579 622 0,'0'0'769'0,"0"0"-593"0,0 0-135 16,0 0-40-16,0 0 8 16,0 0 19-16,0 0 34 15,48 62 24-15,-40-34-40 16,-3-2-23-16,-1-2-8 16,-4-4-2-16,0-4-12 15,0-6 5-15,0-4-5 16,0-2 5-16,0-4 4 15,0 0 5-15,0 0 1 16,0 0 4-16,0 0 4 16,2 0-24-16,5-16-2 15,6-8-36-15,3-2-15 16,2-2 27-16,0 2 19 0,-1 6 7 16,-5 6 7-16,-1 4 8 15,-5 6-7-15,-1 2-8 16,1 2 0-16,-1 0-1 15,0 0-10-15,-1 0 3 16,0 2 8-16,1 8 19 16,-1 2 5-16,3 2-7 15,0 0-15-15,-1-2 10 16,3 0-11-16,-3 0 9 16,6-4-10-16,-1-2-1 15,3-2-36-15,1 0 5 16,1-4 13-16,1 0-69 0,4 0-187 15,-5-10-464 1,-5 0 141-16</inkml:trace>
  <inkml:trace contextRef="#ctx0" brushRef="#br0" timeOffset="88087.57">7251 12930 88 0,'0'0'1077'0,"0"0"-689"16,0 0-235-16,0 0-115 15,0 0-14-15,0 0 2 16,113 0-11-16,-68-8-1 15,-1 0-8-15,-3-1 3 16,-8 4-9-16,-4-1 0 16,-9 3-6-16,-2 2-19 15,-7-2-44-15,-2 3-130 16,-4-4 19-16,-3-3-318 16,-2-1 155-16,0-1 87 0</inkml:trace>
  <inkml:trace contextRef="#ctx0" brushRef="#br0" timeOffset="88333.42">7897 12645 1510 0,'0'0'388'16,"0"0"-357"-1,0 0-8-15,0 0-5 0,0 0 15 16,20 110-16-16,-13-66-17 16,0-2-71-16,-1-4-23 15,1-8-44-15,-1-9-87 16,-3-7 41-16,-1-8-7 16,-2-6-30-16,0 0 32 15,-2-2-21-15,-7-9 79 0</inkml:trace>
  <inkml:trace contextRef="#ctx0" brushRef="#br0" timeOffset="88716.39">8076 12548 567 0,'0'0'881'15,"0"0"-635"-15,0 0-177 16,0 0-41-16,0 0-9 16,0 0 5-16,0 0 1 0,104 27-4 15,-77 1-7-15,0 4 29 16,-5 6 5-16,-2 6-11 16,-2 0-4-1,-3 2 6-15,-4 1-22 0,-2-7-3 16,-2-2-6-16,-7-6-7 15,0-2 5-15,0 0 2 16,-9 0-8-16,-13 0 0 16,-3 0-2-16,-4-2 1 15,3-2-1-15,1-5-10 16,3-7-45-16,4-5-13 16,5-7-11-16,-3-2-56 15,5-16-201-15,4-4-787 0</inkml:trace>
  <inkml:trace contextRef="#ctx0" brushRef="#br0" timeOffset="88918.85">8543 13204 2158 0,'0'0'476'0,"0"0"-476"16,0 0-179-16,0 0 102 16,0 0-71-16,0 0-720 15</inkml:trace>
</inkml:ink>
</file>

<file path=ppt/ink/ink9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04:38.650"/>
    </inkml:context>
    <inkml:brush xml:id="br0">
      <inkml:brushProperty name="width" value="0.05292" units="cm"/>
      <inkml:brushProperty name="height" value="0.05292" units="cm"/>
      <inkml:brushProperty name="color" value="#FF0000"/>
    </inkml:brush>
  </inkml:definitions>
  <inkml:trace contextRef="#ctx0" brushRef="#br0">12545 5252 388 0,'0'0'78'0,"-125"-14"-10"15,58 1 14-15,-2 1-41 16,2-3-41-16,21 2-15 15,12 1-80-15</inkml:trace>
  <inkml:trace contextRef="#ctx0" brushRef="#br0" timeOffset="3403.41">9706 4646 611 0,'0'0'15'15,"0"0"-15"-15,0 0 242 16,0 0-110-16,0 0-19 16,0 0-9-16,0 0 15 15,-18-20 32-15,16 18 4 0,2 0-66 16,0 2-49-16,0 0-35 15,0 0-3-15,0 0-2 16,2 0 1-16,11 0-1 16,10 0 16-16,10-4 18 15,10-2-1-15,6-4-6 16,4-4 0-16,-4 0-9 16,-2-3-6 15,-7 6-11-31,-9-1 8 0,-8 2-9 0,-7 3 1 0,-8 1-1 15,-3 5 0-15,-5 1-16 16,0 0-8-16,0 0-31 16,0 0-33-16,-2 0-61 0,-9 0-43 15,1 0-24-15,-1 1-113 16</inkml:trace>
  <inkml:trace contextRef="#ctx0" brushRef="#br0" timeOffset="3675.75">10027 4421 905 0,'0'0'274'16,"0"0"-224"-16,0 0-48 15,0 0 5-15,0 0 10 16,0 0 49-16,-76 139 19 16,50-93-1-16,-3-2-18 15,4-4-28-15,5-8-19 0,5-4-6 16,4-8-12-16,6-4 7 15,0-2 1-15,5-4-9 16,0-4-19-16,0-4-105 16,0-2-12-16,9 0-30 15,9-13-16-15,5-8-329 0</inkml:trace>
  <inkml:trace contextRef="#ctx0" brushRef="#br0" timeOffset="3945.03">10364 4351 33 0,'0'0'1339'0,"0"0"-1111"0,0 0-228 15,0 0-22-15,0 0-67 16,0 0 82-16,0 0 7 16,-27 94 69-16,11-47-6 15,1-1-18-15,-1-2-23 16,0-6-7-16,2-4-4 15,4-8-9-15,1-6 5 16,5-6-4-16,4-6-3 16,0-6-23-16,0-2-124 15,13-12-27-15,3-8-26 0</inkml:trace>
  <inkml:trace contextRef="#ctx0" brushRef="#br0" timeOffset="4272.1">10669 4315 1480 0,'0'0'225'15,"0"0"-152"-15,0 0-39 16,0 0 27-16,0 0-33 16,0 0-27-16,0 0 0 15,89-2 0-15,-58 12 0 16,-4 4-1-16,-9 4-6 15,-9 4-8-15,-9 8-33 16,-5 8 24-16,-26 6 23 0,-13 9 25 16,-4-1-11-1,4-4-8-15,9-12-4 0,12-10 6 16,14-14-7-16,9-6-1 16,0-6-7-16,5 0-15 15,12 0 22-15,10 0 14 16,4-4 2-16,2-6-2 15,1 0-6-15,-7 2-8 16,-5 0-7-16,-9 4-76 16,3-2-203-16,-5 0 15 15,-4-2-130-15</inkml:trace>
  <inkml:trace contextRef="#ctx0" brushRef="#br0" timeOffset="4600.75">10894 4279 456 0,'0'0'1034'16,"0"0"-867"-16,0 0-122 15,0 0-37-15,0 0-7 16,127-20 0-16,-84 20 6 16,-8 0-7-16,-10 6-2 15,-8 6-13-15,-11 4-24 16,-6 6-35-16,0 8 64 15,-2 8 10-15,-15 13 40 16,-5 8 30-16,-3 8-22 16,-2 1-14-16,5 2-16 15,2-2-17-15,6-6 15 0,5-8-5 16,5-9-11 0,4-13 0-16,0-8-1 0,0-12-35 15,0-4-120-15,4-8-78 16,12-2 135-16,0-16-53 15,0-8-715-15</inkml:trace>
  <inkml:trace contextRef="#ctx0" brushRef="#br0" timeOffset="4881.04">11498 4448 1333 0,'0'0'592'0,"0"0"-510"15,0 0-82-15,0 0-18 16,0 0-40-16,0 0 34 16,0 0 24-16,106 22 10 15,-64-17 4-15,1 0-6 16,-5-5-6-16,-9 0 5 15,-6 0-7-15,-13 0-41 16,-10 0-96-16,0 0-133 16,-10-3-94-16</inkml:trace>
  <inkml:trace contextRef="#ctx0" brushRef="#br0" timeOffset="5036.59">11419 4564 1243 0,'0'0'372'0,"0"0"-341"15,0 0 5-15,0 0 25 0,0 0-24 16,156 36 4-16,-100-28-12 16,0-2-16-16,-5 0-12 15,-8 0-1-15,-8 2-46 16,-12 0-287-16,-10-4-255 0</inkml:trace>
  <inkml:trace contextRef="#ctx0" brushRef="#br0" timeOffset="5225.1">12319 4257 1590 0,'0'0'212'0,"0"0"-174"16,-33 104-25-16,4-38-1 15,1 27-11-15,5 33 8 16,7-18-9-16,8-13-398 0</inkml:trace>
  <inkml:trace contextRef="#ctx0" brushRef="#br0" timeOffset="7215.11">15184 5653 970 0,'0'0'609'16,"0"0"-503"-16,0 0-80 16,0 0-16-16,0 0 15 15,0 0-9-15,0 0-8 16,8 0-8-16,-1 6 0 15,1-1 9-15,6 6-3 16,1-4 0-16,10 2 1 16,8-3 2-16,14-4 13 15,8-1 5-15,12-1-11 16,3 0-4-16,-3 0-5 16,-3 0-1-16,-4 0-4 15,-4 0-1-15,2 0 7 16,-1 0-7-16,7 0 1 0,2 7 5 15,10-1-6-15,4 2 5 16,7-2-5-16,7 0 1 16,-1 0 9-16,3 0-9 15,-2-2-1-15,-1 2 1 16,3 0-2-16,20-2 2 16,-12 0-1-16,6 0 0 15,1 0 0-15,-16 0 0 16,11 0 1-16,-6 0-1 15,-5-2 8-15,-5 2-2 16,-8-2 5-16,-2 2 0 16,-2 0 4-16,-4 0 5 15,-6 2 0-15,2 2-9 16,-3 0-11-16,0 2 7 16,-1 2-8-16,0-2 0 0,3 2 1 15,-7-4-1-15,-2 0 3 16,-9-4-3-16,-4 2 6 15,-9-4-5-15,-9 2 1 16,-7-2 23-16,-9-2 9 16,-8 0 11-16,-3 0 10 15,-2 0 13-15,0 0-22 16,0 0-19-16,0 0-12 16,0 0-8-16,0 0-7 15,0 0 0-15,0 2-11 16,0-2-58-16,0 0-179 15,-18 0-480-15</inkml:trace>
  <inkml:trace contextRef="#ctx0" brushRef="#br0" timeOffset="9466.2">21281 6046 424 0,'0'0'1176'0,"0"0"-998"16,0 0-131-16,0 0-37 15,0 0-9-15,0 0 37 16,0 0-20-16,33 0-8 0,-8 0-2 15,4 0-7 1,11 0 16-16,7 0 4 0,9 0-8 16,4 0-1-16,2 0 8 15,-1-11 15-15,-9 0-22 16,-11 1-13-16,-12 2 0 16,-16 1-7-16,-9 5-25 15,-4 0-28-15,-24 2-107 16,-9 0-158-16,-5 0-634 0</inkml:trace>
  <inkml:trace contextRef="#ctx0" brushRef="#br0" timeOffset="9682.62">21658 5875 1209 0,'0'0'287'16,"0"0"-210"-16,0 0 16 15,-58 141-4-15,33-93-44 16,3 0-24-16,1-4-20 16,8 4-1-16,5-12-249 15,3-14-246-15</inkml:trace>
  <inkml:trace contextRef="#ctx0" brushRef="#br0" timeOffset="10037.67">21972 5851 967 0,'0'0'225'0,"0"0"-164"15,0 0-9-15,0 0 137 16,0 0-7-16,0 0-67 16,4 112-48-16,-4-80-24 0,0 1-23 15,0-4-4-15,0-2-16 16,-4-3 0-16,0-2 0 15,-2-4-20-15,3-2-36 16,2-4-84-16,1-8-89 16,0-2-13-16,0-2-666 0</inkml:trace>
  <inkml:trace contextRef="#ctx0" brushRef="#br0" timeOffset="10293.99">22279 5901 1652 0,'0'0'259'16,"0"0"-191"-1,0 0-35-15,0 0 43 0,0 0-41 0,0 0-35 16,0 0-6-16,94 4-44 16,-94 20-29-16,-23 6 55 15,-1 3 24-15,2-1 15 16,4-4-8-16,11-8-7 15,7-6-20-15,0-4 4 16,11-6 16-16,16-2 19 16,4-2-6-16,0 0-13 15,1 0-14-15,-8 0-46 16,-9-5-174-16,-10 0-69 0</inkml:trace>
  <inkml:trace contextRef="#ctx0" brushRef="#br0" timeOffset="10564.62">22554 5777 1670 0,'0'0'305'16,"0"0"-257"-16,0 0-38 16,0 0-10-16,0 0 16 15,122 20-9-15,-86-8-5 16,-7 0-1-16,-10 2-1 0,-9-2-5 15,-10 6-20 1,-2 6-20-16,-25 8 45 0,-9 8 31 16,-5 5 15-1,2 3-34-15,1 0 6 0,7-2-9 16,8-2-9-16,7-6-81 16,7 0-57-16,5-10-218 15,2-8-389-15</inkml:trace>
  <inkml:trace contextRef="#ctx0" brushRef="#br0" timeOffset="10869.26">21150 6793 846 0,'0'0'1138'0,"0"0"-944"16,0 0-163-16,0 0-31 16,0 0 49-16,0 0-34 15,0 0 1-15,129-26-16 16,-84 16-1-16,-6 2-83 15,-12 1-101-15,-9 3-210 16,-18 0-490-16</inkml:trace>
  <inkml:trace contextRef="#ctx0" brushRef="#br0" timeOffset="11013.45">21241 7022 1543 0,'0'0'293'15,"0"0"-240"1,0 0-35-16,0 0 4 0,120-8-22 16,-84-2-106-16,-5-2-298 0</inkml:trace>
  <inkml:trace contextRef="#ctx0" brushRef="#br0" timeOffset="11549.34">21818 6637 1714 0,'0'0'382'0,"0"0"-299"15,0 0-64-15,0 0-12 16,0 0 14-16,0 0-21 16,113-2-5-16,-113 12-57 15,0 8-70-15,-13 8 74 16,-14 5 26-16,-2 2 32 15,7 3 1-15,7-5 4 16,8-4-5-16,7-2-7 16,0-9 7-16,11-4 9 0,18-6 13 15,9-6 0-15,11 0-22 16,9-20-38-16,5-10 3 16,-3-6-3-16,-11-6 19 31,-7-1 19-31,-15 3 5 0,-16 4 2 0,-9 10 18 15,-2 10 74-15,0 10-25 16,0 6-74-16,-2 0-23 16,-3 20-3-16,3 8 18 15,2 2-2-15,0 2-5 16,0-4-13-16,9-2 28 16,4-4 0-16,-1-4 1 15,-4 1 5-15,-3-6-5 0,-3 2 7 16,-2-1-1-1,0 0 0-15,-2 2-6 0,-11 2 17 16,-3-2-12-16,-4 0-6 16,-2-6-7-1,-3-2-16-15,-4-6 8 0,-5-2-2 16,-14-8-52-16,7-12-229 16,8-6-334-16</inkml:trace>
  <inkml:trace contextRef="#ctx0" brushRef="#br0" timeOffset="11714.91">22286 6601 1169 0,'0'0'749'0,"0"0"-632"16,0 0-99-16,0 0 11 16,0 0 33-16,0 0-51 0,127 6-11 15,-94-6-204-15,-6 0-511 0</inkml:trace>
  <inkml:trace contextRef="#ctx0" brushRef="#br0" timeOffset="11982.28">22793 6503 426 0,'0'0'1307'16,"0"0"-1165"-1,0 0-100-15,0 0 29 0,0 0-14 16,-57 126-32-16,35-90-25 0,-1 1 9 16,6-4-9-16,7-1-9 15,10-6-25-15,0-1 34 16,10-7 1-16,21-2 18 16,13-6 8-16,10-4-18 15,4-6-9-15,-1 0-45 16,-3 0-20-16,-9-12-2 15,-5-15-82-15,-11 4-147 16,-11-1-351-16</inkml:trace>
  <inkml:trace contextRef="#ctx0" brushRef="#br0" timeOffset="12135.92">23001 6649 1355 0,'0'0'283'0,"0"0"-122"16,-131 169-54-16,73-83-25 15,6 4-57-15,12 11-25 16,16-24-477-16,11-20-455 0</inkml:trace>
  <inkml:trace contextRef="#ctx0" brushRef="#br0" timeOffset="24741.3">8238 9180 335 0,'0'0'215'16,"0"0"-85"-16,0 0 15 16,0 0-75-16,0 0-32 15,0 2 57-15,0-2 25 16,0 0-40-16,0 0-11 16,0 0-6-16,0 0 17 15,0 0-9-15,0 0 4 16,0 0 8-16,0 0-26 0,0 0-17 15,0 0-4-15,0 0-7 16,2 0-7 0,15 0-14-16,8 0-7 0,11-8 26 15,4 0 0-15,7 0-16 16,4-2 6-16,1-2 4 16,-1 2 4 30,-2-2-12-46,-3 2 2 0,-1-1 8 0,-1 1-17 0,2 2 4 0,2 2-10 0,4 1 0 16,3 2 0-16,6 2 5 16,3 1-5-16,5-3 0 15,4 3 0-15,1-1 6 0,-1-4-6 16,2 1 1 0,-7-1 0-16,-5-2 0 0,-10 4 0 15,-6-1-1-15,-12 1 0 16,0 3 0-16,-7 0 5 15,1 0-5-15,2 0 0 16,2 0 9-16,6 0 10 16,1-1 0-16,5-4 0 15,5 1-7-15,0 0 10 16,-2 0-22-16,-1 3 8 16,-7-2-8-16,-2 3 0 15,-3 0 1-15,-4 0-1 16,-4 0 0-16,0 0 2 15,2 3-2-15,0-2 0 0,7 3 1 16,2-2-1-16,2-2 0 16,4 0 8-16,4 2-8 15,-4-2 0-15,1 0 0 16,-3 2 0-16,0 0 1 16,-1-2 0-16,-2 0 1 15,-1 0-1-15,-2 0-1 16,2 0 1-16,-2 0-1 15,3 0-4-15,1 0 4 16,-1 0 9-16,1 0-3 16,-3-2-6-16,3 2 0 15,1 0 0-15,1-2 5 16,5 2-5-16,2 0 0 16,2-2 0-16,0 2 6 0,3-2 6 15,-3 2-11-15,-2 0-1 16,-4 0 2-1,-6 0 6-15,-1 0-6 0,-7 0 3 16,-1 0-5-16,-8 0 1 16,-4 0 0-16,-3 0 0 15,-1 0 0-15,-1 0 0 16,-2 0-1-16,1 0 1 16,-4 0 1-16,-1 0-1 15,-3 0 0-15,1 0 6 16,-2 0 1-16,-1 0-7 15,0 0 27-15,-2 0-7 0,0 0 1 16,2 0 5 0,-2 0-6-16,0 0 1 0,2 0-16 15,-2 0 9-15,0 0-1 16,2 0-14-16,-2 0 0 16,0 0 1-16,0 0 7 15,0 0-7-15,0 0 0 16,0 0 5-16,0 0-6 15,0 0 1-15,0 0-2 16,0 0 1-16,0 0 0 16,0 0-2-16,0 0 1 15,0 0 1-15,0 0 6 16,0 0-6-16,0 0 0 16,0 0-1-16,0 0 2 15,0 0-1-15,0 0 1 0,0 0 0 16,0 0 0-16,0 0-1 15,0 0-1-15,0 0 1 16,0 0-10-16,0 0 8 16,0 0 2-16,0 0-5 15,0 0 5-15,0 0 1 16,0 0-1-16,0 0 1 16,0 0-1-16,0 0 0 15,0 0-11-15,0 0-36 16,0 0-45-16,0 0-85 15,0 0-11-15,-15 8-186 16,-7 2 98-16,-1 0-436 0</inkml:trace>
  <inkml:trace contextRef="#ctx0" brushRef="#br0" timeOffset="41615.58">12754 9033 592 0,'0'0'20'16,"0"0"-20"-16,0 0 252 0,0 0-75 16,0 0-70-1,7 0-55-15,-5 0 9 0,-2 0 7 16,3 0-4-16,-3 0 12 15,0 0 12-15,2 0-11 16,-2 0-18-16,0 0-26 16,2 0-15-1,2 2-17-15,5 2 0 0,7 3 13 16,4-3-3-16,4 2 6 16,9-2 5-16,2 0 7 15,2-3-8-15,-1-1 1 16,-3 0 7-16,-2 0-1 31,3 0-6-15,-1 0 1-16,2 0 4 0,6-1 5 0,3-6 18 0,6 3-21 0,5-2-1 15,4 1 2-15,4-2-5 16,9 1-3-16,-1 2 3 16,6 0-24-16,-2 2 13 15,0 2-13-15,4 0 0 16,-1 0 1-16,-1 0-2 15,0 2 1-15,-2 5-2 16,-1-3-4-16,-3-1 0 16,2 1 4-1,-1-4 1-15,-1 3 0 0,0-3-1 0,-4 0-4 16,-3 0 5 0,-1 0 10-16,-1 0-10 15,-2 0-1-15,4 0 1 0,5 4 0 16,2 0 1-1,6 2 0-15,4-1 0 0,1 3-1 16,0-2-64-16,1-2 64 16,-3 0 1-16,-2-4-1 15,-9 0-1-15,-4 0 1 16,-10 0-5-16,-10 0 5 16,-7 0 1-16,-7 0-1 15,-2-4 1-15,0 3 9 16,2-6 3-16,5 4-5 0,1-4 1 15,-1 3 0 1,0 0 1-16,-4 2-2 0,-11 1-7 16,-5 1-1-1,-7 0 8-15,-7 0-8 0,-2 0-7 16,0 0 7-16,0 0 1 16,0 0-1-16,0 0 11 15,0 0-10-15,0 0-1 16,0 0 1-16,0 0-1 15,0-3 0-15,0-9-10 16,-2 1-91-16,-11-7-173 0</inkml:trace>
  <inkml:trace contextRef="#ctx0" brushRef="#br0" timeOffset="43604.62">10902 9392 624 0,'0'0'29'15,"0"0"-29"-15</inkml:trace>
  <inkml:trace contextRef="#ctx0" brushRef="#br0" timeOffset="81492.8">1832 7740 604 0,'0'0'79'0,"0"0"-53"16,0 0-17-16,0 0-8 15,0 0 0-15,0 0 6 16,-47 34-1-16,43-32 5 16,-1 0 4-16,1 0 31 15,-2 2-19-15,-4 4-16 16,-1 0-11-16,-2 4-11 16,-1 3-9-16,-1-2-1 15,-3-1-9-15,0-1 26 16,3-4 4-16,4 1 57 0,1-1-57 15,4-4 31 1,6-1 152-16,0 0 42 0,0-2-79 16,0 0-63-16,0 0-28 15,0 0 21 1,0 0-15-16,0 0-31 0,0 0-5 16,6 0-15-16,6 0-10 15,9 0 12-15,13-4 33 16,13-6 9-16,16-8-20 15,8-4 1-15,7-6 3 16,7-4-2-16,-5 0-19 16,-4 0 15-16,-12 6-23 0,-14 6-8 15,-19 8 1 1,-14 4-1-16,-8 4-2 0,-7 4-4 16,-2 0-9-16,0 0-8 15,0 0 15-15,0 0-3 16,-6 8-5-16,-9 12 6 15,-8 12 2-15,-8 8 7 16,-9 10 0-16,-9 6 9 16,-3 4-9-16,1 1-8 15,4-3 1-15,7-8 7 16,5-8-9-16,6-6-6 16,4-8 14-16,5-4 1 15,0-4-2-15,4-2 1 16,1-2 0-16,1-4-11 15,3 1 11-15,5-5-9 0,-2-4 9 16,6-3 0 0,2 1 0-16,0-2 1 0,0 0 12 15,0 0 1-15,0-7 56 16,0-15-44-16,0-13-17 16,10-7 10-16,3-10-12 15,-2-8 1-15,0-8-7 16,-2-6-21-16,-5-2-4 15,-4 1 0-15,0 7 13 16,0 14 12-16,0 14 0 16,-6 14 15-16,4 12 21 15,0 10-21-15,2 4-15 16,0 0-32-16,0 10 3 16,10 18 20-16,11 12 9 15,6 10 1-15,4 4 1 0,2 0-1 16,3-6 0-16,1-4-1 15,-1-8-7-15,-3-5 7 16,-2-5-1-16,-6-7 1 16,-7-2 0-16,-5-5 0 15,-1-2 1-15,-6 0-1 16,-1 2-1-16,-3 0-14 16,-2 0 6-16,0-2-13 15,-13 2 13-15,-16 0 9 16,-10 0 5-16,-5-2 1 0,-7-4-5 15,-2-4 9 1,-1-2-9-16,7-2 11 16,5-18 25-16,4-6-17 0,7-8-4 15,2-6-14-15,6 2 10 16,5 4-12-16,7 10 0 16,5 10 0-16,4 7 0 15,0 6-40-15,2 1 2 16,0 0 1-16,0 0-48 15,0 0-97-15,-7 10-42 16,-2 6-70-16,-2-2-619 0</inkml:trace>
</inkml:ink>
</file>

<file path=ppt/ink/ink9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0-05-28T03:18:16.552"/>
    </inkml:context>
    <inkml:brush xml:id="br0">
      <inkml:brushProperty name="width" value="0.05292" units="cm"/>
      <inkml:brushProperty name="height" value="0.05292" units="cm"/>
      <inkml:brushProperty name="color" value="#FF0000"/>
    </inkml:brush>
  </inkml:definitions>
  <inkml:trace contextRef="#ctx0" brushRef="#br0">11695 8396 0,'0'18'359,"-18"-1"-343,1 1-16,-72 35 31,1 53 0,71-89-15,-1-17-16,0 18 15,-17-18 1,17 35 0,18-17 140,18-18-141,0 0 1,-1 18 31,1-18-47,0 0 16,-1 0 15,1 0 0,17 0-15,-17 0-1,17 0 1,0-18 0,1 18-1,-19 0 95,1 0-110,17-18 15,0 18 1,-17 0-16,53-17 0,-1-1 15,-34 18 17,-36-18 140,0-17-172,-18-18 15,0 18-15,1 17 16,-1 1-1,-17 17 235,17 0-218,0 0-32,1 0 0</inkml:trace>
  <inkml:trace contextRef="#ctx0" brushRef="#br0" timeOffset="2012.78">12947 8237 0,'-17'0'188,"-19"0"-172,19 36-16,-1-1 15,-35 18 1,36-18-1,-1-35 1,0 18 0,-17-1 15,35 1 188,0 0-219,0-1 15,18 1 1,-1 0-16,1-18 0,35 17 31,-36-17-31,1 0 16,0 0 46,-1 0-46,1 0 62,0 0-31,-1 0-31,36 0-1,-18 0 1,54 0-1,-72 0 1,1 0 125,-18-17-94,-18-1-32,1 0 1,-1 1-1,0-1 1,-17-17 0,35 17 156</inkml:trace>
  <inkml:trace contextRef="#ctx0" brushRef="#br0" timeOffset="20148.08">4604 13423 0,'-18'0'0,"1"0"62,17 18 16,35-18-78,0 0 16,-17 0-16,17 17 16,142 19-1,-71-19 1,17 1 15,-88-18-31,53 0 16,1 0-1,-19 0 17,-35 0-17,-17 0 1,17 0-1,1 0 1,52 0 0,-53 18 15,0 17-31,1-35 16,52 0-1,-18 0 1,-34 0-1,17 0 1,-18 0 0,18 0-1,0 18 17,17 17-17,1-17 1,-36-18-1,-17 0 1,70 0 0,-17 0-1,-1 0 1,-17 0 0,-35 0 15,-18-18 453,0 0-484,17-17 16,1-36-1,-18 1 1,18-1 0,-18-17-1,0 35 1,0 18-16,0 0 0,0-18 31,17-35-15,1 17-1,-18 18 1,0 0 0,0 18 15,0 17-15,0 1-1,0-19 1,0 1-1,0-36 1,0 19 0,0-37-1,0-69 1,0-1 15,0 88-31,0-70 16,0 0-1,0 71 1,0 34 0,0-34-1,0 17 1,0 0 0,-18 35-1,18-17 1,-35-18-1,17 35 17,1 18-17,-1 0 63,0 0-62,1 0 0,-54 0-16,-52 0 15,-71 0 1,0 0 0,-18 89-1,71-37 1,-53 19-1,-53 0 1,35-18 15,159-36-31,18 18 16,-18 1-16,18-19 16,0-17 15,35 18-16,-53 17 1,17 1 0,-34 16-1,52-52 1,-17 18 0,35 17-1,0 36 1,0 35-1,0 53 1,0 176 0,0 17-1,106 72 1,-71-318 0,-35-71 15,0-17 47</inkml:trace>
  <inkml:trace contextRef="#ctx0" brushRef="#br0" timeOffset="55154.51">6192 5856 0,'0'18'109,"0"-1"-109,-18 1 16,-53 158 15,-34-52 16,105-106-32,0-1 48,0 1 62,0-1-109,17-17-16,54 0 15,-1 36 1,-17-36-1,-35 0 32,0 0-31,-1 0-16,18 0 31,-17 0-15,17-18-1,-17 0 1,0 18 0,-18-35 156,0-53-157,0 17-15,-18-17 16,-88-35-1,53 17 1,18 18 0,0 52-1,35 19 1</inkml:trace>
  <inkml:trace contextRef="#ctx0" brushRef="#br0" timeOffset="56351.17">7285 5927 0,'-17'0'78,"-1"35"-63,0 0-15,1 1 16,-36 34 0,0 1-16,18-18 15,-36 17 17,36-17-1,17-35-31,0-18 15,1 17 79,52-17-63,18 0-31,35 0 16,36 0 0,-54 0-1,-17 0 1,0 0 15,18 0-15,-36 0-1,-35-17 95,0-19-110,0 19 0,0-1 15,-35-70 1,-54-18 0</inkml:trace>
  <inkml:trace contextRef="#ctx0" brushRef="#br0" timeOffset="56561.77">7268 5891 0</inkml:trace>
</inkml:ink>
</file>

<file path=ppt/ink/ink9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0-05-28T03:19:08.026"/>
    </inkml:context>
    <inkml:brush xml:id="br0">
      <inkml:brushProperty name="width" value="0.05292" units="cm"/>
      <inkml:brushProperty name="height" value="0.05292" units="cm"/>
      <inkml:brushProperty name="color" value="#FF0000"/>
    </inkml:brush>
  </inkml:definitions>
  <inkml:trace contextRef="#ctx0" brushRef="#br0">13988 6526 0</inkml:trace>
</inkml:ink>
</file>

<file path=ppt/ink/ink9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19:28.594"/>
    </inkml:context>
    <inkml:brush xml:id="br0">
      <inkml:brushProperty name="width" value="0.05292" units="cm"/>
      <inkml:brushProperty name="height" value="0.05292" units="cm"/>
      <inkml:brushProperty name="color" value="#FF0000"/>
    </inkml:brush>
  </inkml:definitions>
  <inkml:trace contextRef="#ctx0" brushRef="#br0">14436 5807 78 0,'0'0'258'0,"0"0"-184"16,0 0-74-16,0 0-12 0,0 0-34 16,0 0-163-1,0 0 66-15</inkml:trace>
  <inkml:trace contextRef="#ctx0" brushRef="#br0" timeOffset="979.44">14534 5446 418 0,'0'0'56'0,"0"0"-47"15,0 0 10-15,0 0 4 16,0 0 0-16,0 0 14 15,0 0-25-15,129-14-12 16,-121 14-12-16,-6 0-73 0,-2 6-205 16</inkml:trace>
  <inkml:trace contextRef="#ctx0" brushRef="#br0" timeOffset="2308.44">14205 5474 324 0,'0'0'537'0,"0"0"-361"15,0 0-51-15,0 0 30 16,0 0 28-16,0 0-36 0,0 0-51 15,4-16-23-15,-1 16-25 16,-1 0-10 0,-2 0-10-16,2 0-15 0,0 0-13 15,0 0 0-15,5 4 0 16,2 8 9-16,2 2 6 16,2 2-2-16,3 0-4 15,0 0-8-15,1-2 8 16,6-4-8-16,-1-2 8 15,4-3-2-15,-1-1-7 0,0-3 1 16,0-1-1 0,1 0 1-16,2 0 6 0,7 0-5 15,5 0-1-15,-1-4-1 16,4-2 0-16,-5 0-1 16,-5 6 2-16,-6 0-2 15,-6 0-1-15,-4 0 2 16,-3 12 13-16,-1 5 0 15,-3-2-11-15,-1-1-1 16,1 1 5-16,1-4 1 16,-4 0-7-16,6-8 9 15,0 1-2-15,7-4 4 16,5 0 0-16,8 0 7 16,5-10-8-16,-3-2-9 15,-6 2 5-15,-6 5-6 16,-10 2-2-16,-3 3 1 15,-2 0-5-15,-1 0 6 0,1 0 1 16,6 8-1-16,-1 1 1 16,3 0 0-16,2 1 5 15,4-2 0-15,7-1-5 16,2-3 0-16,5-2-1 16,-1-2-1-16,1 0 0 15,-5 0 1-15,-4 0-1 16,-5 0 0-16,-1 0 0 15,1-2 1-15,2 2 0 16,3 0 1-16,2 0-1 16,0 0-1-16,0 0 1 15,0 3 0-15,0 6 1 16,0-3-1-16,-2 1 0 0,2 0 1 16,2-3-1-1,2-1 6-15,5-3-6 0,4 0 0 16,3 0-11-16,1 0 2 15,4-11 1-15,-4-3-6 16,-1-2 1-16,-9 2 12 16,-5 0 0-16,-6 4 1 15,-8 2 0-15,-3 4 15 16,-3 1 1-16,3 3-7 16,1 0-2-16,5 0-6 0,4 0 1 15,7 7 4 1,5 1-5-16,6-2 0 15,6-2-1-15,0 0-6 0,1-4 5 16,0 0-14-16,-4 0-1 16,-5 0 16-16,-5 0-8 15,-1-7 8-15,-5 0 6 16,0-1-5-16,0 0 15 16,-2 2 6-16,-3 3-4 15,3 3-5-15,4 0-1 16,5 0-11-16,6 0 14 15,7 13-13-15,7-1 5 16,1-1-6-16,7-1 0 16,-2-2-1-16,2-1-2 15,-3-3-11-15,-7-4 3 0,-6 0 5 16,-8 0 4-16,-11 0 1 16,-5 0 0-1,-5 0 0-15,-4 0 6 0,1 0 9 16,-1 0 2-16,5 0-2 15,4 0 1 1,3 0-4-16,6 0 0 0,1 0-6 16,4 3-6-16,-2 4 0 15,-3-1 0-15,-4-2-2 16,-9 0-9-16,-9-3-4 16,-4-1 4-16,-5 3 11 15,-2-3 0-15,0 0 0 16,0 0 1-16,0 0-1 15,0 0-6-15,-7 0-35 16,-17-8-42-16,4-10-122 0,-7-3-525 0</inkml:trace>
  <inkml:trace contextRef="#ctx0" brushRef="#br0" timeOffset="3545">4330 6679 332 0,'0'0'0'16,"0"0"-12"-16</inkml:trace>
  <inkml:trace contextRef="#ctx0" brushRef="#br0" timeOffset="6156.26">4103 6665 224 0,'0'0'92'0,"0"0"-79"16,0 0 137-16,0 0 20 15,0 0-67-15,0 0-19 16,0 0-2-16,0 4 13 15,0-4-17-15,0 0-7 16,0 0-17-16,2 0-8 16,-2 0 8-16,0 0 24 15,2 0 21-15,-2 0-15 0,0 0-17 16,0 0-25-16,0 0-18 16,3 0-10-16,-3 0-3 15,0 0-11-15,2 0 7 16,-2 0-5-16,0 0-4 15,2 0 3-15,-2 0-1 16,2 0 0-16,-2 0 1 16,0 0 10-16,2 0-3 15,-2 0-2-15,0 0 2 16,0 0 0-16,2 0 2 16,-2 0-1-16,2 0-8 15,3 0 10-15,2 0-5 0,4 0 0 16,2 0 3-16,5 0-2 15,-1 0 2-15,4 0 0 16,1 0-1-16,-1 0 7 16,0 0 0-16,0 0 1 15,-1 0 6-15,2 0 9 16,2 0 5-16,1 0-13 16,0-4-6-16,-1 0-6 15,-4 0-3-15,3 2-7 16,1-2 0-16,5 2 1 15,-3 0 4-15,4 0 1 16,-6 2-7-16,-4 0-1 16,-2 0-1-16,-2 0 1 15,-3 0 1-15,0 0-1 16,-4 0 1-16,2 0 0 0,1 0-2 16,-2 0 2-16,7 0 0 15,-5 0 0-15,7 0 0 16,-4 0 0-16,3 0 0 15,0 2 0-15,4 0 0 32,0 0 2-32,3 0-2 0,-5 0 0 0,0 0 1 15,-6 0-1-15,1-2 6 16,-2 2-6-16,-1 0-1 16,1-2 1-16,3 0 1 15,1 2-1-15,1-2 6 16,3 0-6-16,-2 0-1 15,4 0 1-15,1 0-1 0,1 0 1 16,1 0 1-16,3 0-1 16,0 0 1-16,0 0 0 15,0 0-1-15,0 0 0 16,2 0 0-16,-2 2 0 16,0-2 0-16,0 0 1 15,0 0-1-15,0 0 0 16,0 0 0-16,2 0 0 15,1 0 0-15,3 0 0 16,1 0 1-16,1 0 4 16,1 0-4-16,1 0 0 15,-2 0-2-15,-3 0 1 0,-1 0 0 16,-2 0-1 0,-2 0 1-16,0 0 0 0,-4 0 0 15,-5 0-1-15,2 0 1 16,0 0-1-16,1 0 1 15,1 0 0-15,5 0 0 16,2 0 1-16,3 0-1 16,2 0 0-16,-1 0 2 15,1 0-2-15,-1 0 0 16,1 0-1-16,1 0 2 16,2 0-1-16,1 0 1 15,-5 0-1-15,-1 0 0 16,-1 0 0-16,-2 0 0 15,2 0 1-15,-1 0-1 16,-1 0 3-16,-2 0-3 0,-2 0 1 16,-3 0-1-16,1 0 0 15,-3 0 0-15,2 0 0 16,1 0 0-16,0 0 1 16,2 0-1-16,0 0 1 15,2 0 0-15,-3 0-1 16,2 0 1-16,1 0 0 15,3 0-1-15,-3 0 5 16,0 0-5-16,-5 0 0 16,1 0 0-16,-3 0 1 15,-4 0-1-15,0 0 0 16,-3 0-1-16,1 0 0 16,-3 0 1-16,3 0 0 0,2 0-1 15,2 0 1-15,3 0 0 16,-2 0 1-16,6 2 0 15,2 0 6-15,2 0-7 16,3 0 0-16,-3 0 9 16,2 2-9-16,-4-1 0 15,-2-2 0-15,0 3 0 16,-5-2 0-16,0 0 1 16,0 0-1-16,-1-2 1 15,-2 2 0-15,0-2-1 16,-1 2 6-16,-1-2-5 15,3 3-1-15,-2-2 2 0,4-1-2 16,1 2 2-16,-1-2-1 16,0 2 0-16,-2-2 0 15,-5 0 0-15,-1 0 0 16,-5 0 0-16,0 0 0 16,-4 0 0-16,-1 2 8 15,0-2-9-15,-1 0 6 16,-1 0 1-16,0 0 17 15,0 0-9-15,-2 0-1 16,4 0 6-16,1 2-10 16,2-2-9-16,2 2 17 15,-1 0-18-15,2-2 6 16,-1 2-5-16,-5-2 7 0,0 0-8 16,-2 3 6-1,-2-3 0-15,3 0 0 0,-3 0 3 16,0 0 12-16,0 0-2 15,0 0-1-15,0 0 1 16,0 0-3-16,2 0-1 16,-2 0-3-16,0 0-2 15,2 0 4-15,-2 0-4 16,0 0-2-16,0 0-1 16,0 0-6-16,0 0 0 15,0 0 0-15,0 0-1 16,0 0 0-16,0 0 0 15,0 0-6-15,0 0 4 16,0 0-2-16,0 0 3 16,0 0 0-16,0 0 1 0,0 0 0 15,0 0 1 1,0 0-1-16,0 0 0 0,0 0 0 16,-2 0 0-16,2 0 0 15,0 0 0-15,0 0 0 16,0 0 0-16,0 0 0 15,0 0 1-15,0 0-1 16,0 0 1-16,0 0 9 16,0 0-9-16,0 0-1 15,0 0 1-15,0 0 7 16,0 0-8-16,0 0 0 16,0 0 9-16,0 0-9 15,0 0 0-15,0 0 0 16,0 0 0-16,0 0 0 0,0 0 0 15,0 0 0-15,0 0 0 16,0 0 0-16,0 0 0 16,0 0 0-16,0 0-1 15,0 0 0-15,0 0 0 16,0 0 0-16,0 0 0 16,0 0 1-16,0 0 0 15,0 0 0-15,0 0-1 16,0 0 1-16,0 0 0 15,0 0 0-15,0 0 4 16,0 0-4-16,0 0-7 0,0 0 7 16,0 0 2-1,0 0-2-15,0 0 1 0,0 0-1 16,0 0 0-16,0 0-1 16,0 0 2-16,0 0-1 15,0 0 0-15,0 0 0 16,0 0 0-16,0 0 0 15,0 0 1-15,0 0-1 16,0 0-1-16,0 0 1 16,0 0 1-16,0 0-1 15,0 0 0-15,0 0-7 16,0 0 6-16,0 0 0 16,0 0-10-16,0 0 5 0,0 0-7 15,0 0-5 1,0 0-21-16,-2 0-27 0,2-18-39 15,0-11-87-15,9-7-652 16</inkml:trace>
  <inkml:trace contextRef="#ctx0" brushRef="#br0" timeOffset="19250.97">13138 7229 426 0,'0'0'54'16,"0"0"-44"-16,0 0-2 15,0 0 5-15,0 0 6 16,-59-87 1-16,59 76-11 16,0-2 43-16,0 4-11 15,0-1-41-15,0-3-104 0,5 4-143 16,-5-2-54-16</inkml:trace>
  <inkml:trace contextRef="#ctx0" brushRef="#br0" timeOffset="19288.86">13077 7022 32 0,'0'0'0'0</inkml:trace>
  <inkml:trace contextRef="#ctx0" brushRef="#br0" timeOffset="19866.87">13028 6667 58 0,'0'0'340'15,"0"0"-270"-15,0 0 306 16,0 0-201-16,0 0-46 16,0 0 0-16,0 0 40 15,10 0-58-15,-10 0-24 16,0 2-23-16,0 0-8 15,0-2-4-15,0 2-8 16,0 0-12-16,0 0-19 31,0 6-12-31,0 6-1 0,0 7 2 0,0 4 11 16,0 5 3-16,0 2-9 16,0-1 6-16,0-7-5 15,0-4-1-15,0-4 5 31,0-4 1-31,0-4 9 0,0-4 8 0,0 0-3 0,0-2-5 16,-3 2-6-16,0-2 0 16,1 0 2-16,0 2-16 15,0 0 9-15,0 0-3 16,2 0-8-16,-3 0 6 16,3-4-5-16,0 0 12 15,0 0-1-15,0 0-1 16,0 0 6-16,0 0-2 15,-2 0-6-15,2 0-2 0,0 0-6 16,0 0-1-16,0 0-1 16,0 0-43-1,0 0-34-15,-4 2-86 0,0 8-55 16,-1 4-82-16,3 0-185 16,2-4-425-16</inkml:trace>
  <inkml:trace contextRef="#ctx0" brushRef="#br0" timeOffset="20296.53">12984 7178 456 0,'0'0'619'16,"0"0"-434"-16,0 0-101 16,0 0 17-16,0 0 51 15,0 0-43-15,0 0-55 0,0 4-26 16,0-1-28-16,0-2 13 15,0 2-5-15,0 3 22 16,0 2 17-16,0 4 47 16,0 2-34-16,0 2-21 15,0-3-14-15,0 0-7 16,0 1-8-16,0 2-9 16,0 0 9-16,0 0-10 15,0 0 0-15,-2 0 0 16,2-2 0-16,0-4 1 15,0-2 0-15,-3-4-1 16,3-2 9-16,0-2-9 0,-2 0 10 16,2 0 2-1,0 0 8-15,0 0 0 0,0 0-7 16,0 0-7-16,0 0-6 16,0 0-19-16,0 0-13 15,0 0-38-15,0 0-62 16,0 0-33-16,-4 0-154 15,1 0-235-15,-1-2-280 0</inkml:trace>
  <inkml:trace contextRef="#ctx0" brushRef="#br0" timeOffset="20626.24">12953 7606 127 0,'0'0'831'15,"0"0"-543"1,0 0-189-16,0 0-60 0,0 0 32 16,0 0-24-16,0 0-36 15,-5 30 17-15,5-18 21 16,0 0 5-16,0 2 9 16,0-2-11-16,0 0 2 15,0-2-16-15,0 0 9 16,-2 2-9-16,-2-2-11 15,-1-2-11-15,-2 2-15 16,3-2-1-16,-1 2-34 16,-3 2-45-16,0 2-23 15,-5 8-111-15,3-1-89 0,0-8-488 16</inkml:trace>
  <inkml:trace contextRef="#ctx0" brushRef="#br0" timeOffset="20765.87">12903 8031 1500 0,'0'0'278'0,"0"0"-213"47,0 0-55-47,0 0 21 0,0 0-15 0,0 0-15 0,0 0-1 0,-31 88-22 15,31-68-13-15,0-4-35 0,0 4-70 16,0-6-168-1,0-8-431-15</inkml:trace>
  <inkml:trace contextRef="#ctx0" brushRef="#br0" timeOffset="20924.43">12913 8285 1000 0,'0'0'782'16,"0"0"-708"-16,0 0-52 15,0 0-11-15,0 0-3 16,0 0-8-16,0 0-74 15,-2 58-72-15,2-50-165 16,0-3-320-16</inkml:trace>
  <inkml:trace contextRef="#ctx0" brushRef="#br0" timeOffset="22737.6">13024 8097 383 0,'0'0'182'0,"0"0"-181"16,0 0-1-16,0 0 36 15,0 0 229-15,0 0-107 16,0 0-97-16,0 0-25 16,0 0 3-16,0 0-17 15,0 0-5-15,0 0-17 16,0 0 1-16,0 0-1 15,0 0-16-15,2 0-23 16,-2 2-36-16,2 0-75 0,-2 0-217 16</inkml:trace>
  <inkml:trace contextRef="#ctx0" brushRef="#br0" timeOffset="26428.44">13211 7953 401 0,'0'0'85'0,"0"0"187"0,0 0-105 16,0 0-99-16,0 0-17 15,0 0 22-15,0 0-13 16,-5 4-33-16,5-4-4 16,0 0 12-16,0 1 6 15,0-1 4-15,0 0 1 16,0 0 5-16,0 0 4 15,0 0-14-15,0 0-5 16,0 0 21-16,5 0-24 16,-3 0-5-16,3 0 4 15,-1 0-11-15,1 0-4 16,3 0-8-16,3 0 0 16,1 0-3-16,1 0-5 0,1 0 11 15,-3-1-12 1,2 1 1-16,0-3 8 0,-2 3-9 15,5-1 2-15,-1-2-2 16,4 2 1-16,-3-1 0 16,1-2 0-16,1 1 6 15,-3 2-6 1,1 1 0-16,2 0 5 0,0 0-6 16,-3 0-6-16,3 0 6 15,-3 0 0-15,-1 0 0 16,1 0 1-16,-3 0-1 15,1 0 1-15,0 0-1 16,3 0 1-16,-1 0 1 0,3 0-1 16,1 0 0-1,-2 0 0-15,1 0-1 0,-3 0 1 16,4 1 0-16,-5-1-1 16,3 0 1-16,-3 3 0 15,3-3 1-15,-3 0-2 16,1 0 0-16,-2 2 0 15,-1 0 0-15,-2 0 0 16,3-2-1-16,1 1 1 16,-3-1 0-16,3 3 0 15,-3-2 1-15,-1 2-1 16,2-3 2-16,-1 1-2 0,-3-1 1 16,2 3-1-1,-1-3 0-15,0 0 0 0,2 0 1 16,-2 0 0-16,0 0-1 15,-1 0 1-15,2 0-1 16,-2 0-1-16,1 0 1 16,3 0 0-16,-1 0 7 15,-1 0-7-15,2 0-7 16,3 2 7-16,-1-2 1 16,1 0 0-16,1 0-1 15,-1 0 0-15,2 0 1 16,-2 0-1-16,-4 0 2 15,2 0-2-15,0 0 5 0,1 0-5 16,0 0 0 0,-3 0 0-16,-2 0-1 0,-1 0 1 15,2 0 0-15,-2 0 0 16,3 0 0-16,1 0 0 16,-1 0 1-16,2 0-1 15,1 0 0-15,-1 0 1 16,1 0-1-16,-4 0 0 15,4-2 0-15,-3-1 1 16,0 2 0-16,1 1 5 16,-2-3-6-16,1 3 9 15,-1-1-8-15,-2 1-1 16,1-3 1-16,-4 3 0 16,6 0-1-16,-2-1 0 15,-1 1 0-15,4-2 0 16,-1 0 6-16,2 2-5 0,1-2 1 15,-1-1-2-15,3 2 2 16,-3-2-1-16,3 3-1 16,-3-1 0-16,3 1 1 15,-3-3 1-15,1 2-2 16,-1 1 0-16,3-3 0 16,-1 2 0-16,1-1-2 15,1 2 2-15,-1-3 0 16,-1 2 0-16,-1-2 2 15,1-1 0-15,4 3-1 16,0-2 0-16,4 1 7 0,1 1-7 16,3 1-1-1,0 0 0-15,-2-3 1 0,5 3-1 16,-3 0-1-16,0 0-4 16,0 0 5-16,-3 0 6 15,3 0-6-15,-1 0 3 16,-1 0-5-16,4 0 2 15,-2 0 0-15,2 0 0 16,-3 0 0-16,1 0 0 16,-2 0 0-16,-1 0 0 15,-2 0 0-15,3 0 0 16,-2 0 0-16,1 0-1 16,-2 0 0-16,0 0 1 15,3 0 1-15,-1 0 0 0,3 0-1 16,0 0 1-16,2 0-2 15,-3 0 1-15,3 0-1 16,1 0 1-16,-4 0 2 16,3 0-2-16,-2 0-1 15,-2 0-1-15,1 0 2 16,-4 0 1-16,1 0-1 16,-6 0 1-16,1 0-1 15,-2 0 0-15,0 0-1 16,0 0 0-16,1 0 1 15,0 0 0-15,1 0 1 16,1 0 0-16,0 0-1 16,4 0 0-16,-3 0 0 15,-1 0-1-15,2 0 1 0,-3 3 1 16,-1-3-1-16,2 1 0 16,-4 1 0-16,1 1 1 15,1-3-1-15,-1 1 0 16,-1-1 0-16,1 0 0 15,1 0 0-15,4 0 0 16,-1 0 1-16,4 0-2 16,1 0-6-16,2 0 7 15,0 0 9-15,-1 0-9 16,1 0 1-16,-2 0-1 16,-1 0 0-16,-2 0-1 15,-4 0 1-15,0 0 0 16,-2 0 1-16,-3 0-1 15,3 0 0-15,-1 0 0 16,1 0 0-16,1 0-1 16,2 0 1-16,-2 0 1 0,3 0-1 15,1 0 1-15,-1 0-1 16,-3 0 0-16,-2 0 0 16,1 0 0-16,-5 0-1 15,1 0 0-15,-3 0 1 16,1 0 0-16,0 0 1 15,-1 0-1-15,-1 0 0 16,2 0 1-16,1 0-1 16,-1 0 0-16,2 0 3 0,1-1-2 15,-1-2 0 1,1 3 0-16,0-2 0 0,-1 1-1 16,0-2 0-16,-2 2 1 15,1 1 0-15,-2-3-1 16,-3 3 0-16,-1 0 2 15,4-1-2-15,-3 1 1 16,-1 0 5-16,1-3-5 16,-4 3 6-16,3-1-6 15,-2 1 7-15,-1 0 6 16,0 0-5-16,0 0 10 16,0-3-3-16,3 3-4 15,-1 0 17-15,2-2-14 16,2 0-5-16,1 0-3 15,-3 1-7-15,3-2 0 0,-5 2 6 16,1-2-4-16,-3 3 4 16,-2 0 11-16,0 0 5 15,0 0 9-15,0 0 2 16,0 0-5-16,0 0-12 16,0 0-14-16,0 0 5 15,0 0-7-15,0 0 0 16,0 0 1-16,0 0-1 15,0 0 0-15,0 0 2 16,-2 0-1-16,0 0 5 16,-1 0-6-16,3 0-1 15,-3 0 1-15,3 0 0 16,0 0 0-16,0 0 1 16,0 0 0-16,0 0-1 15,0 0 0-15,0 0-1 0,0 0 1 16,0 0-1-16,0 0-9 15,0 0-9-15,-1 0-22 16,-17-4-46-16,0-2-114 16,-4-4-362-16</inkml:trace>
  <inkml:trace contextRef="#ctx0" brushRef="#br0" timeOffset="29607.78">17164 6639 26 0,'0'0'348'16,"0"0"-236"-16,0 0-45 16,0 0-12-16,0 0-55 15,0 0-67-15,0 0 67 16,-4-6 238-16,4 6-98 16,0 0-92-16,0 0-5 15,-5 0 12-15,5 0-17 0,0 0-8 16,0 0-21-16,0 0 3 15,0 0 6-15,0 0-12 16,0 0 3-16,0 0 4 16,-1 2 6-16,1 2 21 15,0 0 2-15,-2 0-1 16,0 2-2-16,0 4-1 16,-2 2 2-16,-1 2 8 15,-1 2-8-15,-3 0-1 16,2 1-14-16,0-2-5 15,3 2-5-15,0-3 5 16,-2-1-4-16,2 4 4 16,0-3 10-16,-1-2 0 0,1 0-9 31,0-2-8-31,2 0 0 0,-3-2-10 16,1 0 4-16,1-2-1 0,1-2-5 15,-1-2 10-15,3 0-11 16,0 0 0-16,0-2 1 15,0 2-1-15,0-2 1 16,0 0 0-16,0 0-1 16,0 0 0-16,0 2-1 15,-2 0-34-15,2 4-16 16,0 2-44-16,-4 6-73 16,2 0-135-16,0-4-246 0</inkml:trace>
  <inkml:trace contextRef="#ctx0" brushRef="#br0" timeOffset="30001.48">17046 7211 462 0,'0'0'87'0,"0"0"-18"16,0 0 149-16,0 0-108 15,0 0-67-15,0 0-1 0,0 0 28 16,8 20 9 0,-8-18-15-16,0 0-3 0,2 0-22 15,-2 0-1-15,0 2-9 16,0 0-8-16,3 0 14 16,-3 2 3-16,0 2 4 15,2 0-4-15,-2 0 0 16,3 2-25-16,-3 0 3 15,1-2-9-15,2 0 0 16,-1 0-5-16,-2-2-2 16,3-2-22-16,-1 0-33 15,0 2-80-15,2-2-63 16,0-2-181-16</inkml:trace>
  <inkml:trace contextRef="#ctx0" brushRef="#br0" timeOffset="30223.22">17222 7361 459 0,'0'0'362'16,"0"0"-151"-1,0 0-124-15,0 0-21 0,0 0 13 16,0 0 3-16,0 0-50 15,0 92-6-15,0-75-1 16,6-4-2-16,-3-3 2 16,1 0-12-16,-2-2-12 15,-2-2-1-15,2 2-70 0,-2-1-62 16,0-4-177-16</inkml:trace>
  <inkml:trace contextRef="#ctx0" brushRef="#br0" timeOffset="30401.12">17219 7668 1001 0,'0'0'242'16,"0"0"-157"-16,0 0 18 15,0 0 3-15,0 0-18 16,0 0-46-16,0 0-35 16,-7 56-7-16,7-48-30 0,7 2-55 15,7-2-92 1,-3-2 12-16,-2-4-468 0</inkml:trace>
  <inkml:trace contextRef="#ctx0" brushRef="#br0" timeOffset="30558.71">17268 7922 955 0,'0'0'191'0,"0"0"-35"31,0 0-6-31,0 0-72 0,-31 117 17 0,27-95-49 16,4-2-25-16,0-2-21 15,0-4-8-15,13-2-114 16,14-6-49-16,-3-4-73 16,-1-2-612-16</inkml:trace>
  <inkml:trace contextRef="#ctx0" brushRef="#br0" timeOffset="30717.78">17337 8193 948 0,'0'0'194'15,"0"0"-52"-15,0 0-48 16,0 0 6-16,-44 103-15 15,37-81-26-15,5 0-31 16,2-1-28-16,0 0-63 16,11-7-160-16,6-4-126 0</inkml:trace>
  <inkml:trace contextRef="#ctx0" brushRef="#br0" timeOffset="30841.39">17322 8638 363 0,'0'0'1027'15,"0"0"-828"-15,0 0-115 16,-83 117-52-16,63-89 6 0,9-6-14 16,7-6-24-16,4-10-24 15,0-2-245-15,14-4-248 0</inkml:trace>
  <inkml:trace contextRef="#ctx0" brushRef="#br0" timeOffset="31641.6">17224 6717 689 0,'0'0'335'0,"0"0"-62"15,0 0-180-15,0 0-65 0,0 0 50 16,0 0-18-16,0 0-14 15,-12 80-3-15,12-62-16 16,0 3-8-16,0-5-17 16,0-3 8-16,0 0-10 15,0-3 0-15,0-2-23 16,0 0-23-16,-6 0-18 16,-1-2-37-16,-1 2-36 15,0 0-13-15,4-2-103 16,0 2-41-16,4 0-23 15,0 0 192-15,0 2 125 16,0 0 282-16,0 2-55 16,0 2 2-16,2 2-38 0,-2-4-26 15,2 2 1-15,0-2-25 16,0 1-74-16,0-2-43 16,4 1-16-1,-2 1-8-15,3 1-53 0,9-5-89 16,-3 0-150-16,0-5-447 0</inkml:trace>
  <inkml:trace contextRef="#ctx0" brushRef="#br0" timeOffset="31842.06">17260 7289 652 0,'0'0'133'0,"0"0"129"16,0 0-99-16,0 0-24 0,0 0-4 15,0 0-30-15,0 0-41 16,-23 102-41-16,23-94-17 15,0 0-6-15,0 0-64 16,0 2-83-16,0-2-62 16,-2-4-281-16</inkml:trace>
  <inkml:trace contextRef="#ctx0" brushRef="#br0" timeOffset="31958.27">17204 7644 734 0,'0'0'310'0,"0"0"-88"31,0 0-63-31,0 0-28 0,0 102-38 0,0-84-51 0,0 0-23 16,0-4-19-16,0 0-83 15,0-4-170-15,0-6-119 0</inkml:trace>
  <inkml:trace contextRef="#ctx0" brushRef="#br0" timeOffset="32110.87">17175 7882 1224 0,'0'0'339'0,"0"0"-250"16,0 0-53-16,0 0-4 16,0 0-18-16,0 0-14 15,0 0-105-15,10 86-248 0</inkml:trace>
  <inkml:trace contextRef="#ctx0" brushRef="#br0" timeOffset="35670.89">14407 8282 546 0,'0'0'748'0,"0"0"-531"16,0 0-150-16,0 0 28 16,0 0 41-16,0 0-18 15,0 0-40-15,39 0-54 16,-11 0-16-16,11 0 8 15,7 1 0-15,10 8 6 16,6-4-16-16,9 1-4 16,1-2 6-16,1-4-8 15,-6 0 1-15,-11 0-1 0,-14 0 1 16,-15-1-1-16,-13-4 1 16,-10 4 0-16,-4 1 11 15,0 0-4-15,0 0 3 16,0-3-11-16,-2 2-64 15,-21-6-64-15,3 1-137 16,-8-2-355-16</inkml:trace>
  <inkml:trace contextRef="#ctx0" brushRef="#br0" timeOffset="36127.8">14544 8358 360 0,'0'0'905'0,"0"0"-793"0,0 0-24 15,0 0 40 1,-54 138-21-16,42-88-26 0,-1 2-41 16,0 4-18-16,-5 1-9 15,0-3-12-15,1-6 8 16,-2-8-8-16,4-8 2 16,4-6-2-16,2-8 1 15,2-4-1-15,5-4 5 16,0-2-6-16,2-4 0 15,0-2 0-15,0 2 11 16,9 0 17-16,13 2 3 16,12 1 7-16,14-3 4 15,14-3-13-15,15-1-7 16,10 0-10-16,2 0-6 16,0-10 1-16,-11 0-6 0,-14 2 5 15,-14 2-6-15,-17 2 0 16,-16 0 2-16,-7 2 7 15,-8 2 7-15,-2 0-4 16,0 0-11-16,0 0 14 16,0 0 0-16,0-2-7 15,0 2 6-15,0-4-14 16,0-2-20-16,-10-2-76 16,-5-4-48-16,-27-12-17 15,3 2-209-15,0-4-845 0</inkml:trace>
  <inkml:trace contextRef="#ctx0" brushRef="#br0" timeOffset="36392.07">14601 8604 1307 0,'0'0'386'0,"0"0"-276"15,0 0-55-15,0 0 80 16,0 0-22-16,0 0-47 15,157-2-11-15,-98-5-27 16,-1 0-6-16,-6 1-9 16,-11 4-13-16,-11 0-1 15,-10 2-55-15,-11 0-32 16,-7 0-87-16,-2 0-18 0,-15 0-170 16,-8 0-386-16</inkml:trace>
  <inkml:trace contextRef="#ctx0" brushRef="#br0" timeOffset="37405.28">12229 8245 715 0,'0'0'939'0,"0"0"-770"0,0 0-110 16,0 0-18-16,0 0 41 16,0 0-36-16,0 0-46 15,-25 4-28-15,16 36 28 16,-4 14 11-16,-2 13 8 16,-1 5 9-16,-3 0-19 15,4 0-3-15,1-5-6 16,1-5 1-16,5-12 0 15,1-12-1-15,0-10-18 16,5-12-7 15,-1-10-12-31,3-4 7 0,0-2 21 0,0-8 9 0,3-26-16 0,15-32-79 16,13-39-36-16,0-1-58 16,0 6 3-16,-6 14 27 15,-8 25 82-15,2 6 77 16,-6 4 41-16,-6 19 50 15,-1 14 57-15,-3 12-6 16,1 6-85-16,0 0-57 16,3 14 0-16,4 16 32 15,0 8 23-15,0 10-7 16,1 6-2-16,-4 1-7 16,-1-3-8-16,-1-2-6 15,2-10-14-15,-4-6-10 0,0-10 7 16,1-8-7-16,-3-7 0 15,0-8 9-15,2-1 2 16,6 0 13-16,5-26 53 16,10-16-78-16,8-16-59 15,1-12 4-15,-1-2-18 16,-11 9 58-16,-9 18 15 16,-9 16 38-16,-4 13-1 15,0 14 1-15,0 2-38 16,0 12-5-16,0 23 5 15,0 15 5-15,-4 12 40 16,-2 6-9-16,2 2-12 16,-1-2-3-16,1-6-10 15,2-5-9-15,-4-7 7 0,4-10-3 16,0-10-6-16,2-10 0 16,0-6 1-16,0-4-1 15,0-6-18-15,0 0-51 16,2-4-22-16,21 0 4 15,-1 0-109-15,0-2-427 0</inkml:trace>
  <inkml:trace contextRef="#ctx0" brushRef="#br0" timeOffset="37738.37">12966 8650 1582 0,'0'0'536'15,"0"0"-455"-15,0 0-58 0,0 0-23 16,0 0-6-16,0 0-13 16,0 0-84-16,-96 0-19 15,94 22 39-15,2 1 33 16,0 0 26-16,8 4 16 16,13 3 8-16,3 4 8 15,5 0 1-15,3 2 2 16,-3-2 1-16,-2-4-11 15,-8-4 1-15,-7-2 4 16,-8-7-6-16,-4-3 10 16,0-6 28-16,-6-5 5 0,-15 0 1 15,-10-3-21 1,-5 0-23-16,-4-14-42 0,-13-31-65 16,10 3-214-16,12 0-1145 15</inkml:trace>
  <inkml:trace contextRef="#ctx0" brushRef="#br0" timeOffset="39172.53">18411 7936 548 0,'0'0'822'0,"0"0"-635"16,0 0-127-16,0 0-3 15,0 0 30-15,0 0-11 0,0 0-41 16,85-5-10-16,-81 24 15 15,-4 12-15-15,0 7 7 16,-2 10 18-16,-18 2-11 16,-4 4-12-16,-1-2-8 15,1-4-3-15,3-5-10 16,6-10-4-16,2-8-1 16,8-9 0-16,3-6 1 31,0-7-1-31,2-3 0 0,0 0 5 0,0 0 3 15,0 0 10-15,0-19-15 16,8-13-4-16,15-17-37 0,8-13 9 16,10-12-25-16,5-6-36 15,2 0 42-15,0 6 24 16,-7 13 23-16,-11 18 28 16,-10 16 52-16,-9 15-28 15,-7 10-36-15,2 2-16 16,0 10-8-16,0 21 8 15,1 10 22-15,3 9-8 16,-2 3 3-16,1-1-5 16,3-4-12-16,1-4 2 15,-1-6 4-15,2-6-6 16,-1-8-1-16,1-8-6 16,-3-6 7-16,0-6-1 15,9-4 1-15,7 0 26 0,15-22-11 16,16-12-9-16,13-10-5 15,12-8 0-15,4-2-1 16,-2 2-1-16,-6 7 1 16,-14 9 1-16,-13 13 5 15,-15 10 7-15,-12 7-3 16,-7 6-9-16,-7 0-1 16,0 19 11-16,-4 12-5 15,0 14 13-15,-3 10 9 16,-2 8-9-16,0 5-4 15,3 2-8-15,6 0-5 16,4 1 7-16,6-5-9 0,1-4 12 16,2-8-12-16,1-10 2 15,-7-10-2-15,-3-12 0 16,-5-9 1-16,-6-8 0 16,-4-5 8-16,0 0 15 15,0 0-6-15,0-15-18 16,-10-14-39-16,2-7-60 15,1-20-72-15,3 8-137 16,2 4-839-16</inkml:trace>
  <inkml:trace contextRef="#ctx0" brushRef="#br0" timeOffset="39407.89">20163 8584 1787 0,'0'0'45'0,"0"0"-45"15,0 0-120-15,0 0-39 16,0 0-419-16</inkml:trace>
  <inkml:trace contextRef="#ctx0" brushRef="#br0" timeOffset="47045.04">5789 11354 333 0,'0'0'88'0,"0"0"-63"16,158-7-25-16,-86 7-18 15,1 0 8-15,3 11 9 0,0 3-10 16,0 4 9-16,1-3-37 16,4 2 9-16,-1-5-18 15,0-2 48-15,3-2 9 16,32-4-9-16,-19-2-53 15,-13-2-80-15</inkml:trace>
  <inkml:trace contextRef="#ctx0" brushRef="#br0" timeOffset="48917.57">8599 11271 393 0,'161'-2'141'16,"-26"2"-141"-16,-57 0-274 0</inkml:trace>
  <inkml:trace contextRef="#ctx0" brushRef="#br0" timeOffset="51551.35">21343 11328 593 0,'0'0'101'0,"0"0"65"0,0 0 55 16,0 0-105-16,0 0-52 16,0 0-12-16,-2 0-6 15,2 0-28-15,0 0-4 16,0 0 2-16,0 0-3 16,0 0 10-16,0 0 8 15,0 0 13-15,0 0 15 16,0 0-2-16,2 0-9 15,0 0 2-15,6 0-14 16,0 0-7-16,11 0 2 0,2 0-9 16,8 0-6-16,4 0-3 15,8 0-4-15,3 0 1 16,6 0-1-16,3 0 4 47,5 0-12-47,4 0 5 0,2 0 1 0,1 1-6 0,3-1 0 0,-4 3 9 15,-4-2-4-15,-2 2 6 16,-5-3 7-16,-3 1-10 16,-5-1 11-16,3 0-7 15,-4 0 15-15,6 0 6 16,-1 0-15-16,0 0 6 16,2 0-6-16,-5-4-10 15,-5 0 2-15,-5 3-11 16,-9 1 0-16,-8 0 1 0,-3 0-1 15,-7 0 0-15,-5 0 0 16,-2 0-1-16,1 0 1 16,-3 0 0-16,0 0 0 15,0 0 0-15,0 0 0 16,0 0 0-16,0 0 1 16,0 0-1-16,0 0 8 15,0 0-7-15,0 0 5 16,0 0 1-16,0 0-7 15,0 0-1-15,-7 0-30 16,-27-3-86-16,3-1-52 16,-9 1-330-16</inkml:trace>
  <inkml:trace contextRef="#ctx0" brushRef="#br0" timeOffset="52030.58">21232 11260 1202 0,'0'0'262'0,"0"0"-199"0,0 0-63 16,0 0 54-16,0 0 16 16,0 0-35-16,0 0-25 15,144 5 5-15,-83-1 4 16,6 2 4-16,4-3 15 16,2 0-9-16,-1-1-7 15,-3-2-7-15,-4 0-14 16,-7 0 24-16,-8 0-6 15,-2 0 5-15,-9 0 6 16,-7 0 4 0,-6 0-9-16,-7 0-13 0,-6 0-11 15,-2 0 0-15,-4 0-1 16,-1 0 0-16,-1 0-1 0,-1 0-13 16,-2 0 3-1,-1 0-6-15,2 2-5 0,-3-2 1 16,0 0-23-16,0 0-49 15,0 0-93-15,0 0-175 0</inkml:trace>
  <inkml:trace contextRef="#ctx0" brushRef="#br0" timeOffset="63290.89">16130 15593 740 0,'0'0'81'0,"0"0"137"16,0 0 24-16,0 0-85 16,0 0-41-16,0-5-29 15,0 5-15-15,0 0-15 16,0 0-21-16,0 0-18 15,0 0-10-15,0 0 13 16,0 0 4-16,0 0-3 16,0 0 19-16,0 0-6 15,0 0 2-15,-2 0-16 16,2 0-20-16,-3 0-1 16,-1 0-14-16,-2 5 14 15,-4 4 9-15,1 4-9 16,1-5 1-16,-3 2 0 15,3-5-1-15,2 2 1 0,-3-1-1 16,1-2 0-16,2 0 0 16,2 0 0-1,-2-2 0-15,-1 2 0 0,1-4-1 16,-2 0 1-16,-3 0 31 16,0 0 19-16,0 0-16 15,-2 0-13-15,1-4-5 16,4-6-7-16,-1 2-9 15,1-1 0-15,4 4 2 16,2 1 4-16,0 2 1 16,2 2-6-16,0 0 0 0,0 0-1 15,0 0-6 1,0 0 0-16,0 0-3 16,-2 0-4-16,-3 0 1 0,-1 6-13 15,-4 4 25-15,2 2 0 16,-1-2-4-16,-2-2 4 15,2-2 1-15,0-2-1 16,0-4-1-16,1 0-3 16,-4 0 4-16,1 0 13 15,-5 0-7-15,3-2-5 16,-1-10 14-16,1 2-9 16,2-2-6-16,0 3 1 15,4 4 8-15,3 1-9 16,0 2-1-16,2 2-5 15,-6 0-6-15,-1 0 6 0,-1 0-4 16,-2 10 1-16,-1-4 9 16,2 2 0-16,2-4 0 15,0 0 6-15,-2 0-6 16,-1-2-6-16,-1-2 6 16,-3 0 1-16,-1 0 8 15,-1 0-9-15,1 0 6 16,1 0 7-16,3-2-12 15,1-2-1-15,1 0-8 16,2 0-5-16,2 0-12 16,0 0-1-16,3 2 8 15,0-1 17-15,0 2-2 16,-4 1-9-16,-1 0 5 16,-1 0 6-16,-2 0 1 0,1 0 10 15,2 4-9-15,1 0 0 16,3-2 7-16,0 2-6 15,1 0-1-15,0-4-1 16,-3 0-1-16,-2 4-12 16,0-4-9-16,-4 0 21 15,-1 0 0-15,1 0 1 16,-1-8 2-16,1 0-1 16,5 3 6-16,-2 4 2 15,6 1-9-15,-1 0 0 16,1 0-1-16,0 0-9 15,-5 0 3-15,0 0-10 16,0 8 8-16,0-2 3 16,-1 2 5-16,2-4 1 15,-1-2 1-15,3 2 0 16,-4 0 0-16,2 0-1 0,-5 0 0 16,-1 0 6-16,1 2-6 15,-1-2 15-15,3 0 0 16,3-4-12-16,0 0 2 15,-1 0-4-15,1 0 8 16,-4 0-6-16,3 0-2 16,-1-4-1-16,3 0 8 15,-1 4-7-15,4 0-1 16,-2 0-6-16,-1 0-6 16,-1 0-4-16,-6 8-10 0,1 6 5 15,-3 0 11-15,1-2 9 16,1-2 1-16,1-2-6 15,-1-2-1-15,3-2 6 16,-2-4 0-16,-3 0-1 16,1 0 2-16,-1 0 10 15,-2-14 5-15,3 0-9 16,-1-2-5-16,3 2-1 16,2 4 2-16,2 2 4 15,4 2-6-15,1 4 0 16,1 2 6-16,-3 0 3 15,-4 0 3-15,0 0 13 16,-1 4-4-16,0 0-13 0,4 0-8 16,0 0 0-1,1-2 2-15,-1 0-2 0,-5 0 1 16,2 2 14-16,-9-4-14 16,0 0-1-16,-6 0 0 15,1 0-6-15,-3 0-4 16,2 0 10-16,3-6 1 15,2 2 14-15,2 0-15 16,5 0-15-16,2 4 15 16,4 0 0-16,0 0 0 15,3 0-26-15,-1 0 4 16,-1 0 14-16,1 0 3 16,-2 0 5-16,3 4 0 15,0 0 0-15,-1-2 2 16,1 0-2-16,-3 0 1 0,0 2 0 15,-4-4 0-15,-3 4 8 16,-1-4-9-16,-3 4 7 16,-1-4-4-16,0 0 6 15,2 2-6-15,5-2 7 16,6 0-10-16,-1 0 10 16,5 0-10-16,0 0 0 15,0 0-6-15,-1 0-19 16,1-2-21-16,-3-2 24 15,1-4-82-15,0 4-146 16,-1 2-631-16</inkml:trace>
  <inkml:trace contextRef="#ctx0" brushRef="#br0" timeOffset="74760.11">4695 13750 104 0,'0'0'319'16,"0"0"50"-16,0 0-239 15,0 0-50-15,0 0-22 16,0 0 11-16,-26-68 8 15,26 59-11-15,0 5 4 16,0 3-34-16,0 1-20 16,0 0 7-16,0 0 8 15,0 0 11-15,0 0 19 16,0 0 9-16,0-4-13 0,0 4-9 16,0 0-28-16,13 0-5 15,7 0-1-15,11-2 1 16,9 2 7-16,5-3-2 15,1 3 10-15,-3 0-8 16,-3 0-21-16,-4 0 17 31,1 0-12-31,0 0-6 0,0 0 1 0,3 3 0 16,1 3 9-16,7-2-10 16,2 1 1-16,3 0 5 15,5-1-5-15,2 0 17 16,2-3-1-16,-2 2-5 15,-2-1-12-15,-6 0 10 0,-6 0-10 16,-6 2 1-16,-1-3-1 16,-4 2-1-16,1-3 1 15,-1 0-1-15,1 0 1 16,2 0 5-16,2 0-5 16,0 0 1-16,0 0-1 15,-2 0 1-15,0 0-1 16,-2 0 1-16,1 0-1 15,2 0 1-15,-2 0-1 16,-1 0 1-16,-5 0-1 16,0 0 0-16,-2 0 0 15,0 0 1-15,0 0 0 16,3 0 0-16,1 0 0 0,2 0 9 16,1-3-1-16,1 2-8 15,0 1 8-15,-1-2-8 16,-3 0 0-16,-4 2 0 15,0 0-1-15,0 0 7 16,-3-2-7-16,3 2 0 16,0-2 6-16,2 0-5 15,2 2-1-15,-1-3 0 16,4 3-7-16,0 0 7 16,1-1 6-16,6 1-6 15,-1-3 0-15,0 2 0 16,3-1 1-16,-3 2-1 15,-2-2 0-15,-1 2 1 0,-6 0-2 16,-7 0-3-16,1 0 4 16,-5 0 0-16,3 0 0 15,-3 0 0-15,4 0-1 16,3 2 1-16,2 0 0 16,6-1 0-16,-1 2 6 15,3-2-6-15,-1-1 0 16,0 3-1-16,0-1 1 15,-2 0 0-15,-3 0 0 16,-2 0 0-16,0 0 0 16,-2-1 0-16,1 2 0 15,1-2-1-15,0 2 0 16,0-1 1-16,2 0 0 16,-1 2 0-16,-1-2 0 0,-2 2 1 15,-2-3-1 1,-3 2 1-16,-2-3 1 15,0 2-2 1,-1-2 2 0,-6 0-2 15,-3 0 1-31,-4 0 0 16,-3 0-1-16,-3 0 6 0,-2 0-6 0,0 0 9 0,0 0-8 15,0 0 0-15,0 2 7 0,0-2-7 16,0 0 0-16,0 0 11 0,0 0-12 0,0 0 7 15,0 0 18-15,0 0 0 16,0 0 6-16,0 0-6 16,0 0-1-16,0 0-17 15,0 0-6-15,0 0 1 16,0 0-2-16,-2 0-14 16,-3 0-25-16,-17 0-68 0,1 0-49 31,-4-4-393-31</inkml:trace>
  <inkml:trace contextRef="#ctx0" brushRef="#br0" timeOffset="76394.12">2643 14758 537 0,'0'0'81'15,"0"0"-38"-15,0 0 26 16,0 0-57-16,0 0-12 15,0 0-45-15,0 0 34 16,12-10 11-16,-12 10 100 16,0 0-35-16,2 0 0 15,-2 0 19-15,0 0 17 16,0 0-8-16,0 0-41 16,0 0-23-16,0 0-10 15,0 0-18-15,0 0 15 16,0 0-16-16,0 0 8 0,0 0 34 15,0 0 71-15,0 0 5 16,0 0-29 0,0 0-14-16,0 0-36 0,-2 4-38 15,-2 5 17-15,-4 2 0 16,-3 6-5-16,-3 1 6 16,-1 4 5-16,-5 0-10 15,-3 4 1-15,0-2 0 16,-2 2-4-16,0-4-10 15,5-4 6-15,0 0 3 47,2-4-8-47,1 0-2 0,1 0 0 0,1 2 2 0,1-4-1 0,3-2-1 0,-1 0-1 16,6-2-5 0,1-2 7-16,3-2-1 0,2-2 0 15,0-2 0-15,0 0-8 16,0 0 2-16,0 0-3 15,0 0 9-15,0 0 7 16,0 0-5-16,5 0 7 16,3 0-8-16,8 0 11 15,7 2-2-15,10 2 11 16,7-4 3-16,12 0 0 16,8 0-3-16,4 0-11 15,1 0 0-15,-3 0-2 16,-10 0 0-16,-10 0 0 0,-11 0-8 15,-9 0 6 1,-9 0-6-16,-4 0 2 0,-4 0 9 16,-5 0-10-16,0 0 11 15,0 0 19-15,0 0 14 16,0 0-11-16,0 0-8 16,-3 0-10-16,-1 0-15 15,2 0 8-15,0 0 3 16,-1 0-11-16,1 0 8 15,-2 0-2-15,-5-6 2 16,-2 0 9-16,-5 0-3 16,-2-6 3-16,-4-4 4 15,0-2-4-15,-5-6-1 0,0-4-11 16,-6-6-4-16,2-4 5 16,-3 0-7-1,3 2 0-15,7 4 0 16,3 8 1-16,8 7-1 0,5 9 0 15,2 2-1-15,6 6 1 16,0 0-25-16,0 0 4 16,0 0-10-16,0 0-2 15,0 0 9-15,0 0 11 16,0 0 4-16,0 0-1 16,0 0-15-16,0 0-6 15,0 0-61-15,0 0-91 16,0 0-81-16,0 0-266 0</inkml:trace>
  <inkml:trace contextRef="#ctx0" brushRef="#br0" timeOffset="81099.52">16963 14097 677 0,'0'0'205'0,"0"0"-138"16,0 0-22-16,0 0-18 15,0 0 8-15,0 0-9 16,0 0-12-16,-33-20 9 16,33 20-11-16,0 0-12 15,0 0-20-15,0 0-25 16,0 0-13-16,0 0 9 16,0 0 19-16,0 0 21 15,0 0-1-15,0 0 10 16,0 0 11-16,0 0 5 0,0 0 33 15,0 0 3 1,0 0-52-16,0 0-63 0,0 0-53 16,0 0-11-16,4 0-13 15,3 0-102-15,2 0-108 0</inkml:trace>
  <inkml:trace contextRef="#ctx0" brushRef="#br0" timeOffset="81574.16">16974 13900 986 0,'0'0'229'0,"0"0"-65"16,0 0-12-16,0 0-30 16,0 0-37-16,0 0-50 15,0 0-23-15,-18-8-12 16,8 14 0-16,-9 12 8 16,-7 8 9-16,-6 4-9 15,-3 6 10-15,-1 3-6 16,1 1 14-16,4 4 2 15,4 2-9-15,4-4 1 0,10 4-8 16,6 0 0-16,7-2 13 16,0-4-12-16,2 1 0 15,18-5 6-15,3-2-9 16,4-6 9-16,2-2-17 16,-3-6-1-16,1-4 9 15,-5-2-10-15,-6-8 2 16,-7-2-1-16,-5-2 6 15,-4 0-6-15,0-2 1 16,0 0-2-16,-2 0-27 16,-7-4-44-16,0-10-60 15,2-6-235-15</inkml:trace>
  <inkml:trace contextRef="#ctx0" brushRef="#br0" timeOffset="82116.08">17270 14187 1129 0,'0'0'491'16,"0"0"-387"-16,0 0-62 15,0 0 30-15,0 0 26 16,0 0-39-16,0 0-43 16,100 0-2-16,-48 0-12 15,6 0 7-15,-2-2 1 16,-8-2-9-16,-9 2-1 16,-11 0 7-16,-12-2 24 15,-7 2-6-15,-9 2 11 16,0 0-18-16,0 0-18 0,-7 0-102 15,-26 0-46-15,0 0-116 16,-1 0-448-16</inkml:trace>
  <inkml:trace contextRef="#ctx0" brushRef="#br0" timeOffset="82295">17141 14415 1305 0,'0'0'270'15,"0"0"-233"-15,0 0 0 16,0 0 101-16,0 0-15 0,119 7-37 16,-61-7-25-1,2 0-21-15,0 0-15 0,-7 0-3 16,-4-3-22-16,-11-1-1 16,-9 3-7-16,-9-4-33 15,-9 4-38-15,-4 1-34 16,-3-3-45-16,1 3-155 15,-3-1-348-15</inkml:trace>
  <inkml:trace contextRef="#ctx0" brushRef="#br0" timeOffset="82709.39">18066 14052 1702 0,'0'0'317'16,"0"0"-268"-16,0 0-15 15,0 0 37-15,0 0-37 16,131 0-8-16,-59 0-21 16,6 0-5-16,-5 3-10 15,-6-1-14-15,-14-2-13 16,-12 4-44-16,-18-4-11 15,-22 0-3-15,-1 0-46 16,-38 1-260-16,-16 6 179 16,-15 3-45-16,-6 4 1 15,-1 0 69-15,5 2 197 16,9-2 155-16,14 2 105 16,15-4-33-16,18 0-72 0,15-2-65 15,0 2-9-15,25-2 55 16,23 0 19-16,16-2-78 15,13-4-49-15,1-2-18 16,-2-2-10-16,-16 0 0 16,-18 0-6-16,-18 0-33 15,-24-4-85-15,0-4-76 16,-22 0-144-16</inkml:trace>
  <inkml:trace contextRef="#ctx0" brushRef="#br0" timeOffset="82918.84">18305 14021 1272 0,'0'0'171'15,"0"0"5"-15,0 0-74 16,-40 128-39-16,30-86-18 16,4-2-42-16,1-6-3 15,5-6-113-15,0-12-114 16,0-6 5-16,0-10-283 0</inkml:trace>
  <inkml:trace contextRef="#ctx0" brushRef="#br0" timeOffset="83089.55">18500 13886 1416 0,'0'0'181'0,"0"0"-50"31,-13 139-4-31,-3-63 25 0,8 0-40 0,1-2-62 0,7-6-50 16,0-10-9-16,2-16-79 16,11-7-24-16,-6-17 7 15,-6-18-121-15,-1 0-62 16,0-22-39-16</inkml:trace>
  <inkml:trace contextRef="#ctx0" brushRef="#br0" timeOffset="83429">18048 13939 914 0,'0'0'241'0,"-29"104"-22"15,16-38-29-15,0 8-49 16,3-4-72-16,6-12-19 16,4-8-11-16,0-10-18 15,0-9-10-15,0-9 1 16,0-4 10-16,0-10 15 15,2 0 34-15,16-1 6 16,11 2-9-16,11-1-17 16,16-4 0-16,11 2-16 15,8-2-16-15,10 0-4 0,0 0-13 63,0-2 5-63,-10-2-7 0,-8 0-13 0,-14 0-26 0,-15 0-1 0,-15 0 8 0,-15 0 21 15,-8 0-5-15,0 0-44 0,0-8-24 16,-13-16-80-16,-1 2-153 16,6-5-358-16</inkml:trace>
  <inkml:trace contextRef="#ctx0" brushRef="#br0" timeOffset="84006.9">19321 13852 1582 0,'0'0'225'0,"0"0"-211"15,0 0 10-15,0 0 28 16,0 0-11-16,-152 52-41 16,98-22-11-16,-2 2-41 15,8 0-3-15,7-8 8 16,14-3 6-16,12-12 35 15,15 0-14-15,0-8-28 16,21-1 48-16,23 0 45 16,14 0-22-16,8 0-11 15,-3 0-11-15,-9-1 6 16,-17 1-6 0,-16 0-1-16,-21 0-9 0,-3 0-82 15,-42 16-39-15,-21 8 129 0,-19 2-69 16,-7 6-12-16,3-4 24 15,14 2 58-15,21-8 0 16,23-8 85-16,22-2 24 16,9-2-62-16,15-6 33 15,26 0 19-15,17-2-57 16,13-2-26-16,14 0-7 16,4 0-8-16,3 0 0 15,-6 6-1-15,-12 0-15 16,-18 4-12-16,-21 0-4 15,-22 5-1-15,-13 3-25 16,-4 0 53-16,-27 4 4 16,-9 2 86-16,-5-2-25 0,3 0-4 15,2-4 9-15,6-6-9 16,6-5-32-16,3-2-25 16,5-5-32-16,5-20-49 15,3-12-158-15,10-7-379 0</inkml:trace>
  <inkml:trace contextRef="#ctx0" brushRef="#br0" timeOffset="84200.33">19194 14329 1139 0,'0'0'251'0,"0"0"-131"15,0 0 77-15,0 0-73 16,-29 143 24-16,13-103-46 0,-2 0-35 16,2-8-44-1,6-2-17-15,2-10-6 0,8-4-25 16,0-12-125-16,18-8-16 15,11-24-92-15,3-6-491 0</inkml:trace>
  <inkml:trace contextRef="#ctx0" brushRef="#br0" timeOffset="84344.96">19601 14101 1657 0,'0'0'161'0,"0"0"-82"63,0 0 73-63,-27 120-34 0,19-82-41 0,-1-4-52 0,9-6-25 0,0-6-42 0,0-10-24 0,11-8-78 0,6-4 62 15,14-20-32-15,-2-14-261 16,-2-6-442-16</inkml:trace>
  <inkml:trace contextRef="#ctx0" brushRef="#br0" timeOffset="84593.29">19955 13722 1498 0,'0'0'254'0,"0"0"-200"16,0 0 50-16,-42 162 80 15,20-88-50-15,4 5-43 16,4-1-49-16,8-6-30 16,4 0-6-16,2-2 2 15,0 1-8-15,0 1-2 0,-2-2-22 16,-7 2 14-16,-3-10 10 15,1-2 0-15,-3-7-8 16,4-13 7 0,-1-12-30-16,7-10-11 15,4-10-11-15,0-8 7 0,8-26 24 16,15-12-161-16,-2-6-356 0</inkml:trace>
  <inkml:trace contextRef="#ctx0" brushRef="#br0" timeOffset="85092.93">20294 13727 1197 0,'0'0'374'16,"0"0"-205"-16,0 0-56 15,0 0-56-15,0 0-42 16,0 0 57-16,122 97 12 16,-86-21-29-16,0 10-14 15,-5 5-25-15,-6-3 2 16,-8-4-8-16,-10-10-10 15,-7-7 6-15,-11-7-6 16,-27-6-16-16,-11-4 16 16,-9-4 0-16,-7-4 9 0,-1-4-9 31,-19-10-41-31,18-10-191 0,13-18-362 0</inkml:trace>
  <inkml:trace contextRef="#ctx0" brushRef="#br0" timeOffset="85613.82">20761 13998 801 0,'0'0'269'0,"0"0"-269"16,0 0-23-16,0 0 23 15,0 0 68-15,0 0-32 16,0 0-36-16,-52 32-295 0</inkml:trace>
  <inkml:trace contextRef="#ctx0" brushRef="#br0" timeOffset="87104.47">21069 14029 22 0,'0'0'642'0,"0"0"-513"16,0 0-14-16,0 0 36 0,0 0-23 16,0 0 29-16,0 0 48 15,-32-3-16-15,32 3-36 16,0 0-29-16,1 0-44 15,4 0-30-15,4 0-16 16,5 0-24-16,11 0-8 16,18 0 8-16,12 0-10 15,13 0 12-15,7 0-10 16,1 0-2-16,0 0 6 16,-7 0-6-16,-7 0-1 15,-10 0 0-15,-13 0-7 0,-12 0 8 16,-14 0 1-1,-5 0 0-15,-6 0 0 0,-2 0 5 16,0 0-6 0,0 0 0-16,0 0-12 0,0 0-7 15,-2-1-40-15,-29-3-67 16,2-5-250-16,-7 5-562 0</inkml:trace>
  <inkml:trace contextRef="#ctx0" brushRef="#br0" timeOffset="87406.78">21065 14369 990 0,'0'0'572'0,"0"0"-425"15,0 0-65-15,0 0 46 16,0 0 17-16,169-19-58 15,-104 10-28-15,4 5-19 16,-3 0-24-16,-5 3-16 16,-10 1 0-16,-6 0 0 15,-14 0-25-15,-9 0-19 16,-8 0-67-16,-5 0-29 16,-3-11 17-16,-4 5-86 15,0-12-170-15</inkml:trace>
  <inkml:trace contextRef="#ctx0" brushRef="#br0" timeOffset="87671.33">21698 13736 1517 0,'0'0'279'16,"0"0"-164"-16,0 0-52 15,0 0-31-15,0 0 22 16,140 50 8-16,-93-12-33 15,-1-2-8-15,1 4-20 16,-2 0-1-16,-5-5 9 16,-6-3-8-16,-7-5-2 15,-12 1-4-15,-10-1-24 0,-5 3-13 16,-8 4-2-16,-27 6 9 16,-17 10 35-16,-10 4 39 15,-5 4-10-15,1-5-7 31,6-2-22-31,12-4-15 0,15-7-84 0,18-10-70 16,8-8-217-16,7-14-433 0</inkml:trace>
  <inkml:trace contextRef="#ctx0" brushRef="#br0" timeOffset="88936.22">22693 13680 1051 0,'0'0'326'0,"0"0"-107"15,0 0-12 1,0 0-19-16,0 0-76 0,0 0-70 15,0 0-39-15,0 16 4 16,0 20 27-16,0 10 12 16,-10 10-8-16,-6 4-20 15,0 0-5-15,3-2 14 16,0-5-11-16,2-7-7 16,3-6 1-16,4-12-9 15,4-6 0-15,-2-6 0 16,2-10-1-16,0-2-1 15,0-4-25-15,0 0-7 16,0 0-10-16,12-8-75 16,7-8-90-16,4-4-640 0</inkml:trace>
  <inkml:trace contextRef="#ctx0" brushRef="#br0" timeOffset="89127.2">23171 14332 1883 0,'0'0'333'0,"0"0"-250"16,0 0 28-16,0 0 15 15,0 0-83-15,0 0-43 16,0 0-33-16,6 7-94 0,-6-7-49 16,0 0-156-1,0-7-1243-15</inkml:trace>
  <inkml:trace contextRef="#ctx0" brushRef="#br0" timeOffset="90356.07">15895 13997 401 0,'0'0'610'16,"0"0"-488"-16,0 0-45 16,0 0 7-16,0 0 40 0,0 0-6 15,0 0-53-15,0-25-12 16,0 25-11-16,0-1 5 15,0-4 23-15,3-3-20 16,4-2-12-16,2-6 1 16,3-4 4-16,9-6 31 15,-1-2-38-15,5-2 11 16,-3-2-15-16,-4 4-5 16,-4 2 14-16,-1 6-23 15,-5 6-18-15,-3 2 11 16,-1 6-11-16,-3 0-1 15,2 4 0-15,-3 2-6 0,0 0 6 16,0 0-7-16,0 0-8 16,0 0-7-1,0 0-20-15,0 0-24 0,-3 0-8 16,2 0-17-16,-8 0-54 16,1 0-185-16,-5 2-41 0</inkml:trace>
  <inkml:trace contextRef="#ctx0" brushRef="#br0" timeOffset="90688.2">15994 13655 1290 0,'0'0'352'16,"0"0"-179"-16,0 0-79 15,0 0-4-15,0 0-12 16,0 0-58-16,0 0-19 15,92-29 1-15,-71 29-2 16,0 0-1-16,-9 0-13 16,-2 0-20-16,-3 6 3 15,-5 6 29-15,-2-1-38 16,0 3 8-16,0 3 15 16,0-1-30-16,-7 0-12 15,-7-2-106-15,-5 4-117 16,-2-6-26-16,6-6-534 0</inkml:trace>
  <inkml:trace contextRef="#ctx0" brushRef="#br0" timeOffset="91052.14">16234 13102 947 0,'0'0'602'0,"0"0"-457"16,0 0-50-16,0 0-48 15,0 0-15-15,0 0-6 16,114-26-15-16,-74 28-10 0,-2 8 7 16,-9 2-8-1,-11 0-1-15,-12 4-8 0,-6 4 8 16,-2 10-24-16,-25 8 24 15,-11 11 1-15,-1 7 32 16,3-2-16-16,9-6-6 16,13-10-10-1,12-8-12-15,2-12 6 0,2-6-11 16,23-10 17-16,4-2 25 16,9 0 0-16,3-16-9 15,-4-2-16-15,-3 0-11 16,-5 4-24-16,-9 4-7 0,-5 4-50 15,-8 0-104 1,-5 4-125-16,-2-2-730 0</inkml:trace>
  <inkml:trace contextRef="#ctx0" brushRef="#br0" timeOffset="91277.99">16576 12923 1272 0,'0'0'308'16,"0"0"-186"-16,0 0-93 15,0 0-4-15,0 0-5 0,0 0-9 16,135-11-11 0,-114 11-70-16,-8 7-93 0,-7 2-72 15,-1-5-139-15</inkml:trace>
  <inkml:trace contextRef="#ctx0" brushRef="#br0" timeOffset="91520.88">16959 12741 1455 0,'0'0'278'0,"0"0"-199"78,0 0-41-78,0 0 6 0,116-6-19 0,-92 8-25 0,-6 16-2 0,-12 8-18 0,-6 4-15 0,-2 6-21 15,-20 0 56-15,0-1 4 0,1-5-2 0,9-6 15 0,5-8-11 16,7-6-6-16,0-6-22 16,0-2 22-16,11 0 3 15,2-2-3-15,3 0-86 16,-10 12-93-16,-1-2-92 15,-5 4-707-15</inkml:trace>
  <inkml:trace contextRef="#ctx0" brushRef="#br0" timeOffset="91870">16466 13848 874 0,'0'0'234'15,"0"0"-89"-15,0 0-16 16,0 0 67-1,0 0-1-15,0 0-97 0,0 0-32 0,100-104-29 16,-75 94-21 0,4-2-9-16,4-1-7 0,5 0-27 15,1-1-12-15,-2 0-32 16,3-4-65 0,-11 1-142-16,-6 3-354 0</inkml:trace>
  <inkml:trace contextRef="#ctx0" brushRef="#br0" timeOffset="92138.38">16898 13425 1300 0,'0'0'327'16,"0"0"-205"-16,0 0-97 15,0 0-2-15,0 0 12 0,0 0-26 16,143-16 1-16,-123 16-10 15,-11 0-8-15,-9 0-38 16,0 12-38-16,-20 12 24 16,-7 6 60-16,-2 2 0 15,0 4-48-15,10-8-193 16,7-12-252-16</inkml:trace>
  <inkml:trace contextRef="#ctx0" brushRef="#br0" timeOffset="92301.93">17104 13168 1298 0,'0'0'345'0,"0"0"-211"16,0 0-57-1,0 0-55-15,137-62 3 0,-94 50-9 16,-5 6-16-16,-5 2-16 15,-8 4-57-15,-1 0-113 16,-8 0-99-16,-4 0-358 0</inkml:trace>
  <inkml:trace contextRef="#ctx0" brushRef="#br0" timeOffset="92636.15">17551 12944 1413 0,'0'0'304'16,"0"0"-186"-16,0 0-40 16,0 0-25-16,0 0-32 15,0 0-21-15,0 0-13 16,43 0-43-16,-43 15 9 16,0 4 8-16,0-1 28 15,0 2 10-15,6-2 2 16,3 0-2-16,7 2 2 15,1-2 4-15,4 2 8 16,-2 0-5-16,-1-4 2 16,-5 0 4-16,-1-2-8 15,-5 0-5-15,-7 0-1 0,0 0-12 16,-3 2-21 0,-17 3 2-16,-4-1 31 15,-7 0 0-15,-16 0-82 0,7-4-187 16,7-6-386-16</inkml:trace>
  <inkml:trace contextRef="#ctx0" brushRef="#br0" timeOffset="96602.75">23188 14390 532 0,'0'0'645'0,"0"0"-559"16,0 0-27-16,0 0 15 16,0 0-7-16,0 0-48 15,0 0-11-15,-15-3 1 16,15 3 35-16,0 0 4 15,0 0-10-15,0 0 4 16,0 0 9-16,0 0-18 16,0 0-5-16,0 0-20 0,0 0-8 15,0 0-9 1,2 0-4-16,5 0 2 0,-1 8 11 16,0-8-7-16,4 0-1 15,-3 0 8-15,1 0 12 16,-5 0 15-16,4-5-5 15,-5-3 5-15,-2-1-10 16,0 0 7-16,0 4-2 16,0 1 8-16,0 4-30 15,-4 0-3-15,-1 0-12 16,5 0 8-16,-1 0-9 16,1 10 16-16,0 2 0 0,0-2-9 15,0-2-14-15,1-8 10 16,10 0 13-16,-2 0 12 15,-1-4 6-15,2-8 7 16,-6-3-13-16,-2 1 5 16,-2 1-1-16,0-1 2 15,-6 6-18-15,-8 0-10 16,1 4 10-16,1 4 0 16,2 0-9-16,3 0 1 15,5 12-4-15,2-4 2 16,0 1-27-16,0-4 3 15,0-3 26-15,11-2 8 16,-2 0 0-16,4-2 14 0,-2-10-2 16,-2 2-2-16,-6-2 3 15,-3 6 17-15,0 0-10 16,0 6-20-16,-3 0 0 16,-6 0-16-16,-2 2 10 15,3 8 6-15,0 4 0 16,4-4-5-16,4 0-27 15,0-8-18-15,0-2 3 16,0 0 27-16,0 0 17 16,0 0-3-16,0-7-61 15,0-4-111-15,0 1-47 0</inkml:trace>
  <inkml:trace contextRef="#ctx0" brushRef="#br0" timeOffset="97400.42">23578 13637 1079 0,'0'0'213'0,"0"0"-88"16,0 0 10-16,0 0-11 15,0 0-50-15,0 0-23 0,0 0-7 16,11-1 16-1,-5 1 15-15,2 0-18 0,3 0-26 16,9 0 14-16,5 1 14 16,6 8-10-16,2 0-12 15,1 4-15-15,-3-5-20 16,-10 2-2-16,-4 0 0 16,-9 2 0-16,-8 0-27 15,0 2-7-15,0 2-4 16,-25 4 38-16,-8 6 1 15,-9 2 6-15,-5-2-7 16,3-2-8-16,4-6-3 16,11-4 1-16,13-6-9 15,7-4-2-15,9-4 20 0,0 0-26 16,5 0 4-16,15 4 23 16,9-2 20-16,11 6 5 15,7 4-6-15,1 6 3 16,2 0-15-16,-8 4-6 15,-9 1 6-15,-8 0-7 16,-12-2-8-16,-8-3-14 16,-5-3-3-16,0 2 19 15,-20-5 6-15,-5 2 19 16,-6 0-4-16,0-6-13 16,-3-2-2-16,1-2-17 15,4-4-51-15,4 0-15 16,3 0-56-16,9-16-137 15,4-2-450-15</inkml:trace>
  <inkml:trace contextRef="#ctx0" brushRef="#br0" timeOffset="97935.1">23797 13431 1356 0,'0'0'279'0,"0"0"-197"0,0 0-62 16,0 0-20-16,0 0 1 16,0 0 38-16,0 0 8 15,97 18-14-15,-63-6-3 16,3 0 34-16,2 0 15 15,1 0-26-15,-5 0-22 16,-1 2-21-16,-8-2 3 16,-1 0-12-16,-7 0-1 15,-5-2 0-15,-2-2 0 16,-1 2 0-16,-4-1 8 16,-1 0-7-16,-1 1 7 15,-2 1-8-15,0 4 0 16,-2 12-8-16,0 5 8 15,-4 14 3-15,-13 14 12 16,-4 10 3-16,-1 6 8 0,2 5-5 16,2-7-8-16,7-8 0 15,4-10-12-15,5-10-1 16,2-12 0-16,0-10 0 16,0-7 0-16,0-8-1 15,0-4-8-15,0-4 3 16,0-1-1-16,0 0-12 15,0 0-2-15,0 0-51 16,0 0-32-16,0-4-74 16,0-7-198-16,0-2-912 0</inkml:trace>
  <inkml:trace contextRef="#ctx0" brushRef="#br0" timeOffset="98434.76">24521 13632 1565 0,'0'0'219'0,"0"0"-148"15,0 0-41-15,0 0-30 16,0 0-5-16,0 0 5 15,0 0 7-15,-27 73 3 0,19-40-9 16,0-3 22 0,4-2 7-16,4-4-3 0,0-2-19 15,4 0 26-15,17-4 12 16,5 0 13-16,10-2-16 16,4 0-17-16,7-2-14 15,1 2-4-15,0-3-7 16,-9 2 0-16,-5 2-1 15,-12 1 0-15,-7 0 0 16,-5-4-2-16,-8 2-16 16,-2-2 1-16,0 1 3 15,-4 2 13-15,-12-1 1 16,-5 2 21-16,-2 0-9 0,-6 0 3 16,0-2-2-1,-5-2-12-15,1-4-1 0,0 0 6 16,-3-8-6-1,5 0 0-15,0-2-1 0,2 0-22 16,-1-4-35-16,-6-24-97 16,12 4-36-16,2-4-312 0</inkml:trace>
  <inkml:trace contextRef="#ctx0" brushRef="#br0" timeOffset="98766.87">24467 13601 1689 0,'0'0'284'16,"0"0"-157"-16,0 0-100 16,0 0-19-16,141 4 12 15,-72 13-10-15,0-2-9 16,-5-1 15-16,-12-1-15 15,-12-8 1-15,-18 2-2 16,-11-6 1-16,-9-1 9 16,-2 0 0-16,0 0-10 15,-8 0-3-15,-26 0-118 16,1-9-186-16,-4-5-241 0</inkml:trace>
  <inkml:trace contextRef="#ctx0" brushRef="#br0" timeOffset="104577.77">14592 13842 605 0,'0'0'209'16,"0"0"-144"-16,0 0-51 15,0 0 34-15,0 0 63 16,0 0 14-16,2 0-18 16,-2 0-36-16,3 0-22 15,-3 0-4-15,3 0 24 0,-2 0 38 16,2 0 19-16,6-12-33 16,1-8-53-16,4-8-15 15,6-4 5-15,2-2-5 16,3-5-10-16,2-1-9 15,2 0-5-15,0-6 0 16,-2-2 8 15,-6 0-8-31,0 4 0 0,-10 6 6 0,-5 10-5 0,-5 12 50 16,2 10 1-16,-3 6-38 16,0 0-15-16,3 0-22 15,-3 14 6-15,3 4 15 16,-1-2-21-16,0-2 3 15,0-4-19-15,-2-4 0 16,0-4 9-16,0 0-33 0,0-2-78 16,0 0-113-16,-6-2 18 15,0-10-160-15</inkml:trace>
  <inkml:trace contextRef="#ctx0" brushRef="#br0" timeOffset="104910.88">14752 13247 757 0,'0'0'763'0,"0"0"-597"0,0 0-149 15,0 0-8 1,0 0 6-16,0 0 48 0,0 0-15 16,137 4-22-16,-99-7-2 15,-5-6-16-15,-4 0 1 16,-9 4-8-16,-9 2-1 15,-7 3 0-15,-1 0-19 16,-3 0 12-16,0 17-1 16,0 5-8-16,0 8 3 15,-7 6 6-15,-4 2 7 16,-3 4 3-16,-1-2-3 16,-3-4-10 15,1-2-12-16,-4-8-5-15,5-4-30 0,6-4 37 0,3-8-41 0,5-2-91 0,2-4-29 0,0-4-137 0</inkml:trace>
  <inkml:trace contextRef="#ctx0" brushRef="#br0" timeOffset="105510.02">14810 12583 1126 0,'0'0'342'16,"0"0"-217"-16,0 0-124 15,0 0-1-15,0 0 35 16,0 0 20-16,0 0-17 16,133 44-16-16,-96-38-2 15,-3 0 5-15,-5-4 1 16,-5 0 1-16,-4-2-16 16,-6 4-11-16,-4 0 1 15,-5 2-1-15,-1 4-8 16,-4 6 7-16,0 4-20 0,-6 6-4 15,-17 6 11-15,-6 6 14 16,-4 2 13-16,-5 3 9 16,3-3-13 15,-1-4-7-31,5-4-1 0,6-4 1 0,5-6 4 0,9-6-6 16,7-4 0-16,4-4-15 15,0-4-20-15,19 2 35 16,15-2 25-16,11 0 20 15,10-2-17-15,4-2-13 16,-1 0-2-16,-10 0-3 16,-11 0-4-16,-7-4 6 15,-14 0-11-15,-10 0-1 16,-6 4 0-16,0 0-21 16,0-2-39-16,-11 2-26 0,-5-8-28 15,6 2-103 1,3-6-164-16</inkml:trace>
  <inkml:trace contextRef="#ctx0" brushRef="#br0" timeOffset="105910.65">15417 12591 1294 0,'0'0'267'0,"0"0"-241"16,0 0-17-16,0 0-9 15,0 0 19-15,0 0 13 16,0 0-8-16,-42 86-15 16,32-54-9-16,4-6 0 0,6-4-20 15,0-4 20-15,0-6 1 16,6-3-1 0,12-6 31-16,7-3 8 0,4 0-1 15,5-8-20-15,-1-14-4 16,-4-2-2-16,-7-4-12 15,-9-2 8-15,-10 0-8 16,-3 0-12 0,-5 2 2-16,-17 4-9 0,-1 4 19 15,-1 8 17-15,0 4 1 16,3 6-1-16,3 2-9 16,3 0-2-16,2 0-6 15,1 10-1-15,6 2-5 16,6 4-6-16,0 10-68 0,6-4-110 15,10-2-55-15</inkml:trace>
  <inkml:trace contextRef="#ctx0" brushRef="#br0" timeOffset="109605.6">17411 13708 1005 0,'0'0'88'0,"0"0"-88"15,0 0-109 1,0 0 66-16,0 0-5 0,0 0-99 16,0 0-68-16</inkml:trace>
  <inkml:trace contextRef="#ctx0" brushRef="#br0" timeOffset="115104.07">9759 14704 58 0,'0'0'727'15,"0"0"-529"-15,0 0-9 16,0 0-94-16,0 0-51 15,0 0-12-15,0 0-23 16,6 0-9-16,0 0 17 16,-1 4 34-16,-3 6 15 15,2 11-20-15,-2 6 31 0,-2 4 0 16,0 9-14-16,0 4-18 16,0-2-15-16,0-2-17 15,0-6-7-15,-4-4 5 16,2-6-11-16,-3-8 0 15,3-6-1-15,2-4 1 16,0-6 10-16,0 0-3 16,0 0 10-16,0 0-1 15,-2 0-16-15,2 0-41 16,-3-8-68-16,3-10-69 16,0 4-17-16,0-2-212 0</inkml:trace>
  <inkml:trace contextRef="#ctx0" brushRef="#br0" timeOffset="115649.83">9838 14712 1121 0,'0'0'195'0,"0"0"-51"16,0 0-2-16,0 0-67 16,0 0-62-16,0 0-12 15,0 0-1-15,27 40 16 16,-16-8 2-16,-3 3-4 15,4-3-2-15,-1-2 1 0,-3-6-8 16,0-10-4 0,-4-4-1-16,-2-6 7 0,-2-2-6 15,5-2 11-15,-1 0 2 16,8-8 4-16,1-20-18 16,6-6-6-16,-1-15-6 15,3-1-14-15,-4-4-28 16,-1 6-26-16,-5 8 67 15,-5 14 13 17,0 12 21-32,-6 8 1 0,2 6-14 15,-2 0-8-15,0 0-12 0,2 6 12 0,2 10 0 16,-2 4 0-16,0 2 0 16,1 8 0-16,-3 0 25 15,0 7 8-15,0 0-2 0,0 2 7 16,0 1-12-1,0-4-7-15,0-4-6 16,0-4-2-16,6-4-10 16,1-4 8-16,0-6-2 15,-3-2 8-15,-1-8-8 0,-1 0 2 16,-2-4 0-16,0 2-3 16,0-2 4-16,0 0-10 15,0 0-1-15,0 0-16 16,0 0-30-16,0 0-117 15,0 0-143-15,0 0-324 0</inkml:trace>
  <inkml:trace contextRef="#ctx0" brushRef="#br0" timeOffset="116130.61">11658 16066 327 0,'0'0'140'0,"0"0"-138"16,0 0-2-16,0 0-16 15,0 0 15-15,0 0-20 16,0 0-13-16,-64 14 7 16,48-14 27-16,0 4 19 15,-2-4 73-15,1 0-60 0,-8 0-32 16,7 0-65 0,1 0-280-16</inkml:trace>
  <inkml:trace contextRef="#ctx0" brushRef="#br0" timeOffset="116192.45">11388 16084 333 0,'0'0'148'15,"0"0"-148"-15,-118-10-9 0</inkml:trace>
  <inkml:trace contextRef="#ctx0" brushRef="#br0" timeOffset="116687.01">11029 16034 15 0,'0'0'836'16,"0"0"-572"-16,0 0-77 15,0 0 3-15,0 0-2 0,0 0-77 16,0 0-43-16,-28-44-12 15,30 40 4-15,9 4-10 16,7-5-26-16,7 4-6 16,13-2 0-16,8-1 14 15,10 3 1-15,11-3-5 16,11 4 6-16,6-5-8 16,5 5-20-16,5-4 7 15,4 4-5-15,3 0-1 16,-1 0-5-16,-5 0-1 15,-6 4 0-15,-8 5-1 16,-8-1 0-16,-8 2 0 16,-5-2 0-16,-8 2 1 15,-4-5-1-15,-7 4 0 0,-4-9 1 16,-5 0 0-16,-6 0 0 16,-6 0 8-16,-4 0-9 15,-7 0 6-15,-3 0 9 16,-2 0 9-16,0 0-5 15,-4 0-6-15,0 0-11 16,0 0 3-16,0 0-4 16,0 0-1-16,0 0 12 15,0 0-12-15,0 0 1 16,0 0 1-16,0 0-2 16,0 0 9-16,0 0 1 15,0 0 1-15,0 0 7 0,0 0-11 16,0 0-7-1,-6-4-11-15,0 4-20 0,-5-5-24 16,-29-4-54-16,-1-1-106 16,-3-3-315-16</inkml:trace>
  <inkml:trace contextRef="#ctx0" brushRef="#br0" timeOffset="117903.9">10316 14790 45 0,'0'0'680'0,"0"0"-503"15,0 0-85-15,0 0-23 16,0 0 12-16,0 0-39 15,0 0-13-15,2 0-3 16,-2 0-1-16,0 0 17 0,0 0 20 16,0 0-14-16,0 0 48 15,0 0-6-15,0 0-36 16,0 0-25-16,0 0-10 16,0 0-12-16,0 0-7 15,-2 0 0-15,-2 0 1 16,-2 4 22-16,-3 3-11 15,-1 3-5-15,2-2 1 16,-3 3-7-16,1 2-1 16,0-1 1-16,1 2 4 15,2-6-3-15,2 2-2 16,3-2 0-16,2-4-16 0,0 2-7 16,0-2 4-1,0-4 19-15,0 2 13 0,0 0 0 16,0 0 3-1,4 0 4-15,6 4-12 0,1 0 6 16,5 2 10-16,3 4-14 16,4-4 10-16,-1 4-1 15,0-2-8-15,0 2-1 16,-5 0-10-16,-5 0 0 16,-3 0 1-16,-1-4 0 15,-4 0 0-15,-2-2-1 16,-2-2-5-16,0 0-2 15,0 0 5-15,0 0-5 0,0 2-5 16,-12 0 12 0,-1 4 5-16,-5-2 15 0,1 2-11 15,-4-4 3-15,2 2 7 16,1-2-2-16,0-2-11 16,5 0 1-16,0 0 1 15,1-4-8-15,-1 0-22 16,1 0-23-16,-5 0-115 15,3-1-193-15,3-10-646 0</inkml:trace>
  <inkml:trace contextRef="#ctx0" brushRef="#br0" timeOffset="118966.42">11529 16172 317 0,'0'0'136'16,"0"0"-84"-16,0 0-13 16,0 0 77-16,0 0 79 15,0 0 0-15,0 0-30 16,-18 0 24-16,18 0-2 16,0 0-72-16,0 0-46 15,4 0-25-15,-2 0-25 16,0 0-19-16,1 14 0 15,2 4 26-15,-3 8 15 0,-2 6-1 16,0 4-14-16,0 4 12 16,0 1 13-1,-4-1-18-15,-8 0-10 0,1-4-2 16,-1 0-9-16,2-2-3 16,-1-10-8-16,3-2-2 15,0-6-5-15,1-6 6 16,3-2 8-16,0-2-7 15,2-2 0-15,-1-4-1 16,3 0-25-16,0 0-6 16,0 0-16-16,0 0-9 0,0 0-5 15,5 0-30 1,8-10-102-16,3-6-100 0</inkml:trace>
  <inkml:trace contextRef="#ctx0" brushRef="#br0" timeOffset="119538.87">11596 16190 598 0,'0'0'689'15,"0"0"-580"-15,0 0-108 16,0 0 26-16,0 0 78 16,0 0-38-16,0 0-24 15,24 126-15-15,-15-104-8 16,-2 1-2-16,-3-9-11 15,2-2 2-15,-3-8-2 0,0 2-6 16,-1-2 0-16,0-4 6 16,2 0 25-16,3 0 3 15,5 0-7-15,5 0-13 16,7-10 1-16,8-6-8 16,-1-3-7-16,-4 1-1 15,-8 5 2-15,-7 4-2 16,-8 4 2-16,-2 5-1 15,-2 0 5-15,0 0 2 16,0 0-8-16,0 0 0 16,0 0 0-16,3 0-7 15,-1 0 6-15,0 0 1 16,-2 0-1-16,0 18 1 0,0 1-1 16,0 16 1-1,0 5 41-15,0 10-11 0,-7 2 8 16,5-2 16-16,0-6-12 15,2-4-30 1,0-8 3 15,0-5-9-31,4-9 5 0,3 0 7 0,-3-4 1 0,1-2-2 0,0-6-9 16,-3 2 4-16,-2-4-4 16,2-4-8-16,-2 0 9 15,0 4-8-15,0-4 6 16,0 0-7-16,0 0-18 15,0-4-63-15,0-10-88 16,-12-7-451-16</inkml:trace>
  <inkml:trace contextRef="#ctx0" brushRef="#br0" timeOffset="120126.38">10847 16218 1071 0,'0'0'354'0,"0"0"-279"16,0 0-52-16,0 0 81 0,0 0-8 16,0 120-38-16,0-79-17 15,0-1 0 1,0 0 2-16,0-4 12 0,-4 0 3 16,-1-2 0-16,-2-2 4 15,1-6-21-15,-1-2-10 16,2-6-10-16,4-2-12 15,-2-6-3-15,3-2-6 16,0-3 1-16,-2-4-1 16,2-1 0-16,0 0-6 15,0 0-12-15,0 0-39 16,0-10-68-16,0-8-408 16,0-4-464-16</inkml:trace>
  <inkml:trace contextRef="#ctx0" brushRef="#br0" timeOffset="120619.56">11012 16575 1534 0,'0'0'249'0,"0"0"-192"15,0 0-40-15,0 0-17 16,0 0-19-16,0 0 19 15,0 0 13-15,31 26-2 0,-24-22 2 16,-3-4 9 0,-2 0 1-16,-1 0 12 0,6 0 1 15,-5-12-7-15,-2 2 4 16,0-2 0-16,0 6-27 16,0 2-6-16,-2 0-33 15,-5 4 33-15,6 0 7 16,-1 0-7-16,2 0-7 15,0 4 6-15,0 0-10 16,0-2-4-16,0 2 15 16,0-4 0-16,0 0 12 15,0 0 21-15,2 0-16 16,-1 0-6-16,-1 0-2 0,0 0 0 16,0 0-1-1,0 0-8-15,-1 0-39 0,-3 4 15 16,-3-4 24-16,5 0 10 15,-2 4 1-15,2-4-10 16,2 4 14-16,-2-4-8 16,2 0 2-16,-3 0-9 15,-4 6-72-15,0-2-146 16,3 0-341-16</inkml:trace>
  <inkml:trace contextRef="#ctx0" brushRef="#br0" timeOffset="121882.74">14764 15980 365 0,'0'0'663'15,"0"0"-485"-15,0 0-50 16,0 0 37-16,0 0-47 15,0 0-57-15,0 0-11 0,0 0 4 16,0-3 6-16,0 3 4 16,0 0 36-16,2 0-12 15,1 0-22-15,1 0-10 16,8-1-26-16,3 1-7 16,12-3 11-16,8-2-1 15,5 0-8-15,3-3-10 16,-6 3-14-16,-5 0 6 15,-8 1-6 1,-9 0-1 0,-6 3 1-16,-1 1 0 0,-8 0-1 0,0 0-1 15,0 0 0-15,0 0 0 16,0 0-27-16,0 0-22 0,0 0-21 16,0 0-62-1,-3 0-47-15,-13 9-117 0,-6 4-255 16</inkml:trace>
  <inkml:trace contextRef="#ctx0" brushRef="#br0" timeOffset="122384.89">14572 16062 1307 0,'0'0'306'0,"0"0"-240"15,0 0-56-15,0 0 76 0,0 0-29 16,0 0-19 0,-9 106-20-16,3-80-1 0,-5 6 2 15,-1-4-1-15,-3 6 1 16,-3-2 10-16,3-4-14 16,-4 7 8-16,7-9-7 15,3 2-9-15,-1-6-7 16,8 0 0-16,0-4-9 15,2-4 9-15,0-6 0 16,0 0-26-16,0-2 26 16,2-2 0-16,7 0 1 15,5 2 10-15,3-2-1 0,6 0 5 16,8 0 6 0,4-4-7-16,6 0 1 0,1 0-3 15,0 0 0 1,-1 0-10-16,-4 0 14 15,-5-4 2-15,-10 0-12 0,-7-2 1 16,-6 6 1-16,-8 0-8 16,2-4 12-16,-3 4-12 15,0 0 6-15,0 0-6 16,0 0-1-16,0-4-6 16,0 0-24-16,0-6-74 15,-11-2-12-15,-9-10-6 16,1 4-223-16,-2 0-320 0</inkml:trace>
  <inkml:trace contextRef="#ctx0" brushRef="#br0" timeOffset="122637.21">14601 16254 1073 0,'0'0'324'16,"0"0"-221"-16,0 0 75 15,0 0-75-15,0 0-16 16,0 0 21-16,132 0-32 16,-92 0-42-16,-5 0-17 15,-8 0-12-15,-6 0-5 16,-6 0-20-16,-4 0-32 16,-2 0-46-16,-2 8-47 0,-3 0-235 15,-2-6-387-15</inkml:trace>
  <inkml:trace contextRef="#ctx0" brushRef="#br0" timeOffset="122893.39">15247 16212 1472 0,'0'0'275'0,"0"0"-210"47,0 0-27-47,0 0 21 16,0 0-33-16,0 0-25 0,0 0 8 0,52-2-8 0,-36 2 1 0,1 2 6 0,-3-2 0 16,-1 0-8-1,-5 0 0-15,-3 0-20 16,-2 0-18-16,-1 0-23 0,-2 0-182 15,0 0-150-15</inkml:trace>
  <inkml:trace contextRef="#ctx0" brushRef="#br0" timeOffset="123177.32">15586 16096 1068 0,'0'0'685'0,"0"0"-622"16,0 0-62-16,0 0 27 15,0 0 19-15,0 0-18 16,-34 140-7-16,21-96-16 16,3-4-5-16,2-4-1 15,2-9 0-15,-1-5 0 16,3 0-13-16,-3-8-15 15,4-4-23-15,3-2-114 16,0 0-99-16,0-8-223 0</inkml:trace>
  <inkml:trace contextRef="#ctx0" brushRef="#br0" timeOffset="123500.8">15789 16146 1445 0,'0'0'294'0,"0"0"-224"16,0 0-20-16,0 0 1 15,0 0-29-15,0 0 18 16,0 0-27-16,54 48-6 16,-50-28-5-16,-4 2-2 15,0 0-5-15,0 4-42 16,-9-4 47-16,0 1 2 0,2-5 15 15,5-9-17-15,2 0-5 16,0-4-20-16,0 0 25 16,16-1 22-16,4-4-1 15,4 0-21-15,1 0-25 16,4-9-60-16,-10 0-239 16,-5-4-382-16</inkml:trace>
  <inkml:trace contextRef="#ctx0" brushRef="#br0" timeOffset="123816">15969 15923 1382 0,'0'0'308'0,"0"0"-221"16,0 0-54-16,0 0-9 15,0 0 7-15,0 0-10 16,0 0-10-16,139 49 3 16,-109-40-3-16,-5 4-9 15,-7-3 4-15,-5 4-5 16,-7 2-1-16,0 4-1 16,-4 4 1-16,-2 8 0 15,0 4 7-15,-12 8 7 16,-7 6 3-16,-6 8-1 0,-2 9-4 15,-2 5-12 1,0-2-31-16,2 2-25 0,4 4-55 16,4-22-165-16,8-9 11 0</inkml:trace>
  <inkml:trace contextRef="#ctx0" brushRef="#br0" timeOffset="131626.34">7268 16302 1285 0,'0'0'215'16,"0"0"-163"-16,0 0-27 16,0 0 40-16,0 0-2 15,0 0-44-15,5 0-19 0,-5 0 1 16,3 0-1-16,-1 0 35 15,0 0 17-15,0 0 19 16,0 0 2-16,1 0-2 16,1 0-13-16,0 0-33 15,6 9-9-15,3-4 9 16,5 8-1-16,4 1 4 16,0-1-8-16,-1 6-5 15,0 3 0-15,2 0-15 0,-1 4 2 16,1 2 5-1,-4-2-7-15,-3 4 1 0,-1 2 0 32,-3 0 1-32,-5 0 3 0,-5 2-4 0,-2 2-2 15,0 0 0-15,0 1 0 16,-9-3 1-16,-7 2-6 16,-3-4 0-16,-4 4 6 15,-6 0 8-15,-2-2-3 16,0 2-4-16,0-4-1 15,1-2 2-15,1-6-2 16,3-2-1-16,-3-4 0 16,2-1-5-16,-4 1 6 0,-3-4 15 15,-3 4 3 1,-6 0-2-16,-6 0-15 16,-7 0 12-16,0 0-2 0,1 4-10 15,2-4 0-15,5-6 7 16,4 2-8-16,6-2 6 15,0-6 1-15,0 2-7 16,1-2 8-16,-4-2-8 16,-1 4 0-16,-4-2 1 15,-6 2-1-15,-4 0 1 16,-4-2-1-16,2-2 1 16,1-4 0-16,5 0 0 15,1 0 0-15,5 0 5 16,0-10-5-16,0-6 0 15,1 2 11-15,1-4-12 0,1 0 0 16,-1 0-1-16,1-4 0 16,-1 0-5-16,4-2 6 15,4-2 0-15,0 0 0 16,5 0 1-16,2 2-2 16,5-2 1-16,-1 3-2 15,3-4 1-15,1 0-16 16,4-3 6-16,1-2 10 15,3 0-7-15,0-2-10 16,1-2 5-16,2 0 12 16,3 0-8-16,-1 4 8 15,7 6 1-15,1-1 1 16,0 1 0-16,0 2 9 16,4 2 2-16,8-8-12 0,-2 2 2 15,4-2 5-15,-1-2 2 16,0 0-9-16,1 2 1 15,-1-2 0-15,3 6 0 16,-1 0 0-16,3 2 0 16,3 2-1-16,0 4 0 15,4-5 0-15,2 5 0 16,0-4 0-16,2 4-1 16,0 2 1-16,2 2 0 15,-2 0 1 1,0 0-2-16,0 2 1 15,2 2 0-15,3 2 0 0,1 0-1 16,3 2 1-16,2 2 0 0,-2 0-1 16,-2 0 1-16,-5 2-1 15,-2 2 1-15,0 0 1 16,0 0-1-16,2 0 1 16,5 0-1-16,1 0 1 15,5 0 5-15,3 0-6 16,2 4 0-16,0 6 0 15,-1-2 0-15,2 2 0 16,-4 4 0-16,-1 0 0 16,-4 2-1-16,1 6-4 15,1-4 5-15,-1 4 5 16,2-4-4-16,3 5 0 16,-1-9 8-16,1 4 1 15,-3-5-4-15,0 0-4 16,-3 5-1-16,-2 0 8 0,-1 0-9 15,-5 6 1-15,0 2-1 16,-2 4 1-16,0 2 0 16,0 0 14-16,-2 2-6 15,2-6 1-15,-2-2-9 16,-3-4 0-16,-2-4-1 16,-1 5-21-16,-21 17-73 15,-19-4-226-15,-27 0-1204 0</inkml:trace>
</inkml:ink>
</file>

<file path=ppt/ink/ink9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21:54.194"/>
    </inkml:context>
    <inkml:brush xml:id="br0">
      <inkml:brushProperty name="width" value="0.05292" units="cm"/>
      <inkml:brushProperty name="height" value="0.05292" units="cm"/>
      <inkml:brushProperty name="color" value="#FF0000"/>
    </inkml:brush>
  </inkml:definitions>
  <inkml:trace contextRef="#ctx0" brushRef="#br0">9216 5635 929 0,'0'0'251'0,"0"0"-115"16,0 0-92-16,0 0-27 0,0 0 85 16,0 0 21-1,-5-17-63-15,5 17-22 0,0 0 3 16,0 0-6-1,0 0 6-15,0 0 3 0,0 0 8 16,0 0 9-16,0 0 7 16,2 0-2-16,10-1-2 15,5-7-2-15,12-2-22 16,8-5-5-16,7 1 10 16,8 0-20-16,8 0-7 15,11 0-18-15,6 2 11 31,10 2 1-31,5 0-10 0,-3 4-1 0,2 4 7 16,-2 2-8-16,1 0 0 0,-3 0-1 16,2 0 1-16,-3 0 5 15,-1 0-5-15,2 0 1 16,-4 0-1-16,-1 0 1 16,-4 0 0-16,-5 0 0 15,-6 0 0-15,-5 0-1 16,-4 2 1-16,-2-2 0 15,-4 0 0-15,-6 0 0 16,-3 0 1-16,-5 0 6 16,-5 0-7-16,-6 0-1 15,-5 0 0-15,-7 0 0 16,-4 0 0-16,5 0 0 16,7 0 2-16,6 0 5 15,9 2 8-15,6 2 16 16,5 0-22-16,1 2-7 0,-4 2-2 15,-2 0 1-15,-5-2 0 16,-8 0 0-16,-7-2-1 16,-8 0 2-16,-10-2-2 15,-4-2-6-15,1 0 5 16,-3 2 1-16,0-2 0 16,0 0 0-16,0 0 0 15,0 0 1-15,0 0-1 16,1 0 8-16,-1 0-2 15,0 0 3-15,0 0 10 16,0 0-9-16,0 0-4 16,0 0 2-16,0 0-8 15,0 0-2-15,0 0-25 0,0 0-56 16,-8 0-80-16,-12 0-203 16</inkml:trace>
  <inkml:trace contextRef="#ctx0" brushRef="#br0" timeOffset="12541.29">2398 15789 909 0,'0'0'134'0,"0"0"-98"15,0 0-20-15,0 0 51 16,0 0 178 0,0 0-103-16,0 0-90 0,0 0 5 15,0 0-9-15,0 0 2 16,0 0-24-16,0 0-14 16,9 4-11-16,4 2 18 15,6-2 26-15,4 0-1 16,9-4 63-16,3 0-12 0,4 0-27 15,-4-6-21 1,-6-2-7-16,-6 0-20 0,-12 4 0 47,-5 2-2-47,-4 2-11 0,-2 0-1 0,0 0 2 0,0 0-7 0,0 0-1 16,0 0-21-16,0 0-26 15,0-4-61-15,-4 0-95 16,-11 0-112-16,-6-2-424 0</inkml:trace>
  <inkml:trace contextRef="#ctx0" brushRef="#br0" timeOffset="12733.77">2489 15781 821 0,'0'0'551'0,"0"0"-441"0,0 0-8 16,0 0 26-16,0 0-26 16,0 0-43-16,0 0 66 15,61 0 12-15,-37 0-35 16,3 0-46-16,0 0-32 15,0 0-13-15,-2 0-11 16,0-2-15-16,-4 0-65 16,-2-4-143-16,-5 2-250 15,-5 4-433-15</inkml:trace>
  <inkml:trace contextRef="#ctx0" brushRef="#br0" timeOffset="17342.84">6075 7808 677 0,'0'0'172'0,"0"0"-98"16,0 0-12-16,0 0-6 15,0 0-38-15,0 0-8 16,0 0 6-16,0-6-2 16,0 6 2-16,0 0-6 15,0 0-9-15,0 0-1 16,0 0 1-16,2 0 65 16,-2 0-17-16,0 0-17 15,0 0 3-15,0 0 3 0,2 0-15 16,-2 0-9-16,2 0 2 15,3 0 0-15,-1 0 9 16,0 0-12-16,3 0 0 16,0 4-6-16,0 2-1 15,-1 0 9-15,1 3-5 16,0-4-4-16,0 1 1 16,-1-2 0-16,-2 0 2 15,1-1 3-15,-3-2-11 16,-2 1 6-16,3-2 4 15,-3 0 5-15,1 0 8 16,-1 0-3-16,3 0-5 16,-1 0-6-16,3 2-9 0,-1 0 5 15,3 2-6-15,0 0 1 16,6 2 0-16,2 1 9 16,3-3-9-16,3-3 8 15,2-1-2-15,2 0-1 16,0 0-5 31,-5 0 11-47,-3-1-11 15,-9-2 7-15,1 3-1 0,-7 0-7 0,2 0 1 0,0 0-1 0,3 0 6 0,1 4 5 16,6 2-2-16,-1 1-2 16,1-2 2-1,1-2 0-15,4-2 1 0,-2-1 2 0,1 0-3 16,2 0-8-16,-2 0 9 15,2-1-9-15,0-6 0 16,-2 1 1-16,-2 1-1 16,-3 2 0-16,-5 3-1 15,2 0-2-15,1 0 1 16,-3 0 0-16,4 0 1 16,-1 6 6-16,0 1-5 15,1-2 8-15,-2 2 1 16,1-1-1-16,-1-2 1 15,0 1-8-15,1 0 6 16,-1-1 3-16,1-3-3 16,-1 2 0-16,4-2-2 0,-1-1 1 15,3 0 3 1,5 0-4-16,0 0 1 0,6 0-6 16,2-4 0-16,2-3 5 15,-2 0-6-15,-4 3 0 16,-5 3 0-16,-7 1 0 15,-2 0 0-15,1 0-6 16,-3 0 5-16,-1 0 0 16,4 0 1-16,-1 0 2 15,4 1-1-15,1 6 7 16,2-1-7-16,4-1 6 16,0-1 39-16,3 0-33 0,-3-4-5 15,0 0 0-15,3 0-2 16,0 0-5-16,2 0 6 15,-7 0-5-15,-1-4 0 16,-7 3 0-16,1-3-1 16,-2 4-1-16,-4 0 0 15,4 0-8-15,0 0 2 16,0 0 6-16,3 0 0 16,6 0 0-16,4 0 6 15,8 0 1-15,10 0 10 16,0 0-3-16,3-4-5 15,-7-5-8-15,-5 1 0 16,-8 2-1-16,-10 5 0 16,-7 1 0-16,-2 0-11 15,-2 0 0-15,2 4 11 0,5 6 0 16,1 1 19-16,3 0-3 16,3 0-9-16,2-3 4 15,2-1-4-15,3-4 15 16,-3 0-4-16,-4-3-17 15,-6 0 8-15,-4 0-8 16,-6 0-1-16,-2 0 0 16,-16 1-65-16,-15 2-159 15,-7-3-543-15</inkml:trace>
  <inkml:trace contextRef="#ctx0" brushRef="#br0" timeOffset="22289.47">3399 8999 867 0,'0'0'303'0,"0"0"-164"16,0 0-70-16,0 0 24 16,0 0 18-16,0 0-37 0,0-4-22 15,0 4-12 1,0-2-7-16,0 2-1 0,0 0 1 15,2 0 0-15,2 0-17 16,5 0-5-16,3 0 6 16,3 0 1-16,5 0 4 15,4 0 3-15,5 0 4 16,2 0 4-16,6 0-12 16,0 0-8-16,3 2-4 15,0 4-7 1,1 0 6-16,-2 0-7 0,-1 2 1 15,1-1 4-15,-4-2 3 16,1 0-9-16,-1-1 1 16,-1-3-1-16,-1-1 16 15,-2 0-5-15,-2 0-3 16,-2 0 6-16,-4 0-4 16,0 0 6-16,2 0-4 0,2 0-3 15,2 0 7-15,4 0-7 16,1 0-9-16,-1 0 2 15,2 0-2-15,0 0 1 16,-2 0 0-16,0 0-1 16,1 0 1-16,-1 0 2 15,0 0-2-15,3 0 4 16,2 0-4-16,2 0-1 16,0 0 6-16,0 0-5 15,1 0 0-15,-6 0 1 0,1 0-1 16,-5 0 0-1,0 0 5-15,0 0-5 0,-2 0 0 16,2 0 0-16,-2 0 0 16,1 0 1-16,1 0 5 15,-2 0-1-15,0 0 0 16,2-1 1-16,-2 1 5 16,2 0-3-16,0-3 4 15,3 2-13-15,1-2 1 16,1 1 10-16,3 1-4 15,2-2-1-15,-1 2 1 16,0-2-6-16,-3 2 0 16,0-2 5-16,-2 3-6 0,-3 0 7 15,-1 0-7 1,-2 0-5-16,2 0 5 0,0 0 0 16,7 0 1-16,2-2 6 15,3 2-5-15,-1-2 5 16,3 0-4-16,-5 0 4 15,-1 2-5-15,0-2-1 16,-4 2 0-16,-1 0 0 16,-1-1-1-16,-2 1 1 15,-2-3 1-15,-2 3-1 16,-2 0 8-16,1-1-8 16,-4-2 0-16,-1 3 8 15,-4-2-8-15,-1 2 0 16,-3 0 6-16,-5 0-7 15,4 0 0-15,-5 0 0 0,1 0 0 16,-4 0 2-16,4 0-1 16,-3 0 5-16,3 0-6 15,1 0 2 1,0 0 4-16,2 0-5 0,0 0 6 16,3 0 1-16,-1 0 2 15,1 0-4-15,-3 0-5 16,2 5-1-16,0-4 2 15,0 3 4-15,-1 0-6 16,-1-2 0-16,-2 2 1 16,-2-4 0-16,-3 3 0 15,-4-3 0-15,3 0 0 16,-3 0 0-16,0 0 0 0,0 0-1 16,0 0-7-16,-23-3-58 15,-8-7-105-15,-13-6-300 16</inkml:trace>
  <inkml:trace contextRef="#ctx0" brushRef="#br0" timeOffset="39645.54">13935 8921 424 0,'0'0'755'16,"0"0"-600"-16,0 0-103 15,0 0 3-15,0 0 34 16,0 0-1-16,0-10-25 15,0 10-12-15,0 0-6 16,0 0 4-16,0 0 14 0,0 0 32 16,0 0-2-16,0 0-20 15,0 0-20-15,-2 0-19 16,0 0-20-16,-6 0-12 16,0 0 4-16,-9 10-6 15,-6 8 1-15,-6 6 0 16,-2 5 5-16,-2-2-6 15,-1 1-7-15,5-6-12 16,2-1 11-16,7-7 7 16,5-4-4-1,2-5 5-15,8 0 0 0,2-3 0 0,3 0 0 16,0-2-1 0,0 2-16-16,0 0-13 15,19-1 14-15,12 4 16 16,13 1 8-16,14-4 1 15,4 0 4 1,1-2 2-16,-7 0-14 16,-12 0 12-16,-15 0-4 0,-11 0-2 15,-12 0-1-15,-3 0 25 0,-3 0 11 16,0 0 2-16,0 0 2 16,0-2-2-16,0-4-18 15,-5-6-16-15,-1-2-4 16,-6-4-5-16,-1-4 0 15,-5-5-1-15,-2-5 1 16,0 0-1-16,-3-2 1 0,6 4-1 16,3 6 1-16,6 6 0 15,1 8 1-15,7 6-2 16,0 4-17-16,0 0-51 16,0 14-91-16,0 6-79 15,7 0-131-15</inkml:trace>
  <inkml:trace contextRef="#ctx0" brushRef="#br0" timeOffset="61585.7">10335 11325 874 0,'0'0'150'0,"0"0"-103"15,0 0-23-15,0 0-18 16,0 0 78-16,0 0 101 16,0 3-83-16,0-3-47 15,2 0 12-15,4 0-1 16,3 1-7-16,3 3-18 0,1 0-16 16,3 1 0-1,3 0 6-15,1-1 5 16,7 3 7-16,2-4-20 0,5 1 1 15,6-1-1-15,5-3 2 16,6 0-8-16,4 0-2 31,5 0-5-15,-2 0-10-16,3-3 0 0,-6 2 4 0,-1-2-4 0,-5 3 0 16,-2 0 0-16,-5 0 0 15,-2 0 0-15,-2 0 1 16,0 0 5-16,2 0-4 0,-3 0 5 15,4 0 3 1,1 0 5-16,-2 0-3 16,-1 0-2-16,-6 0 5 0,-4 0 0 15,-5 0 1-15,-4 0-3 16,-7-1 3-16,-3-1-2 16,-6 2 2-16,-4-3-1 15,2 3 4-15,-2 0-10 16,0 0 3-16,0 0-2 15,0 0-4-15,0 0 1 16,0 0-5-16,0 0 5 16,0 0-6-16,0 0-1 15,0 0 0-15,0 0 0 16,0 0 0-16,0 0 1 16,0 0 0-16,0 0-1 0,0 0 0 15,0 0 0 1,0 0 0-16,0 0 0 0,0 0 1 15,0 0-1-15,0 0 3 16,0 0 3-16,0 0-6 16,0 0 1-16,0 0 0 15,0 0 0-15,0 0-1 16,0 0 0-16,0 0 1 16,0 0 5-16,0 0-5 15,0 0-1-15,0 0 1 16,0 0 0-16,0 0 0 15,0 0 0-15,0 0-1 16,0 0 0-16,0 0 0 0,0 0 0 16,0 0 1-16,0 0 6 15,0 0-7-15,0 0 0 16,0 0 0-16,0 0 0 16,0 0 1-16,0 0 0 15,0 0 0-15,0 0-1 16,0 0 0-16,0 0 1 15,0 0-1-15,0 0-1 16,0 0 1-16,0 0 0 16,0 0-1-16,0 0 1 15,0 0 0-15,0 0-1 16,0 0 2-16,0 0 0 16,0 0 0-16,0 0-1 0,0 0 1 15,0 0-1 1,0 0 0-16,0 0-15 0,0 0-5 15,0 0-15-15,0 0-27 16,-4-5-78-16,-6-2-32 16,-3-3-375-16</inkml:trace>
  <inkml:trace contextRef="#ctx0" brushRef="#br0" timeOffset="74753.92">14501 8809 751 0,'0'0'150'16,"0"0"-99"-16,0 0-11 15,0 0 22-15,0 0-23 16,4-14-11-16,-1 12 5 15,-3 0 6-15,0 2 23 16,1-2 30-16,-1 2-23 16,0 0 4-16,0 0-28 15,0 0-26-15,0 0-5 16,0 0-3-16,0 0 3 16,0 0 12-16,4 0-15 15,-4 0 6-15,0 0 8 0,0 0 11 16,0 0-14-16,0 0-7 15,0 0-2-15,2 0-13 16,2 6 10-16,3 4-9 16,1 0 15-16,2 0-4 15,-2-2-12-15,1 0 8 16,-3-4 0-16,4 2 3 16,-3-4-10-16,-3 2 8 15,0 0-9-15,1-2 8 16,2 2-7-16,-3 0-1 15,3 2 1-15,-1 0-1 16,1-2 1-16,0 0-1 16,-3 0 0-16,3-2 0 0,-3 0 0 15,3-2 0-15,-1 2 1 16,4-2 6-16,1 0-6 16,3 0 6-1,1 0-5-15,3 0-1 0,-1-4 1 31,1-4-1-31,1 2 0 0,-6 0 0 0,-3 2 10 16,-2 2-10-16,-2 2-1 16,1 0 1-16,-3 0 0 15,2 0-1-15,-1 0 0 16,-1 0-6-16,4 0 5 16,0 0 1-16,1 0 0 15,0 6 1-15,0 0-1 0,0-2 8 16,-1 0-8-16,2 0 7 15,-1-2-6-15,-1 0-1 16,4 0 2-16,-1-2 10 16,-1 0-5-16,9 0-2 15,-1 0-4-15,4 0 0 16,0-2-1-16,-1-6 7 16,-2 2-6-16,-5 2 0 15,-3 0 0-15,-5 4-1 16,-2 0 0-16,0 0-2 15,-2 0-4-15,2 0-1 16,5 0 6-16,-1 4 0 0,6 4-1 16,-1 0 2-1,1-2 0-15,-1-2 2 0,0 0-1 16,1-2-1-16,1-2 1 16,1 0 11-16,-1 0-11 15,1 0 1-15,3 0-2 16,-2 0 7-16,1 0-6 15,-3 0 0-15,3-4-1 16,-3 2 1-16,-1 0-1 16,1 2 0-16,-1 0-1 15,1 0-6-15,4 0 6 16,0 4 1-16,6 6 0 16,0 0 0-16,4 0 6 15,2-4-5-15,0-2-1 16,2-2 14-16,1-2-4 0,-1 0-10 15,-2 0 5-15,-4-6-4 16,-4-4 4-16,-5 2-4 16,-3 2 12-16,-4 0 12 15,0 4-3-15,-2 0-5 16,2 2-11-16,3 0-5 16,5 0 0-16,10 0 5 15,6 6-4-15,6-2 8 16,8 2-4-16,3-4 1 15,1-2-6-15,-4 0 0 16,-4 0 1-16,-10 0 3 16,-6 0-4-16,-4-6-1 15,-4 0 8-15,-2 0-7 16,-1 2-1-16,-3 0 15 0,1 2 8 16,1 2-1-16,4 0-13 15,6 0-9-15,6 0 0 16,5 0 7-16,6 4-7 15,1 0 0-15,-3 0 0 16,-1 0 0-16,-13-4-1 16,-6 2 0-16,-8-2-6 15,-7 0 7-15,-7 0-23 16,0 0-38-16,-21 0-60 16,-12 0-83-16,-7 0-417 0</inkml:trace>
</inkml:ink>
</file>

<file path=ppt/ink/ink9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5-28T03:25:09.319"/>
    </inkml:context>
    <inkml:brush xml:id="br0">
      <inkml:brushProperty name="width" value="0.05292" units="cm"/>
      <inkml:brushProperty name="height" value="0.05292" units="cm"/>
      <inkml:brushProperty name="color" value="#FF0000"/>
    </inkml:brush>
  </inkml:definitions>
  <inkml:trace contextRef="#ctx0" brushRef="#br0">3173 10626 715 0,'0'0'62'16,"0"0"-11"-16,0 0 189 15,0 0-103-15,0 0-53 0,0 0 2 16,-4 0-6-16,4 0-21 16,0 0-15-16,0 0-5 15,0 0 8-15,0 0 11 16,0 0-17-16,0 0-8 15,0 0 11-15,0 0 9 16,0 0 14-16,0 0 18 16,0 0-19-16,0 0-17 15,0 0-8-15,0 2-7 16,0-1 1-16,0 3-14 16,6 3-3-16,4 1 1 15,1 4-1-15,3 0-5 16,-1 0 1-16,0-2-13 15,-2 0 11-15,2-2-5 0,-1-2 1 16,1-4 2-16,0 0-1 16,5-2 6-16,0 0-8 15,2 0-6-15,2-6 14 16,-1-2-4-16,-6 0 3 62,-4 2-5-62,-4 4 1 0,-3 2-2 0,1 0-8 0,-1 0-12 0,5 10 4 0,2 6 8 0,2 2 6 16,3 2-5-16,2 0 0 16,-2-2 5-16,-1-4-5 15,1-2 0-15,-1-6 4 16,3-2-5-16,5-4-10 16,3 0 1-16,3-6 3 0,1-12 6 15,-2 0 1-15,-6 2 0 16,-3 4 10-16,-9 6 1 15,1 4-5-15,-1 2-6 16,3 0 1-16,7 0 0 16,5 4 7-16,3 2-9 15,3 2 1-15,0-4 5 16,0 2-4-16,2-4-1 16,-8 2 1-16,0-2 4 15,-2-2-6-15,-3 2 1 16,-3-2 0-16,-1 0 0 15,-3 0-1-15,3 0 1 16,0 2-1-16,0 0 0 16,3 4 0-16,4 0-8 0,1 2 8 15,3-2 0-15,4 2 0 16,1-4 1-16,1-4 0 16,2 0 0-16,5 0 1 15,5-10-2-15,-1-8-11 16,-2 2-2-16,-5 2 3 15,-8 4-1-15,-8 6 4 16,0 4-5 0,-6 0-2-16,3 0 13 0,0 0 1 15,0 0 0-15,2 0 0 16,5 0-20-16,-4-4-133 16,-7-6-324-16</inkml:trace>
  <inkml:trace contextRef="#ctx0" brushRef="#br0" timeOffset="31157.91">11001 7095 595 0,'0'0'216'0,"0"0"-118"16,0 0-30-16,0 0-17 15,0 0-22-15,0 0-13 16,0 0 1-16,2 0 6 16,-2 0 12-16,0 0 23 15,2 0 42-15,1 0 13 16,-1 0-26-16,4 4-65 15,3-1-9-15,1 1-13 16,0-1 96-16,1 1-45 16,3-3-26-16,-1 2-6 0,3-3 16 15,-1 0 2-15,6 0-4 16,1 0-9-16,4 0-13 16,5 0 4-16,3-3 36 15,0-2-30-15,-1 0-14 31,0 3-6-31,-1-1 5 0,1 0-6 0,-2 2 1 16,0-2-1-16,1-1 1 16,-6 2-1-16,1 0 7 15,0-2-6-15,4 1 5 16,0-4 19-16,5-1 4 16,-1 2-5-16,1 0-8 15,-5 0-9-15,2 2-5 16,-1-2-2-16,1 2 6 15,0 0-6-15,1 0 1 0,2 0 6 16,2-2-7 0,2 2 0-16,5 0 1 0,5-2 5 15,6 2-4-15,2 0 30 16,2 2-24-16,3 0 0 16,-3 2-6-16,-2 0-2 15,2 0 0-15,0 0 0 16,3 0 1-16,-1 0-1 15,1 0 6-15,1 0-6 16,1 0 0-16,-1 0-1 0,1 0 1 16,-3 0 0-1,-2 0 0-15,-2 0 1 0,-2 0 0 16,-5 0-1-16,2 0 0 16,-1 0 0-16,2 0 1 15,2 0-1-15,-1 0 1 16,-2 0 0-16,3 0 0 15,-6 0 0-15,5 2 0 16,-6 2-1-16,1 0 1 16,0 0 0-16,-1 0 0 15,0 0 0-15,2-2 0 16,0 2 0-16,3-2 6 16,-3 0-6-16,1 0-1 15,1 0-1-15,-2 0 1 16,5 2 0-16,4-2 0 15,5 0 0-15,4 0 0 0,3 0 0 16,1 0 0-16,0 2 1 16,-5-2 9-16,3 2 2 15,-9 0-9-15,2 0-3 16,-3 0 2-16,3-2-1 16,-2 2 0-16,3 0-1 15,-3-2 1-15,3 0-1 16,-1 1 0-16,6-3 1 15,-1 1 0-15,0-1 0 16,-2 0 0-16,1 0 0 16,-4 2 0-16,5-2 8 15,-5 2-9-15,-2 0-1 0,-1 0 0 16,-3 0 1 0,-1 0 0-16,1 0-1 0,4-2 1 15,1 0-1-15,1 0 1 16,2 0 0-16,-2 0 1 15,-6 0-1-15,-5 0 0 16,-6 0 0-16,-3 0 0 16,-1 0 0-16,1 0 0 15,6 3 1-15,0-3 0 16,4 0-1-16,2 0 1 16,2 0 0-16,-2 0 1 15,0 0-1-15,3 0 0 16,-1 0 0-16,-2 0 0 15,-2-3 0-15,-4-1 0 16,0 2 11-16,-1-2 11 0,-3 0-16 16,6 0-6-16,-4 0 10 15,6 0-10-15,0 0 5 16,0 1-5-16,3-4 0 16,-1 1 5-16,-1 0-6 15,-1 2 0-15,-3 0 0 16,0 0 2-16,-1 0-1 15,-4 2 9-15,3 0-5 16,5 0-4-16,5 0-1 16,7 2 1-16,7 0-1 15,2 0 1-15,2 0-1 16,-6 0 0-16,-3 0 0 0,-5 0 0 16,-5 0 1-16,-2-2-1 15,-3 0 1-15,1 0 0 16,-3 2 0-16,5 0-1 15,-3 0 1-15,5 0 0 16,-2 0-1-16,-3 0-1 16,-1 0 1-16,-9 0 0 15,-4 0 0-15,-1 0 0 16,-5 0 0-16,1 0 0 16,-1 0 0-16,0 0 0 15,1 0 0-15,-1 0 0 16,4 2 0-16,-4 2 0 15,-2-2 0-15,0 0 1 16,-2-2-1-16,-1 2 1 16,1 0-1-16,1-2 6 0,1 0 0 15,2 2-4-15,-2-2-2 16,3 0 7-16,0 0-5 16,-3 2-1-16,0 0 7 15,2 0-8-15,1 0 1 16,-3 0-1-16,-2 0 0 15,-4-2 0-15,-4 2 0 16,-2-2 0-16,-4 0 2 16,3 0 4-16,-2 0-5 15,3 0 4-15,4 0-5 16,2 0 0-16,-2-2-2 16,4-2 2-16,-2-2 0 15,-3-2 1-15,-1 0 5 0,-4-2-5 16,1-2-1-16,-5 2 1 15,3-4 14-15,-1 2-14 16,4-4 0-16,0-4 11 16,2-2 1-16,1-6-1 15,0-6-2-15,-2 0-3 16,-4-2-7-16,-3 1-1 16,-2 5 1-16,-4 4 0 15,0 2 0-15,-3 6 1 16,3-2 1-16,-3 2 4 15,3-2-5-15,0-2 0 16,1-2 0-16,-1-2 0 0,-1-3-1 16,2 0 0-16,-4-1-1 15,-2-1 0-15,-2 3-8 16,0 2 8-16,0 0 1 16,0 2-1-16,0 2 1 15,-2 2 0-15,-4 0 0 16,-2 2 0-16,4 2 0 15,-3 0 0-15,1 0 0 16,-1 2 0-16,0 0 0 16,-2 0 0-16,1 2 0 15,-4 0-1-15,1-2-5 16,-4 1 5-16,-3-1 1 16,0 0-1-16,-4 2 1 0,2 1 0 15,-1-2 1-15,4 4 0 16,-1-1-1-16,-2-3 0 15,2 4 0-15,-4-2 1 16,0 4-1-16,-5-2 0 16,-4 1-1-16,-2-2 1 15,-7 2-1-15,6 2 1 16,0 0-1-16,1 0 0 16,2 2 0-16,-3 2 1 15,3-2 0-15,-2 2 0 16,-3-2 0-16,-4 2 0 15,-2 2 0-15,-3-2 0 16,-2 2 0-16,1 0 0 16,1 0-1-16,-1 0 1 15,-2 0 0-15,2 0 0 0,1 0 1 16,-1 0-1-16,-4-2 0 16,-1-2 1-16,-4 0-1 15,-6 0 1-15,-4-2 0 16,3 2-1-16,-2 0 1 15,5 0 1-15,4 0-2 16,1 2 0-16,3 2-1 16,-2-2 1-16,2 2 0 15,-5 0 0-15,0 0 0 16,-2 0 0-16,-2 0 0 0,-3 0 0 16,5 0 0-1,1 0 0-15,-1 0 0 0,2 0 0 16,-2 0 0-16,0 0 0 15,0 0 0-15,2 0 1 16,1 0-1-16,1 0 0 16,-1 0 0-16,-1 0 0 15,3 0 0-15,-1 0 0 16,0-2 0-16,-1 0-1 16,-1 0 2-16,1 2-1 15,-1 0 0-15,0 0 0 16,0 0 2-16,2 0-2 15,2 0-1-15,0 0 1 16,4 0 0-16,-2 2 0 16,3 0 0-16,-2 0 0 15,-2 0 0-15,2 0-1 16,-2 0 1-16,1 2-1 0,6-2 1 16,-2 0 0-16,3 0 0 15,1-2 1-15,-1 0-1 16,1 2-1-16,-1-2 1 15,1 0 0-15,0 0 1 16,-3 0-1-16,1 0 0 16,-3 2-1-16,1-2 0 15,-8 0 1-15,0 0 0 16,-4 0 1-16,-2 0-1 16,-3 0 0-16,-3 0 0 15,-3 0 0-15,-2 0 0 16,-3 0 1-16,1 0-1 15,2 0 6-15,-1 2-6 0,3 0-1 16,0 2-1 0,0-2 1-16,-1 2-1 0,-3 0 1 15,0 2 1-15,-3 2 0 16,-2-2-1-16,0 0 0 16,3 0 1-16,1 0 0 15,3-2 0-15,0 2 1 16,2-2-1-16,3-2 0 15,0 2 0-15,1 0 0 16,1-2 5-16,-5 2-5 16,-3 3-1-16,1-2 1 15,-2 1 0-15,-2 1-1 16,4-4 1-16,3 1-1 0,0 0-1 16,1 0 1-1,5-1 0-15,2-3-1 0,7 1 1 16,1-1 1-16,3 0-2 15,1 3 1-15,-4-2 0 16,-2 1 0-16,-1 2 0 16,-7 0 0-16,-5 3 0 15,2 0-1-15,-2 1 2 16,3-1-1-16,6 0 1 16,4-3 0-16,8 0-1 15,6 1 1-15,4-4 0 16,2 2 0-16,3-3 0 0,-3 1 0 15,1 2 0 1,-5 1 0-16,1-3 0 0,-4 2 1 16,1-1-1-16,3 0 0 15,-3-2 0-15,1 0 0 16,-1 0 0-16,5 0 0 16,-1 0 0-16,3 0 0 15,-4 0 0-15,2-2 0 16,-1 2 0-16,3-2 0 15,-2 2 0-15,1 0 0 16,-1-3 0-16,1 3 0 16,-1-1 1-16,-4-2-1 15,2 2 0-15,-3 1 0 16,-5-3 2-16,-1 3-2 0,-4-1 0 16,4-2 0-16,1 0 0 15,3 0 0 1,3-1-2-16,4 0 2 0,6 0 0 15,0 1-1-15,5 0 1 16,1-1 0 0,1 3 0-16,2 1 0 0,0-3 0 15,-3 3 0-15,-2 0-1 16,0 0 1-16,-10 0-1 16,2 0 0-16,-5 0 1 15,1 7-2-15,-1 0 1 16,0 1 1-16,2 2-1 15,3-3 0-15,-1 1 1 16,5-2-1-16,-2-1 1 0,2 2 0 16,-2 0-1-16,2 2 1 15,0-1 0-15,1 2 0 16,5 0-1-16,1 2 0 16,4 0-8-16,2 2 0 15,0 0 3-15,3 2 6 16,-4 0-1-16,5 0 0 15,-1 0 1-15,0 0 0 16,0 0 0-16,-1 2 0 16,-1 2 0-16,-4 0 0 15,2 3 0-15,-1-4 0 16,2 2 0-16,-2 1 1 0,3 0-1 16,1 2 0-16,4-1-7 15,0 4 6-15,1-1-7 16,3 0 8-16,4 2-1 15,0 0-5-15,2 2 6 16,0 2-6-16,0 4 4 16,4 4 2-16,11 3-4 15,1 3 4-15,2-2 1 16,0 2 0-16,2-4 0 16,2 0-1-16,0-2 1 15,1 0 0-15,-1-4 0 16,0-1 0-16,-4-9 1 15,-2-4-2-15,1-4 1 0,-4-6-1 16,-1-2 1 0,-3-4 5-16,-3-4 0 0,-4 0-5 15,1-2 0-15,-3 0 1 16,2 0-2-16,1 0-3 16,3 0-58-16,19-24-111 15,-1-2-184-15,3 0-812 0</inkml:trace>
  <inkml:trace contextRef="#ctx0" brushRef="#br0" timeOffset="32882.71">21116 6198 942 0,'0'0'362'0,"0"0"-223"16,0 0-17-16,0 0 22 15,0 0-62-15,0 0-38 16,0 0-19-16,25-16-6 16,-12 16 4-16,3-2 4 15,1 2 9-15,6 0 22 16,6-2-5-16,4 2-19 0,9-2-13 15,7 0-15 1,7 0 4-16,5 0-9 16,3-2 0-16,-2 0 1 0,3 0-1 15,-7-2 0-15,-4 0-1 16,-8 2 1-16,-3 0 33 16,-8 2-24-16,-6 0-1 15,-3 0 22-15,-5 0 3 16,-7 2 0-16,-6 0-6 15,-3 0-19-15,-3 0-8 16,0 0-1-16,0 0-1 16,0 0-8-16,0 0 8 0,4 8 0 15,-4 0-11-15,0 2 12 16,-2 2-6-16,0 4-2 16,0 2-1-16,-16 4 2 15,-9 2 6-15,-5 6-1 16,-2 2 2-16,-8 7 0 15,-7 1 0-15,-2 2 2 16,-2 2 11-16,2-4-11 16,6-4-1-16,8-6 4 15,8-4-4-15,8-6-2 16,5-4 1-16,5-8 0 16,5-4 0-16,2-2 0 15,2 0 1-15,0-2 5 16,0 0 1-16,0 0 5 15,0-4 28-15,0-12 24 0,0-8-36 16,0-12-16-16,8-10-6 16,10-12-6-16,4-13 0 15,5-6-6-15,4-10-8 16,0-1-11-16,-2 4 1 16,-6 13 17-1,-5 17 6-15,-7 18 1 0,-5 18 5 16,-4 10 4-16,1 8-9 15,-3 0-3-15,0 8-23 16,0 19 8-16,0 10 18 16,0 13 16-16,4 11-7 15,2 1 6-15,8 4-2 16,0 0 8-16,8-2-2 16,0-4-18-16,1-1 0 15,-1-10 7-15,0-2-8 0,-2-9 1 16,-4-6 8-16,-3-10-8 15,-4-8 0-15,-7-6 0 16,0-6-1-16,-2-2 0 16,0 0-1-16,0 0-5 15,-4 0 6-15,-14-14 0 16,-7-6 8-16,-7-6-7 16,-11-8 0-16,-8-6 11 15,-2-7-12-15,-5 2 0 16,2 0 1-16,9 5-1 0,9 8 1 15,9 6 1 1,11 10-2-16,9 8 1 0,4 4 0 16,5 2-1-16,0 2 0 15,0 0-11-15,0 0-35 16,0 0-31-16,3 0-59 16,11 0-110-16,-1 4-337 0</inkml:trace>
  <inkml:trace contextRef="#ctx0" brushRef="#br0" timeOffset="33669.21">22113 6302 1588 0,'0'0'200'0,"0"0"-144"16,0 0 71-16,0 0 12 16,0 0-63-16,0 0-28 15,153-44 11-15,-100 38-23 16,5 4-21-16,0-2-8 16,-2 2 1-16,1 0-6 15,-3 2 0-15,-2-2-2 16,-4 0 2-16,-7 0-1 0,-10-2 5 15,-12 2 2 1,-5 0-7-16,-9 2 0 0,-5 0-1 16,0 0-7-1,0 0-5-15,-2 2-4 0,-16 16 14 16,-10 10 1-16,-11 8 0 16,-12 11 0-16,-9 4 1 15,-6 4 0 1,4 1 1-16,3-6 0 31,9-4 0-31,13-8 0 0,8-8 0 0,8-8 0 0,8-8 0 16,3-8 5-16,9-4-5 15,-2-2 9-15,3 0 23 16,0-2 25-16,0-14-8 0,0-8-29 16,0-8-15-1,0-12-4-15,0-8-1 16,0-10 0-16,0-8-1 0,12-3-1 15,1 3-11-15,3 8-9 16,-1 14 5-16,-5 14 16 16,-1 16-1-16,-3 10 0 15,-2 8-5-15,1 0 0 16,5 10-10-16,6 22 8 16,3 12 8-16,2 12 1 15,4 6 5-15,0 1-5 16,-3-3 5-16,0-4 6 15,0-8-12-15,-1-6 0 16,-4-10 0-16,-7-10 1 0,-6-10-1 16,-4-8-6-16,0-4-2 15,-25 0 4-15,-17-14 4 16,-14-12 10-16,-12-10-3 16,-4-10-7-16,1-4-26 15,-21-25-52-15,21 14-120 16,9 6-351-1</inkml:trace>
  <inkml:trace contextRef="#ctx0" brushRef="#br0" timeOffset="45490.54">3171 11959 730 0,'0'0'178'0,"0"0"-133"15,0 0-45-15,0 0 0 16,0 0 12-16,20 0 25 16,-15-2-25-16,-1 2-11 15,-2 0 10-15,0 0 14 16,-2 0 10-16,0-2 5 0,0 2-12 15,0 0-4-15,0 0 11 16,2 0 1-16,-2 0 16 16,0 0 14-16,0 0-1 15,0 0-4-15,0 0 0 16,0 0-4-16,0 0-15 16,0 0-7-16,0 0-6 15,0 0-1-15,4 0-11 16,2 0-1-16,1 0 0 15,1 0-1-15,2 0 4 16,3 0-6-16,2 0-4 16,5 0-8-16,3 0 1 15,-1 0 4-15,4 0-6 16,4-4 2-16,-2-4 4 0,3 0-6 16,1-2 0-1,-3 0 0-15,-2 4 0 0,-7 0 0 16,-7 4-1-16,-1 2 1 15,-6 0-1-15,3 0-8 16,-2 4 8-16,4 6 1 16,0 0 0-16,0-2 0 15,-2-2 1-15,0 0 5 16,-3-4-5-16,1 0 8 16,2-2 0-16,2 0-2 15,0 0-4-15,3 0 6 16,2 0-4-16,1-4-5 0,-2-2 0 15,-1 0-1-15,-3 0 1 16,-1 4 0-16,-4 0 1 16,3 2 4-16,1 0-4 15,4 0 6-15,4 0 2 16,2 0 4-16,3 0 2 16,1 0 1-16,-1 0-9 15,5 0 2-15,-1-2-8 16,2-6 1-16,-2-2-2 15,-3 0-1-15,-5 2-9 16,-2 4-2-16,-9 2 11 16,-1 2-7-16,-2 0-6 15,2 0 8-15,1 0 5 16,1 2 1-16,1 2-1 16,-2 0 1-16,3 0 1 0,1-2 7 15,-1 0-8-15,-1-2 8 16,2 0 0-16,-3 2-7 15,-3-2 0-15,1 0-1 16,0 0 1-16,0 0-1 16,1 0 0-16,1 0 0 15,3 0 0-15,3 0-11 16,1 0 3-16,-1-4 2 16,3 0 5-16,-1 2-1 15,2 2-5-15,-1 0 7 16,1 0-1-16,4 0 1 15,4 0-1-15,0 6 1 16,-1 0 0-16,3-2 0 0,3-2 1 16,-1-2-1-1,4 0 0-15,3 0 0 0,2-6 1 16,-2-4-1-16,-2-2-1 16,-3 2-11-16,-4 0 5 15,-2 4 6-15,-5 2 0 16,0 2-5-16,1 2 6 15,-2 0 0-15,2 0 0 16,2 0 0-16,4 0 8 16,0 0-8-16,4 2 11 15,0-2-11-15,5 0 0 16,1 0 1-16,-2 0-1 0,3-4 0 16,-4-2-6-1,-1-2 4 1,2 2-6-16,-2 0-6 15,-2-1 3-15,3 2 4 0,-5-1 7 16,-2 3 0-16,-2 3 0 0,-2 0 7 16,-2 0-6-16,4 0-1 15,0 9 2-15,4 1 12 16,0 0-2-16,3-2 4 16,1-2-3-16,4-4-11 15,-1-2 4-15,4 0-6 16,-3 0 0-16,4 0 0 15,-3-2-6-15,-4-2 5 16,-2 2-9-16,-6 2 8 16,-5 0 2-16,-3 0-2 0,-5 0 2 15,3 0 0-15,5 0 0 16,-2 6 1-16,4 2 0 16,-2-2 12-16,-5-2-7 15,1-2-4-15,-6 0 9 16,-1 0-5-16,-6-2-5 15,-3 2 0-15,-3-2-1 16,0 0 0-16,0 0 0 16,0 0-10-16,0 0-37 15,-9 0-66-15,-7 0-143 16,-1-6-412-16</inkml:trace>
  <inkml:trace contextRef="#ctx0" brushRef="#br0" timeOffset="48386.74">3091 13150 942 0,'0'0'214'0,"0"0"-146"0,0 0-53 16,0 0-13-16,0 0 31 16,0 0 15-16,0 0-20 15,53-8-12-15,-43 8-8 16,1 0 17-16,1 0 20 15,13 0-7-15,11 0 4 16,17 0 19-16,41 0-20 16,47 0-17-16,39-10-13 15,10-4 0-15,-32 6-11 0,-44 8-57 16,-50 0-32-16,-8 0-33 16,3 10-34-16,9 4 59 15,5 5 53-15,0-4 33 16,6-1 11-16,3-2 0 15,1-6 0-15,1-2-1 16,-6-1-13-16,-9-2 7 16,-13 3 7-16,-12 2 0 15,-8 5-50-15,-9 0-92 16,-7 0-11-16,-7 0-27 16,-3-1-22-16,-6-3-35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42" name="页眉占位符 1">
            <a:extLst>
              <a:ext uri="{FF2B5EF4-FFF2-40B4-BE49-F238E27FC236}">
                <a16:creationId xmlns:a16="http://schemas.microsoft.com/office/drawing/2014/main" id="{FA2F2035-E5BD-4E26-8247-0A4C3658378D}"/>
              </a:ext>
            </a:extLst>
          </p:cNvPr>
          <p:cNvSpPr>
            <a:spLocks noGrp="1" noChangeArrowheads="1"/>
          </p:cNvSpPr>
          <p:nvPr>
            <p:ph type="hdr" sz="quarter"/>
          </p:nvPr>
        </p:nvSpPr>
        <p:spPr bwMode="auto">
          <a:xfrm>
            <a:off x="0" y="0"/>
            <a:ext cx="2971800" cy="457200"/>
          </a:xfrm>
          <a:prstGeom prst="rect">
            <a:avLst/>
          </a:prstGeom>
          <a:noFill/>
          <a:ln>
            <a:noFill/>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ea typeface="宋体" panose="02010600030101010101" pitchFamily="2" charset="-122"/>
              </a:defRPr>
            </a:lvl1pPr>
          </a:lstStyle>
          <a:p>
            <a:pPr>
              <a:defRPr/>
            </a:pPr>
            <a:endParaRPr lang="zh-CN" altLang="en-US"/>
          </a:p>
        </p:txBody>
      </p:sp>
      <p:sp>
        <p:nvSpPr>
          <p:cNvPr id="10243" name="日期占位符 2">
            <a:extLst>
              <a:ext uri="{FF2B5EF4-FFF2-40B4-BE49-F238E27FC236}">
                <a16:creationId xmlns:a16="http://schemas.microsoft.com/office/drawing/2014/main" id="{50787747-8B73-47FF-995F-9F3D98F662A4}"/>
              </a:ext>
            </a:extLst>
          </p:cNvPr>
          <p:cNvSpPr>
            <a:spLocks noGrp="1" noChangeArrowheads="1"/>
          </p:cNvSpPr>
          <p:nvPr>
            <p:ph type="dt" idx="1"/>
          </p:nvPr>
        </p:nvSpPr>
        <p:spPr bwMode="auto">
          <a:xfrm>
            <a:off x="3884613" y="0"/>
            <a:ext cx="2971800" cy="457200"/>
          </a:xfrm>
          <a:prstGeom prst="rect">
            <a:avLst/>
          </a:prstGeom>
          <a:noFill/>
          <a:ln>
            <a:noFill/>
          </a:ln>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smtClean="0">
                <a:ea typeface="宋体" panose="02010600030101010101" pitchFamily="2" charset="-122"/>
              </a:defRPr>
            </a:lvl1pPr>
          </a:lstStyle>
          <a:p>
            <a:pPr>
              <a:defRPr/>
            </a:pPr>
            <a:fld id="{2CEF09BD-4086-4391-8F56-A3A5D094D0C9}" type="datetimeFigureOut">
              <a:rPr lang="zh-CN" altLang="en-US"/>
              <a:pPr>
                <a:defRPr/>
              </a:pPr>
              <a:t>2020/6/8</a:t>
            </a:fld>
            <a:endParaRPr lang="en-US" altLang="zh-CN"/>
          </a:p>
        </p:txBody>
      </p:sp>
      <p:sp>
        <p:nvSpPr>
          <p:cNvPr id="9220" name="幻灯片图像占位符 3">
            <a:extLst>
              <a:ext uri="{FF2B5EF4-FFF2-40B4-BE49-F238E27FC236}">
                <a16:creationId xmlns:a16="http://schemas.microsoft.com/office/drawing/2014/main" id="{726CB7F0-78E9-4681-A014-6838A0DAA2BB}"/>
              </a:ext>
            </a:extLst>
          </p:cNvPr>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10245" name="备注占位符 4">
            <a:extLst>
              <a:ext uri="{FF2B5EF4-FFF2-40B4-BE49-F238E27FC236}">
                <a16:creationId xmlns:a16="http://schemas.microsoft.com/office/drawing/2014/main" id="{B71CDBDB-DB33-4ADA-818E-6941CB692E50}"/>
              </a:ext>
            </a:extLst>
          </p:cNvPr>
          <p:cNvSpPr>
            <a:spLocks noGrp="1" noChangeArrowheads="1"/>
          </p:cNvSpPr>
          <p:nvPr>
            <p:ph type="body" sz="quarter" idx="3"/>
          </p:nvPr>
        </p:nvSpPr>
        <p:spPr bwMode="auto">
          <a:xfrm>
            <a:off x="685800" y="4343400"/>
            <a:ext cx="5486400" cy="4114800"/>
          </a:xfrm>
          <a:prstGeom prst="rect">
            <a:avLst/>
          </a:prstGeom>
          <a:noFill/>
          <a:ln>
            <a:noFill/>
          </a:ln>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246" name="页脚占位符 5">
            <a:extLst>
              <a:ext uri="{FF2B5EF4-FFF2-40B4-BE49-F238E27FC236}">
                <a16:creationId xmlns:a16="http://schemas.microsoft.com/office/drawing/2014/main" id="{F7034A8D-6184-45A3-B51B-13E81CEBD609}"/>
              </a:ext>
            </a:extLst>
          </p:cNvPr>
          <p:cNvSpPr>
            <a:spLocks noGrp="1" noChangeArrowheads="1"/>
          </p:cNvSpPr>
          <p:nvPr>
            <p:ph type="ftr" sz="quarter" idx="4"/>
          </p:nvPr>
        </p:nvSpPr>
        <p:spPr bwMode="auto">
          <a:xfrm>
            <a:off x="0" y="8685213"/>
            <a:ext cx="2971800" cy="457200"/>
          </a:xfrm>
          <a:prstGeom prst="rect">
            <a:avLst/>
          </a:prstGeom>
          <a:noFill/>
          <a:ln>
            <a:noFill/>
          </a:ln>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ea typeface="宋体" panose="02010600030101010101" pitchFamily="2" charset="-122"/>
              </a:defRPr>
            </a:lvl1pPr>
          </a:lstStyle>
          <a:p>
            <a:pPr>
              <a:defRPr/>
            </a:pPr>
            <a:endParaRPr lang="zh-CN" altLang="en-US"/>
          </a:p>
        </p:txBody>
      </p:sp>
      <p:sp>
        <p:nvSpPr>
          <p:cNvPr id="10247" name="灯片编号占位符 6">
            <a:extLst>
              <a:ext uri="{FF2B5EF4-FFF2-40B4-BE49-F238E27FC236}">
                <a16:creationId xmlns:a16="http://schemas.microsoft.com/office/drawing/2014/main" id="{186940AF-4F61-4DD3-A576-9B380E792442}"/>
              </a:ext>
            </a:extLst>
          </p:cNvPr>
          <p:cNvSpPr>
            <a:spLocks noGrp="1" noChangeArrowheads="1"/>
          </p:cNvSpPr>
          <p:nvPr>
            <p:ph type="sldNum" sz="quarter" idx="5"/>
          </p:nvPr>
        </p:nvSpPr>
        <p:spPr bwMode="auto">
          <a:xfrm>
            <a:off x="3884613" y="8685213"/>
            <a:ext cx="2971800" cy="457200"/>
          </a:xfrm>
          <a:prstGeom prst="rect">
            <a:avLst/>
          </a:prstGeom>
          <a:noFill/>
          <a:ln>
            <a:noFill/>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smtClean="0">
                <a:ea typeface="宋体" panose="02010600030101010101" pitchFamily="2" charset="-122"/>
              </a:defRPr>
            </a:lvl1pPr>
          </a:lstStyle>
          <a:p>
            <a:pPr>
              <a:defRPr/>
            </a:pPr>
            <a:fld id="{5231BEAE-6F54-437D-9109-EC982E8E76E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871538" y="679450"/>
            <a:ext cx="4527550" cy="33972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2F95B37-3087-4906-B5B3-B7D83E142630}" type="slidenum">
              <a:rPr lang="zh-CN" altLang="en-US" smtClean="0"/>
              <a:pPr>
                <a:defRPr/>
              </a:pPr>
              <a:t>16</a:t>
            </a:fld>
            <a:endParaRPr lang="en-US" altLang="zh-CN"/>
          </a:p>
        </p:txBody>
      </p:sp>
    </p:spTree>
    <p:extLst>
      <p:ext uri="{BB962C8B-B14F-4D97-AF65-F5344CB8AC3E}">
        <p14:creationId xmlns:p14="http://schemas.microsoft.com/office/powerpoint/2010/main" val="14582845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231BEAE-6F54-437D-9109-EC982E8E76EF}" type="slidenum">
              <a:rPr lang="zh-CN" altLang="en-US" smtClean="0"/>
              <a:pPr>
                <a:defRPr/>
              </a:pPr>
              <a:t>165</a:t>
            </a:fld>
            <a:endParaRPr lang="en-US" altLang="zh-CN"/>
          </a:p>
        </p:txBody>
      </p:sp>
    </p:spTree>
    <p:extLst>
      <p:ext uri="{BB962C8B-B14F-4D97-AF65-F5344CB8AC3E}">
        <p14:creationId xmlns:p14="http://schemas.microsoft.com/office/powerpoint/2010/main" val="14848080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27">
            <a:extLst>
              <a:ext uri="{FF2B5EF4-FFF2-40B4-BE49-F238E27FC236}">
                <a16:creationId xmlns:a16="http://schemas.microsoft.com/office/drawing/2014/main" id="{80F1ECEA-2435-4BCE-A65C-99DD9B08EEB5}"/>
              </a:ext>
            </a:extLst>
          </p:cNvPr>
          <p:cNvSpPr>
            <a:spLocks noGrp="1" noChangeArrowheads="1"/>
          </p:cNvSpPr>
          <p:nvPr>
            <p:ph type="dt" sz="half" idx="10"/>
          </p:nvPr>
        </p:nvSpPr>
        <p:spPr>
          <a:ln/>
        </p:spPr>
        <p:txBody>
          <a:bodyPr/>
          <a:lstStyle>
            <a:lvl1pPr>
              <a:defRPr/>
            </a:lvl1pPr>
          </a:lstStyle>
          <a:p>
            <a:pPr>
              <a:defRPr/>
            </a:pPr>
            <a:fld id="{E7E81E66-DDE3-40F9-A1C9-9C454135DC09}" type="datetime1">
              <a:rPr lang="zh-CN" altLang="en-US"/>
              <a:pPr>
                <a:defRPr/>
              </a:pPr>
              <a:t>2020/6/8</a:t>
            </a:fld>
            <a:endParaRPr lang="en-US" altLang="zh-CN"/>
          </a:p>
        </p:txBody>
      </p:sp>
      <p:sp>
        <p:nvSpPr>
          <p:cNvPr id="5" name="页脚占位符 16">
            <a:extLst>
              <a:ext uri="{FF2B5EF4-FFF2-40B4-BE49-F238E27FC236}">
                <a16:creationId xmlns:a16="http://schemas.microsoft.com/office/drawing/2014/main" id="{430C5276-D6FE-4B98-A004-0C3A5C0A1B44}"/>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28">
            <a:extLst>
              <a:ext uri="{FF2B5EF4-FFF2-40B4-BE49-F238E27FC236}">
                <a16:creationId xmlns:a16="http://schemas.microsoft.com/office/drawing/2014/main" id="{19D6FCCB-0727-4EF5-8B30-6A2BDF7583CD}"/>
              </a:ext>
            </a:extLst>
          </p:cNvPr>
          <p:cNvSpPr>
            <a:spLocks noGrp="1" noChangeArrowheads="1"/>
          </p:cNvSpPr>
          <p:nvPr>
            <p:ph type="sldNum" sz="quarter" idx="12"/>
          </p:nvPr>
        </p:nvSpPr>
        <p:spPr>
          <a:ln/>
        </p:spPr>
        <p:txBody>
          <a:bodyPr/>
          <a:lstStyle>
            <a:lvl1pPr>
              <a:defRPr/>
            </a:lvl1pPr>
          </a:lstStyle>
          <a:p>
            <a:pPr>
              <a:defRPr/>
            </a:pPr>
            <a:fld id="{720F4AE7-4872-4FD3-9834-FDBD7167AA9C}" type="slidenum">
              <a:rPr lang="zh-CN" altLang="en-US"/>
              <a:pPr>
                <a:defRPr/>
              </a:pPr>
              <a:t>‹#›</a:t>
            </a:fld>
            <a:endParaRPr lang="en-US" altLang="zh-CN"/>
          </a:p>
        </p:txBody>
      </p:sp>
    </p:spTree>
    <p:extLst>
      <p:ext uri="{BB962C8B-B14F-4D97-AF65-F5344CB8AC3E}">
        <p14:creationId xmlns:p14="http://schemas.microsoft.com/office/powerpoint/2010/main" val="17341996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27">
            <a:extLst>
              <a:ext uri="{FF2B5EF4-FFF2-40B4-BE49-F238E27FC236}">
                <a16:creationId xmlns:a16="http://schemas.microsoft.com/office/drawing/2014/main" id="{CE7B41A9-859E-43B1-8F4E-30284E88B05E}"/>
              </a:ext>
            </a:extLst>
          </p:cNvPr>
          <p:cNvSpPr>
            <a:spLocks noGrp="1" noChangeArrowheads="1"/>
          </p:cNvSpPr>
          <p:nvPr>
            <p:ph type="dt" sz="half" idx="10"/>
          </p:nvPr>
        </p:nvSpPr>
        <p:spPr>
          <a:ln/>
        </p:spPr>
        <p:txBody>
          <a:bodyPr/>
          <a:lstStyle>
            <a:lvl1pPr>
              <a:defRPr/>
            </a:lvl1pPr>
          </a:lstStyle>
          <a:p>
            <a:pPr>
              <a:defRPr/>
            </a:pPr>
            <a:fld id="{F1BE9B2F-7CC2-4FDD-A537-D29333B27344}" type="datetime1">
              <a:rPr lang="zh-CN" altLang="en-US"/>
              <a:pPr>
                <a:defRPr/>
              </a:pPr>
              <a:t>2020/6/8</a:t>
            </a:fld>
            <a:endParaRPr lang="en-US" altLang="zh-CN"/>
          </a:p>
        </p:txBody>
      </p:sp>
      <p:sp>
        <p:nvSpPr>
          <p:cNvPr id="5" name="页脚占位符 16">
            <a:extLst>
              <a:ext uri="{FF2B5EF4-FFF2-40B4-BE49-F238E27FC236}">
                <a16:creationId xmlns:a16="http://schemas.microsoft.com/office/drawing/2014/main" id="{6FD86E37-08F7-44A0-9803-66F96EE3BE11}"/>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28">
            <a:extLst>
              <a:ext uri="{FF2B5EF4-FFF2-40B4-BE49-F238E27FC236}">
                <a16:creationId xmlns:a16="http://schemas.microsoft.com/office/drawing/2014/main" id="{436E6F50-C9E8-4171-9DF0-C4446379A584}"/>
              </a:ext>
            </a:extLst>
          </p:cNvPr>
          <p:cNvSpPr>
            <a:spLocks noGrp="1" noChangeArrowheads="1"/>
          </p:cNvSpPr>
          <p:nvPr>
            <p:ph type="sldNum" sz="quarter" idx="12"/>
          </p:nvPr>
        </p:nvSpPr>
        <p:spPr>
          <a:ln/>
        </p:spPr>
        <p:txBody>
          <a:bodyPr/>
          <a:lstStyle>
            <a:lvl1pPr>
              <a:defRPr/>
            </a:lvl1pPr>
          </a:lstStyle>
          <a:p>
            <a:pPr>
              <a:defRPr/>
            </a:pPr>
            <a:fld id="{DB044293-0AE3-4C4B-95EE-81606AE19655}" type="slidenum">
              <a:rPr lang="zh-CN" altLang="en-US"/>
              <a:pPr>
                <a:defRPr/>
              </a:pPr>
              <a:t>‹#›</a:t>
            </a:fld>
            <a:endParaRPr lang="en-US" altLang="zh-CN"/>
          </a:p>
        </p:txBody>
      </p:sp>
    </p:spTree>
    <p:extLst>
      <p:ext uri="{BB962C8B-B14F-4D97-AF65-F5344CB8AC3E}">
        <p14:creationId xmlns:p14="http://schemas.microsoft.com/office/powerpoint/2010/main" val="288695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27">
            <a:extLst>
              <a:ext uri="{FF2B5EF4-FFF2-40B4-BE49-F238E27FC236}">
                <a16:creationId xmlns:a16="http://schemas.microsoft.com/office/drawing/2014/main" id="{93C7015B-FCC8-4170-B419-6CCF8EF5F2C6}"/>
              </a:ext>
            </a:extLst>
          </p:cNvPr>
          <p:cNvSpPr>
            <a:spLocks noGrp="1" noChangeArrowheads="1"/>
          </p:cNvSpPr>
          <p:nvPr>
            <p:ph type="dt" sz="half" idx="10"/>
          </p:nvPr>
        </p:nvSpPr>
        <p:spPr>
          <a:ln/>
        </p:spPr>
        <p:txBody>
          <a:bodyPr/>
          <a:lstStyle>
            <a:lvl1pPr>
              <a:defRPr/>
            </a:lvl1pPr>
          </a:lstStyle>
          <a:p>
            <a:pPr>
              <a:defRPr/>
            </a:pPr>
            <a:fld id="{E6ED60FB-ADA9-4BBA-A78E-65DCFD6046F2}" type="datetime1">
              <a:rPr lang="zh-CN" altLang="en-US"/>
              <a:pPr>
                <a:defRPr/>
              </a:pPr>
              <a:t>2020/6/8</a:t>
            </a:fld>
            <a:endParaRPr lang="en-US" altLang="zh-CN"/>
          </a:p>
        </p:txBody>
      </p:sp>
      <p:sp>
        <p:nvSpPr>
          <p:cNvPr id="5" name="页脚占位符 16">
            <a:extLst>
              <a:ext uri="{FF2B5EF4-FFF2-40B4-BE49-F238E27FC236}">
                <a16:creationId xmlns:a16="http://schemas.microsoft.com/office/drawing/2014/main" id="{7285DD95-0D18-46A5-A1B2-94D7821B6F9C}"/>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28">
            <a:extLst>
              <a:ext uri="{FF2B5EF4-FFF2-40B4-BE49-F238E27FC236}">
                <a16:creationId xmlns:a16="http://schemas.microsoft.com/office/drawing/2014/main" id="{0B1F3FC7-635B-4B4E-9012-2BFC57EEFD8A}"/>
              </a:ext>
            </a:extLst>
          </p:cNvPr>
          <p:cNvSpPr>
            <a:spLocks noGrp="1" noChangeArrowheads="1"/>
          </p:cNvSpPr>
          <p:nvPr>
            <p:ph type="sldNum" sz="quarter" idx="12"/>
          </p:nvPr>
        </p:nvSpPr>
        <p:spPr>
          <a:ln/>
        </p:spPr>
        <p:txBody>
          <a:bodyPr/>
          <a:lstStyle>
            <a:lvl1pPr>
              <a:defRPr/>
            </a:lvl1pPr>
          </a:lstStyle>
          <a:p>
            <a:pPr>
              <a:defRPr/>
            </a:pPr>
            <a:fld id="{67362CE9-3303-4BCF-B03D-3DA4120BEC25}" type="slidenum">
              <a:rPr lang="zh-CN" altLang="en-US"/>
              <a:pPr>
                <a:defRPr/>
              </a:pPr>
              <a:t>‹#›</a:t>
            </a:fld>
            <a:endParaRPr lang="en-US" altLang="zh-CN"/>
          </a:p>
        </p:txBody>
      </p:sp>
    </p:spTree>
    <p:extLst>
      <p:ext uri="{BB962C8B-B14F-4D97-AF65-F5344CB8AC3E}">
        <p14:creationId xmlns:p14="http://schemas.microsoft.com/office/powerpoint/2010/main" val="2789016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93714520-D10F-4691-96FC-965E16DDDE1D}"/>
              </a:ext>
            </a:extLst>
          </p:cNvPr>
          <p:cNvSpPr>
            <a:spLocks noGrp="1" noChangeArrowheads="1"/>
          </p:cNvSpPr>
          <p:nvPr>
            <p:ph type="dt" sz="half" idx="10"/>
          </p:nvPr>
        </p:nvSpPr>
        <p:spPr>
          <a:ln/>
        </p:spPr>
        <p:txBody>
          <a:bodyPr/>
          <a:lstStyle>
            <a:lvl1pPr>
              <a:defRPr/>
            </a:lvl1pPr>
          </a:lstStyle>
          <a:p>
            <a:pPr>
              <a:defRPr/>
            </a:pPr>
            <a:fld id="{CB2809A0-CD3C-4F4E-8BA3-3B5D40DC6F44}" type="datetime1">
              <a:rPr lang="zh-CN" altLang="en-US"/>
              <a:pPr>
                <a:defRPr/>
              </a:pPr>
              <a:t>2020/6/8</a:t>
            </a:fld>
            <a:endParaRPr lang="en-US" altLang="zh-CN"/>
          </a:p>
        </p:txBody>
      </p:sp>
      <p:sp>
        <p:nvSpPr>
          <p:cNvPr id="5" name="页脚占位符 4">
            <a:extLst>
              <a:ext uri="{FF2B5EF4-FFF2-40B4-BE49-F238E27FC236}">
                <a16:creationId xmlns:a16="http://schemas.microsoft.com/office/drawing/2014/main" id="{89770E42-18D4-4871-95A2-411E9B3ED3FD}"/>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B0A382C1-1CB3-449C-8890-B61B09B2220F}"/>
              </a:ext>
            </a:extLst>
          </p:cNvPr>
          <p:cNvSpPr>
            <a:spLocks noGrp="1" noChangeArrowheads="1"/>
          </p:cNvSpPr>
          <p:nvPr>
            <p:ph type="sldNum" sz="quarter" idx="12"/>
          </p:nvPr>
        </p:nvSpPr>
        <p:spPr>
          <a:ln/>
        </p:spPr>
        <p:txBody>
          <a:bodyPr/>
          <a:lstStyle>
            <a:lvl1pPr>
              <a:defRPr/>
            </a:lvl1pPr>
          </a:lstStyle>
          <a:p>
            <a:pPr>
              <a:defRPr/>
            </a:pPr>
            <a:fld id="{FA413C0F-9066-4E82-9BDF-643D38121866}" type="slidenum">
              <a:rPr lang="zh-CN" altLang="en-US"/>
              <a:pPr>
                <a:defRPr/>
              </a:pPr>
              <a:t>‹#›</a:t>
            </a:fld>
            <a:endParaRPr lang="en-US" altLang="zh-CN"/>
          </a:p>
        </p:txBody>
      </p:sp>
    </p:spTree>
    <p:extLst>
      <p:ext uri="{BB962C8B-B14F-4D97-AF65-F5344CB8AC3E}">
        <p14:creationId xmlns:p14="http://schemas.microsoft.com/office/powerpoint/2010/main" val="20550299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138AD1E-FFB5-44AE-B5A3-22DC6E1E1952}"/>
              </a:ext>
            </a:extLst>
          </p:cNvPr>
          <p:cNvSpPr>
            <a:spLocks noGrp="1" noChangeArrowheads="1"/>
          </p:cNvSpPr>
          <p:nvPr>
            <p:ph type="dt" sz="half" idx="10"/>
          </p:nvPr>
        </p:nvSpPr>
        <p:spPr>
          <a:ln/>
        </p:spPr>
        <p:txBody>
          <a:bodyPr/>
          <a:lstStyle>
            <a:lvl1pPr>
              <a:defRPr/>
            </a:lvl1pPr>
          </a:lstStyle>
          <a:p>
            <a:pPr>
              <a:defRPr/>
            </a:pPr>
            <a:fld id="{C68835BB-F5B0-4593-A77B-5FAA0BF35488}" type="datetime1">
              <a:rPr lang="zh-CN" altLang="en-US"/>
              <a:pPr>
                <a:defRPr/>
              </a:pPr>
              <a:t>2020/6/8</a:t>
            </a:fld>
            <a:endParaRPr lang="en-US" altLang="zh-CN"/>
          </a:p>
        </p:txBody>
      </p:sp>
      <p:sp>
        <p:nvSpPr>
          <p:cNvPr id="5" name="页脚占位符 4">
            <a:extLst>
              <a:ext uri="{FF2B5EF4-FFF2-40B4-BE49-F238E27FC236}">
                <a16:creationId xmlns:a16="http://schemas.microsoft.com/office/drawing/2014/main" id="{DCEB239C-3E36-4EEA-91B5-1B10990C74CA}"/>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51DE7BD3-F869-4528-B395-D2FDCF7BBBF1}"/>
              </a:ext>
            </a:extLst>
          </p:cNvPr>
          <p:cNvSpPr>
            <a:spLocks noGrp="1" noChangeArrowheads="1"/>
          </p:cNvSpPr>
          <p:nvPr>
            <p:ph type="sldNum" sz="quarter" idx="12"/>
          </p:nvPr>
        </p:nvSpPr>
        <p:spPr>
          <a:ln/>
        </p:spPr>
        <p:txBody>
          <a:bodyPr/>
          <a:lstStyle>
            <a:lvl1pPr>
              <a:defRPr/>
            </a:lvl1pPr>
          </a:lstStyle>
          <a:p>
            <a:pPr>
              <a:defRPr/>
            </a:pPr>
            <a:fld id="{21553335-9E33-45BD-AF07-35FE9CB00124}" type="slidenum">
              <a:rPr lang="zh-CN" altLang="en-US"/>
              <a:pPr>
                <a:defRPr/>
              </a:pPr>
              <a:t>‹#›</a:t>
            </a:fld>
            <a:endParaRPr lang="en-US" altLang="zh-CN"/>
          </a:p>
        </p:txBody>
      </p:sp>
    </p:spTree>
    <p:extLst>
      <p:ext uri="{BB962C8B-B14F-4D97-AF65-F5344CB8AC3E}">
        <p14:creationId xmlns:p14="http://schemas.microsoft.com/office/powerpoint/2010/main" val="21635609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1373DCA8-D4F1-4F0E-883D-B322DC001A09}"/>
              </a:ext>
            </a:extLst>
          </p:cNvPr>
          <p:cNvSpPr>
            <a:spLocks noGrp="1" noChangeArrowheads="1"/>
          </p:cNvSpPr>
          <p:nvPr>
            <p:ph type="dt" sz="half" idx="10"/>
          </p:nvPr>
        </p:nvSpPr>
        <p:spPr>
          <a:ln/>
        </p:spPr>
        <p:txBody>
          <a:bodyPr/>
          <a:lstStyle>
            <a:lvl1pPr>
              <a:defRPr/>
            </a:lvl1pPr>
          </a:lstStyle>
          <a:p>
            <a:pPr>
              <a:defRPr/>
            </a:pPr>
            <a:fld id="{0F8D85A5-0DAD-4FA1-A7B4-894889D58631}" type="datetime1">
              <a:rPr lang="zh-CN" altLang="en-US"/>
              <a:pPr>
                <a:defRPr/>
              </a:pPr>
              <a:t>2020/6/8</a:t>
            </a:fld>
            <a:endParaRPr lang="en-US" altLang="zh-CN"/>
          </a:p>
        </p:txBody>
      </p:sp>
      <p:sp>
        <p:nvSpPr>
          <p:cNvPr id="5" name="页脚占位符 4">
            <a:extLst>
              <a:ext uri="{FF2B5EF4-FFF2-40B4-BE49-F238E27FC236}">
                <a16:creationId xmlns:a16="http://schemas.microsoft.com/office/drawing/2014/main" id="{A7B78431-B9C2-433D-8AED-0191597930F8}"/>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26A38338-072C-4193-8A4E-2C2E46ADEAE3}"/>
              </a:ext>
            </a:extLst>
          </p:cNvPr>
          <p:cNvSpPr>
            <a:spLocks noGrp="1" noChangeArrowheads="1"/>
          </p:cNvSpPr>
          <p:nvPr>
            <p:ph type="sldNum" sz="quarter" idx="12"/>
          </p:nvPr>
        </p:nvSpPr>
        <p:spPr>
          <a:ln/>
        </p:spPr>
        <p:txBody>
          <a:bodyPr/>
          <a:lstStyle>
            <a:lvl1pPr>
              <a:defRPr/>
            </a:lvl1pPr>
          </a:lstStyle>
          <a:p>
            <a:pPr>
              <a:defRPr/>
            </a:pPr>
            <a:fld id="{1C3C72D4-7521-4EA2-BD29-1190E4B9AFF0}" type="slidenum">
              <a:rPr lang="zh-CN" altLang="en-US"/>
              <a:pPr>
                <a:defRPr/>
              </a:pPr>
              <a:t>‹#›</a:t>
            </a:fld>
            <a:endParaRPr lang="en-US" altLang="zh-CN"/>
          </a:p>
        </p:txBody>
      </p:sp>
    </p:spTree>
    <p:extLst>
      <p:ext uri="{BB962C8B-B14F-4D97-AF65-F5344CB8AC3E}">
        <p14:creationId xmlns:p14="http://schemas.microsoft.com/office/powerpoint/2010/main" val="20392363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3">
            <a:extLst>
              <a:ext uri="{FF2B5EF4-FFF2-40B4-BE49-F238E27FC236}">
                <a16:creationId xmlns:a16="http://schemas.microsoft.com/office/drawing/2014/main" id="{F97970FF-A613-41DC-9B3B-67C35DEEBCB4}"/>
              </a:ext>
            </a:extLst>
          </p:cNvPr>
          <p:cNvSpPr>
            <a:spLocks noGrp="1" noChangeArrowheads="1"/>
          </p:cNvSpPr>
          <p:nvPr>
            <p:ph type="dt" sz="half" idx="10"/>
          </p:nvPr>
        </p:nvSpPr>
        <p:spPr>
          <a:ln/>
        </p:spPr>
        <p:txBody>
          <a:bodyPr/>
          <a:lstStyle>
            <a:lvl1pPr>
              <a:defRPr/>
            </a:lvl1pPr>
          </a:lstStyle>
          <a:p>
            <a:pPr>
              <a:defRPr/>
            </a:pPr>
            <a:fld id="{FDDB68CD-6BFD-4FCD-97B3-C1BA197EBDCB}" type="datetime1">
              <a:rPr lang="zh-CN" altLang="en-US"/>
              <a:pPr>
                <a:defRPr/>
              </a:pPr>
              <a:t>2020/6/8</a:t>
            </a:fld>
            <a:endParaRPr lang="en-US" altLang="zh-CN"/>
          </a:p>
        </p:txBody>
      </p:sp>
      <p:sp>
        <p:nvSpPr>
          <p:cNvPr id="6" name="页脚占位符 4">
            <a:extLst>
              <a:ext uri="{FF2B5EF4-FFF2-40B4-BE49-F238E27FC236}">
                <a16:creationId xmlns:a16="http://schemas.microsoft.com/office/drawing/2014/main" id="{E57770B5-C7A6-4258-95E4-D8CDAD1977CA}"/>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7D0A4B0E-108C-4315-8E4F-CD1A0FCA66B2}"/>
              </a:ext>
            </a:extLst>
          </p:cNvPr>
          <p:cNvSpPr>
            <a:spLocks noGrp="1" noChangeArrowheads="1"/>
          </p:cNvSpPr>
          <p:nvPr>
            <p:ph type="sldNum" sz="quarter" idx="12"/>
          </p:nvPr>
        </p:nvSpPr>
        <p:spPr>
          <a:ln/>
        </p:spPr>
        <p:txBody>
          <a:bodyPr/>
          <a:lstStyle>
            <a:lvl1pPr>
              <a:defRPr/>
            </a:lvl1pPr>
          </a:lstStyle>
          <a:p>
            <a:pPr>
              <a:defRPr/>
            </a:pPr>
            <a:fld id="{909372B4-8485-4BEC-987F-DA8FA217CB0E}" type="slidenum">
              <a:rPr lang="zh-CN" altLang="en-US"/>
              <a:pPr>
                <a:defRPr/>
              </a:pPr>
              <a:t>‹#›</a:t>
            </a:fld>
            <a:endParaRPr lang="en-US" altLang="zh-CN"/>
          </a:p>
        </p:txBody>
      </p:sp>
    </p:spTree>
    <p:extLst>
      <p:ext uri="{BB962C8B-B14F-4D97-AF65-F5344CB8AC3E}">
        <p14:creationId xmlns:p14="http://schemas.microsoft.com/office/powerpoint/2010/main" val="101129974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3">
            <a:extLst>
              <a:ext uri="{FF2B5EF4-FFF2-40B4-BE49-F238E27FC236}">
                <a16:creationId xmlns:a16="http://schemas.microsoft.com/office/drawing/2014/main" id="{59527432-2B50-49EB-92C8-E407CA6E5BD4}"/>
              </a:ext>
            </a:extLst>
          </p:cNvPr>
          <p:cNvSpPr>
            <a:spLocks noGrp="1" noChangeArrowheads="1"/>
          </p:cNvSpPr>
          <p:nvPr>
            <p:ph type="dt" sz="half" idx="10"/>
          </p:nvPr>
        </p:nvSpPr>
        <p:spPr>
          <a:ln/>
        </p:spPr>
        <p:txBody>
          <a:bodyPr/>
          <a:lstStyle>
            <a:lvl1pPr>
              <a:defRPr/>
            </a:lvl1pPr>
          </a:lstStyle>
          <a:p>
            <a:pPr>
              <a:defRPr/>
            </a:pPr>
            <a:fld id="{21658A8B-420B-42E6-85A7-94111AB747A3}" type="datetime1">
              <a:rPr lang="zh-CN" altLang="en-US"/>
              <a:pPr>
                <a:defRPr/>
              </a:pPr>
              <a:t>2020/6/8</a:t>
            </a:fld>
            <a:endParaRPr lang="en-US" altLang="zh-CN"/>
          </a:p>
        </p:txBody>
      </p:sp>
      <p:sp>
        <p:nvSpPr>
          <p:cNvPr id="8" name="页脚占位符 4">
            <a:extLst>
              <a:ext uri="{FF2B5EF4-FFF2-40B4-BE49-F238E27FC236}">
                <a16:creationId xmlns:a16="http://schemas.microsoft.com/office/drawing/2014/main" id="{D00FDA72-8482-4878-B0AB-8AA889099F07}"/>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0BAF12A0-D821-4F78-AF9B-69728DFAA3BD}"/>
              </a:ext>
            </a:extLst>
          </p:cNvPr>
          <p:cNvSpPr>
            <a:spLocks noGrp="1" noChangeArrowheads="1"/>
          </p:cNvSpPr>
          <p:nvPr>
            <p:ph type="sldNum" sz="quarter" idx="12"/>
          </p:nvPr>
        </p:nvSpPr>
        <p:spPr>
          <a:ln/>
        </p:spPr>
        <p:txBody>
          <a:bodyPr/>
          <a:lstStyle>
            <a:lvl1pPr>
              <a:defRPr/>
            </a:lvl1pPr>
          </a:lstStyle>
          <a:p>
            <a:pPr>
              <a:defRPr/>
            </a:pPr>
            <a:fld id="{FBEB034E-9016-4137-A96C-00673DC4B7B7}" type="slidenum">
              <a:rPr lang="zh-CN" altLang="en-US"/>
              <a:pPr>
                <a:defRPr/>
              </a:pPr>
              <a:t>‹#›</a:t>
            </a:fld>
            <a:endParaRPr lang="en-US" altLang="zh-CN"/>
          </a:p>
        </p:txBody>
      </p:sp>
    </p:spTree>
    <p:extLst>
      <p:ext uri="{BB962C8B-B14F-4D97-AF65-F5344CB8AC3E}">
        <p14:creationId xmlns:p14="http://schemas.microsoft.com/office/powerpoint/2010/main" val="26848897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177937AF-0896-4A7E-A51C-E27044AF6535}"/>
              </a:ext>
            </a:extLst>
          </p:cNvPr>
          <p:cNvSpPr>
            <a:spLocks noGrp="1" noChangeArrowheads="1"/>
          </p:cNvSpPr>
          <p:nvPr>
            <p:ph type="dt" sz="half" idx="10"/>
          </p:nvPr>
        </p:nvSpPr>
        <p:spPr>
          <a:ln/>
        </p:spPr>
        <p:txBody>
          <a:bodyPr/>
          <a:lstStyle>
            <a:lvl1pPr>
              <a:defRPr/>
            </a:lvl1pPr>
          </a:lstStyle>
          <a:p>
            <a:pPr>
              <a:defRPr/>
            </a:pPr>
            <a:fld id="{0D375EDC-00A4-4DB5-B313-8DEF2DCAB830}" type="datetime1">
              <a:rPr lang="zh-CN" altLang="en-US"/>
              <a:pPr>
                <a:defRPr/>
              </a:pPr>
              <a:t>2020/6/8</a:t>
            </a:fld>
            <a:endParaRPr lang="en-US" altLang="zh-CN"/>
          </a:p>
        </p:txBody>
      </p:sp>
      <p:sp>
        <p:nvSpPr>
          <p:cNvPr id="4" name="页脚占位符 4">
            <a:extLst>
              <a:ext uri="{FF2B5EF4-FFF2-40B4-BE49-F238E27FC236}">
                <a16:creationId xmlns:a16="http://schemas.microsoft.com/office/drawing/2014/main" id="{8577D457-11B3-414C-AD03-48B728C8C089}"/>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07EA398F-7794-4758-A206-9F906802F524}"/>
              </a:ext>
            </a:extLst>
          </p:cNvPr>
          <p:cNvSpPr>
            <a:spLocks noGrp="1" noChangeArrowheads="1"/>
          </p:cNvSpPr>
          <p:nvPr>
            <p:ph type="sldNum" sz="quarter" idx="12"/>
          </p:nvPr>
        </p:nvSpPr>
        <p:spPr>
          <a:ln/>
        </p:spPr>
        <p:txBody>
          <a:bodyPr/>
          <a:lstStyle>
            <a:lvl1pPr>
              <a:defRPr/>
            </a:lvl1pPr>
          </a:lstStyle>
          <a:p>
            <a:pPr>
              <a:defRPr/>
            </a:pPr>
            <a:fld id="{E58BE3AD-A32B-4DAF-A15D-2B457960DB8B}" type="slidenum">
              <a:rPr lang="zh-CN" altLang="en-US"/>
              <a:pPr>
                <a:defRPr/>
              </a:pPr>
              <a:t>‹#›</a:t>
            </a:fld>
            <a:endParaRPr lang="en-US" altLang="zh-CN"/>
          </a:p>
        </p:txBody>
      </p:sp>
    </p:spTree>
    <p:extLst>
      <p:ext uri="{BB962C8B-B14F-4D97-AF65-F5344CB8AC3E}">
        <p14:creationId xmlns:p14="http://schemas.microsoft.com/office/powerpoint/2010/main" val="3439899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6E44DC31-106C-47A8-8462-3E5955F5ED97}"/>
              </a:ext>
            </a:extLst>
          </p:cNvPr>
          <p:cNvSpPr>
            <a:spLocks noGrp="1" noChangeArrowheads="1"/>
          </p:cNvSpPr>
          <p:nvPr>
            <p:ph type="dt" sz="half" idx="10"/>
          </p:nvPr>
        </p:nvSpPr>
        <p:spPr>
          <a:ln/>
        </p:spPr>
        <p:txBody>
          <a:bodyPr/>
          <a:lstStyle>
            <a:lvl1pPr>
              <a:defRPr/>
            </a:lvl1pPr>
          </a:lstStyle>
          <a:p>
            <a:pPr>
              <a:defRPr/>
            </a:pPr>
            <a:fld id="{F07CD951-0B71-49EF-A777-A993165F1852}" type="datetime1">
              <a:rPr lang="zh-CN" altLang="en-US"/>
              <a:pPr>
                <a:defRPr/>
              </a:pPr>
              <a:t>2020/6/8</a:t>
            </a:fld>
            <a:endParaRPr lang="en-US" altLang="zh-CN"/>
          </a:p>
        </p:txBody>
      </p:sp>
      <p:sp>
        <p:nvSpPr>
          <p:cNvPr id="3" name="页脚占位符 4">
            <a:extLst>
              <a:ext uri="{FF2B5EF4-FFF2-40B4-BE49-F238E27FC236}">
                <a16:creationId xmlns:a16="http://schemas.microsoft.com/office/drawing/2014/main" id="{27DA706A-6054-4D52-A49B-AC1D26729757}"/>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8453C894-9AD1-4AB0-B86C-4CD0F8E6B4D7}"/>
              </a:ext>
            </a:extLst>
          </p:cNvPr>
          <p:cNvSpPr>
            <a:spLocks noGrp="1" noChangeArrowheads="1"/>
          </p:cNvSpPr>
          <p:nvPr>
            <p:ph type="sldNum" sz="quarter" idx="12"/>
          </p:nvPr>
        </p:nvSpPr>
        <p:spPr>
          <a:ln/>
        </p:spPr>
        <p:txBody>
          <a:bodyPr/>
          <a:lstStyle>
            <a:lvl1pPr>
              <a:defRPr/>
            </a:lvl1pPr>
          </a:lstStyle>
          <a:p>
            <a:pPr>
              <a:defRPr/>
            </a:pPr>
            <a:fld id="{E6CF62D6-4932-48E0-9A54-45755A714FDF}" type="slidenum">
              <a:rPr lang="zh-CN" altLang="en-US"/>
              <a:pPr>
                <a:defRPr/>
              </a:pPr>
              <a:t>‹#›</a:t>
            </a:fld>
            <a:endParaRPr lang="en-US" altLang="zh-CN"/>
          </a:p>
        </p:txBody>
      </p:sp>
    </p:spTree>
    <p:extLst>
      <p:ext uri="{BB962C8B-B14F-4D97-AF65-F5344CB8AC3E}">
        <p14:creationId xmlns:p14="http://schemas.microsoft.com/office/powerpoint/2010/main" val="10194291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EB1D9742-7FC1-44D0-ADB7-35CE2B0F3914}"/>
              </a:ext>
            </a:extLst>
          </p:cNvPr>
          <p:cNvSpPr>
            <a:spLocks noGrp="1" noChangeArrowheads="1"/>
          </p:cNvSpPr>
          <p:nvPr>
            <p:ph type="dt" sz="half" idx="10"/>
          </p:nvPr>
        </p:nvSpPr>
        <p:spPr>
          <a:ln/>
        </p:spPr>
        <p:txBody>
          <a:bodyPr/>
          <a:lstStyle>
            <a:lvl1pPr>
              <a:defRPr/>
            </a:lvl1pPr>
          </a:lstStyle>
          <a:p>
            <a:pPr>
              <a:defRPr/>
            </a:pPr>
            <a:fld id="{DCF1846E-9FEF-49FB-BC0D-AA1BF66D831F}" type="datetime1">
              <a:rPr lang="zh-CN" altLang="en-US"/>
              <a:pPr>
                <a:defRPr/>
              </a:pPr>
              <a:t>2020/6/8</a:t>
            </a:fld>
            <a:endParaRPr lang="en-US" altLang="zh-CN"/>
          </a:p>
        </p:txBody>
      </p:sp>
      <p:sp>
        <p:nvSpPr>
          <p:cNvPr id="6" name="页脚占位符 4">
            <a:extLst>
              <a:ext uri="{FF2B5EF4-FFF2-40B4-BE49-F238E27FC236}">
                <a16:creationId xmlns:a16="http://schemas.microsoft.com/office/drawing/2014/main" id="{221363A9-511B-44AE-8401-C5B272FFA2F3}"/>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782016BD-472A-46E3-BCEF-DE274B73ADAE}"/>
              </a:ext>
            </a:extLst>
          </p:cNvPr>
          <p:cNvSpPr>
            <a:spLocks noGrp="1" noChangeArrowheads="1"/>
          </p:cNvSpPr>
          <p:nvPr>
            <p:ph type="sldNum" sz="quarter" idx="12"/>
          </p:nvPr>
        </p:nvSpPr>
        <p:spPr>
          <a:ln/>
        </p:spPr>
        <p:txBody>
          <a:bodyPr/>
          <a:lstStyle>
            <a:lvl1pPr>
              <a:defRPr/>
            </a:lvl1pPr>
          </a:lstStyle>
          <a:p>
            <a:pPr>
              <a:defRPr/>
            </a:pPr>
            <a:fld id="{B8004223-F7EA-4809-A133-8AE4AB27914E}" type="slidenum">
              <a:rPr lang="zh-CN" altLang="en-US"/>
              <a:pPr>
                <a:defRPr/>
              </a:pPr>
              <a:t>‹#›</a:t>
            </a:fld>
            <a:endParaRPr lang="en-US" altLang="zh-CN"/>
          </a:p>
        </p:txBody>
      </p:sp>
    </p:spTree>
    <p:extLst>
      <p:ext uri="{BB962C8B-B14F-4D97-AF65-F5344CB8AC3E}">
        <p14:creationId xmlns:p14="http://schemas.microsoft.com/office/powerpoint/2010/main" val="732362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27">
            <a:extLst>
              <a:ext uri="{FF2B5EF4-FFF2-40B4-BE49-F238E27FC236}">
                <a16:creationId xmlns:a16="http://schemas.microsoft.com/office/drawing/2014/main" id="{D5829F2C-676E-4CAA-8F74-1C9734A2053B}"/>
              </a:ext>
            </a:extLst>
          </p:cNvPr>
          <p:cNvSpPr>
            <a:spLocks noGrp="1" noChangeArrowheads="1"/>
          </p:cNvSpPr>
          <p:nvPr>
            <p:ph type="dt" sz="half" idx="10"/>
          </p:nvPr>
        </p:nvSpPr>
        <p:spPr>
          <a:ln/>
        </p:spPr>
        <p:txBody>
          <a:bodyPr/>
          <a:lstStyle>
            <a:lvl1pPr>
              <a:defRPr/>
            </a:lvl1pPr>
          </a:lstStyle>
          <a:p>
            <a:pPr>
              <a:defRPr/>
            </a:pPr>
            <a:fld id="{D2347C84-4290-4895-8D71-520E67682B04}" type="datetime1">
              <a:rPr lang="zh-CN" altLang="en-US"/>
              <a:pPr>
                <a:defRPr/>
              </a:pPr>
              <a:t>2020/6/8</a:t>
            </a:fld>
            <a:endParaRPr lang="en-US" altLang="zh-CN"/>
          </a:p>
        </p:txBody>
      </p:sp>
      <p:sp>
        <p:nvSpPr>
          <p:cNvPr id="5" name="页脚占位符 16">
            <a:extLst>
              <a:ext uri="{FF2B5EF4-FFF2-40B4-BE49-F238E27FC236}">
                <a16:creationId xmlns:a16="http://schemas.microsoft.com/office/drawing/2014/main" id="{DD6A0E6E-15ED-44A6-A3C5-8311F4550BCB}"/>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28">
            <a:extLst>
              <a:ext uri="{FF2B5EF4-FFF2-40B4-BE49-F238E27FC236}">
                <a16:creationId xmlns:a16="http://schemas.microsoft.com/office/drawing/2014/main" id="{5F620619-ACA2-490D-AD37-B1E4A9FFC9EB}"/>
              </a:ext>
            </a:extLst>
          </p:cNvPr>
          <p:cNvSpPr>
            <a:spLocks noGrp="1" noChangeArrowheads="1"/>
          </p:cNvSpPr>
          <p:nvPr>
            <p:ph type="sldNum" sz="quarter" idx="12"/>
          </p:nvPr>
        </p:nvSpPr>
        <p:spPr>
          <a:ln/>
        </p:spPr>
        <p:txBody>
          <a:bodyPr/>
          <a:lstStyle>
            <a:lvl1pPr>
              <a:defRPr/>
            </a:lvl1pPr>
          </a:lstStyle>
          <a:p>
            <a:pPr>
              <a:defRPr/>
            </a:pPr>
            <a:fld id="{C5937118-20FC-4A54-92DA-9D9898F612E6}" type="slidenum">
              <a:rPr lang="zh-CN" altLang="en-US"/>
              <a:pPr>
                <a:defRPr/>
              </a:pPr>
              <a:t>‹#›</a:t>
            </a:fld>
            <a:endParaRPr lang="en-US" altLang="zh-CN"/>
          </a:p>
        </p:txBody>
      </p:sp>
    </p:spTree>
    <p:extLst>
      <p:ext uri="{BB962C8B-B14F-4D97-AF65-F5344CB8AC3E}">
        <p14:creationId xmlns:p14="http://schemas.microsoft.com/office/powerpoint/2010/main" val="22392188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07B60F40-DBA2-415B-9F03-D256D4B70B7A}"/>
              </a:ext>
            </a:extLst>
          </p:cNvPr>
          <p:cNvSpPr>
            <a:spLocks noGrp="1" noChangeArrowheads="1"/>
          </p:cNvSpPr>
          <p:nvPr>
            <p:ph type="dt" sz="half" idx="10"/>
          </p:nvPr>
        </p:nvSpPr>
        <p:spPr>
          <a:ln/>
        </p:spPr>
        <p:txBody>
          <a:bodyPr/>
          <a:lstStyle>
            <a:lvl1pPr>
              <a:defRPr/>
            </a:lvl1pPr>
          </a:lstStyle>
          <a:p>
            <a:pPr>
              <a:defRPr/>
            </a:pPr>
            <a:fld id="{24DADACF-76D8-49AE-A259-C2F9AA646496}" type="datetime1">
              <a:rPr lang="zh-CN" altLang="en-US"/>
              <a:pPr>
                <a:defRPr/>
              </a:pPr>
              <a:t>2020/6/8</a:t>
            </a:fld>
            <a:endParaRPr lang="en-US" altLang="zh-CN"/>
          </a:p>
        </p:txBody>
      </p:sp>
      <p:sp>
        <p:nvSpPr>
          <p:cNvPr id="6" name="页脚占位符 4">
            <a:extLst>
              <a:ext uri="{FF2B5EF4-FFF2-40B4-BE49-F238E27FC236}">
                <a16:creationId xmlns:a16="http://schemas.microsoft.com/office/drawing/2014/main" id="{EDE8BE44-9153-4248-ADDF-F133DE6315D3}"/>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658967FB-5388-4E54-AC18-6B3B317E20EA}"/>
              </a:ext>
            </a:extLst>
          </p:cNvPr>
          <p:cNvSpPr>
            <a:spLocks noGrp="1" noChangeArrowheads="1"/>
          </p:cNvSpPr>
          <p:nvPr>
            <p:ph type="sldNum" sz="quarter" idx="12"/>
          </p:nvPr>
        </p:nvSpPr>
        <p:spPr>
          <a:ln/>
        </p:spPr>
        <p:txBody>
          <a:bodyPr/>
          <a:lstStyle>
            <a:lvl1pPr>
              <a:defRPr/>
            </a:lvl1pPr>
          </a:lstStyle>
          <a:p>
            <a:pPr>
              <a:defRPr/>
            </a:pPr>
            <a:fld id="{1E854B05-3A7E-4C31-8DF3-B7780784C6B1}" type="slidenum">
              <a:rPr lang="zh-CN" altLang="en-US"/>
              <a:pPr>
                <a:defRPr/>
              </a:pPr>
              <a:t>‹#›</a:t>
            </a:fld>
            <a:endParaRPr lang="en-US" altLang="zh-CN"/>
          </a:p>
        </p:txBody>
      </p:sp>
    </p:spTree>
    <p:extLst>
      <p:ext uri="{BB962C8B-B14F-4D97-AF65-F5344CB8AC3E}">
        <p14:creationId xmlns:p14="http://schemas.microsoft.com/office/powerpoint/2010/main" val="328839174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3338975-C346-465F-A62B-DB537045DF52}"/>
              </a:ext>
            </a:extLst>
          </p:cNvPr>
          <p:cNvSpPr>
            <a:spLocks noGrp="1" noChangeArrowheads="1"/>
          </p:cNvSpPr>
          <p:nvPr>
            <p:ph type="dt" sz="half" idx="10"/>
          </p:nvPr>
        </p:nvSpPr>
        <p:spPr>
          <a:ln/>
        </p:spPr>
        <p:txBody>
          <a:bodyPr/>
          <a:lstStyle>
            <a:lvl1pPr>
              <a:defRPr/>
            </a:lvl1pPr>
          </a:lstStyle>
          <a:p>
            <a:pPr>
              <a:defRPr/>
            </a:pPr>
            <a:fld id="{50A25030-5433-4FA7-B6D9-C2A2C0C99A34}" type="datetime1">
              <a:rPr lang="zh-CN" altLang="en-US"/>
              <a:pPr>
                <a:defRPr/>
              </a:pPr>
              <a:t>2020/6/8</a:t>
            </a:fld>
            <a:endParaRPr lang="en-US" altLang="zh-CN"/>
          </a:p>
        </p:txBody>
      </p:sp>
      <p:sp>
        <p:nvSpPr>
          <p:cNvPr id="5" name="页脚占位符 4">
            <a:extLst>
              <a:ext uri="{FF2B5EF4-FFF2-40B4-BE49-F238E27FC236}">
                <a16:creationId xmlns:a16="http://schemas.microsoft.com/office/drawing/2014/main" id="{59B4CD7B-B673-4613-8F72-EAC0FA663152}"/>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3E4BF78D-5F55-45EA-9C60-CB44CAE2722D}"/>
              </a:ext>
            </a:extLst>
          </p:cNvPr>
          <p:cNvSpPr>
            <a:spLocks noGrp="1" noChangeArrowheads="1"/>
          </p:cNvSpPr>
          <p:nvPr>
            <p:ph type="sldNum" sz="quarter" idx="12"/>
          </p:nvPr>
        </p:nvSpPr>
        <p:spPr>
          <a:ln/>
        </p:spPr>
        <p:txBody>
          <a:bodyPr/>
          <a:lstStyle>
            <a:lvl1pPr>
              <a:defRPr/>
            </a:lvl1pPr>
          </a:lstStyle>
          <a:p>
            <a:pPr>
              <a:defRPr/>
            </a:pPr>
            <a:fld id="{C1827805-9B34-4A26-A41E-239B8D49507F}" type="slidenum">
              <a:rPr lang="zh-CN" altLang="en-US"/>
              <a:pPr>
                <a:defRPr/>
              </a:pPr>
              <a:t>‹#›</a:t>
            </a:fld>
            <a:endParaRPr lang="en-US" altLang="zh-CN"/>
          </a:p>
        </p:txBody>
      </p:sp>
    </p:spTree>
    <p:extLst>
      <p:ext uri="{BB962C8B-B14F-4D97-AF65-F5344CB8AC3E}">
        <p14:creationId xmlns:p14="http://schemas.microsoft.com/office/powerpoint/2010/main" val="105337390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068C1E1-30A8-429A-9764-A493C87C9389}"/>
              </a:ext>
            </a:extLst>
          </p:cNvPr>
          <p:cNvSpPr>
            <a:spLocks noGrp="1" noChangeArrowheads="1"/>
          </p:cNvSpPr>
          <p:nvPr>
            <p:ph type="dt" sz="half" idx="10"/>
          </p:nvPr>
        </p:nvSpPr>
        <p:spPr>
          <a:ln/>
        </p:spPr>
        <p:txBody>
          <a:bodyPr/>
          <a:lstStyle>
            <a:lvl1pPr>
              <a:defRPr/>
            </a:lvl1pPr>
          </a:lstStyle>
          <a:p>
            <a:pPr>
              <a:defRPr/>
            </a:pPr>
            <a:fld id="{22964EF2-4848-4B90-B424-148C90B19B37}" type="datetime1">
              <a:rPr lang="zh-CN" altLang="en-US"/>
              <a:pPr>
                <a:defRPr/>
              </a:pPr>
              <a:t>2020/6/8</a:t>
            </a:fld>
            <a:endParaRPr lang="en-US" altLang="zh-CN"/>
          </a:p>
        </p:txBody>
      </p:sp>
      <p:sp>
        <p:nvSpPr>
          <p:cNvPr id="5" name="页脚占位符 4">
            <a:extLst>
              <a:ext uri="{FF2B5EF4-FFF2-40B4-BE49-F238E27FC236}">
                <a16:creationId xmlns:a16="http://schemas.microsoft.com/office/drawing/2014/main" id="{A8ED155D-AA6A-44CF-9E62-78EACD8DB01D}"/>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1FDD0495-BECA-47DE-B33A-591E0C163F21}"/>
              </a:ext>
            </a:extLst>
          </p:cNvPr>
          <p:cNvSpPr>
            <a:spLocks noGrp="1" noChangeArrowheads="1"/>
          </p:cNvSpPr>
          <p:nvPr>
            <p:ph type="sldNum" sz="quarter" idx="12"/>
          </p:nvPr>
        </p:nvSpPr>
        <p:spPr>
          <a:ln/>
        </p:spPr>
        <p:txBody>
          <a:bodyPr/>
          <a:lstStyle>
            <a:lvl1pPr>
              <a:defRPr/>
            </a:lvl1pPr>
          </a:lstStyle>
          <a:p>
            <a:pPr>
              <a:defRPr/>
            </a:pPr>
            <a:fld id="{488C6309-4ABF-445A-8323-B971924B6988}" type="slidenum">
              <a:rPr lang="zh-CN" altLang="en-US"/>
              <a:pPr>
                <a:defRPr/>
              </a:pPr>
              <a:t>‹#›</a:t>
            </a:fld>
            <a:endParaRPr lang="en-US" altLang="zh-CN"/>
          </a:p>
        </p:txBody>
      </p:sp>
    </p:spTree>
    <p:extLst>
      <p:ext uri="{BB962C8B-B14F-4D97-AF65-F5344CB8AC3E}">
        <p14:creationId xmlns:p14="http://schemas.microsoft.com/office/powerpoint/2010/main" val="40125484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11">
            <a:extLst>
              <a:ext uri="{FF2B5EF4-FFF2-40B4-BE49-F238E27FC236}">
                <a16:creationId xmlns:a16="http://schemas.microsoft.com/office/drawing/2014/main" id="{A5E347FB-7C5A-49CD-8581-BCC73EB5C250}"/>
              </a:ext>
            </a:extLst>
          </p:cNvPr>
          <p:cNvSpPr>
            <a:spLocks noGrp="1" noChangeArrowheads="1"/>
          </p:cNvSpPr>
          <p:nvPr>
            <p:ph type="dt" sz="half" idx="10"/>
          </p:nvPr>
        </p:nvSpPr>
        <p:spPr>
          <a:ln/>
        </p:spPr>
        <p:txBody>
          <a:bodyPr/>
          <a:lstStyle>
            <a:lvl1pPr>
              <a:defRPr/>
            </a:lvl1pPr>
          </a:lstStyle>
          <a:p>
            <a:pPr>
              <a:defRPr/>
            </a:pPr>
            <a:fld id="{86358F43-B4E3-47BF-9DDA-0C8064C875EE}" type="datetime1">
              <a:rPr lang="zh-CN" altLang="en-US"/>
              <a:pPr>
                <a:defRPr/>
              </a:pPr>
              <a:t>2020/6/8</a:t>
            </a:fld>
            <a:endParaRPr lang="en-US" altLang="zh-CN"/>
          </a:p>
        </p:txBody>
      </p:sp>
      <p:sp>
        <p:nvSpPr>
          <p:cNvPr id="5" name="灯片编号占位符 12">
            <a:extLst>
              <a:ext uri="{FF2B5EF4-FFF2-40B4-BE49-F238E27FC236}">
                <a16:creationId xmlns:a16="http://schemas.microsoft.com/office/drawing/2014/main" id="{91E30082-B526-4746-8536-6ED71FCB4FE9}"/>
              </a:ext>
            </a:extLst>
          </p:cNvPr>
          <p:cNvSpPr>
            <a:spLocks noGrp="1" noChangeArrowheads="1"/>
          </p:cNvSpPr>
          <p:nvPr>
            <p:ph type="sldNum" sz="quarter" idx="11"/>
          </p:nvPr>
        </p:nvSpPr>
        <p:spPr>
          <a:ln/>
        </p:spPr>
        <p:txBody>
          <a:bodyPr/>
          <a:lstStyle>
            <a:lvl1pPr>
              <a:defRPr/>
            </a:lvl1pPr>
          </a:lstStyle>
          <a:p>
            <a:pPr>
              <a:defRPr/>
            </a:pPr>
            <a:fld id="{9D2A30E0-072A-4492-83A2-1940B4D34BC3}" type="slidenum">
              <a:rPr lang="zh-CN" altLang="en-US"/>
              <a:pPr>
                <a:defRPr/>
              </a:pPr>
              <a:t>‹#›</a:t>
            </a:fld>
            <a:endParaRPr lang="en-US" altLang="zh-CN"/>
          </a:p>
        </p:txBody>
      </p:sp>
      <p:sp>
        <p:nvSpPr>
          <p:cNvPr id="6" name="页脚占位符 13">
            <a:extLst>
              <a:ext uri="{FF2B5EF4-FFF2-40B4-BE49-F238E27FC236}">
                <a16:creationId xmlns:a16="http://schemas.microsoft.com/office/drawing/2014/main" id="{D59B1A49-E74B-44E1-9A0C-A2498BA4ACC9}"/>
              </a:ext>
            </a:extLst>
          </p:cNvPr>
          <p:cNvSpPr>
            <a:spLocks noGrp="1" noChangeArrowheads="1"/>
          </p:cNvSpPr>
          <p:nvPr>
            <p:ph type="ftr"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26398034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11">
            <a:extLst>
              <a:ext uri="{FF2B5EF4-FFF2-40B4-BE49-F238E27FC236}">
                <a16:creationId xmlns:a16="http://schemas.microsoft.com/office/drawing/2014/main" id="{47FB33A8-24EA-4FB0-BC44-271DD52ED0E6}"/>
              </a:ext>
            </a:extLst>
          </p:cNvPr>
          <p:cNvSpPr>
            <a:spLocks noGrp="1" noChangeArrowheads="1"/>
          </p:cNvSpPr>
          <p:nvPr>
            <p:ph type="dt" sz="half" idx="10"/>
          </p:nvPr>
        </p:nvSpPr>
        <p:spPr>
          <a:ln/>
        </p:spPr>
        <p:txBody>
          <a:bodyPr/>
          <a:lstStyle>
            <a:lvl1pPr>
              <a:defRPr/>
            </a:lvl1pPr>
          </a:lstStyle>
          <a:p>
            <a:pPr>
              <a:defRPr/>
            </a:pPr>
            <a:fld id="{4FD98267-84EA-4C1F-A747-E72829A63A55}" type="datetime1">
              <a:rPr lang="zh-CN" altLang="en-US"/>
              <a:pPr>
                <a:defRPr/>
              </a:pPr>
              <a:t>2020/6/8</a:t>
            </a:fld>
            <a:endParaRPr lang="en-US" altLang="zh-CN"/>
          </a:p>
        </p:txBody>
      </p:sp>
      <p:sp>
        <p:nvSpPr>
          <p:cNvPr id="5" name="灯片编号占位符 12">
            <a:extLst>
              <a:ext uri="{FF2B5EF4-FFF2-40B4-BE49-F238E27FC236}">
                <a16:creationId xmlns:a16="http://schemas.microsoft.com/office/drawing/2014/main" id="{C13A6299-BF18-4F39-9688-E54E6BAFD953}"/>
              </a:ext>
            </a:extLst>
          </p:cNvPr>
          <p:cNvSpPr>
            <a:spLocks noGrp="1" noChangeArrowheads="1"/>
          </p:cNvSpPr>
          <p:nvPr>
            <p:ph type="sldNum" sz="quarter" idx="11"/>
          </p:nvPr>
        </p:nvSpPr>
        <p:spPr>
          <a:ln/>
        </p:spPr>
        <p:txBody>
          <a:bodyPr/>
          <a:lstStyle>
            <a:lvl1pPr>
              <a:defRPr/>
            </a:lvl1pPr>
          </a:lstStyle>
          <a:p>
            <a:pPr>
              <a:defRPr/>
            </a:pPr>
            <a:fld id="{8291735F-724D-474E-98F1-CE3624B475F0}" type="slidenum">
              <a:rPr lang="zh-CN" altLang="en-US"/>
              <a:pPr>
                <a:defRPr/>
              </a:pPr>
              <a:t>‹#›</a:t>
            </a:fld>
            <a:endParaRPr lang="en-US" altLang="zh-CN"/>
          </a:p>
        </p:txBody>
      </p:sp>
      <p:sp>
        <p:nvSpPr>
          <p:cNvPr id="6" name="页脚占位符 13">
            <a:extLst>
              <a:ext uri="{FF2B5EF4-FFF2-40B4-BE49-F238E27FC236}">
                <a16:creationId xmlns:a16="http://schemas.microsoft.com/office/drawing/2014/main" id="{01FB9AD5-38F2-40C8-BBB1-DD1862E53C94}"/>
              </a:ext>
            </a:extLst>
          </p:cNvPr>
          <p:cNvSpPr>
            <a:spLocks noGrp="1" noChangeArrowheads="1"/>
          </p:cNvSpPr>
          <p:nvPr>
            <p:ph type="ftr"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229214648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11">
            <a:extLst>
              <a:ext uri="{FF2B5EF4-FFF2-40B4-BE49-F238E27FC236}">
                <a16:creationId xmlns:a16="http://schemas.microsoft.com/office/drawing/2014/main" id="{DE00B8E9-480E-499F-AC13-A59730FA7690}"/>
              </a:ext>
            </a:extLst>
          </p:cNvPr>
          <p:cNvSpPr>
            <a:spLocks noGrp="1" noChangeArrowheads="1"/>
          </p:cNvSpPr>
          <p:nvPr>
            <p:ph type="dt" sz="half" idx="10"/>
          </p:nvPr>
        </p:nvSpPr>
        <p:spPr>
          <a:ln/>
        </p:spPr>
        <p:txBody>
          <a:bodyPr/>
          <a:lstStyle>
            <a:lvl1pPr>
              <a:defRPr/>
            </a:lvl1pPr>
          </a:lstStyle>
          <a:p>
            <a:pPr>
              <a:defRPr/>
            </a:pPr>
            <a:fld id="{6D1F3D04-0FD4-40AE-85FB-F1EDD02516C2}" type="datetime1">
              <a:rPr lang="zh-CN" altLang="en-US"/>
              <a:pPr>
                <a:defRPr/>
              </a:pPr>
              <a:t>2020/6/8</a:t>
            </a:fld>
            <a:endParaRPr lang="en-US" altLang="zh-CN"/>
          </a:p>
        </p:txBody>
      </p:sp>
      <p:sp>
        <p:nvSpPr>
          <p:cNvPr id="5" name="灯片编号占位符 12">
            <a:extLst>
              <a:ext uri="{FF2B5EF4-FFF2-40B4-BE49-F238E27FC236}">
                <a16:creationId xmlns:a16="http://schemas.microsoft.com/office/drawing/2014/main" id="{E231D684-9C03-4715-A590-CFD1AA19C461}"/>
              </a:ext>
            </a:extLst>
          </p:cNvPr>
          <p:cNvSpPr>
            <a:spLocks noGrp="1" noChangeArrowheads="1"/>
          </p:cNvSpPr>
          <p:nvPr>
            <p:ph type="sldNum" sz="quarter" idx="11"/>
          </p:nvPr>
        </p:nvSpPr>
        <p:spPr>
          <a:ln/>
        </p:spPr>
        <p:txBody>
          <a:bodyPr/>
          <a:lstStyle>
            <a:lvl1pPr>
              <a:defRPr/>
            </a:lvl1pPr>
          </a:lstStyle>
          <a:p>
            <a:pPr>
              <a:defRPr/>
            </a:pPr>
            <a:fld id="{7B056C1F-4D39-4B1C-B21A-3A62C597A149}" type="slidenum">
              <a:rPr lang="zh-CN" altLang="en-US"/>
              <a:pPr>
                <a:defRPr/>
              </a:pPr>
              <a:t>‹#›</a:t>
            </a:fld>
            <a:endParaRPr lang="en-US" altLang="zh-CN"/>
          </a:p>
        </p:txBody>
      </p:sp>
      <p:sp>
        <p:nvSpPr>
          <p:cNvPr id="6" name="页脚占位符 13">
            <a:extLst>
              <a:ext uri="{FF2B5EF4-FFF2-40B4-BE49-F238E27FC236}">
                <a16:creationId xmlns:a16="http://schemas.microsoft.com/office/drawing/2014/main" id="{7959E962-E49E-4493-A9A4-D08BADB6E91D}"/>
              </a:ext>
            </a:extLst>
          </p:cNvPr>
          <p:cNvSpPr>
            <a:spLocks noGrp="1" noChangeArrowheads="1"/>
          </p:cNvSpPr>
          <p:nvPr>
            <p:ph type="ftr"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34161941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11">
            <a:extLst>
              <a:ext uri="{FF2B5EF4-FFF2-40B4-BE49-F238E27FC236}">
                <a16:creationId xmlns:a16="http://schemas.microsoft.com/office/drawing/2014/main" id="{DDF80261-95FD-46EA-9E3C-B61031BEB3A2}"/>
              </a:ext>
            </a:extLst>
          </p:cNvPr>
          <p:cNvSpPr>
            <a:spLocks noGrp="1" noChangeArrowheads="1"/>
          </p:cNvSpPr>
          <p:nvPr>
            <p:ph type="dt" sz="half" idx="10"/>
          </p:nvPr>
        </p:nvSpPr>
        <p:spPr>
          <a:ln/>
        </p:spPr>
        <p:txBody>
          <a:bodyPr/>
          <a:lstStyle>
            <a:lvl1pPr>
              <a:defRPr/>
            </a:lvl1pPr>
          </a:lstStyle>
          <a:p>
            <a:pPr>
              <a:defRPr/>
            </a:pPr>
            <a:fld id="{C44C3985-1882-4F6B-99E5-0CC4A7B05253}" type="datetime1">
              <a:rPr lang="zh-CN" altLang="en-US"/>
              <a:pPr>
                <a:defRPr/>
              </a:pPr>
              <a:t>2020/6/8</a:t>
            </a:fld>
            <a:endParaRPr lang="en-US" altLang="zh-CN"/>
          </a:p>
        </p:txBody>
      </p:sp>
      <p:sp>
        <p:nvSpPr>
          <p:cNvPr id="6" name="灯片编号占位符 12">
            <a:extLst>
              <a:ext uri="{FF2B5EF4-FFF2-40B4-BE49-F238E27FC236}">
                <a16:creationId xmlns:a16="http://schemas.microsoft.com/office/drawing/2014/main" id="{29379A81-409F-4BDB-8BC3-9D0C850321B1}"/>
              </a:ext>
            </a:extLst>
          </p:cNvPr>
          <p:cNvSpPr>
            <a:spLocks noGrp="1" noChangeArrowheads="1"/>
          </p:cNvSpPr>
          <p:nvPr>
            <p:ph type="sldNum" sz="quarter" idx="11"/>
          </p:nvPr>
        </p:nvSpPr>
        <p:spPr>
          <a:ln/>
        </p:spPr>
        <p:txBody>
          <a:bodyPr/>
          <a:lstStyle>
            <a:lvl1pPr>
              <a:defRPr/>
            </a:lvl1pPr>
          </a:lstStyle>
          <a:p>
            <a:pPr>
              <a:defRPr/>
            </a:pPr>
            <a:fld id="{607222A1-CBBB-4F3D-827E-AEF3048BFCAF}" type="slidenum">
              <a:rPr lang="zh-CN" altLang="en-US"/>
              <a:pPr>
                <a:defRPr/>
              </a:pPr>
              <a:t>‹#›</a:t>
            </a:fld>
            <a:endParaRPr lang="en-US" altLang="zh-CN"/>
          </a:p>
        </p:txBody>
      </p:sp>
      <p:sp>
        <p:nvSpPr>
          <p:cNvPr id="7" name="页脚占位符 13">
            <a:extLst>
              <a:ext uri="{FF2B5EF4-FFF2-40B4-BE49-F238E27FC236}">
                <a16:creationId xmlns:a16="http://schemas.microsoft.com/office/drawing/2014/main" id="{3FED3D69-7E50-427B-9984-341921F20F0F}"/>
              </a:ext>
            </a:extLst>
          </p:cNvPr>
          <p:cNvSpPr>
            <a:spLocks noGrp="1" noChangeArrowheads="1"/>
          </p:cNvSpPr>
          <p:nvPr>
            <p:ph type="ftr"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09586217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11">
            <a:extLst>
              <a:ext uri="{FF2B5EF4-FFF2-40B4-BE49-F238E27FC236}">
                <a16:creationId xmlns:a16="http://schemas.microsoft.com/office/drawing/2014/main" id="{57387E7E-2111-4009-B6AF-10A7AD1F6E21}"/>
              </a:ext>
            </a:extLst>
          </p:cNvPr>
          <p:cNvSpPr>
            <a:spLocks noGrp="1" noChangeArrowheads="1"/>
          </p:cNvSpPr>
          <p:nvPr>
            <p:ph type="dt" sz="half" idx="10"/>
          </p:nvPr>
        </p:nvSpPr>
        <p:spPr>
          <a:ln/>
        </p:spPr>
        <p:txBody>
          <a:bodyPr/>
          <a:lstStyle>
            <a:lvl1pPr>
              <a:defRPr/>
            </a:lvl1pPr>
          </a:lstStyle>
          <a:p>
            <a:pPr>
              <a:defRPr/>
            </a:pPr>
            <a:fld id="{C9EC969C-7D3D-4D24-8312-28FC83B06B43}" type="datetime1">
              <a:rPr lang="zh-CN" altLang="en-US"/>
              <a:pPr>
                <a:defRPr/>
              </a:pPr>
              <a:t>2020/6/8</a:t>
            </a:fld>
            <a:endParaRPr lang="en-US" altLang="zh-CN"/>
          </a:p>
        </p:txBody>
      </p:sp>
      <p:sp>
        <p:nvSpPr>
          <p:cNvPr id="8" name="灯片编号占位符 12">
            <a:extLst>
              <a:ext uri="{FF2B5EF4-FFF2-40B4-BE49-F238E27FC236}">
                <a16:creationId xmlns:a16="http://schemas.microsoft.com/office/drawing/2014/main" id="{2627B62F-6137-4423-B811-3FAA6924E50C}"/>
              </a:ext>
            </a:extLst>
          </p:cNvPr>
          <p:cNvSpPr>
            <a:spLocks noGrp="1" noChangeArrowheads="1"/>
          </p:cNvSpPr>
          <p:nvPr>
            <p:ph type="sldNum" sz="quarter" idx="11"/>
          </p:nvPr>
        </p:nvSpPr>
        <p:spPr>
          <a:ln/>
        </p:spPr>
        <p:txBody>
          <a:bodyPr/>
          <a:lstStyle>
            <a:lvl1pPr>
              <a:defRPr/>
            </a:lvl1pPr>
          </a:lstStyle>
          <a:p>
            <a:pPr>
              <a:defRPr/>
            </a:pPr>
            <a:fld id="{321EF12C-5F3E-4D0A-A08E-673F5DCFD031}" type="slidenum">
              <a:rPr lang="zh-CN" altLang="en-US"/>
              <a:pPr>
                <a:defRPr/>
              </a:pPr>
              <a:t>‹#›</a:t>
            </a:fld>
            <a:endParaRPr lang="en-US" altLang="zh-CN"/>
          </a:p>
        </p:txBody>
      </p:sp>
      <p:sp>
        <p:nvSpPr>
          <p:cNvPr id="9" name="页脚占位符 13">
            <a:extLst>
              <a:ext uri="{FF2B5EF4-FFF2-40B4-BE49-F238E27FC236}">
                <a16:creationId xmlns:a16="http://schemas.microsoft.com/office/drawing/2014/main" id="{52FA432E-5A9C-437C-B432-EEEE23E16CF3}"/>
              </a:ext>
            </a:extLst>
          </p:cNvPr>
          <p:cNvSpPr>
            <a:spLocks noGrp="1" noChangeArrowheads="1"/>
          </p:cNvSpPr>
          <p:nvPr>
            <p:ph type="ftr"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397004967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11">
            <a:extLst>
              <a:ext uri="{FF2B5EF4-FFF2-40B4-BE49-F238E27FC236}">
                <a16:creationId xmlns:a16="http://schemas.microsoft.com/office/drawing/2014/main" id="{9A4FB31B-CD92-4ADA-8ECA-8668677FDDB4}"/>
              </a:ext>
            </a:extLst>
          </p:cNvPr>
          <p:cNvSpPr>
            <a:spLocks noGrp="1" noChangeArrowheads="1"/>
          </p:cNvSpPr>
          <p:nvPr>
            <p:ph type="dt" sz="half" idx="10"/>
          </p:nvPr>
        </p:nvSpPr>
        <p:spPr>
          <a:ln/>
        </p:spPr>
        <p:txBody>
          <a:bodyPr/>
          <a:lstStyle>
            <a:lvl1pPr>
              <a:defRPr/>
            </a:lvl1pPr>
          </a:lstStyle>
          <a:p>
            <a:pPr>
              <a:defRPr/>
            </a:pPr>
            <a:fld id="{FB8CAD41-123B-4CDB-99C9-DB5289D22188}" type="datetime1">
              <a:rPr lang="zh-CN" altLang="en-US"/>
              <a:pPr>
                <a:defRPr/>
              </a:pPr>
              <a:t>2020/6/8</a:t>
            </a:fld>
            <a:endParaRPr lang="en-US" altLang="zh-CN"/>
          </a:p>
        </p:txBody>
      </p:sp>
      <p:sp>
        <p:nvSpPr>
          <p:cNvPr id="4" name="灯片编号占位符 12">
            <a:extLst>
              <a:ext uri="{FF2B5EF4-FFF2-40B4-BE49-F238E27FC236}">
                <a16:creationId xmlns:a16="http://schemas.microsoft.com/office/drawing/2014/main" id="{864C2CBF-44A0-4EF3-BF36-2FA7C2830DA3}"/>
              </a:ext>
            </a:extLst>
          </p:cNvPr>
          <p:cNvSpPr>
            <a:spLocks noGrp="1" noChangeArrowheads="1"/>
          </p:cNvSpPr>
          <p:nvPr>
            <p:ph type="sldNum" sz="quarter" idx="11"/>
          </p:nvPr>
        </p:nvSpPr>
        <p:spPr>
          <a:ln/>
        </p:spPr>
        <p:txBody>
          <a:bodyPr/>
          <a:lstStyle>
            <a:lvl1pPr>
              <a:defRPr/>
            </a:lvl1pPr>
          </a:lstStyle>
          <a:p>
            <a:pPr>
              <a:defRPr/>
            </a:pPr>
            <a:fld id="{4330E0CE-B50E-4A16-8E8B-8213D1D7B2FD}" type="slidenum">
              <a:rPr lang="zh-CN" altLang="en-US"/>
              <a:pPr>
                <a:defRPr/>
              </a:pPr>
              <a:t>‹#›</a:t>
            </a:fld>
            <a:endParaRPr lang="en-US" altLang="zh-CN"/>
          </a:p>
        </p:txBody>
      </p:sp>
      <p:sp>
        <p:nvSpPr>
          <p:cNvPr id="5" name="页脚占位符 13">
            <a:extLst>
              <a:ext uri="{FF2B5EF4-FFF2-40B4-BE49-F238E27FC236}">
                <a16:creationId xmlns:a16="http://schemas.microsoft.com/office/drawing/2014/main" id="{433EF15F-1772-48F1-B18C-807EAE750587}"/>
              </a:ext>
            </a:extLst>
          </p:cNvPr>
          <p:cNvSpPr>
            <a:spLocks noGrp="1" noChangeArrowheads="1"/>
          </p:cNvSpPr>
          <p:nvPr>
            <p:ph type="ftr"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317388707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1">
            <a:extLst>
              <a:ext uri="{FF2B5EF4-FFF2-40B4-BE49-F238E27FC236}">
                <a16:creationId xmlns:a16="http://schemas.microsoft.com/office/drawing/2014/main" id="{04113214-F01A-4A1C-A804-06D6B2590561}"/>
              </a:ext>
            </a:extLst>
          </p:cNvPr>
          <p:cNvSpPr>
            <a:spLocks noGrp="1" noChangeArrowheads="1"/>
          </p:cNvSpPr>
          <p:nvPr>
            <p:ph type="dt" sz="half" idx="10"/>
          </p:nvPr>
        </p:nvSpPr>
        <p:spPr>
          <a:ln/>
        </p:spPr>
        <p:txBody>
          <a:bodyPr/>
          <a:lstStyle>
            <a:lvl1pPr>
              <a:defRPr/>
            </a:lvl1pPr>
          </a:lstStyle>
          <a:p>
            <a:pPr>
              <a:defRPr/>
            </a:pPr>
            <a:fld id="{6D035136-AD92-4269-8D25-571A2CB015AE}" type="datetime1">
              <a:rPr lang="zh-CN" altLang="en-US"/>
              <a:pPr>
                <a:defRPr/>
              </a:pPr>
              <a:t>2020/6/8</a:t>
            </a:fld>
            <a:endParaRPr lang="en-US" altLang="zh-CN"/>
          </a:p>
        </p:txBody>
      </p:sp>
      <p:sp>
        <p:nvSpPr>
          <p:cNvPr id="3" name="灯片编号占位符 12">
            <a:extLst>
              <a:ext uri="{FF2B5EF4-FFF2-40B4-BE49-F238E27FC236}">
                <a16:creationId xmlns:a16="http://schemas.microsoft.com/office/drawing/2014/main" id="{8C18863F-40BB-46E4-BAD1-6299FE76FBF2}"/>
              </a:ext>
            </a:extLst>
          </p:cNvPr>
          <p:cNvSpPr>
            <a:spLocks noGrp="1" noChangeArrowheads="1"/>
          </p:cNvSpPr>
          <p:nvPr>
            <p:ph type="sldNum" sz="quarter" idx="11"/>
          </p:nvPr>
        </p:nvSpPr>
        <p:spPr>
          <a:ln/>
        </p:spPr>
        <p:txBody>
          <a:bodyPr/>
          <a:lstStyle>
            <a:lvl1pPr>
              <a:defRPr/>
            </a:lvl1pPr>
          </a:lstStyle>
          <a:p>
            <a:pPr>
              <a:defRPr/>
            </a:pPr>
            <a:fld id="{E8C2CE3C-E31C-44A4-9859-CB0E62A86133}" type="slidenum">
              <a:rPr lang="zh-CN" altLang="en-US"/>
              <a:pPr>
                <a:defRPr/>
              </a:pPr>
              <a:t>‹#›</a:t>
            </a:fld>
            <a:endParaRPr lang="en-US" altLang="zh-CN"/>
          </a:p>
        </p:txBody>
      </p:sp>
      <p:sp>
        <p:nvSpPr>
          <p:cNvPr id="4" name="页脚占位符 13">
            <a:extLst>
              <a:ext uri="{FF2B5EF4-FFF2-40B4-BE49-F238E27FC236}">
                <a16:creationId xmlns:a16="http://schemas.microsoft.com/office/drawing/2014/main" id="{FB6CBEF8-0621-4729-8A1B-AEE185B57B75}"/>
              </a:ext>
            </a:extLst>
          </p:cNvPr>
          <p:cNvSpPr>
            <a:spLocks noGrp="1" noChangeArrowheads="1"/>
          </p:cNvSpPr>
          <p:nvPr>
            <p:ph type="ftr"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852371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27">
            <a:extLst>
              <a:ext uri="{FF2B5EF4-FFF2-40B4-BE49-F238E27FC236}">
                <a16:creationId xmlns:a16="http://schemas.microsoft.com/office/drawing/2014/main" id="{A8D8D0B8-E547-410B-BEB1-9DECEE6E9542}"/>
              </a:ext>
            </a:extLst>
          </p:cNvPr>
          <p:cNvSpPr>
            <a:spLocks noGrp="1" noChangeArrowheads="1"/>
          </p:cNvSpPr>
          <p:nvPr>
            <p:ph type="dt" sz="half" idx="10"/>
          </p:nvPr>
        </p:nvSpPr>
        <p:spPr>
          <a:ln/>
        </p:spPr>
        <p:txBody>
          <a:bodyPr/>
          <a:lstStyle>
            <a:lvl1pPr>
              <a:defRPr/>
            </a:lvl1pPr>
          </a:lstStyle>
          <a:p>
            <a:pPr>
              <a:defRPr/>
            </a:pPr>
            <a:fld id="{70DAE6A9-7CEE-4FD2-AE08-63ADFAA7A108}" type="datetime1">
              <a:rPr lang="zh-CN" altLang="en-US"/>
              <a:pPr>
                <a:defRPr/>
              </a:pPr>
              <a:t>2020/6/8</a:t>
            </a:fld>
            <a:endParaRPr lang="en-US" altLang="zh-CN"/>
          </a:p>
        </p:txBody>
      </p:sp>
      <p:sp>
        <p:nvSpPr>
          <p:cNvPr id="5" name="页脚占位符 16">
            <a:extLst>
              <a:ext uri="{FF2B5EF4-FFF2-40B4-BE49-F238E27FC236}">
                <a16:creationId xmlns:a16="http://schemas.microsoft.com/office/drawing/2014/main" id="{C66A6E4D-DC58-4311-B4DB-E548E28CBD84}"/>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28">
            <a:extLst>
              <a:ext uri="{FF2B5EF4-FFF2-40B4-BE49-F238E27FC236}">
                <a16:creationId xmlns:a16="http://schemas.microsoft.com/office/drawing/2014/main" id="{6FF7DC29-569D-4A69-9049-4E9E7064F7CF}"/>
              </a:ext>
            </a:extLst>
          </p:cNvPr>
          <p:cNvSpPr>
            <a:spLocks noGrp="1" noChangeArrowheads="1"/>
          </p:cNvSpPr>
          <p:nvPr>
            <p:ph type="sldNum" sz="quarter" idx="12"/>
          </p:nvPr>
        </p:nvSpPr>
        <p:spPr>
          <a:ln/>
        </p:spPr>
        <p:txBody>
          <a:bodyPr/>
          <a:lstStyle>
            <a:lvl1pPr>
              <a:defRPr/>
            </a:lvl1pPr>
          </a:lstStyle>
          <a:p>
            <a:pPr>
              <a:defRPr/>
            </a:pPr>
            <a:fld id="{96E88D2D-417E-4579-8752-54B1AC69496D}" type="slidenum">
              <a:rPr lang="zh-CN" altLang="en-US"/>
              <a:pPr>
                <a:defRPr/>
              </a:pPr>
              <a:t>‹#›</a:t>
            </a:fld>
            <a:endParaRPr lang="en-US" altLang="zh-CN"/>
          </a:p>
        </p:txBody>
      </p:sp>
    </p:spTree>
    <p:extLst>
      <p:ext uri="{BB962C8B-B14F-4D97-AF65-F5344CB8AC3E}">
        <p14:creationId xmlns:p14="http://schemas.microsoft.com/office/powerpoint/2010/main" val="82689589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11">
            <a:extLst>
              <a:ext uri="{FF2B5EF4-FFF2-40B4-BE49-F238E27FC236}">
                <a16:creationId xmlns:a16="http://schemas.microsoft.com/office/drawing/2014/main" id="{24D67C3D-6BD5-441C-9D20-25B4CA501973}"/>
              </a:ext>
            </a:extLst>
          </p:cNvPr>
          <p:cNvSpPr>
            <a:spLocks noGrp="1" noChangeArrowheads="1"/>
          </p:cNvSpPr>
          <p:nvPr>
            <p:ph type="dt" sz="half" idx="10"/>
          </p:nvPr>
        </p:nvSpPr>
        <p:spPr>
          <a:ln/>
        </p:spPr>
        <p:txBody>
          <a:bodyPr/>
          <a:lstStyle>
            <a:lvl1pPr>
              <a:defRPr/>
            </a:lvl1pPr>
          </a:lstStyle>
          <a:p>
            <a:pPr>
              <a:defRPr/>
            </a:pPr>
            <a:fld id="{E407D253-EFCE-40E4-A108-AC3457B303C2}" type="datetime1">
              <a:rPr lang="zh-CN" altLang="en-US"/>
              <a:pPr>
                <a:defRPr/>
              </a:pPr>
              <a:t>2020/6/8</a:t>
            </a:fld>
            <a:endParaRPr lang="en-US" altLang="zh-CN"/>
          </a:p>
        </p:txBody>
      </p:sp>
      <p:sp>
        <p:nvSpPr>
          <p:cNvPr id="6" name="灯片编号占位符 12">
            <a:extLst>
              <a:ext uri="{FF2B5EF4-FFF2-40B4-BE49-F238E27FC236}">
                <a16:creationId xmlns:a16="http://schemas.microsoft.com/office/drawing/2014/main" id="{507039EB-A2F0-4928-9102-528AB8F83C8B}"/>
              </a:ext>
            </a:extLst>
          </p:cNvPr>
          <p:cNvSpPr>
            <a:spLocks noGrp="1" noChangeArrowheads="1"/>
          </p:cNvSpPr>
          <p:nvPr>
            <p:ph type="sldNum" sz="quarter" idx="11"/>
          </p:nvPr>
        </p:nvSpPr>
        <p:spPr>
          <a:ln/>
        </p:spPr>
        <p:txBody>
          <a:bodyPr/>
          <a:lstStyle>
            <a:lvl1pPr>
              <a:defRPr/>
            </a:lvl1pPr>
          </a:lstStyle>
          <a:p>
            <a:pPr>
              <a:defRPr/>
            </a:pPr>
            <a:fld id="{A10784EF-1C18-46B3-BE7E-B9CDFF2010A2}" type="slidenum">
              <a:rPr lang="zh-CN" altLang="en-US"/>
              <a:pPr>
                <a:defRPr/>
              </a:pPr>
              <a:t>‹#›</a:t>
            </a:fld>
            <a:endParaRPr lang="en-US" altLang="zh-CN"/>
          </a:p>
        </p:txBody>
      </p:sp>
      <p:sp>
        <p:nvSpPr>
          <p:cNvPr id="7" name="页脚占位符 13">
            <a:extLst>
              <a:ext uri="{FF2B5EF4-FFF2-40B4-BE49-F238E27FC236}">
                <a16:creationId xmlns:a16="http://schemas.microsoft.com/office/drawing/2014/main" id="{6A52A8C4-06EB-4A7B-9DC1-5D68638A9092}"/>
              </a:ext>
            </a:extLst>
          </p:cNvPr>
          <p:cNvSpPr>
            <a:spLocks noGrp="1" noChangeArrowheads="1"/>
          </p:cNvSpPr>
          <p:nvPr>
            <p:ph type="ftr"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23350328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11">
            <a:extLst>
              <a:ext uri="{FF2B5EF4-FFF2-40B4-BE49-F238E27FC236}">
                <a16:creationId xmlns:a16="http://schemas.microsoft.com/office/drawing/2014/main" id="{FC8F6D62-16DA-40BE-8EEE-23ED15EFDFBD}"/>
              </a:ext>
            </a:extLst>
          </p:cNvPr>
          <p:cNvSpPr>
            <a:spLocks noGrp="1" noChangeArrowheads="1"/>
          </p:cNvSpPr>
          <p:nvPr>
            <p:ph type="dt" sz="half" idx="10"/>
          </p:nvPr>
        </p:nvSpPr>
        <p:spPr>
          <a:ln/>
        </p:spPr>
        <p:txBody>
          <a:bodyPr/>
          <a:lstStyle>
            <a:lvl1pPr>
              <a:defRPr/>
            </a:lvl1pPr>
          </a:lstStyle>
          <a:p>
            <a:pPr>
              <a:defRPr/>
            </a:pPr>
            <a:fld id="{E7D81EF7-C340-45C4-842E-F0926E6C9465}" type="datetime1">
              <a:rPr lang="zh-CN" altLang="en-US"/>
              <a:pPr>
                <a:defRPr/>
              </a:pPr>
              <a:t>2020/6/8</a:t>
            </a:fld>
            <a:endParaRPr lang="en-US" altLang="zh-CN"/>
          </a:p>
        </p:txBody>
      </p:sp>
      <p:sp>
        <p:nvSpPr>
          <p:cNvPr id="6" name="灯片编号占位符 12">
            <a:extLst>
              <a:ext uri="{FF2B5EF4-FFF2-40B4-BE49-F238E27FC236}">
                <a16:creationId xmlns:a16="http://schemas.microsoft.com/office/drawing/2014/main" id="{DF0B1AF1-4933-4C6F-93B4-AECB03C685C4}"/>
              </a:ext>
            </a:extLst>
          </p:cNvPr>
          <p:cNvSpPr>
            <a:spLocks noGrp="1" noChangeArrowheads="1"/>
          </p:cNvSpPr>
          <p:nvPr>
            <p:ph type="sldNum" sz="quarter" idx="11"/>
          </p:nvPr>
        </p:nvSpPr>
        <p:spPr>
          <a:ln/>
        </p:spPr>
        <p:txBody>
          <a:bodyPr/>
          <a:lstStyle>
            <a:lvl1pPr>
              <a:defRPr/>
            </a:lvl1pPr>
          </a:lstStyle>
          <a:p>
            <a:pPr>
              <a:defRPr/>
            </a:pPr>
            <a:fld id="{DA4CB8F1-A645-46FF-B5AD-4ADB1EE2FDDD}" type="slidenum">
              <a:rPr lang="zh-CN" altLang="en-US"/>
              <a:pPr>
                <a:defRPr/>
              </a:pPr>
              <a:t>‹#›</a:t>
            </a:fld>
            <a:endParaRPr lang="en-US" altLang="zh-CN"/>
          </a:p>
        </p:txBody>
      </p:sp>
      <p:sp>
        <p:nvSpPr>
          <p:cNvPr id="7" name="页脚占位符 13">
            <a:extLst>
              <a:ext uri="{FF2B5EF4-FFF2-40B4-BE49-F238E27FC236}">
                <a16:creationId xmlns:a16="http://schemas.microsoft.com/office/drawing/2014/main" id="{49B118FB-FC7A-445D-ABB0-C21ED4F3489A}"/>
              </a:ext>
            </a:extLst>
          </p:cNvPr>
          <p:cNvSpPr>
            <a:spLocks noGrp="1" noChangeArrowheads="1"/>
          </p:cNvSpPr>
          <p:nvPr>
            <p:ph type="ftr"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419860483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11">
            <a:extLst>
              <a:ext uri="{FF2B5EF4-FFF2-40B4-BE49-F238E27FC236}">
                <a16:creationId xmlns:a16="http://schemas.microsoft.com/office/drawing/2014/main" id="{E0390037-6FF0-43C4-BF4C-94F5C8F8CC5C}"/>
              </a:ext>
            </a:extLst>
          </p:cNvPr>
          <p:cNvSpPr>
            <a:spLocks noGrp="1" noChangeArrowheads="1"/>
          </p:cNvSpPr>
          <p:nvPr>
            <p:ph type="dt" sz="half" idx="10"/>
          </p:nvPr>
        </p:nvSpPr>
        <p:spPr>
          <a:ln/>
        </p:spPr>
        <p:txBody>
          <a:bodyPr/>
          <a:lstStyle>
            <a:lvl1pPr>
              <a:defRPr/>
            </a:lvl1pPr>
          </a:lstStyle>
          <a:p>
            <a:pPr>
              <a:defRPr/>
            </a:pPr>
            <a:fld id="{F7E94C18-0B1D-415D-98A5-0584119B177C}" type="datetime1">
              <a:rPr lang="zh-CN" altLang="en-US"/>
              <a:pPr>
                <a:defRPr/>
              </a:pPr>
              <a:t>2020/6/8</a:t>
            </a:fld>
            <a:endParaRPr lang="en-US" altLang="zh-CN"/>
          </a:p>
        </p:txBody>
      </p:sp>
      <p:sp>
        <p:nvSpPr>
          <p:cNvPr id="5" name="灯片编号占位符 12">
            <a:extLst>
              <a:ext uri="{FF2B5EF4-FFF2-40B4-BE49-F238E27FC236}">
                <a16:creationId xmlns:a16="http://schemas.microsoft.com/office/drawing/2014/main" id="{2E90DD0B-35E5-41C1-AA2E-18E8462BEA71}"/>
              </a:ext>
            </a:extLst>
          </p:cNvPr>
          <p:cNvSpPr>
            <a:spLocks noGrp="1" noChangeArrowheads="1"/>
          </p:cNvSpPr>
          <p:nvPr>
            <p:ph type="sldNum" sz="quarter" idx="11"/>
          </p:nvPr>
        </p:nvSpPr>
        <p:spPr>
          <a:ln/>
        </p:spPr>
        <p:txBody>
          <a:bodyPr/>
          <a:lstStyle>
            <a:lvl1pPr>
              <a:defRPr/>
            </a:lvl1pPr>
          </a:lstStyle>
          <a:p>
            <a:pPr>
              <a:defRPr/>
            </a:pPr>
            <a:fld id="{BFC13D04-6212-4BC3-8656-3D1D9AD06F3C}" type="slidenum">
              <a:rPr lang="zh-CN" altLang="en-US"/>
              <a:pPr>
                <a:defRPr/>
              </a:pPr>
              <a:t>‹#›</a:t>
            </a:fld>
            <a:endParaRPr lang="en-US" altLang="zh-CN"/>
          </a:p>
        </p:txBody>
      </p:sp>
      <p:sp>
        <p:nvSpPr>
          <p:cNvPr id="6" name="页脚占位符 13">
            <a:extLst>
              <a:ext uri="{FF2B5EF4-FFF2-40B4-BE49-F238E27FC236}">
                <a16:creationId xmlns:a16="http://schemas.microsoft.com/office/drawing/2014/main" id="{1FD6EEF1-4E4F-4EE5-B391-D92E73B5F2A2}"/>
              </a:ext>
            </a:extLst>
          </p:cNvPr>
          <p:cNvSpPr>
            <a:spLocks noGrp="1" noChangeArrowheads="1"/>
          </p:cNvSpPr>
          <p:nvPr>
            <p:ph type="ftr"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40234909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11">
            <a:extLst>
              <a:ext uri="{FF2B5EF4-FFF2-40B4-BE49-F238E27FC236}">
                <a16:creationId xmlns:a16="http://schemas.microsoft.com/office/drawing/2014/main" id="{4A162EEF-4AD2-48E0-BCD2-C7153264A617}"/>
              </a:ext>
            </a:extLst>
          </p:cNvPr>
          <p:cNvSpPr>
            <a:spLocks noGrp="1" noChangeArrowheads="1"/>
          </p:cNvSpPr>
          <p:nvPr>
            <p:ph type="dt" sz="half" idx="10"/>
          </p:nvPr>
        </p:nvSpPr>
        <p:spPr>
          <a:ln/>
        </p:spPr>
        <p:txBody>
          <a:bodyPr/>
          <a:lstStyle>
            <a:lvl1pPr>
              <a:defRPr/>
            </a:lvl1pPr>
          </a:lstStyle>
          <a:p>
            <a:pPr>
              <a:defRPr/>
            </a:pPr>
            <a:fld id="{AB70319A-9593-4085-B82B-F9545E75D539}" type="datetime1">
              <a:rPr lang="zh-CN" altLang="en-US"/>
              <a:pPr>
                <a:defRPr/>
              </a:pPr>
              <a:t>2020/6/8</a:t>
            </a:fld>
            <a:endParaRPr lang="en-US" altLang="zh-CN"/>
          </a:p>
        </p:txBody>
      </p:sp>
      <p:sp>
        <p:nvSpPr>
          <p:cNvPr id="5" name="灯片编号占位符 12">
            <a:extLst>
              <a:ext uri="{FF2B5EF4-FFF2-40B4-BE49-F238E27FC236}">
                <a16:creationId xmlns:a16="http://schemas.microsoft.com/office/drawing/2014/main" id="{F1B3599E-FB9D-4711-AECD-8092869AD8B5}"/>
              </a:ext>
            </a:extLst>
          </p:cNvPr>
          <p:cNvSpPr>
            <a:spLocks noGrp="1" noChangeArrowheads="1"/>
          </p:cNvSpPr>
          <p:nvPr>
            <p:ph type="sldNum" sz="quarter" idx="11"/>
          </p:nvPr>
        </p:nvSpPr>
        <p:spPr>
          <a:ln/>
        </p:spPr>
        <p:txBody>
          <a:bodyPr/>
          <a:lstStyle>
            <a:lvl1pPr>
              <a:defRPr/>
            </a:lvl1pPr>
          </a:lstStyle>
          <a:p>
            <a:pPr>
              <a:defRPr/>
            </a:pPr>
            <a:fld id="{46AA5188-3A21-4173-B07C-89BC574482F6}" type="slidenum">
              <a:rPr lang="zh-CN" altLang="en-US"/>
              <a:pPr>
                <a:defRPr/>
              </a:pPr>
              <a:t>‹#›</a:t>
            </a:fld>
            <a:endParaRPr lang="en-US" altLang="zh-CN"/>
          </a:p>
        </p:txBody>
      </p:sp>
      <p:sp>
        <p:nvSpPr>
          <p:cNvPr id="6" name="页脚占位符 13">
            <a:extLst>
              <a:ext uri="{FF2B5EF4-FFF2-40B4-BE49-F238E27FC236}">
                <a16:creationId xmlns:a16="http://schemas.microsoft.com/office/drawing/2014/main" id="{E800B51C-791D-4468-99AF-EAFF0DC6986F}"/>
              </a:ext>
            </a:extLst>
          </p:cNvPr>
          <p:cNvSpPr>
            <a:spLocks noGrp="1" noChangeArrowheads="1"/>
          </p:cNvSpPr>
          <p:nvPr>
            <p:ph type="ftr"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62850051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9BDBC442-5B54-4560-BD8C-99FB1531C6F3}"/>
              </a:ext>
            </a:extLst>
          </p:cNvPr>
          <p:cNvSpPr>
            <a:spLocks noGrp="1" noChangeArrowheads="1"/>
          </p:cNvSpPr>
          <p:nvPr>
            <p:ph type="dt" sz="half" idx="10"/>
          </p:nvPr>
        </p:nvSpPr>
        <p:spPr>
          <a:ln/>
        </p:spPr>
        <p:txBody>
          <a:bodyPr/>
          <a:lstStyle>
            <a:lvl1pPr>
              <a:defRPr/>
            </a:lvl1pPr>
          </a:lstStyle>
          <a:p>
            <a:pPr>
              <a:defRPr/>
            </a:pPr>
            <a:fld id="{407670F6-A4E3-4FF8-BFA3-034F92773A5C}" type="datetime1">
              <a:rPr lang="zh-CN" altLang="en-US"/>
              <a:pPr>
                <a:defRPr/>
              </a:pPr>
              <a:t>2020/6/8</a:t>
            </a:fld>
            <a:endParaRPr lang="en-US" altLang="zh-CN"/>
          </a:p>
        </p:txBody>
      </p:sp>
      <p:sp>
        <p:nvSpPr>
          <p:cNvPr id="5" name="页脚占位符 4">
            <a:extLst>
              <a:ext uri="{FF2B5EF4-FFF2-40B4-BE49-F238E27FC236}">
                <a16:creationId xmlns:a16="http://schemas.microsoft.com/office/drawing/2014/main" id="{5B91653E-5ECE-4591-8360-9D59D82334BE}"/>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04FFD3FD-1F75-4A8E-B56E-340B4E07B8F9}"/>
              </a:ext>
            </a:extLst>
          </p:cNvPr>
          <p:cNvSpPr>
            <a:spLocks noGrp="1" noChangeArrowheads="1"/>
          </p:cNvSpPr>
          <p:nvPr>
            <p:ph type="sldNum" sz="quarter" idx="12"/>
          </p:nvPr>
        </p:nvSpPr>
        <p:spPr>
          <a:ln/>
        </p:spPr>
        <p:txBody>
          <a:bodyPr/>
          <a:lstStyle>
            <a:lvl1pPr>
              <a:defRPr/>
            </a:lvl1pPr>
          </a:lstStyle>
          <a:p>
            <a:pPr>
              <a:defRPr/>
            </a:pPr>
            <a:fld id="{0107D701-5378-460E-B552-B665D37DF7FD}" type="slidenum">
              <a:rPr lang="zh-CN" altLang="en-US"/>
              <a:pPr>
                <a:defRPr/>
              </a:pPr>
              <a:t>‹#›</a:t>
            </a:fld>
            <a:endParaRPr lang="en-US" altLang="zh-CN"/>
          </a:p>
        </p:txBody>
      </p:sp>
    </p:spTree>
    <p:extLst>
      <p:ext uri="{BB962C8B-B14F-4D97-AF65-F5344CB8AC3E}">
        <p14:creationId xmlns:p14="http://schemas.microsoft.com/office/powerpoint/2010/main" val="425421367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B67EC9F-50A0-4B8D-B8F8-3FFFE5226C83}"/>
              </a:ext>
            </a:extLst>
          </p:cNvPr>
          <p:cNvSpPr>
            <a:spLocks noGrp="1" noChangeArrowheads="1"/>
          </p:cNvSpPr>
          <p:nvPr>
            <p:ph type="dt" sz="half" idx="10"/>
          </p:nvPr>
        </p:nvSpPr>
        <p:spPr>
          <a:ln/>
        </p:spPr>
        <p:txBody>
          <a:bodyPr/>
          <a:lstStyle>
            <a:lvl1pPr>
              <a:defRPr/>
            </a:lvl1pPr>
          </a:lstStyle>
          <a:p>
            <a:pPr>
              <a:defRPr/>
            </a:pPr>
            <a:fld id="{EC005905-454F-4618-85D1-C0E1546D7044}" type="datetime1">
              <a:rPr lang="zh-CN" altLang="en-US"/>
              <a:pPr>
                <a:defRPr/>
              </a:pPr>
              <a:t>2020/6/8</a:t>
            </a:fld>
            <a:endParaRPr lang="en-US" altLang="zh-CN"/>
          </a:p>
        </p:txBody>
      </p:sp>
      <p:sp>
        <p:nvSpPr>
          <p:cNvPr id="5" name="页脚占位符 4">
            <a:extLst>
              <a:ext uri="{FF2B5EF4-FFF2-40B4-BE49-F238E27FC236}">
                <a16:creationId xmlns:a16="http://schemas.microsoft.com/office/drawing/2014/main" id="{8EA80C4B-3A1F-418E-9E7E-9F0637639433}"/>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457622BB-1123-4A25-85EC-91BA4E2C6D23}"/>
              </a:ext>
            </a:extLst>
          </p:cNvPr>
          <p:cNvSpPr>
            <a:spLocks noGrp="1" noChangeArrowheads="1"/>
          </p:cNvSpPr>
          <p:nvPr>
            <p:ph type="sldNum" sz="quarter" idx="12"/>
          </p:nvPr>
        </p:nvSpPr>
        <p:spPr>
          <a:ln/>
        </p:spPr>
        <p:txBody>
          <a:bodyPr/>
          <a:lstStyle>
            <a:lvl1pPr>
              <a:defRPr/>
            </a:lvl1pPr>
          </a:lstStyle>
          <a:p>
            <a:pPr>
              <a:defRPr/>
            </a:pPr>
            <a:fld id="{F38635EC-9CE7-40B0-AF8E-A644E1315ECA}" type="slidenum">
              <a:rPr lang="zh-CN" altLang="en-US"/>
              <a:pPr>
                <a:defRPr/>
              </a:pPr>
              <a:t>‹#›</a:t>
            </a:fld>
            <a:endParaRPr lang="en-US" altLang="zh-CN"/>
          </a:p>
        </p:txBody>
      </p:sp>
    </p:spTree>
    <p:extLst>
      <p:ext uri="{BB962C8B-B14F-4D97-AF65-F5344CB8AC3E}">
        <p14:creationId xmlns:p14="http://schemas.microsoft.com/office/powerpoint/2010/main" val="23320845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936978F-0974-4162-8A74-8A8FE5D92018}"/>
              </a:ext>
            </a:extLst>
          </p:cNvPr>
          <p:cNvSpPr>
            <a:spLocks noGrp="1" noChangeArrowheads="1"/>
          </p:cNvSpPr>
          <p:nvPr>
            <p:ph type="dt" sz="half" idx="10"/>
          </p:nvPr>
        </p:nvSpPr>
        <p:spPr>
          <a:ln/>
        </p:spPr>
        <p:txBody>
          <a:bodyPr/>
          <a:lstStyle>
            <a:lvl1pPr>
              <a:defRPr/>
            </a:lvl1pPr>
          </a:lstStyle>
          <a:p>
            <a:pPr>
              <a:defRPr/>
            </a:pPr>
            <a:fld id="{1E2EEE52-7544-4602-BB71-816893817352}" type="datetime1">
              <a:rPr lang="zh-CN" altLang="en-US"/>
              <a:pPr>
                <a:defRPr/>
              </a:pPr>
              <a:t>2020/6/8</a:t>
            </a:fld>
            <a:endParaRPr lang="en-US" altLang="zh-CN"/>
          </a:p>
        </p:txBody>
      </p:sp>
      <p:sp>
        <p:nvSpPr>
          <p:cNvPr id="5" name="页脚占位符 4">
            <a:extLst>
              <a:ext uri="{FF2B5EF4-FFF2-40B4-BE49-F238E27FC236}">
                <a16:creationId xmlns:a16="http://schemas.microsoft.com/office/drawing/2014/main" id="{332D343D-56ED-4A9D-BC29-B30E7A977C3D}"/>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94BCB112-5347-487A-8934-A8CF37BA2F7E}"/>
              </a:ext>
            </a:extLst>
          </p:cNvPr>
          <p:cNvSpPr>
            <a:spLocks noGrp="1" noChangeArrowheads="1"/>
          </p:cNvSpPr>
          <p:nvPr>
            <p:ph type="sldNum" sz="quarter" idx="12"/>
          </p:nvPr>
        </p:nvSpPr>
        <p:spPr>
          <a:ln/>
        </p:spPr>
        <p:txBody>
          <a:bodyPr/>
          <a:lstStyle>
            <a:lvl1pPr>
              <a:defRPr/>
            </a:lvl1pPr>
          </a:lstStyle>
          <a:p>
            <a:pPr>
              <a:defRPr/>
            </a:pPr>
            <a:fld id="{AE624B87-7CA5-4B7A-BA6D-5BD453F85A7A}" type="slidenum">
              <a:rPr lang="zh-CN" altLang="en-US"/>
              <a:pPr>
                <a:defRPr/>
              </a:pPr>
              <a:t>‹#›</a:t>
            </a:fld>
            <a:endParaRPr lang="en-US" altLang="zh-CN"/>
          </a:p>
        </p:txBody>
      </p:sp>
    </p:spTree>
    <p:extLst>
      <p:ext uri="{BB962C8B-B14F-4D97-AF65-F5344CB8AC3E}">
        <p14:creationId xmlns:p14="http://schemas.microsoft.com/office/powerpoint/2010/main" val="403339064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3">
            <a:extLst>
              <a:ext uri="{FF2B5EF4-FFF2-40B4-BE49-F238E27FC236}">
                <a16:creationId xmlns:a16="http://schemas.microsoft.com/office/drawing/2014/main" id="{4E7B7E11-B3CE-4FE7-85DE-79FE46421C3D}"/>
              </a:ext>
            </a:extLst>
          </p:cNvPr>
          <p:cNvSpPr>
            <a:spLocks noGrp="1" noChangeArrowheads="1"/>
          </p:cNvSpPr>
          <p:nvPr>
            <p:ph type="dt" sz="half" idx="10"/>
          </p:nvPr>
        </p:nvSpPr>
        <p:spPr>
          <a:ln/>
        </p:spPr>
        <p:txBody>
          <a:bodyPr/>
          <a:lstStyle>
            <a:lvl1pPr>
              <a:defRPr/>
            </a:lvl1pPr>
          </a:lstStyle>
          <a:p>
            <a:pPr>
              <a:defRPr/>
            </a:pPr>
            <a:fld id="{8EBF3DD8-39A4-4EC0-AC6B-492157C1B04B}" type="datetime1">
              <a:rPr lang="zh-CN" altLang="en-US"/>
              <a:pPr>
                <a:defRPr/>
              </a:pPr>
              <a:t>2020/6/8</a:t>
            </a:fld>
            <a:endParaRPr lang="en-US" altLang="zh-CN"/>
          </a:p>
        </p:txBody>
      </p:sp>
      <p:sp>
        <p:nvSpPr>
          <p:cNvPr id="6" name="页脚占位符 4">
            <a:extLst>
              <a:ext uri="{FF2B5EF4-FFF2-40B4-BE49-F238E27FC236}">
                <a16:creationId xmlns:a16="http://schemas.microsoft.com/office/drawing/2014/main" id="{556EF506-EB74-4563-A9F1-64F4259461F6}"/>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88F41BDE-5C5A-4FD8-AA2E-746D535737A7}"/>
              </a:ext>
            </a:extLst>
          </p:cNvPr>
          <p:cNvSpPr>
            <a:spLocks noGrp="1" noChangeArrowheads="1"/>
          </p:cNvSpPr>
          <p:nvPr>
            <p:ph type="sldNum" sz="quarter" idx="12"/>
          </p:nvPr>
        </p:nvSpPr>
        <p:spPr>
          <a:ln/>
        </p:spPr>
        <p:txBody>
          <a:bodyPr/>
          <a:lstStyle>
            <a:lvl1pPr>
              <a:defRPr/>
            </a:lvl1pPr>
          </a:lstStyle>
          <a:p>
            <a:pPr>
              <a:defRPr/>
            </a:pPr>
            <a:fld id="{7DA9B1C7-1287-4228-927A-EBA31FFE243B}" type="slidenum">
              <a:rPr lang="zh-CN" altLang="en-US"/>
              <a:pPr>
                <a:defRPr/>
              </a:pPr>
              <a:t>‹#›</a:t>
            </a:fld>
            <a:endParaRPr lang="en-US" altLang="zh-CN"/>
          </a:p>
        </p:txBody>
      </p:sp>
    </p:spTree>
    <p:extLst>
      <p:ext uri="{BB962C8B-B14F-4D97-AF65-F5344CB8AC3E}">
        <p14:creationId xmlns:p14="http://schemas.microsoft.com/office/powerpoint/2010/main" val="53212445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3">
            <a:extLst>
              <a:ext uri="{FF2B5EF4-FFF2-40B4-BE49-F238E27FC236}">
                <a16:creationId xmlns:a16="http://schemas.microsoft.com/office/drawing/2014/main" id="{8854B17D-BF82-4279-8C3A-926A840AD2FE}"/>
              </a:ext>
            </a:extLst>
          </p:cNvPr>
          <p:cNvSpPr>
            <a:spLocks noGrp="1" noChangeArrowheads="1"/>
          </p:cNvSpPr>
          <p:nvPr>
            <p:ph type="dt" sz="half" idx="10"/>
          </p:nvPr>
        </p:nvSpPr>
        <p:spPr>
          <a:ln/>
        </p:spPr>
        <p:txBody>
          <a:bodyPr/>
          <a:lstStyle>
            <a:lvl1pPr>
              <a:defRPr/>
            </a:lvl1pPr>
          </a:lstStyle>
          <a:p>
            <a:pPr>
              <a:defRPr/>
            </a:pPr>
            <a:fld id="{4C508591-6C35-4281-93DA-500CEB06195A}" type="datetime1">
              <a:rPr lang="zh-CN" altLang="en-US"/>
              <a:pPr>
                <a:defRPr/>
              </a:pPr>
              <a:t>2020/6/8</a:t>
            </a:fld>
            <a:endParaRPr lang="en-US" altLang="zh-CN"/>
          </a:p>
        </p:txBody>
      </p:sp>
      <p:sp>
        <p:nvSpPr>
          <p:cNvPr id="8" name="页脚占位符 4">
            <a:extLst>
              <a:ext uri="{FF2B5EF4-FFF2-40B4-BE49-F238E27FC236}">
                <a16:creationId xmlns:a16="http://schemas.microsoft.com/office/drawing/2014/main" id="{795B9AD0-EDC5-43FD-9C50-79299CC04847}"/>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170940E5-400C-4879-BC6D-4C7935FCA14C}"/>
              </a:ext>
            </a:extLst>
          </p:cNvPr>
          <p:cNvSpPr>
            <a:spLocks noGrp="1" noChangeArrowheads="1"/>
          </p:cNvSpPr>
          <p:nvPr>
            <p:ph type="sldNum" sz="quarter" idx="12"/>
          </p:nvPr>
        </p:nvSpPr>
        <p:spPr>
          <a:ln/>
        </p:spPr>
        <p:txBody>
          <a:bodyPr/>
          <a:lstStyle>
            <a:lvl1pPr>
              <a:defRPr/>
            </a:lvl1pPr>
          </a:lstStyle>
          <a:p>
            <a:pPr>
              <a:defRPr/>
            </a:pPr>
            <a:fld id="{76922647-7B0D-457E-8DBA-1626E380AA12}" type="slidenum">
              <a:rPr lang="zh-CN" altLang="en-US"/>
              <a:pPr>
                <a:defRPr/>
              </a:pPr>
              <a:t>‹#›</a:t>
            </a:fld>
            <a:endParaRPr lang="en-US" altLang="zh-CN"/>
          </a:p>
        </p:txBody>
      </p:sp>
    </p:spTree>
    <p:extLst>
      <p:ext uri="{BB962C8B-B14F-4D97-AF65-F5344CB8AC3E}">
        <p14:creationId xmlns:p14="http://schemas.microsoft.com/office/powerpoint/2010/main" val="182421190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A3680D27-16E1-44DB-BDB3-F662710E6895}"/>
              </a:ext>
            </a:extLst>
          </p:cNvPr>
          <p:cNvSpPr>
            <a:spLocks noGrp="1" noChangeArrowheads="1"/>
          </p:cNvSpPr>
          <p:nvPr>
            <p:ph type="dt" sz="half" idx="10"/>
          </p:nvPr>
        </p:nvSpPr>
        <p:spPr>
          <a:ln/>
        </p:spPr>
        <p:txBody>
          <a:bodyPr/>
          <a:lstStyle>
            <a:lvl1pPr>
              <a:defRPr/>
            </a:lvl1pPr>
          </a:lstStyle>
          <a:p>
            <a:pPr>
              <a:defRPr/>
            </a:pPr>
            <a:fld id="{7F7FCAD9-26BB-4CC4-B874-271E7303C24A}" type="datetime1">
              <a:rPr lang="zh-CN" altLang="en-US"/>
              <a:pPr>
                <a:defRPr/>
              </a:pPr>
              <a:t>2020/6/8</a:t>
            </a:fld>
            <a:endParaRPr lang="en-US" altLang="zh-CN"/>
          </a:p>
        </p:txBody>
      </p:sp>
      <p:sp>
        <p:nvSpPr>
          <p:cNvPr id="4" name="页脚占位符 4">
            <a:extLst>
              <a:ext uri="{FF2B5EF4-FFF2-40B4-BE49-F238E27FC236}">
                <a16:creationId xmlns:a16="http://schemas.microsoft.com/office/drawing/2014/main" id="{A8E59E91-375E-46B3-978E-434B16F98FA2}"/>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01935EFC-050B-499C-BDDD-583293F14229}"/>
              </a:ext>
            </a:extLst>
          </p:cNvPr>
          <p:cNvSpPr>
            <a:spLocks noGrp="1" noChangeArrowheads="1"/>
          </p:cNvSpPr>
          <p:nvPr>
            <p:ph type="sldNum" sz="quarter" idx="12"/>
          </p:nvPr>
        </p:nvSpPr>
        <p:spPr>
          <a:ln/>
        </p:spPr>
        <p:txBody>
          <a:bodyPr/>
          <a:lstStyle>
            <a:lvl1pPr>
              <a:defRPr/>
            </a:lvl1pPr>
          </a:lstStyle>
          <a:p>
            <a:pPr>
              <a:defRPr/>
            </a:pPr>
            <a:fld id="{25570A0D-B77D-4A71-BB28-F0CFEFF97F15}" type="slidenum">
              <a:rPr lang="zh-CN" altLang="en-US"/>
              <a:pPr>
                <a:defRPr/>
              </a:pPr>
              <a:t>‹#›</a:t>
            </a:fld>
            <a:endParaRPr lang="en-US" altLang="zh-CN"/>
          </a:p>
        </p:txBody>
      </p:sp>
    </p:spTree>
    <p:extLst>
      <p:ext uri="{BB962C8B-B14F-4D97-AF65-F5344CB8AC3E}">
        <p14:creationId xmlns:p14="http://schemas.microsoft.com/office/powerpoint/2010/main" val="15358807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27">
            <a:extLst>
              <a:ext uri="{FF2B5EF4-FFF2-40B4-BE49-F238E27FC236}">
                <a16:creationId xmlns:a16="http://schemas.microsoft.com/office/drawing/2014/main" id="{3B2A074E-806E-425E-89AA-516C213DCE20}"/>
              </a:ext>
            </a:extLst>
          </p:cNvPr>
          <p:cNvSpPr>
            <a:spLocks noGrp="1" noChangeArrowheads="1"/>
          </p:cNvSpPr>
          <p:nvPr>
            <p:ph type="dt" sz="half" idx="10"/>
          </p:nvPr>
        </p:nvSpPr>
        <p:spPr>
          <a:ln/>
        </p:spPr>
        <p:txBody>
          <a:bodyPr/>
          <a:lstStyle>
            <a:lvl1pPr>
              <a:defRPr/>
            </a:lvl1pPr>
          </a:lstStyle>
          <a:p>
            <a:pPr>
              <a:defRPr/>
            </a:pPr>
            <a:fld id="{C0FA5188-E560-4BAC-8DF8-4A2CC25C120F}" type="datetime1">
              <a:rPr lang="zh-CN" altLang="en-US"/>
              <a:pPr>
                <a:defRPr/>
              </a:pPr>
              <a:t>2020/6/8</a:t>
            </a:fld>
            <a:endParaRPr lang="en-US" altLang="zh-CN"/>
          </a:p>
        </p:txBody>
      </p:sp>
      <p:sp>
        <p:nvSpPr>
          <p:cNvPr id="6" name="页脚占位符 16">
            <a:extLst>
              <a:ext uri="{FF2B5EF4-FFF2-40B4-BE49-F238E27FC236}">
                <a16:creationId xmlns:a16="http://schemas.microsoft.com/office/drawing/2014/main" id="{278E9917-B195-43F6-8A84-7011CED17AE8}"/>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28">
            <a:extLst>
              <a:ext uri="{FF2B5EF4-FFF2-40B4-BE49-F238E27FC236}">
                <a16:creationId xmlns:a16="http://schemas.microsoft.com/office/drawing/2014/main" id="{41E9CBDC-DAB3-45F6-9D86-705829428B4C}"/>
              </a:ext>
            </a:extLst>
          </p:cNvPr>
          <p:cNvSpPr>
            <a:spLocks noGrp="1" noChangeArrowheads="1"/>
          </p:cNvSpPr>
          <p:nvPr>
            <p:ph type="sldNum" sz="quarter" idx="12"/>
          </p:nvPr>
        </p:nvSpPr>
        <p:spPr>
          <a:ln/>
        </p:spPr>
        <p:txBody>
          <a:bodyPr/>
          <a:lstStyle>
            <a:lvl1pPr>
              <a:defRPr/>
            </a:lvl1pPr>
          </a:lstStyle>
          <a:p>
            <a:pPr>
              <a:defRPr/>
            </a:pPr>
            <a:fld id="{43BE1DF7-0DD8-48F4-83B4-41BA01307354}" type="slidenum">
              <a:rPr lang="zh-CN" altLang="en-US"/>
              <a:pPr>
                <a:defRPr/>
              </a:pPr>
              <a:t>‹#›</a:t>
            </a:fld>
            <a:endParaRPr lang="en-US" altLang="zh-CN"/>
          </a:p>
        </p:txBody>
      </p:sp>
    </p:spTree>
    <p:extLst>
      <p:ext uri="{BB962C8B-B14F-4D97-AF65-F5344CB8AC3E}">
        <p14:creationId xmlns:p14="http://schemas.microsoft.com/office/powerpoint/2010/main" val="25207545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214916F7-EF22-4ACB-9602-5BA8B70D007D}"/>
              </a:ext>
            </a:extLst>
          </p:cNvPr>
          <p:cNvSpPr>
            <a:spLocks noGrp="1" noChangeArrowheads="1"/>
          </p:cNvSpPr>
          <p:nvPr>
            <p:ph type="dt" sz="half" idx="10"/>
          </p:nvPr>
        </p:nvSpPr>
        <p:spPr>
          <a:ln/>
        </p:spPr>
        <p:txBody>
          <a:bodyPr/>
          <a:lstStyle>
            <a:lvl1pPr>
              <a:defRPr/>
            </a:lvl1pPr>
          </a:lstStyle>
          <a:p>
            <a:pPr>
              <a:defRPr/>
            </a:pPr>
            <a:fld id="{22BA501E-6345-46BD-B051-04FEB20B0F50}" type="datetime1">
              <a:rPr lang="zh-CN" altLang="en-US"/>
              <a:pPr>
                <a:defRPr/>
              </a:pPr>
              <a:t>2020/6/8</a:t>
            </a:fld>
            <a:endParaRPr lang="en-US" altLang="zh-CN"/>
          </a:p>
        </p:txBody>
      </p:sp>
      <p:sp>
        <p:nvSpPr>
          <p:cNvPr id="3" name="页脚占位符 4">
            <a:extLst>
              <a:ext uri="{FF2B5EF4-FFF2-40B4-BE49-F238E27FC236}">
                <a16:creationId xmlns:a16="http://schemas.microsoft.com/office/drawing/2014/main" id="{5A2AEB73-95BE-46B2-98E1-274AF4AE7B29}"/>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02A3CFA7-2B8E-443D-B564-D72EE24EE72C}"/>
              </a:ext>
            </a:extLst>
          </p:cNvPr>
          <p:cNvSpPr>
            <a:spLocks noGrp="1" noChangeArrowheads="1"/>
          </p:cNvSpPr>
          <p:nvPr>
            <p:ph type="sldNum" sz="quarter" idx="12"/>
          </p:nvPr>
        </p:nvSpPr>
        <p:spPr>
          <a:ln/>
        </p:spPr>
        <p:txBody>
          <a:bodyPr/>
          <a:lstStyle>
            <a:lvl1pPr>
              <a:defRPr/>
            </a:lvl1pPr>
          </a:lstStyle>
          <a:p>
            <a:pPr>
              <a:defRPr/>
            </a:pPr>
            <a:fld id="{B8C1EDD8-9447-4636-8E0C-A9C926A319EE}" type="slidenum">
              <a:rPr lang="zh-CN" altLang="en-US"/>
              <a:pPr>
                <a:defRPr/>
              </a:pPr>
              <a:t>‹#›</a:t>
            </a:fld>
            <a:endParaRPr lang="en-US" altLang="zh-CN"/>
          </a:p>
        </p:txBody>
      </p:sp>
    </p:spTree>
    <p:extLst>
      <p:ext uri="{BB962C8B-B14F-4D97-AF65-F5344CB8AC3E}">
        <p14:creationId xmlns:p14="http://schemas.microsoft.com/office/powerpoint/2010/main" val="340662209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541FDE94-77FD-4D26-A48D-CDBE0ED6C0F9}"/>
              </a:ext>
            </a:extLst>
          </p:cNvPr>
          <p:cNvSpPr>
            <a:spLocks noGrp="1" noChangeArrowheads="1"/>
          </p:cNvSpPr>
          <p:nvPr>
            <p:ph type="dt" sz="half" idx="10"/>
          </p:nvPr>
        </p:nvSpPr>
        <p:spPr>
          <a:ln/>
        </p:spPr>
        <p:txBody>
          <a:bodyPr/>
          <a:lstStyle>
            <a:lvl1pPr>
              <a:defRPr/>
            </a:lvl1pPr>
          </a:lstStyle>
          <a:p>
            <a:pPr>
              <a:defRPr/>
            </a:pPr>
            <a:fld id="{17825ACE-9872-4827-AC6A-D7554FB9733D}" type="datetime1">
              <a:rPr lang="zh-CN" altLang="en-US"/>
              <a:pPr>
                <a:defRPr/>
              </a:pPr>
              <a:t>2020/6/8</a:t>
            </a:fld>
            <a:endParaRPr lang="en-US" altLang="zh-CN"/>
          </a:p>
        </p:txBody>
      </p:sp>
      <p:sp>
        <p:nvSpPr>
          <p:cNvPr id="6" name="页脚占位符 4">
            <a:extLst>
              <a:ext uri="{FF2B5EF4-FFF2-40B4-BE49-F238E27FC236}">
                <a16:creationId xmlns:a16="http://schemas.microsoft.com/office/drawing/2014/main" id="{592C483F-BBBD-40A4-BA9F-27719F6F6B55}"/>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92DEEF0B-97C2-4DE8-A1A4-787581B58D9B}"/>
              </a:ext>
            </a:extLst>
          </p:cNvPr>
          <p:cNvSpPr>
            <a:spLocks noGrp="1" noChangeArrowheads="1"/>
          </p:cNvSpPr>
          <p:nvPr>
            <p:ph type="sldNum" sz="quarter" idx="12"/>
          </p:nvPr>
        </p:nvSpPr>
        <p:spPr>
          <a:ln/>
        </p:spPr>
        <p:txBody>
          <a:bodyPr/>
          <a:lstStyle>
            <a:lvl1pPr>
              <a:defRPr/>
            </a:lvl1pPr>
          </a:lstStyle>
          <a:p>
            <a:pPr>
              <a:defRPr/>
            </a:pPr>
            <a:fld id="{39507213-37A6-47A3-A0E5-7EC29EADE814}" type="slidenum">
              <a:rPr lang="zh-CN" altLang="en-US"/>
              <a:pPr>
                <a:defRPr/>
              </a:pPr>
              <a:t>‹#›</a:t>
            </a:fld>
            <a:endParaRPr lang="en-US" altLang="zh-CN"/>
          </a:p>
        </p:txBody>
      </p:sp>
    </p:spTree>
    <p:extLst>
      <p:ext uri="{BB962C8B-B14F-4D97-AF65-F5344CB8AC3E}">
        <p14:creationId xmlns:p14="http://schemas.microsoft.com/office/powerpoint/2010/main" val="118252934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60628B64-B8BB-40C9-B117-09BF96A92CE2}"/>
              </a:ext>
            </a:extLst>
          </p:cNvPr>
          <p:cNvSpPr>
            <a:spLocks noGrp="1" noChangeArrowheads="1"/>
          </p:cNvSpPr>
          <p:nvPr>
            <p:ph type="dt" sz="half" idx="10"/>
          </p:nvPr>
        </p:nvSpPr>
        <p:spPr>
          <a:ln/>
        </p:spPr>
        <p:txBody>
          <a:bodyPr/>
          <a:lstStyle>
            <a:lvl1pPr>
              <a:defRPr/>
            </a:lvl1pPr>
          </a:lstStyle>
          <a:p>
            <a:pPr>
              <a:defRPr/>
            </a:pPr>
            <a:fld id="{15AC5791-24CC-4E57-867B-A562E76B77BD}" type="datetime1">
              <a:rPr lang="zh-CN" altLang="en-US"/>
              <a:pPr>
                <a:defRPr/>
              </a:pPr>
              <a:t>2020/6/8</a:t>
            </a:fld>
            <a:endParaRPr lang="en-US" altLang="zh-CN"/>
          </a:p>
        </p:txBody>
      </p:sp>
      <p:sp>
        <p:nvSpPr>
          <p:cNvPr id="6" name="页脚占位符 4">
            <a:extLst>
              <a:ext uri="{FF2B5EF4-FFF2-40B4-BE49-F238E27FC236}">
                <a16:creationId xmlns:a16="http://schemas.microsoft.com/office/drawing/2014/main" id="{2AC42673-EFFB-4440-8827-8F18E5FC70AA}"/>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2093565A-CA47-4558-9D6D-F89A64F16446}"/>
              </a:ext>
            </a:extLst>
          </p:cNvPr>
          <p:cNvSpPr>
            <a:spLocks noGrp="1" noChangeArrowheads="1"/>
          </p:cNvSpPr>
          <p:nvPr>
            <p:ph type="sldNum" sz="quarter" idx="12"/>
          </p:nvPr>
        </p:nvSpPr>
        <p:spPr>
          <a:ln/>
        </p:spPr>
        <p:txBody>
          <a:bodyPr/>
          <a:lstStyle>
            <a:lvl1pPr>
              <a:defRPr/>
            </a:lvl1pPr>
          </a:lstStyle>
          <a:p>
            <a:pPr>
              <a:defRPr/>
            </a:pPr>
            <a:fld id="{3F3D7F72-FB80-4B14-8A0B-6E661E868F84}" type="slidenum">
              <a:rPr lang="zh-CN" altLang="en-US"/>
              <a:pPr>
                <a:defRPr/>
              </a:pPr>
              <a:t>‹#›</a:t>
            </a:fld>
            <a:endParaRPr lang="en-US" altLang="zh-CN"/>
          </a:p>
        </p:txBody>
      </p:sp>
    </p:spTree>
    <p:extLst>
      <p:ext uri="{BB962C8B-B14F-4D97-AF65-F5344CB8AC3E}">
        <p14:creationId xmlns:p14="http://schemas.microsoft.com/office/powerpoint/2010/main" val="362436680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D6905B9-A0FB-41E7-933B-B18B53B0F424}"/>
              </a:ext>
            </a:extLst>
          </p:cNvPr>
          <p:cNvSpPr>
            <a:spLocks noGrp="1" noChangeArrowheads="1"/>
          </p:cNvSpPr>
          <p:nvPr>
            <p:ph type="dt" sz="half" idx="10"/>
          </p:nvPr>
        </p:nvSpPr>
        <p:spPr>
          <a:ln/>
        </p:spPr>
        <p:txBody>
          <a:bodyPr/>
          <a:lstStyle>
            <a:lvl1pPr>
              <a:defRPr/>
            </a:lvl1pPr>
          </a:lstStyle>
          <a:p>
            <a:pPr>
              <a:defRPr/>
            </a:pPr>
            <a:fld id="{3B74F25D-D602-4858-A49D-3E267B1A5695}" type="datetime1">
              <a:rPr lang="zh-CN" altLang="en-US"/>
              <a:pPr>
                <a:defRPr/>
              </a:pPr>
              <a:t>2020/6/8</a:t>
            </a:fld>
            <a:endParaRPr lang="en-US" altLang="zh-CN"/>
          </a:p>
        </p:txBody>
      </p:sp>
      <p:sp>
        <p:nvSpPr>
          <p:cNvPr id="5" name="页脚占位符 4">
            <a:extLst>
              <a:ext uri="{FF2B5EF4-FFF2-40B4-BE49-F238E27FC236}">
                <a16:creationId xmlns:a16="http://schemas.microsoft.com/office/drawing/2014/main" id="{32A0ACE1-C23A-4E59-B2AC-EC8E082F4115}"/>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07D30626-E980-4B2E-8C07-6706E4AF9108}"/>
              </a:ext>
            </a:extLst>
          </p:cNvPr>
          <p:cNvSpPr>
            <a:spLocks noGrp="1" noChangeArrowheads="1"/>
          </p:cNvSpPr>
          <p:nvPr>
            <p:ph type="sldNum" sz="quarter" idx="12"/>
          </p:nvPr>
        </p:nvSpPr>
        <p:spPr>
          <a:ln/>
        </p:spPr>
        <p:txBody>
          <a:bodyPr/>
          <a:lstStyle>
            <a:lvl1pPr>
              <a:defRPr/>
            </a:lvl1pPr>
          </a:lstStyle>
          <a:p>
            <a:pPr>
              <a:defRPr/>
            </a:pPr>
            <a:fld id="{403E8637-B4DB-43DC-949C-93649755EFE3}" type="slidenum">
              <a:rPr lang="zh-CN" altLang="en-US"/>
              <a:pPr>
                <a:defRPr/>
              </a:pPr>
              <a:t>‹#›</a:t>
            </a:fld>
            <a:endParaRPr lang="en-US" altLang="zh-CN"/>
          </a:p>
        </p:txBody>
      </p:sp>
    </p:spTree>
    <p:extLst>
      <p:ext uri="{BB962C8B-B14F-4D97-AF65-F5344CB8AC3E}">
        <p14:creationId xmlns:p14="http://schemas.microsoft.com/office/powerpoint/2010/main" val="171377937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7985BCC-05A8-432A-B4FF-AD7E32C6F0D9}"/>
              </a:ext>
            </a:extLst>
          </p:cNvPr>
          <p:cNvSpPr>
            <a:spLocks noGrp="1" noChangeArrowheads="1"/>
          </p:cNvSpPr>
          <p:nvPr>
            <p:ph type="dt" sz="half" idx="10"/>
          </p:nvPr>
        </p:nvSpPr>
        <p:spPr>
          <a:ln/>
        </p:spPr>
        <p:txBody>
          <a:bodyPr/>
          <a:lstStyle>
            <a:lvl1pPr>
              <a:defRPr/>
            </a:lvl1pPr>
          </a:lstStyle>
          <a:p>
            <a:pPr>
              <a:defRPr/>
            </a:pPr>
            <a:fld id="{0E3C7289-F99D-4EEC-BADE-56EB99316155}" type="datetime1">
              <a:rPr lang="zh-CN" altLang="en-US"/>
              <a:pPr>
                <a:defRPr/>
              </a:pPr>
              <a:t>2020/6/8</a:t>
            </a:fld>
            <a:endParaRPr lang="en-US" altLang="zh-CN"/>
          </a:p>
        </p:txBody>
      </p:sp>
      <p:sp>
        <p:nvSpPr>
          <p:cNvPr id="5" name="页脚占位符 4">
            <a:extLst>
              <a:ext uri="{FF2B5EF4-FFF2-40B4-BE49-F238E27FC236}">
                <a16:creationId xmlns:a16="http://schemas.microsoft.com/office/drawing/2014/main" id="{ABB10498-612C-470C-8C3A-ACB2128B173E}"/>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933E6E3C-FF52-4A4F-BC4B-7D7E3341000B}"/>
              </a:ext>
            </a:extLst>
          </p:cNvPr>
          <p:cNvSpPr>
            <a:spLocks noGrp="1" noChangeArrowheads="1"/>
          </p:cNvSpPr>
          <p:nvPr>
            <p:ph type="sldNum" sz="quarter" idx="12"/>
          </p:nvPr>
        </p:nvSpPr>
        <p:spPr>
          <a:ln/>
        </p:spPr>
        <p:txBody>
          <a:bodyPr/>
          <a:lstStyle>
            <a:lvl1pPr>
              <a:defRPr/>
            </a:lvl1pPr>
          </a:lstStyle>
          <a:p>
            <a:pPr>
              <a:defRPr/>
            </a:pPr>
            <a:fld id="{D19F7247-BA76-4946-BFD7-2444F81D5088}" type="slidenum">
              <a:rPr lang="zh-CN" altLang="en-US"/>
              <a:pPr>
                <a:defRPr/>
              </a:pPr>
              <a:t>‹#›</a:t>
            </a:fld>
            <a:endParaRPr lang="en-US" altLang="zh-CN"/>
          </a:p>
        </p:txBody>
      </p:sp>
    </p:spTree>
    <p:extLst>
      <p:ext uri="{BB962C8B-B14F-4D97-AF65-F5344CB8AC3E}">
        <p14:creationId xmlns:p14="http://schemas.microsoft.com/office/powerpoint/2010/main" val="88615263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8153400" cy="990600"/>
          </a:xfrm>
        </p:spPr>
        <p:txBody>
          <a:bodyPr/>
          <a:lstStyle/>
          <a:p>
            <a:r>
              <a:rPr lang="zh-CN" altLang="en-US"/>
              <a:t>单击此处编辑母版标题样式</a:t>
            </a:r>
          </a:p>
        </p:txBody>
      </p:sp>
      <p:sp>
        <p:nvSpPr>
          <p:cNvPr id="3" name="表格占位符 2"/>
          <p:cNvSpPr>
            <a:spLocks noGrp="1"/>
          </p:cNvSpPr>
          <p:nvPr>
            <p:ph type="tbl" idx="1"/>
          </p:nvPr>
        </p:nvSpPr>
        <p:spPr>
          <a:xfrm>
            <a:off x="612775" y="1600200"/>
            <a:ext cx="8153400" cy="4525963"/>
          </a:xfrm>
        </p:spPr>
        <p:txBody>
          <a:bodyPr/>
          <a:lstStyle/>
          <a:p>
            <a:pPr lvl="0"/>
            <a:endParaRPr lang="zh-CN" altLang="en-US" noProof="0"/>
          </a:p>
        </p:txBody>
      </p:sp>
      <p:sp>
        <p:nvSpPr>
          <p:cNvPr id="4" name="日期占位符 3">
            <a:extLst>
              <a:ext uri="{FF2B5EF4-FFF2-40B4-BE49-F238E27FC236}">
                <a16:creationId xmlns:a16="http://schemas.microsoft.com/office/drawing/2014/main" id="{49DD46AD-25D2-457C-8F29-30669D130313}"/>
              </a:ext>
            </a:extLst>
          </p:cNvPr>
          <p:cNvSpPr>
            <a:spLocks noGrp="1" noChangeArrowheads="1"/>
          </p:cNvSpPr>
          <p:nvPr>
            <p:ph type="dt" sz="half" idx="10"/>
          </p:nvPr>
        </p:nvSpPr>
        <p:spPr>
          <a:ln/>
        </p:spPr>
        <p:txBody>
          <a:bodyPr/>
          <a:lstStyle>
            <a:lvl1pPr>
              <a:defRPr/>
            </a:lvl1pPr>
          </a:lstStyle>
          <a:p>
            <a:pPr>
              <a:defRPr/>
            </a:pPr>
            <a:fld id="{70DEC6A1-777C-476D-9B89-DF1EC9A7866E}" type="datetime1">
              <a:rPr lang="zh-CN" altLang="en-US"/>
              <a:pPr>
                <a:defRPr/>
              </a:pPr>
              <a:t>2020/6/8</a:t>
            </a:fld>
            <a:endParaRPr lang="en-US" altLang="zh-CN"/>
          </a:p>
        </p:txBody>
      </p:sp>
      <p:sp>
        <p:nvSpPr>
          <p:cNvPr id="5" name="页脚占位符 4">
            <a:extLst>
              <a:ext uri="{FF2B5EF4-FFF2-40B4-BE49-F238E27FC236}">
                <a16:creationId xmlns:a16="http://schemas.microsoft.com/office/drawing/2014/main" id="{B82F1C1F-167D-4BF0-8A0C-422844E9E3BA}"/>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F12F2556-0D7D-4413-8808-B1C4768AD6B5}"/>
              </a:ext>
            </a:extLst>
          </p:cNvPr>
          <p:cNvSpPr>
            <a:spLocks noGrp="1" noChangeArrowheads="1"/>
          </p:cNvSpPr>
          <p:nvPr>
            <p:ph type="sldNum" sz="quarter" idx="12"/>
          </p:nvPr>
        </p:nvSpPr>
        <p:spPr>
          <a:ln/>
        </p:spPr>
        <p:txBody>
          <a:bodyPr/>
          <a:lstStyle>
            <a:lvl1pPr>
              <a:defRPr/>
            </a:lvl1pPr>
          </a:lstStyle>
          <a:p>
            <a:pPr>
              <a:defRPr/>
            </a:pPr>
            <a:fld id="{E1FA5367-D830-40F0-9B19-2156BA27F3AF}" type="slidenum">
              <a:rPr lang="zh-CN" altLang="en-US"/>
              <a:pPr>
                <a:defRPr/>
              </a:pPr>
              <a:t>‹#›</a:t>
            </a:fld>
            <a:endParaRPr lang="en-US" altLang="zh-CN"/>
          </a:p>
        </p:txBody>
      </p:sp>
    </p:spTree>
    <p:extLst>
      <p:ext uri="{BB962C8B-B14F-4D97-AF65-F5344CB8AC3E}">
        <p14:creationId xmlns:p14="http://schemas.microsoft.com/office/powerpoint/2010/main" val="228316919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8153400" cy="990600"/>
          </a:xfrm>
        </p:spPr>
        <p:txBody>
          <a:bodyPr/>
          <a:lstStyle/>
          <a:p>
            <a:r>
              <a:rPr lang="zh-CN" altLang="en-US"/>
              <a:t>单击此处编辑母版标题样式</a:t>
            </a:r>
          </a:p>
        </p:txBody>
      </p:sp>
      <p:sp>
        <p:nvSpPr>
          <p:cNvPr id="3" name="内容占位符 2"/>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765675" y="1600200"/>
            <a:ext cx="4000500" cy="21859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4765675" y="3938588"/>
            <a:ext cx="4000500" cy="21875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日期占位符 3">
            <a:extLst>
              <a:ext uri="{FF2B5EF4-FFF2-40B4-BE49-F238E27FC236}">
                <a16:creationId xmlns:a16="http://schemas.microsoft.com/office/drawing/2014/main" id="{D1DCA936-E64F-4B8F-B855-C07423FAF5C7}"/>
              </a:ext>
            </a:extLst>
          </p:cNvPr>
          <p:cNvSpPr>
            <a:spLocks noGrp="1" noChangeArrowheads="1"/>
          </p:cNvSpPr>
          <p:nvPr>
            <p:ph type="dt" sz="half" idx="10"/>
          </p:nvPr>
        </p:nvSpPr>
        <p:spPr>
          <a:ln/>
        </p:spPr>
        <p:txBody>
          <a:bodyPr/>
          <a:lstStyle>
            <a:lvl1pPr>
              <a:defRPr/>
            </a:lvl1pPr>
          </a:lstStyle>
          <a:p>
            <a:pPr>
              <a:defRPr/>
            </a:pPr>
            <a:fld id="{D4C4A7C9-391F-440D-8197-6C92B37DF7E2}" type="datetime1">
              <a:rPr lang="zh-CN" altLang="en-US"/>
              <a:pPr>
                <a:defRPr/>
              </a:pPr>
              <a:t>2020/6/8</a:t>
            </a:fld>
            <a:endParaRPr lang="en-US" altLang="zh-CN"/>
          </a:p>
        </p:txBody>
      </p:sp>
      <p:sp>
        <p:nvSpPr>
          <p:cNvPr id="7" name="页脚占位符 4">
            <a:extLst>
              <a:ext uri="{FF2B5EF4-FFF2-40B4-BE49-F238E27FC236}">
                <a16:creationId xmlns:a16="http://schemas.microsoft.com/office/drawing/2014/main" id="{BFD5F83E-7894-488C-9F53-5D3911D42819}"/>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8" name="灯片编号占位符 5">
            <a:extLst>
              <a:ext uri="{FF2B5EF4-FFF2-40B4-BE49-F238E27FC236}">
                <a16:creationId xmlns:a16="http://schemas.microsoft.com/office/drawing/2014/main" id="{766B1AA3-A752-4C0C-8562-BCB5F8980C55}"/>
              </a:ext>
            </a:extLst>
          </p:cNvPr>
          <p:cNvSpPr>
            <a:spLocks noGrp="1" noChangeArrowheads="1"/>
          </p:cNvSpPr>
          <p:nvPr>
            <p:ph type="sldNum" sz="quarter" idx="12"/>
          </p:nvPr>
        </p:nvSpPr>
        <p:spPr>
          <a:ln/>
        </p:spPr>
        <p:txBody>
          <a:bodyPr/>
          <a:lstStyle>
            <a:lvl1pPr>
              <a:defRPr/>
            </a:lvl1pPr>
          </a:lstStyle>
          <a:p>
            <a:pPr>
              <a:defRPr/>
            </a:pPr>
            <a:fld id="{C059E963-D2C4-44DB-AF27-9FB1DF2D9271}" type="slidenum">
              <a:rPr lang="zh-CN" altLang="en-US"/>
              <a:pPr>
                <a:defRPr/>
              </a:pPr>
              <a:t>‹#›</a:t>
            </a:fld>
            <a:endParaRPr lang="en-US" altLang="zh-CN"/>
          </a:p>
        </p:txBody>
      </p:sp>
    </p:spTree>
    <p:extLst>
      <p:ext uri="{BB962C8B-B14F-4D97-AF65-F5344CB8AC3E}">
        <p14:creationId xmlns:p14="http://schemas.microsoft.com/office/powerpoint/2010/main" val="32253797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28600"/>
            <a:ext cx="8156575" cy="58975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3" name="日期占位符 3">
            <a:extLst>
              <a:ext uri="{FF2B5EF4-FFF2-40B4-BE49-F238E27FC236}">
                <a16:creationId xmlns:a16="http://schemas.microsoft.com/office/drawing/2014/main" id="{C375BC00-5F04-4AD6-B63B-C3554C16EEB3}"/>
              </a:ext>
            </a:extLst>
          </p:cNvPr>
          <p:cNvSpPr>
            <a:spLocks noGrp="1" noChangeArrowheads="1"/>
          </p:cNvSpPr>
          <p:nvPr>
            <p:ph type="dt" sz="half" idx="10"/>
          </p:nvPr>
        </p:nvSpPr>
        <p:spPr>
          <a:ln/>
        </p:spPr>
        <p:txBody>
          <a:bodyPr/>
          <a:lstStyle>
            <a:lvl1pPr>
              <a:defRPr/>
            </a:lvl1pPr>
          </a:lstStyle>
          <a:p>
            <a:pPr>
              <a:defRPr/>
            </a:pPr>
            <a:fld id="{2E551A04-9F40-4B8B-9C8B-9950CEC4F31C}" type="datetime1">
              <a:rPr lang="zh-CN" altLang="en-US"/>
              <a:pPr>
                <a:defRPr/>
              </a:pPr>
              <a:t>2020/6/8</a:t>
            </a:fld>
            <a:endParaRPr lang="en-US" altLang="zh-CN"/>
          </a:p>
        </p:txBody>
      </p:sp>
      <p:sp>
        <p:nvSpPr>
          <p:cNvPr id="4" name="页脚占位符 4">
            <a:extLst>
              <a:ext uri="{FF2B5EF4-FFF2-40B4-BE49-F238E27FC236}">
                <a16:creationId xmlns:a16="http://schemas.microsoft.com/office/drawing/2014/main" id="{D576AADE-5C71-42CB-8510-B7375F5EEC08}"/>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69C83754-1FDA-4043-9398-7043C0AEE5A0}"/>
              </a:ext>
            </a:extLst>
          </p:cNvPr>
          <p:cNvSpPr>
            <a:spLocks noGrp="1" noChangeArrowheads="1"/>
          </p:cNvSpPr>
          <p:nvPr>
            <p:ph type="sldNum" sz="quarter" idx="12"/>
          </p:nvPr>
        </p:nvSpPr>
        <p:spPr>
          <a:ln/>
        </p:spPr>
        <p:txBody>
          <a:bodyPr/>
          <a:lstStyle>
            <a:lvl1pPr>
              <a:defRPr/>
            </a:lvl1pPr>
          </a:lstStyle>
          <a:p>
            <a:pPr>
              <a:defRPr/>
            </a:pPr>
            <a:fld id="{F4871D0F-5015-45A5-9032-A378984EE65F}" type="slidenum">
              <a:rPr lang="zh-CN" altLang="en-US"/>
              <a:pPr>
                <a:defRPr/>
              </a:pPr>
              <a:t>‹#›</a:t>
            </a:fld>
            <a:endParaRPr lang="en-US" altLang="zh-CN"/>
          </a:p>
        </p:txBody>
      </p:sp>
    </p:spTree>
    <p:extLst>
      <p:ext uri="{BB962C8B-B14F-4D97-AF65-F5344CB8AC3E}">
        <p14:creationId xmlns:p14="http://schemas.microsoft.com/office/powerpoint/2010/main" val="37432361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27">
            <a:extLst>
              <a:ext uri="{FF2B5EF4-FFF2-40B4-BE49-F238E27FC236}">
                <a16:creationId xmlns:a16="http://schemas.microsoft.com/office/drawing/2014/main" id="{52AAB5AB-E0C1-43F6-A16C-38D93BDA4705}"/>
              </a:ext>
            </a:extLst>
          </p:cNvPr>
          <p:cNvSpPr>
            <a:spLocks noGrp="1" noChangeArrowheads="1"/>
          </p:cNvSpPr>
          <p:nvPr>
            <p:ph type="dt" sz="half" idx="10"/>
          </p:nvPr>
        </p:nvSpPr>
        <p:spPr>
          <a:ln/>
        </p:spPr>
        <p:txBody>
          <a:bodyPr/>
          <a:lstStyle>
            <a:lvl1pPr>
              <a:defRPr/>
            </a:lvl1pPr>
          </a:lstStyle>
          <a:p>
            <a:pPr>
              <a:defRPr/>
            </a:pPr>
            <a:fld id="{1B9B35FF-6C8F-42ED-81E6-6B1702BB61C5}" type="datetime1">
              <a:rPr lang="zh-CN" altLang="en-US"/>
              <a:pPr>
                <a:defRPr/>
              </a:pPr>
              <a:t>2020/6/8</a:t>
            </a:fld>
            <a:endParaRPr lang="en-US" altLang="zh-CN"/>
          </a:p>
        </p:txBody>
      </p:sp>
      <p:sp>
        <p:nvSpPr>
          <p:cNvPr id="8" name="页脚占位符 16">
            <a:extLst>
              <a:ext uri="{FF2B5EF4-FFF2-40B4-BE49-F238E27FC236}">
                <a16:creationId xmlns:a16="http://schemas.microsoft.com/office/drawing/2014/main" id="{2AA79FE6-14FC-42CC-BE6B-DB200FE5D338}"/>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28">
            <a:extLst>
              <a:ext uri="{FF2B5EF4-FFF2-40B4-BE49-F238E27FC236}">
                <a16:creationId xmlns:a16="http://schemas.microsoft.com/office/drawing/2014/main" id="{3A348BED-68B0-44E1-8E74-C77AE26BA125}"/>
              </a:ext>
            </a:extLst>
          </p:cNvPr>
          <p:cNvSpPr>
            <a:spLocks noGrp="1" noChangeArrowheads="1"/>
          </p:cNvSpPr>
          <p:nvPr>
            <p:ph type="sldNum" sz="quarter" idx="12"/>
          </p:nvPr>
        </p:nvSpPr>
        <p:spPr>
          <a:ln/>
        </p:spPr>
        <p:txBody>
          <a:bodyPr/>
          <a:lstStyle>
            <a:lvl1pPr>
              <a:defRPr/>
            </a:lvl1pPr>
          </a:lstStyle>
          <a:p>
            <a:pPr>
              <a:defRPr/>
            </a:pPr>
            <a:fld id="{9D638315-F0F3-41B8-B94E-25AD4C09CC2D}" type="slidenum">
              <a:rPr lang="zh-CN" altLang="en-US"/>
              <a:pPr>
                <a:defRPr/>
              </a:pPr>
              <a:t>‹#›</a:t>
            </a:fld>
            <a:endParaRPr lang="en-US" altLang="zh-CN"/>
          </a:p>
        </p:txBody>
      </p:sp>
    </p:spTree>
    <p:extLst>
      <p:ext uri="{BB962C8B-B14F-4D97-AF65-F5344CB8AC3E}">
        <p14:creationId xmlns:p14="http://schemas.microsoft.com/office/powerpoint/2010/main" val="31488904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7">
            <a:extLst>
              <a:ext uri="{FF2B5EF4-FFF2-40B4-BE49-F238E27FC236}">
                <a16:creationId xmlns:a16="http://schemas.microsoft.com/office/drawing/2014/main" id="{D1372AAD-3F3C-4DF3-B0CD-C0BC39A19428}"/>
              </a:ext>
            </a:extLst>
          </p:cNvPr>
          <p:cNvSpPr>
            <a:spLocks noGrp="1" noChangeArrowheads="1"/>
          </p:cNvSpPr>
          <p:nvPr>
            <p:ph type="dt" sz="half" idx="10"/>
          </p:nvPr>
        </p:nvSpPr>
        <p:spPr>
          <a:ln/>
        </p:spPr>
        <p:txBody>
          <a:bodyPr/>
          <a:lstStyle>
            <a:lvl1pPr>
              <a:defRPr/>
            </a:lvl1pPr>
          </a:lstStyle>
          <a:p>
            <a:pPr>
              <a:defRPr/>
            </a:pPr>
            <a:fld id="{948DE3CA-C283-4053-992A-B72BDFF5B416}" type="datetime1">
              <a:rPr lang="zh-CN" altLang="en-US"/>
              <a:pPr>
                <a:defRPr/>
              </a:pPr>
              <a:t>2020/6/8</a:t>
            </a:fld>
            <a:endParaRPr lang="en-US" altLang="zh-CN"/>
          </a:p>
        </p:txBody>
      </p:sp>
      <p:sp>
        <p:nvSpPr>
          <p:cNvPr id="4" name="页脚占位符 16">
            <a:extLst>
              <a:ext uri="{FF2B5EF4-FFF2-40B4-BE49-F238E27FC236}">
                <a16:creationId xmlns:a16="http://schemas.microsoft.com/office/drawing/2014/main" id="{C856B8B9-BAE2-4C73-8C5C-8089B8757ED1}"/>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28">
            <a:extLst>
              <a:ext uri="{FF2B5EF4-FFF2-40B4-BE49-F238E27FC236}">
                <a16:creationId xmlns:a16="http://schemas.microsoft.com/office/drawing/2014/main" id="{049E9654-D65D-412B-A658-00857918046B}"/>
              </a:ext>
            </a:extLst>
          </p:cNvPr>
          <p:cNvSpPr>
            <a:spLocks noGrp="1" noChangeArrowheads="1"/>
          </p:cNvSpPr>
          <p:nvPr>
            <p:ph type="sldNum" sz="quarter" idx="12"/>
          </p:nvPr>
        </p:nvSpPr>
        <p:spPr>
          <a:ln/>
        </p:spPr>
        <p:txBody>
          <a:bodyPr/>
          <a:lstStyle>
            <a:lvl1pPr>
              <a:defRPr/>
            </a:lvl1pPr>
          </a:lstStyle>
          <a:p>
            <a:pPr>
              <a:defRPr/>
            </a:pPr>
            <a:fld id="{E79F5FD2-92C0-4762-B9EB-AEC340C3E263}" type="slidenum">
              <a:rPr lang="zh-CN" altLang="en-US"/>
              <a:pPr>
                <a:defRPr/>
              </a:pPr>
              <a:t>‹#›</a:t>
            </a:fld>
            <a:endParaRPr lang="en-US" altLang="zh-CN"/>
          </a:p>
        </p:txBody>
      </p:sp>
    </p:spTree>
    <p:extLst>
      <p:ext uri="{BB962C8B-B14F-4D97-AF65-F5344CB8AC3E}">
        <p14:creationId xmlns:p14="http://schemas.microsoft.com/office/powerpoint/2010/main" val="31395250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7">
            <a:extLst>
              <a:ext uri="{FF2B5EF4-FFF2-40B4-BE49-F238E27FC236}">
                <a16:creationId xmlns:a16="http://schemas.microsoft.com/office/drawing/2014/main" id="{3ABDFDA9-8965-4AB5-B87D-D39970CA0F94}"/>
              </a:ext>
            </a:extLst>
          </p:cNvPr>
          <p:cNvSpPr>
            <a:spLocks noGrp="1" noChangeArrowheads="1"/>
          </p:cNvSpPr>
          <p:nvPr>
            <p:ph type="dt" sz="half" idx="10"/>
          </p:nvPr>
        </p:nvSpPr>
        <p:spPr>
          <a:ln/>
        </p:spPr>
        <p:txBody>
          <a:bodyPr/>
          <a:lstStyle>
            <a:lvl1pPr>
              <a:defRPr/>
            </a:lvl1pPr>
          </a:lstStyle>
          <a:p>
            <a:pPr>
              <a:defRPr/>
            </a:pPr>
            <a:fld id="{85FCE5D7-7EEB-412E-BC21-30DA83014E01}" type="datetime1">
              <a:rPr lang="zh-CN" altLang="en-US"/>
              <a:pPr>
                <a:defRPr/>
              </a:pPr>
              <a:t>2020/6/8</a:t>
            </a:fld>
            <a:endParaRPr lang="en-US" altLang="zh-CN"/>
          </a:p>
        </p:txBody>
      </p:sp>
      <p:sp>
        <p:nvSpPr>
          <p:cNvPr id="3" name="页脚占位符 16">
            <a:extLst>
              <a:ext uri="{FF2B5EF4-FFF2-40B4-BE49-F238E27FC236}">
                <a16:creationId xmlns:a16="http://schemas.microsoft.com/office/drawing/2014/main" id="{7BA213D2-A729-492D-9EF1-EF0663EEF96F}"/>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28">
            <a:extLst>
              <a:ext uri="{FF2B5EF4-FFF2-40B4-BE49-F238E27FC236}">
                <a16:creationId xmlns:a16="http://schemas.microsoft.com/office/drawing/2014/main" id="{183119AF-5227-4164-94C2-678A025E4A41}"/>
              </a:ext>
            </a:extLst>
          </p:cNvPr>
          <p:cNvSpPr>
            <a:spLocks noGrp="1" noChangeArrowheads="1"/>
          </p:cNvSpPr>
          <p:nvPr>
            <p:ph type="sldNum" sz="quarter" idx="12"/>
          </p:nvPr>
        </p:nvSpPr>
        <p:spPr>
          <a:ln/>
        </p:spPr>
        <p:txBody>
          <a:bodyPr/>
          <a:lstStyle>
            <a:lvl1pPr>
              <a:defRPr/>
            </a:lvl1pPr>
          </a:lstStyle>
          <a:p>
            <a:pPr>
              <a:defRPr/>
            </a:pPr>
            <a:fld id="{2247CD33-8D84-4994-8B50-0EE2029F013A}" type="slidenum">
              <a:rPr lang="zh-CN" altLang="en-US"/>
              <a:pPr>
                <a:defRPr/>
              </a:pPr>
              <a:t>‹#›</a:t>
            </a:fld>
            <a:endParaRPr lang="en-US" altLang="zh-CN"/>
          </a:p>
        </p:txBody>
      </p:sp>
    </p:spTree>
    <p:extLst>
      <p:ext uri="{BB962C8B-B14F-4D97-AF65-F5344CB8AC3E}">
        <p14:creationId xmlns:p14="http://schemas.microsoft.com/office/powerpoint/2010/main" val="38182094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27">
            <a:extLst>
              <a:ext uri="{FF2B5EF4-FFF2-40B4-BE49-F238E27FC236}">
                <a16:creationId xmlns:a16="http://schemas.microsoft.com/office/drawing/2014/main" id="{8D0BE119-2779-4AF6-BCCB-95DA0DD9174E}"/>
              </a:ext>
            </a:extLst>
          </p:cNvPr>
          <p:cNvSpPr>
            <a:spLocks noGrp="1" noChangeArrowheads="1"/>
          </p:cNvSpPr>
          <p:nvPr>
            <p:ph type="dt" sz="half" idx="10"/>
          </p:nvPr>
        </p:nvSpPr>
        <p:spPr>
          <a:ln/>
        </p:spPr>
        <p:txBody>
          <a:bodyPr/>
          <a:lstStyle>
            <a:lvl1pPr>
              <a:defRPr/>
            </a:lvl1pPr>
          </a:lstStyle>
          <a:p>
            <a:pPr>
              <a:defRPr/>
            </a:pPr>
            <a:fld id="{45AC6099-466A-4ACF-9C78-7FC5EC816EDD}" type="datetime1">
              <a:rPr lang="zh-CN" altLang="en-US"/>
              <a:pPr>
                <a:defRPr/>
              </a:pPr>
              <a:t>2020/6/8</a:t>
            </a:fld>
            <a:endParaRPr lang="en-US" altLang="zh-CN"/>
          </a:p>
        </p:txBody>
      </p:sp>
      <p:sp>
        <p:nvSpPr>
          <p:cNvPr id="6" name="页脚占位符 16">
            <a:extLst>
              <a:ext uri="{FF2B5EF4-FFF2-40B4-BE49-F238E27FC236}">
                <a16:creationId xmlns:a16="http://schemas.microsoft.com/office/drawing/2014/main" id="{EDD3B11E-280E-4A59-ABB8-F8381B023C0A}"/>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28">
            <a:extLst>
              <a:ext uri="{FF2B5EF4-FFF2-40B4-BE49-F238E27FC236}">
                <a16:creationId xmlns:a16="http://schemas.microsoft.com/office/drawing/2014/main" id="{237342A6-58CC-4FA6-9FCF-45026E23131A}"/>
              </a:ext>
            </a:extLst>
          </p:cNvPr>
          <p:cNvSpPr>
            <a:spLocks noGrp="1" noChangeArrowheads="1"/>
          </p:cNvSpPr>
          <p:nvPr>
            <p:ph type="sldNum" sz="quarter" idx="12"/>
          </p:nvPr>
        </p:nvSpPr>
        <p:spPr>
          <a:ln/>
        </p:spPr>
        <p:txBody>
          <a:bodyPr/>
          <a:lstStyle>
            <a:lvl1pPr>
              <a:defRPr/>
            </a:lvl1pPr>
          </a:lstStyle>
          <a:p>
            <a:pPr>
              <a:defRPr/>
            </a:pPr>
            <a:fld id="{B571D7F9-EA9D-4491-B6E4-EC6D486B6290}" type="slidenum">
              <a:rPr lang="zh-CN" altLang="en-US"/>
              <a:pPr>
                <a:defRPr/>
              </a:pPr>
              <a:t>‹#›</a:t>
            </a:fld>
            <a:endParaRPr lang="en-US" altLang="zh-CN"/>
          </a:p>
        </p:txBody>
      </p:sp>
    </p:spTree>
    <p:extLst>
      <p:ext uri="{BB962C8B-B14F-4D97-AF65-F5344CB8AC3E}">
        <p14:creationId xmlns:p14="http://schemas.microsoft.com/office/powerpoint/2010/main" val="6360717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27">
            <a:extLst>
              <a:ext uri="{FF2B5EF4-FFF2-40B4-BE49-F238E27FC236}">
                <a16:creationId xmlns:a16="http://schemas.microsoft.com/office/drawing/2014/main" id="{A8F546A7-0002-40AA-AFBB-79DAF60E5A2D}"/>
              </a:ext>
            </a:extLst>
          </p:cNvPr>
          <p:cNvSpPr>
            <a:spLocks noGrp="1" noChangeArrowheads="1"/>
          </p:cNvSpPr>
          <p:nvPr>
            <p:ph type="dt" sz="half" idx="10"/>
          </p:nvPr>
        </p:nvSpPr>
        <p:spPr>
          <a:ln/>
        </p:spPr>
        <p:txBody>
          <a:bodyPr/>
          <a:lstStyle>
            <a:lvl1pPr>
              <a:defRPr/>
            </a:lvl1pPr>
          </a:lstStyle>
          <a:p>
            <a:pPr>
              <a:defRPr/>
            </a:pPr>
            <a:fld id="{0A6BCA3C-E336-41BD-9DC3-78ABF9A3AF05}" type="datetime1">
              <a:rPr lang="zh-CN" altLang="en-US"/>
              <a:pPr>
                <a:defRPr/>
              </a:pPr>
              <a:t>2020/6/8</a:t>
            </a:fld>
            <a:endParaRPr lang="en-US" altLang="zh-CN"/>
          </a:p>
        </p:txBody>
      </p:sp>
      <p:sp>
        <p:nvSpPr>
          <p:cNvPr id="6" name="页脚占位符 16">
            <a:extLst>
              <a:ext uri="{FF2B5EF4-FFF2-40B4-BE49-F238E27FC236}">
                <a16:creationId xmlns:a16="http://schemas.microsoft.com/office/drawing/2014/main" id="{AF44B791-6F8F-4498-B423-BF25D045E412}"/>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28">
            <a:extLst>
              <a:ext uri="{FF2B5EF4-FFF2-40B4-BE49-F238E27FC236}">
                <a16:creationId xmlns:a16="http://schemas.microsoft.com/office/drawing/2014/main" id="{4E75BC72-0424-4CDB-B48F-811F00FD93C4}"/>
              </a:ext>
            </a:extLst>
          </p:cNvPr>
          <p:cNvSpPr>
            <a:spLocks noGrp="1" noChangeArrowheads="1"/>
          </p:cNvSpPr>
          <p:nvPr>
            <p:ph type="sldNum" sz="quarter" idx="12"/>
          </p:nvPr>
        </p:nvSpPr>
        <p:spPr>
          <a:ln/>
        </p:spPr>
        <p:txBody>
          <a:bodyPr/>
          <a:lstStyle>
            <a:lvl1pPr>
              <a:defRPr/>
            </a:lvl1pPr>
          </a:lstStyle>
          <a:p>
            <a:pPr>
              <a:defRPr/>
            </a:pPr>
            <a:fld id="{26FBD9FB-41D1-4FF8-9DA5-E4D616F3AED3}" type="slidenum">
              <a:rPr lang="zh-CN" altLang="en-US"/>
              <a:pPr>
                <a:defRPr/>
              </a:pPr>
              <a:t>‹#›</a:t>
            </a:fld>
            <a:endParaRPr lang="en-US" altLang="zh-CN"/>
          </a:p>
        </p:txBody>
      </p:sp>
    </p:spTree>
    <p:extLst>
      <p:ext uri="{BB962C8B-B14F-4D97-AF65-F5344CB8AC3E}">
        <p14:creationId xmlns:p14="http://schemas.microsoft.com/office/powerpoint/2010/main" val="872749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theme" Target="../theme/theme4.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2"/>
        </a:solidFill>
        <a:effectLst/>
      </p:bgPr>
    </p:bg>
    <p:spTree>
      <p:nvGrpSpPr>
        <p:cNvPr id="1" name=""/>
        <p:cNvGrpSpPr/>
        <p:nvPr/>
      </p:nvGrpSpPr>
      <p:grpSpPr>
        <a:xfrm>
          <a:off x="0" y="0"/>
          <a:ext cx="0" cy="0"/>
          <a:chOff x="0" y="0"/>
          <a:chExt cx="0" cy="0"/>
        </a:xfrm>
      </p:grpSpPr>
      <p:sp>
        <p:nvSpPr>
          <p:cNvPr id="2050" name="矩形 9">
            <a:extLst>
              <a:ext uri="{FF2B5EF4-FFF2-40B4-BE49-F238E27FC236}">
                <a16:creationId xmlns:a16="http://schemas.microsoft.com/office/drawing/2014/main" id="{61CF49CC-6450-4F08-8843-A966986B5567}"/>
              </a:ext>
            </a:extLst>
          </p:cNvPr>
          <p:cNvSpPr>
            <a:spLocks noChangeArrowheads="1"/>
          </p:cNvSpPr>
          <p:nvPr/>
        </p:nvSpPr>
        <p:spPr bwMode="auto">
          <a:xfrm>
            <a:off x="0" y="5970588"/>
            <a:ext cx="9144000" cy="887412"/>
          </a:xfrm>
          <a:prstGeom prst="rect">
            <a:avLst/>
          </a:prstGeom>
          <a:solidFill>
            <a:srgbClr val="FFFFFF"/>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a typeface="宋体" panose="02010600030101010101" pitchFamily="2" charset="-122"/>
            </a:endParaRPr>
          </a:p>
        </p:txBody>
      </p:sp>
      <p:sp>
        <p:nvSpPr>
          <p:cNvPr id="2051" name="矩形 10">
            <a:extLst>
              <a:ext uri="{FF2B5EF4-FFF2-40B4-BE49-F238E27FC236}">
                <a16:creationId xmlns:a16="http://schemas.microsoft.com/office/drawing/2014/main" id="{EDFA05D2-A350-42D1-9048-1B1815A2BBFC}"/>
              </a:ext>
            </a:extLst>
          </p:cNvPr>
          <p:cNvSpPr>
            <a:spLocks noChangeArrowheads="1"/>
          </p:cNvSpPr>
          <p:nvPr/>
        </p:nvSpPr>
        <p:spPr bwMode="auto">
          <a:xfrm>
            <a:off x="-7938" y="6053138"/>
            <a:ext cx="2247901" cy="712787"/>
          </a:xfrm>
          <a:prstGeom prst="rect">
            <a:avLst/>
          </a:prstGeom>
          <a:solidFill>
            <a:schemeClr val="accent2"/>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a typeface="宋体" panose="02010600030101010101" pitchFamily="2" charset="-122"/>
            </a:endParaRPr>
          </a:p>
        </p:txBody>
      </p:sp>
      <p:sp>
        <p:nvSpPr>
          <p:cNvPr id="2052" name="矩形 11">
            <a:extLst>
              <a:ext uri="{FF2B5EF4-FFF2-40B4-BE49-F238E27FC236}">
                <a16:creationId xmlns:a16="http://schemas.microsoft.com/office/drawing/2014/main" id="{81C4EB10-0601-4253-BE80-0737B7CE5DAE}"/>
              </a:ext>
            </a:extLst>
          </p:cNvPr>
          <p:cNvSpPr>
            <a:spLocks noChangeArrowheads="1"/>
          </p:cNvSpPr>
          <p:nvPr/>
        </p:nvSpPr>
        <p:spPr bwMode="auto">
          <a:xfrm>
            <a:off x="2359025" y="6043613"/>
            <a:ext cx="6784975" cy="714375"/>
          </a:xfrm>
          <a:prstGeom prst="rect">
            <a:avLst/>
          </a:prstGeom>
          <a:solidFill>
            <a:schemeClr val="accent1"/>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a typeface="宋体" panose="02010600030101010101" pitchFamily="2" charset="-122"/>
            </a:endParaRPr>
          </a:p>
        </p:txBody>
      </p:sp>
      <p:sp>
        <p:nvSpPr>
          <p:cNvPr id="1029" name="标题占位符 21">
            <a:extLst>
              <a:ext uri="{FF2B5EF4-FFF2-40B4-BE49-F238E27FC236}">
                <a16:creationId xmlns:a16="http://schemas.microsoft.com/office/drawing/2014/main" id="{0CA5F11B-02B6-4B0F-9ED1-8189DC901E9F}"/>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文本占位符 12">
            <a:extLst>
              <a:ext uri="{FF2B5EF4-FFF2-40B4-BE49-F238E27FC236}">
                <a16:creationId xmlns:a16="http://schemas.microsoft.com/office/drawing/2014/main" id="{F1806228-8358-497C-97D0-FA8EDC68943D}"/>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5" name="日期占位符 27">
            <a:extLst>
              <a:ext uri="{FF2B5EF4-FFF2-40B4-BE49-F238E27FC236}">
                <a16:creationId xmlns:a16="http://schemas.microsoft.com/office/drawing/2014/main" id="{4E183B19-43DB-4371-92EF-9D9BF770DB3B}"/>
              </a:ext>
            </a:extLst>
          </p:cNvPr>
          <p:cNvSpPr>
            <a:spLocks noGrp="1" noChangeArrowheads="1"/>
          </p:cNvSpPr>
          <p:nvPr>
            <p:ph type="dt" sz="half" idx="2"/>
          </p:nvPr>
        </p:nvSpPr>
        <p:spPr bwMode="auto">
          <a:xfrm>
            <a:off x="76200" y="6069013"/>
            <a:ext cx="2057400" cy="685800"/>
          </a:xfrm>
          <a:prstGeom prst="rect">
            <a:avLst/>
          </a:prstGeom>
          <a:noFill/>
          <a:ln>
            <a:noFill/>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2000" smtClean="0">
                <a:solidFill>
                  <a:srgbClr val="FFFFFF"/>
                </a:solidFill>
                <a:ea typeface="宋体" panose="02010600030101010101" pitchFamily="2" charset="-122"/>
              </a:defRPr>
            </a:lvl1pPr>
          </a:lstStyle>
          <a:p>
            <a:pPr>
              <a:defRPr/>
            </a:pPr>
            <a:fld id="{D9BB2E4F-AD7C-49B1-892B-51961D8EC65D}" type="datetime1">
              <a:rPr lang="zh-CN" altLang="en-US"/>
              <a:pPr>
                <a:defRPr/>
              </a:pPr>
              <a:t>2020/6/8</a:t>
            </a:fld>
            <a:endParaRPr lang="en-US" altLang="zh-CN"/>
          </a:p>
        </p:txBody>
      </p:sp>
      <p:sp>
        <p:nvSpPr>
          <p:cNvPr id="2056" name="页脚占位符 16">
            <a:extLst>
              <a:ext uri="{FF2B5EF4-FFF2-40B4-BE49-F238E27FC236}">
                <a16:creationId xmlns:a16="http://schemas.microsoft.com/office/drawing/2014/main" id="{A577845F-9AB0-4084-BBD4-A957E0BC162E}"/>
              </a:ext>
            </a:extLst>
          </p:cNvPr>
          <p:cNvSpPr>
            <a:spLocks noGrp="1" noChangeArrowheads="1"/>
          </p:cNvSpPr>
          <p:nvPr>
            <p:ph type="ftr" sz="quarter" idx="3"/>
          </p:nvPr>
        </p:nvSpPr>
        <p:spPr bwMode="auto">
          <a:xfrm>
            <a:off x="2085975" y="236538"/>
            <a:ext cx="5867400" cy="365125"/>
          </a:xfrm>
          <a:prstGeom prst="rect">
            <a:avLst/>
          </a:prstGeom>
          <a:noFill/>
          <a:ln>
            <a:noFill/>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400">
                <a:solidFill>
                  <a:schemeClr val="tx2"/>
                </a:solidFill>
                <a:ea typeface="宋体" panose="02010600030101010101" pitchFamily="2" charset="-122"/>
              </a:defRPr>
            </a:lvl1pPr>
          </a:lstStyle>
          <a:p>
            <a:pPr>
              <a:defRPr/>
            </a:pPr>
            <a:endParaRPr lang="zh-CN" altLang="en-US"/>
          </a:p>
        </p:txBody>
      </p:sp>
      <p:sp>
        <p:nvSpPr>
          <p:cNvPr id="2057" name="灯片编号占位符 28">
            <a:extLst>
              <a:ext uri="{FF2B5EF4-FFF2-40B4-BE49-F238E27FC236}">
                <a16:creationId xmlns:a16="http://schemas.microsoft.com/office/drawing/2014/main" id="{1C9E8819-8170-4B2C-8C68-B82E22B65D5F}"/>
              </a:ext>
            </a:extLst>
          </p:cNvPr>
          <p:cNvSpPr>
            <a:spLocks noGrp="1" noChangeArrowheads="1"/>
          </p:cNvSpPr>
          <p:nvPr>
            <p:ph type="sldNum" sz="quarter" idx="4"/>
          </p:nvPr>
        </p:nvSpPr>
        <p:spPr bwMode="auto">
          <a:xfrm>
            <a:off x="8001000" y="228600"/>
            <a:ext cx="838200" cy="381000"/>
          </a:xfrm>
          <a:prstGeom prst="rect">
            <a:avLst/>
          </a:prstGeom>
          <a:noFill/>
          <a:ln>
            <a:noFill/>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400" b="1" smtClean="0">
                <a:solidFill>
                  <a:schemeClr val="tx2"/>
                </a:solidFill>
                <a:ea typeface="宋体" panose="02010600030101010101" pitchFamily="2" charset="-122"/>
              </a:defRPr>
            </a:lvl1pPr>
          </a:lstStyle>
          <a:p>
            <a:pPr>
              <a:defRPr/>
            </a:pPr>
            <a:fld id="{F34DBA3B-4DAF-460E-9DA1-AF84B0144935}" type="slidenum">
              <a:rPr lang="zh-CN" altLang="en-US"/>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defRPr>
      </a:lvl2pPr>
      <a:lvl3pPr algn="l" rtl="0" eaLnBrk="0" fontAlgn="base" hangingPunct="0">
        <a:spcBef>
          <a:spcPct val="0"/>
        </a:spcBef>
        <a:spcAft>
          <a:spcPct val="0"/>
        </a:spcAft>
        <a:defRPr sz="4400">
          <a:solidFill>
            <a:schemeClr val="tx2"/>
          </a:solidFill>
          <a:latin typeface="Calibri" panose="020F0502020204030204" pitchFamily="34" charset="0"/>
        </a:defRPr>
      </a:lvl3pPr>
      <a:lvl4pPr algn="l" rtl="0" eaLnBrk="0" fontAlgn="base" hangingPunct="0">
        <a:spcBef>
          <a:spcPct val="0"/>
        </a:spcBef>
        <a:spcAft>
          <a:spcPct val="0"/>
        </a:spcAft>
        <a:defRPr sz="4400">
          <a:solidFill>
            <a:schemeClr val="tx2"/>
          </a:solidFill>
          <a:latin typeface="Calibri" panose="020F0502020204030204" pitchFamily="34" charset="0"/>
        </a:defRPr>
      </a:lvl4pPr>
      <a:lvl5pPr algn="l" rtl="0" eaLnBrk="0" fontAlgn="base" hangingPunct="0">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p:titleStyle>
    <p:bodyStyle>
      <a:lvl1pPr marL="319088" indent="-319088"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矩形 6">
            <a:extLst>
              <a:ext uri="{FF2B5EF4-FFF2-40B4-BE49-F238E27FC236}">
                <a16:creationId xmlns:a16="http://schemas.microsoft.com/office/drawing/2014/main" id="{54136E1E-3809-4ABA-B06C-4072ACA0A321}"/>
              </a:ext>
            </a:extLst>
          </p:cNvPr>
          <p:cNvSpPr>
            <a:spLocks noChangeArrowheads="1"/>
          </p:cNvSpPr>
          <p:nvPr/>
        </p:nvSpPr>
        <p:spPr bwMode="auto">
          <a:xfrm>
            <a:off x="0" y="1235075"/>
            <a:ext cx="9144000" cy="319088"/>
          </a:xfrm>
          <a:prstGeom prst="rect">
            <a:avLst/>
          </a:prstGeom>
          <a:solidFill>
            <a:srgbClr val="FFFFFF"/>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a typeface="宋体" panose="02010600030101010101" pitchFamily="2" charset="-122"/>
            </a:endParaRPr>
          </a:p>
        </p:txBody>
      </p:sp>
      <p:sp>
        <p:nvSpPr>
          <p:cNvPr id="3075" name="矩形 7">
            <a:extLst>
              <a:ext uri="{FF2B5EF4-FFF2-40B4-BE49-F238E27FC236}">
                <a16:creationId xmlns:a16="http://schemas.microsoft.com/office/drawing/2014/main" id="{86068DCC-9537-4E8F-B34E-9713593D7A93}"/>
              </a:ext>
            </a:extLst>
          </p:cNvPr>
          <p:cNvSpPr>
            <a:spLocks noChangeArrowheads="1"/>
          </p:cNvSpPr>
          <p:nvPr/>
        </p:nvSpPr>
        <p:spPr bwMode="auto">
          <a:xfrm>
            <a:off x="0" y="1279525"/>
            <a:ext cx="533400" cy="228600"/>
          </a:xfrm>
          <a:prstGeom prst="rect">
            <a:avLst/>
          </a:prstGeom>
          <a:solidFill>
            <a:schemeClr val="accent2"/>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a typeface="宋体" panose="02010600030101010101" pitchFamily="2" charset="-122"/>
            </a:endParaRPr>
          </a:p>
        </p:txBody>
      </p:sp>
      <p:sp>
        <p:nvSpPr>
          <p:cNvPr id="3076" name="矩形 8">
            <a:extLst>
              <a:ext uri="{FF2B5EF4-FFF2-40B4-BE49-F238E27FC236}">
                <a16:creationId xmlns:a16="http://schemas.microsoft.com/office/drawing/2014/main" id="{9E6ACAB7-02FE-44AA-AE28-0136B8874BFD}"/>
              </a:ext>
            </a:extLst>
          </p:cNvPr>
          <p:cNvSpPr>
            <a:spLocks noChangeArrowheads="1"/>
          </p:cNvSpPr>
          <p:nvPr/>
        </p:nvSpPr>
        <p:spPr bwMode="auto">
          <a:xfrm>
            <a:off x="590550" y="1279525"/>
            <a:ext cx="8553450" cy="228600"/>
          </a:xfrm>
          <a:prstGeom prst="rect">
            <a:avLst/>
          </a:prstGeom>
          <a:solidFill>
            <a:schemeClr val="accent1"/>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a typeface="宋体" panose="02010600030101010101" pitchFamily="2" charset="-122"/>
            </a:endParaRPr>
          </a:p>
        </p:txBody>
      </p:sp>
      <p:sp>
        <p:nvSpPr>
          <p:cNvPr id="2053" name="标题占位符 21">
            <a:extLst>
              <a:ext uri="{FF2B5EF4-FFF2-40B4-BE49-F238E27FC236}">
                <a16:creationId xmlns:a16="http://schemas.microsoft.com/office/drawing/2014/main" id="{889F4C62-EA17-451A-802A-ACD46A247B4D}"/>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4" name="文本占位符 12">
            <a:extLst>
              <a:ext uri="{FF2B5EF4-FFF2-40B4-BE49-F238E27FC236}">
                <a16:creationId xmlns:a16="http://schemas.microsoft.com/office/drawing/2014/main" id="{1C059D30-11CC-48CC-9510-9FA9B2279499}"/>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9" name="日期占位符 3">
            <a:extLst>
              <a:ext uri="{FF2B5EF4-FFF2-40B4-BE49-F238E27FC236}">
                <a16:creationId xmlns:a16="http://schemas.microsoft.com/office/drawing/2014/main" id="{437B1E23-5ACE-4F94-8514-C75DC2CE9C8B}"/>
              </a:ext>
            </a:extLst>
          </p:cNvPr>
          <p:cNvSpPr>
            <a:spLocks noGrp="1" noChangeArrowheads="1"/>
          </p:cNvSpPr>
          <p:nvPr>
            <p:ph type="dt" sz="half" idx="2"/>
          </p:nvPr>
        </p:nvSpPr>
        <p:spPr bwMode="auto">
          <a:xfrm>
            <a:off x="6096000" y="6248400"/>
            <a:ext cx="2667000" cy="365125"/>
          </a:xfrm>
          <a:prstGeom prst="rect">
            <a:avLst/>
          </a:prstGeom>
          <a:noFill/>
          <a:ln>
            <a:noFill/>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400" smtClean="0">
                <a:solidFill>
                  <a:schemeClr val="tx2"/>
                </a:solidFill>
                <a:ea typeface="宋体" panose="02010600030101010101" pitchFamily="2" charset="-122"/>
              </a:defRPr>
            </a:lvl1pPr>
          </a:lstStyle>
          <a:p>
            <a:pPr>
              <a:defRPr/>
            </a:pPr>
            <a:fld id="{500C0F72-010D-4F90-A188-51B10749800C}" type="datetime1">
              <a:rPr lang="zh-CN" altLang="en-US"/>
              <a:pPr>
                <a:defRPr/>
              </a:pPr>
              <a:t>2020/6/8</a:t>
            </a:fld>
            <a:endParaRPr lang="en-US" altLang="zh-CN"/>
          </a:p>
        </p:txBody>
      </p:sp>
      <p:sp>
        <p:nvSpPr>
          <p:cNvPr id="3080" name="页脚占位符 4">
            <a:extLst>
              <a:ext uri="{FF2B5EF4-FFF2-40B4-BE49-F238E27FC236}">
                <a16:creationId xmlns:a16="http://schemas.microsoft.com/office/drawing/2014/main" id="{CEBADED8-1E7E-405E-9D3F-40067B0E8E04}"/>
              </a:ext>
            </a:extLst>
          </p:cNvPr>
          <p:cNvSpPr>
            <a:spLocks noGrp="1" noChangeArrowheads="1"/>
          </p:cNvSpPr>
          <p:nvPr>
            <p:ph type="ftr" sz="quarter" idx="3"/>
          </p:nvPr>
        </p:nvSpPr>
        <p:spPr bwMode="auto">
          <a:xfrm>
            <a:off x="609600" y="6248400"/>
            <a:ext cx="5421313" cy="365125"/>
          </a:xfrm>
          <a:prstGeom prst="rect">
            <a:avLst/>
          </a:prstGeom>
          <a:noFill/>
          <a:ln>
            <a:noFill/>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400">
                <a:solidFill>
                  <a:schemeClr val="tx2"/>
                </a:solidFill>
                <a:ea typeface="宋体" panose="02010600030101010101" pitchFamily="2" charset="-122"/>
              </a:defRPr>
            </a:lvl1pPr>
          </a:lstStyle>
          <a:p>
            <a:pPr>
              <a:defRPr/>
            </a:pPr>
            <a:endParaRPr lang="zh-CN" altLang="en-US"/>
          </a:p>
        </p:txBody>
      </p:sp>
      <p:sp>
        <p:nvSpPr>
          <p:cNvPr id="3081" name="灯片编号占位符 5">
            <a:extLst>
              <a:ext uri="{FF2B5EF4-FFF2-40B4-BE49-F238E27FC236}">
                <a16:creationId xmlns:a16="http://schemas.microsoft.com/office/drawing/2014/main" id="{C3E8AFEC-9688-4ABE-A74D-69FE8520A5A0}"/>
              </a:ext>
            </a:extLst>
          </p:cNvPr>
          <p:cNvSpPr>
            <a:spLocks noGrp="1" noChangeArrowheads="1"/>
          </p:cNvSpPr>
          <p:nvPr>
            <p:ph type="sldNum" sz="quarter" idx="4"/>
          </p:nvPr>
        </p:nvSpPr>
        <p:spPr bwMode="auto">
          <a:xfrm>
            <a:off x="0" y="1143000"/>
            <a:ext cx="571500" cy="514350"/>
          </a:xfrm>
          <a:prstGeom prst="rect">
            <a:avLst/>
          </a:prstGeom>
          <a:noFill/>
          <a:ln>
            <a:noFill/>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400" b="1" smtClean="0">
                <a:solidFill>
                  <a:srgbClr val="FFFFFF"/>
                </a:solidFill>
                <a:ea typeface="宋体" panose="02010600030101010101" pitchFamily="2" charset="-122"/>
              </a:defRPr>
            </a:lvl1pPr>
          </a:lstStyle>
          <a:p>
            <a:pPr>
              <a:defRPr/>
            </a:pPr>
            <a:fld id="{A03FA66F-F7C4-4FBA-9C7A-209761F1860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Lst>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defRPr>
      </a:lvl2pPr>
      <a:lvl3pPr algn="l" rtl="0" eaLnBrk="0" fontAlgn="base" hangingPunct="0">
        <a:spcBef>
          <a:spcPct val="0"/>
        </a:spcBef>
        <a:spcAft>
          <a:spcPct val="0"/>
        </a:spcAft>
        <a:defRPr sz="4400">
          <a:solidFill>
            <a:schemeClr val="tx2"/>
          </a:solidFill>
          <a:latin typeface="Calibri" panose="020F0502020204030204" pitchFamily="34" charset="0"/>
        </a:defRPr>
      </a:lvl3pPr>
      <a:lvl4pPr algn="l" rtl="0" eaLnBrk="0" fontAlgn="base" hangingPunct="0">
        <a:spcBef>
          <a:spcPct val="0"/>
        </a:spcBef>
        <a:spcAft>
          <a:spcPct val="0"/>
        </a:spcAft>
        <a:defRPr sz="4400">
          <a:solidFill>
            <a:schemeClr val="tx2"/>
          </a:solidFill>
          <a:latin typeface="Calibri" panose="020F0502020204030204" pitchFamily="34" charset="0"/>
        </a:defRPr>
      </a:lvl4pPr>
      <a:lvl5pPr algn="l" rtl="0" eaLnBrk="0" fontAlgn="base" hangingPunct="0">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p:titleStyle>
    <p:bodyStyle>
      <a:lvl1pPr marL="319088" indent="-319088"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4098" name="矩形 9">
            <a:extLst>
              <a:ext uri="{FF2B5EF4-FFF2-40B4-BE49-F238E27FC236}">
                <a16:creationId xmlns:a16="http://schemas.microsoft.com/office/drawing/2014/main" id="{DA8F7CA4-0768-4385-868B-948AE96BD09E}"/>
              </a:ext>
            </a:extLst>
          </p:cNvPr>
          <p:cNvSpPr>
            <a:spLocks noChangeArrowheads="1"/>
          </p:cNvSpPr>
          <p:nvPr/>
        </p:nvSpPr>
        <p:spPr bwMode="auto">
          <a:xfrm>
            <a:off x="0" y="1524000"/>
            <a:ext cx="9144000" cy="1143000"/>
          </a:xfrm>
          <a:prstGeom prst="rect">
            <a:avLst/>
          </a:prstGeom>
          <a:solidFill>
            <a:srgbClr val="FFFFFF"/>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a typeface="宋体" panose="02010600030101010101" pitchFamily="2" charset="-122"/>
            </a:endParaRPr>
          </a:p>
        </p:txBody>
      </p:sp>
      <p:sp>
        <p:nvSpPr>
          <p:cNvPr id="4099" name="矩形 10">
            <a:extLst>
              <a:ext uri="{FF2B5EF4-FFF2-40B4-BE49-F238E27FC236}">
                <a16:creationId xmlns:a16="http://schemas.microsoft.com/office/drawing/2014/main" id="{90C82977-19AF-4457-84AE-27A25A35149E}"/>
              </a:ext>
            </a:extLst>
          </p:cNvPr>
          <p:cNvSpPr>
            <a:spLocks noChangeArrowheads="1"/>
          </p:cNvSpPr>
          <p:nvPr/>
        </p:nvSpPr>
        <p:spPr bwMode="auto">
          <a:xfrm>
            <a:off x="0" y="1214438"/>
            <a:ext cx="1571625" cy="857250"/>
          </a:xfrm>
          <a:prstGeom prst="rect">
            <a:avLst/>
          </a:prstGeom>
          <a:solidFill>
            <a:schemeClr val="accent2"/>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a typeface="宋体" panose="02010600030101010101" pitchFamily="2" charset="-122"/>
            </a:endParaRPr>
          </a:p>
        </p:txBody>
      </p:sp>
      <p:sp>
        <p:nvSpPr>
          <p:cNvPr id="4100" name="矩形 11">
            <a:extLst>
              <a:ext uri="{FF2B5EF4-FFF2-40B4-BE49-F238E27FC236}">
                <a16:creationId xmlns:a16="http://schemas.microsoft.com/office/drawing/2014/main" id="{8C3F5CD8-AAA7-4E1D-B8FC-C330DA7D28BB}"/>
              </a:ext>
            </a:extLst>
          </p:cNvPr>
          <p:cNvSpPr>
            <a:spLocks noChangeArrowheads="1"/>
          </p:cNvSpPr>
          <p:nvPr/>
        </p:nvSpPr>
        <p:spPr bwMode="auto">
          <a:xfrm>
            <a:off x="1714500" y="1214438"/>
            <a:ext cx="7429500" cy="928687"/>
          </a:xfrm>
          <a:prstGeom prst="rect">
            <a:avLst/>
          </a:prstGeom>
          <a:solidFill>
            <a:schemeClr val="accent1"/>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a typeface="宋体" panose="02010600030101010101" pitchFamily="2" charset="-122"/>
            </a:endParaRPr>
          </a:p>
        </p:txBody>
      </p:sp>
      <p:sp>
        <p:nvSpPr>
          <p:cNvPr id="3077" name="标题占位符 21">
            <a:extLst>
              <a:ext uri="{FF2B5EF4-FFF2-40B4-BE49-F238E27FC236}">
                <a16:creationId xmlns:a16="http://schemas.microsoft.com/office/drawing/2014/main" id="{3B1C75C1-7387-4234-A05B-65A76FF2078F}"/>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8" name="文本占位符 12">
            <a:extLst>
              <a:ext uri="{FF2B5EF4-FFF2-40B4-BE49-F238E27FC236}">
                <a16:creationId xmlns:a16="http://schemas.microsoft.com/office/drawing/2014/main" id="{6A8D3F3B-9A90-460F-A3EE-B9C410DC65C4}"/>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3" name="日期占位符 11">
            <a:extLst>
              <a:ext uri="{FF2B5EF4-FFF2-40B4-BE49-F238E27FC236}">
                <a16:creationId xmlns:a16="http://schemas.microsoft.com/office/drawing/2014/main" id="{0DEE9DB2-7FEF-45CC-B5BA-1C75FAF39AA7}"/>
              </a:ext>
            </a:extLst>
          </p:cNvPr>
          <p:cNvSpPr>
            <a:spLocks noGrp="1" noChangeArrowheads="1"/>
          </p:cNvSpPr>
          <p:nvPr>
            <p:ph type="dt" sz="half" idx="2"/>
          </p:nvPr>
        </p:nvSpPr>
        <p:spPr bwMode="auto">
          <a:xfrm>
            <a:off x="6096000" y="6248400"/>
            <a:ext cx="2667000" cy="365125"/>
          </a:xfrm>
          <a:prstGeom prst="rect">
            <a:avLst/>
          </a:prstGeom>
          <a:noFill/>
          <a:ln>
            <a:noFill/>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400" smtClean="0">
                <a:solidFill>
                  <a:schemeClr val="tx2"/>
                </a:solidFill>
                <a:ea typeface="宋体" panose="02010600030101010101" pitchFamily="2" charset="-122"/>
              </a:defRPr>
            </a:lvl1pPr>
          </a:lstStyle>
          <a:p>
            <a:pPr>
              <a:defRPr/>
            </a:pPr>
            <a:fld id="{297FAF39-1887-46C6-9C9F-CE3CA9856C1E}" type="datetime1">
              <a:rPr lang="zh-CN" altLang="en-US"/>
              <a:pPr>
                <a:defRPr/>
              </a:pPr>
              <a:t>2020/6/8</a:t>
            </a:fld>
            <a:endParaRPr lang="en-US" altLang="zh-CN"/>
          </a:p>
        </p:txBody>
      </p:sp>
      <p:sp>
        <p:nvSpPr>
          <p:cNvPr id="4104" name="灯片编号占位符 12">
            <a:extLst>
              <a:ext uri="{FF2B5EF4-FFF2-40B4-BE49-F238E27FC236}">
                <a16:creationId xmlns:a16="http://schemas.microsoft.com/office/drawing/2014/main" id="{282208D3-A6D3-4968-AD57-BEAC0E274BF0}"/>
              </a:ext>
            </a:extLst>
          </p:cNvPr>
          <p:cNvSpPr>
            <a:spLocks noGrp="1" noChangeArrowheads="1"/>
          </p:cNvSpPr>
          <p:nvPr>
            <p:ph type="sldNum" sz="quarter" idx="4"/>
          </p:nvPr>
        </p:nvSpPr>
        <p:spPr bwMode="auto">
          <a:xfrm>
            <a:off x="0" y="1285875"/>
            <a:ext cx="1295400" cy="701675"/>
          </a:xfrm>
          <a:prstGeom prst="rect">
            <a:avLst/>
          </a:prstGeom>
          <a:noFill/>
          <a:ln>
            <a:noFill/>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b="1" smtClean="0">
                <a:solidFill>
                  <a:srgbClr val="FFFFFF"/>
                </a:solidFill>
                <a:ea typeface="宋体" panose="02010600030101010101" pitchFamily="2" charset="-122"/>
              </a:defRPr>
            </a:lvl1pPr>
          </a:lstStyle>
          <a:p>
            <a:pPr>
              <a:defRPr/>
            </a:pPr>
            <a:fld id="{11FED1C2-1D75-4994-AF86-E8872C17340A}" type="slidenum">
              <a:rPr lang="zh-CN" altLang="en-US"/>
              <a:pPr>
                <a:defRPr/>
              </a:pPr>
              <a:t>‹#›</a:t>
            </a:fld>
            <a:endParaRPr lang="en-US" altLang="zh-CN"/>
          </a:p>
        </p:txBody>
      </p:sp>
      <p:sp>
        <p:nvSpPr>
          <p:cNvPr id="4105" name="页脚占位符 13">
            <a:extLst>
              <a:ext uri="{FF2B5EF4-FFF2-40B4-BE49-F238E27FC236}">
                <a16:creationId xmlns:a16="http://schemas.microsoft.com/office/drawing/2014/main" id="{F7D1471E-1362-4A1D-AEE8-AE24D6293541}"/>
              </a:ext>
            </a:extLst>
          </p:cNvPr>
          <p:cNvSpPr>
            <a:spLocks noGrp="1" noChangeArrowheads="1"/>
          </p:cNvSpPr>
          <p:nvPr>
            <p:ph type="ftr" sz="quarter" idx="3"/>
          </p:nvPr>
        </p:nvSpPr>
        <p:spPr bwMode="auto">
          <a:xfrm>
            <a:off x="609600" y="6248400"/>
            <a:ext cx="5421313" cy="365125"/>
          </a:xfrm>
          <a:prstGeom prst="rect">
            <a:avLst/>
          </a:prstGeom>
          <a:noFill/>
          <a:ln>
            <a:noFill/>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400">
                <a:solidFill>
                  <a:schemeClr val="tx2"/>
                </a:solidFill>
                <a:ea typeface="宋体" panose="02010600030101010101" pitchFamily="2" charset="-122"/>
              </a:defRPr>
            </a:lvl1p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defRPr>
      </a:lvl2pPr>
      <a:lvl3pPr algn="l" rtl="0" eaLnBrk="0" fontAlgn="base" hangingPunct="0">
        <a:spcBef>
          <a:spcPct val="0"/>
        </a:spcBef>
        <a:spcAft>
          <a:spcPct val="0"/>
        </a:spcAft>
        <a:defRPr sz="4400">
          <a:solidFill>
            <a:schemeClr val="tx2"/>
          </a:solidFill>
          <a:latin typeface="Calibri" panose="020F0502020204030204" pitchFamily="34" charset="0"/>
        </a:defRPr>
      </a:lvl3pPr>
      <a:lvl4pPr algn="l" rtl="0" eaLnBrk="0" fontAlgn="base" hangingPunct="0">
        <a:spcBef>
          <a:spcPct val="0"/>
        </a:spcBef>
        <a:spcAft>
          <a:spcPct val="0"/>
        </a:spcAft>
        <a:defRPr sz="4400">
          <a:solidFill>
            <a:schemeClr val="tx2"/>
          </a:solidFill>
          <a:latin typeface="Calibri" panose="020F0502020204030204" pitchFamily="34" charset="0"/>
        </a:defRPr>
      </a:lvl4pPr>
      <a:lvl5pPr algn="l" rtl="0" eaLnBrk="0" fontAlgn="base" hangingPunct="0">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p:titleStyle>
    <p:bodyStyle>
      <a:lvl1pPr marL="319088" indent="-319088"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0354" name="矩形 6">
            <a:extLst>
              <a:ext uri="{FF2B5EF4-FFF2-40B4-BE49-F238E27FC236}">
                <a16:creationId xmlns:a16="http://schemas.microsoft.com/office/drawing/2014/main" id="{E5E26AAD-93C9-4572-9A51-52A270DFD3F5}"/>
              </a:ext>
            </a:extLst>
          </p:cNvPr>
          <p:cNvSpPr>
            <a:spLocks noChangeArrowheads="1"/>
          </p:cNvSpPr>
          <p:nvPr/>
        </p:nvSpPr>
        <p:spPr bwMode="auto">
          <a:xfrm>
            <a:off x="0" y="1235075"/>
            <a:ext cx="9144000" cy="319088"/>
          </a:xfrm>
          <a:prstGeom prst="rect">
            <a:avLst/>
          </a:prstGeom>
          <a:solidFill>
            <a:srgbClr val="FFFFFF"/>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ndParaRPr>
          </a:p>
        </p:txBody>
      </p:sp>
      <p:sp>
        <p:nvSpPr>
          <p:cNvPr id="100355" name="矩形 7">
            <a:extLst>
              <a:ext uri="{FF2B5EF4-FFF2-40B4-BE49-F238E27FC236}">
                <a16:creationId xmlns:a16="http://schemas.microsoft.com/office/drawing/2014/main" id="{472AE1EA-FE16-4A92-9BD5-3D458D9582FD}"/>
              </a:ext>
            </a:extLst>
          </p:cNvPr>
          <p:cNvSpPr>
            <a:spLocks noChangeArrowheads="1"/>
          </p:cNvSpPr>
          <p:nvPr/>
        </p:nvSpPr>
        <p:spPr bwMode="auto">
          <a:xfrm>
            <a:off x="0" y="1279525"/>
            <a:ext cx="533400" cy="228600"/>
          </a:xfrm>
          <a:prstGeom prst="rect">
            <a:avLst/>
          </a:prstGeom>
          <a:solidFill>
            <a:schemeClr val="accent2"/>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ndParaRPr>
          </a:p>
        </p:txBody>
      </p:sp>
      <p:sp>
        <p:nvSpPr>
          <p:cNvPr id="100356" name="矩形 8">
            <a:extLst>
              <a:ext uri="{FF2B5EF4-FFF2-40B4-BE49-F238E27FC236}">
                <a16:creationId xmlns:a16="http://schemas.microsoft.com/office/drawing/2014/main" id="{5EAE308B-F1DF-4FB5-B6D9-7C556BBCD2B9}"/>
              </a:ext>
            </a:extLst>
          </p:cNvPr>
          <p:cNvSpPr>
            <a:spLocks noChangeArrowheads="1"/>
          </p:cNvSpPr>
          <p:nvPr/>
        </p:nvSpPr>
        <p:spPr bwMode="auto">
          <a:xfrm>
            <a:off x="590550" y="1279525"/>
            <a:ext cx="8553450" cy="228600"/>
          </a:xfrm>
          <a:prstGeom prst="rect">
            <a:avLst/>
          </a:prstGeom>
          <a:solidFill>
            <a:schemeClr val="accent1"/>
          </a:solidFill>
          <a:ln>
            <a:noFill/>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buFont typeface="Arial" panose="020B0604020202020204" pitchFamily="34" charset="0"/>
              <a:buNone/>
              <a:defRPr/>
            </a:pPr>
            <a:endParaRPr lang="zh-CN" altLang="en-US" sz="1800">
              <a:solidFill>
                <a:srgbClr val="FFFFFF"/>
              </a:solidFill>
            </a:endParaRPr>
          </a:p>
        </p:txBody>
      </p:sp>
      <p:sp>
        <p:nvSpPr>
          <p:cNvPr id="8197" name="标题占位符 21">
            <a:extLst>
              <a:ext uri="{FF2B5EF4-FFF2-40B4-BE49-F238E27FC236}">
                <a16:creationId xmlns:a16="http://schemas.microsoft.com/office/drawing/2014/main" id="{C3449A32-3D35-4C78-8EBB-C2AC6EEFEA5C}"/>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198" name="文本占位符 12">
            <a:extLst>
              <a:ext uri="{FF2B5EF4-FFF2-40B4-BE49-F238E27FC236}">
                <a16:creationId xmlns:a16="http://schemas.microsoft.com/office/drawing/2014/main" id="{F9E24F4B-BAE7-4ADF-BE8E-7D40D36BFFA6}"/>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0359" name="日期占位符 3">
            <a:extLst>
              <a:ext uri="{FF2B5EF4-FFF2-40B4-BE49-F238E27FC236}">
                <a16:creationId xmlns:a16="http://schemas.microsoft.com/office/drawing/2014/main" id="{672706BC-447A-411B-AC07-B63A934DDCF3}"/>
              </a:ext>
            </a:extLst>
          </p:cNvPr>
          <p:cNvSpPr>
            <a:spLocks noGrp="1" noChangeArrowheads="1"/>
          </p:cNvSpPr>
          <p:nvPr>
            <p:ph type="dt" sz="half" idx="2"/>
          </p:nvPr>
        </p:nvSpPr>
        <p:spPr bwMode="auto">
          <a:xfrm>
            <a:off x="6096000" y="6248400"/>
            <a:ext cx="2667000" cy="365125"/>
          </a:xfrm>
          <a:prstGeom prst="rect">
            <a:avLst/>
          </a:prstGeom>
          <a:noFill/>
          <a:ln>
            <a:noFill/>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400" smtClean="0">
                <a:solidFill>
                  <a:schemeClr val="tx2"/>
                </a:solidFill>
                <a:ea typeface="+mn-ea"/>
              </a:defRPr>
            </a:lvl1pPr>
          </a:lstStyle>
          <a:p>
            <a:pPr>
              <a:defRPr/>
            </a:pPr>
            <a:fld id="{003371B9-734C-4B5E-B218-6221D7133E33}" type="datetime1">
              <a:rPr lang="zh-CN" altLang="en-US"/>
              <a:pPr>
                <a:defRPr/>
              </a:pPr>
              <a:t>2020/6/8</a:t>
            </a:fld>
            <a:endParaRPr lang="en-US" altLang="zh-CN"/>
          </a:p>
        </p:txBody>
      </p:sp>
      <p:sp>
        <p:nvSpPr>
          <p:cNvPr id="100360" name="页脚占位符 4">
            <a:extLst>
              <a:ext uri="{FF2B5EF4-FFF2-40B4-BE49-F238E27FC236}">
                <a16:creationId xmlns:a16="http://schemas.microsoft.com/office/drawing/2014/main" id="{DF5FA426-56E0-49EB-9D95-228007761F90}"/>
              </a:ext>
            </a:extLst>
          </p:cNvPr>
          <p:cNvSpPr>
            <a:spLocks noGrp="1" noChangeArrowheads="1"/>
          </p:cNvSpPr>
          <p:nvPr>
            <p:ph type="ftr" sz="quarter" idx="3"/>
          </p:nvPr>
        </p:nvSpPr>
        <p:spPr bwMode="auto">
          <a:xfrm>
            <a:off x="609600" y="6248400"/>
            <a:ext cx="5421313" cy="365125"/>
          </a:xfrm>
          <a:prstGeom prst="rect">
            <a:avLst/>
          </a:prstGeom>
          <a:noFill/>
          <a:ln>
            <a:noFill/>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400">
                <a:solidFill>
                  <a:schemeClr val="tx2"/>
                </a:solidFill>
                <a:ea typeface="+mn-ea"/>
              </a:defRPr>
            </a:lvl1pPr>
          </a:lstStyle>
          <a:p>
            <a:pPr>
              <a:defRPr/>
            </a:pPr>
            <a:endParaRPr lang="zh-CN" altLang="en-US"/>
          </a:p>
        </p:txBody>
      </p:sp>
      <p:sp>
        <p:nvSpPr>
          <p:cNvPr id="100361" name="灯片编号占位符 5">
            <a:extLst>
              <a:ext uri="{FF2B5EF4-FFF2-40B4-BE49-F238E27FC236}">
                <a16:creationId xmlns:a16="http://schemas.microsoft.com/office/drawing/2014/main" id="{C2B8D125-50A6-41D9-8726-963BED8CE55A}"/>
              </a:ext>
            </a:extLst>
          </p:cNvPr>
          <p:cNvSpPr>
            <a:spLocks noGrp="1" noChangeArrowheads="1"/>
          </p:cNvSpPr>
          <p:nvPr>
            <p:ph type="sldNum" sz="quarter" idx="4"/>
          </p:nvPr>
        </p:nvSpPr>
        <p:spPr bwMode="auto">
          <a:xfrm>
            <a:off x="0" y="1143000"/>
            <a:ext cx="571500" cy="514350"/>
          </a:xfrm>
          <a:prstGeom prst="rect">
            <a:avLst/>
          </a:prstGeom>
          <a:noFill/>
          <a:ln>
            <a:noFill/>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400" b="1" smtClean="0">
                <a:solidFill>
                  <a:srgbClr val="FFFFFF"/>
                </a:solidFill>
                <a:ea typeface="+mn-ea"/>
              </a:defRPr>
            </a:lvl1pPr>
          </a:lstStyle>
          <a:p>
            <a:pPr>
              <a:defRPr/>
            </a:pPr>
            <a:fld id="{6FD225B4-62F2-43B5-AE01-14DDF70915DE}"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 id="2147483770" r:id="rId13"/>
    <p:sldLayoutId id="2147483771" r:id="rId14"/>
  </p:sldLayoutIdLst>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p:titleStyle>
    <p:bodyStyle>
      <a:lvl1pPr marL="319088" indent="-319088"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customXml" Target="../ink/ink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0.xml"/><Relationship Id="rId1" Type="http://schemas.openxmlformats.org/officeDocument/2006/relationships/vmlDrawing" Target="../drawings/vmlDrawing3.vml"/><Relationship Id="rId6" Type="http://schemas.openxmlformats.org/officeDocument/2006/relationships/image" Target="../media/image13.wmf"/><Relationship Id="rId5" Type="http://schemas.openxmlformats.org/officeDocument/2006/relationships/oleObject" Target="../embeddings/oleObject8.bin"/><Relationship Id="rId4" Type="http://schemas.openxmlformats.org/officeDocument/2006/relationships/image" Target="../media/image12.wmf"/></Relationships>
</file>

<file path=ppt/slides/_rels/slide100.xml.rels><?xml version="1.0" encoding="UTF-8" standalone="yes"?>
<Relationships xmlns="http://schemas.openxmlformats.org/package/2006/relationships"><Relationship Id="rId3" Type="http://schemas.openxmlformats.org/officeDocument/2006/relationships/customXml" Target="../ink/ink75.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50.emf"/></Relationships>
</file>

<file path=ppt/slides/_rels/slide10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52.emf"/><Relationship Id="rId2" Type="http://schemas.openxmlformats.org/officeDocument/2006/relationships/slideLayout" Target="../slideLayouts/slideLayout40.xml"/><Relationship Id="rId1" Type="http://schemas.openxmlformats.org/officeDocument/2006/relationships/vmlDrawing" Target="../drawings/vmlDrawing23.vml"/><Relationship Id="rId6" Type="http://schemas.openxmlformats.org/officeDocument/2006/relationships/customXml" Target="../ink/ink76.xml"/><Relationship Id="rId5" Type="http://schemas.openxmlformats.org/officeDocument/2006/relationships/image" Target="../media/image143.emf"/><Relationship Id="rId4" Type="http://schemas.openxmlformats.org/officeDocument/2006/relationships/oleObject" Target="../embeddings/oleObject79.bin"/></Relationships>
</file>

<file path=ppt/slides/_rels/slide102.xml.rels><?xml version="1.0" encoding="UTF-8" standalone="yes"?>
<Relationships xmlns="http://schemas.openxmlformats.org/package/2006/relationships"><Relationship Id="rId3" Type="http://schemas.openxmlformats.org/officeDocument/2006/relationships/customXml" Target="../ink/ink77.xml"/><Relationship Id="rId2" Type="http://schemas.openxmlformats.org/officeDocument/2006/relationships/image" Target="../media/image144.jpeg"/><Relationship Id="rId1" Type="http://schemas.openxmlformats.org/officeDocument/2006/relationships/slideLayout" Target="../slideLayouts/slideLayout35.xml"/><Relationship Id="rId4" Type="http://schemas.openxmlformats.org/officeDocument/2006/relationships/image" Target="../media/image154.emf"/></Relationships>
</file>

<file path=ppt/slides/_rels/slide103.xml.rels><?xml version="1.0" encoding="UTF-8" standalone="yes"?>
<Relationships xmlns="http://schemas.openxmlformats.org/package/2006/relationships"><Relationship Id="rId3" Type="http://schemas.openxmlformats.org/officeDocument/2006/relationships/customXml" Target="../ink/ink78.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55.emf"/></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slide" Target="slide2.xml"/><Relationship Id="rId7" Type="http://schemas.openxmlformats.org/officeDocument/2006/relationships/oleObject" Target="../embeddings/oleObject81.bin"/><Relationship Id="rId2" Type="http://schemas.openxmlformats.org/officeDocument/2006/relationships/slideLayout" Target="../slideLayouts/slideLayout40.xml"/><Relationship Id="rId1" Type="http://schemas.openxmlformats.org/officeDocument/2006/relationships/vmlDrawing" Target="../drawings/vmlDrawing24.vml"/><Relationship Id="rId6" Type="http://schemas.openxmlformats.org/officeDocument/2006/relationships/image" Target="../media/image145.wmf"/><Relationship Id="rId11" Type="http://schemas.openxmlformats.org/officeDocument/2006/relationships/image" Target="../media/image159.emf"/><Relationship Id="rId5" Type="http://schemas.openxmlformats.org/officeDocument/2006/relationships/oleObject" Target="../embeddings/oleObject80.bin"/><Relationship Id="rId10" Type="http://schemas.openxmlformats.org/officeDocument/2006/relationships/customXml" Target="../ink/ink79.xml"/><Relationship Id="rId4" Type="http://schemas.openxmlformats.org/officeDocument/2006/relationships/image" Target="../media/image147.emf"/><Relationship Id="rId9" Type="http://schemas.openxmlformats.org/officeDocument/2006/relationships/image" Target="../media/image146.wmf"/></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slide" Target="slide2.xml"/><Relationship Id="rId7" Type="http://schemas.openxmlformats.org/officeDocument/2006/relationships/oleObject" Target="../embeddings/oleObject81.bin"/><Relationship Id="rId2" Type="http://schemas.openxmlformats.org/officeDocument/2006/relationships/slideLayout" Target="../slideLayouts/slideLayout40.xml"/><Relationship Id="rId1" Type="http://schemas.openxmlformats.org/officeDocument/2006/relationships/vmlDrawing" Target="../drawings/vmlDrawing25.vml"/><Relationship Id="rId6" Type="http://schemas.openxmlformats.org/officeDocument/2006/relationships/image" Target="../media/image145.wmf"/><Relationship Id="rId11" Type="http://schemas.openxmlformats.org/officeDocument/2006/relationships/image" Target="../media/image151.emf"/><Relationship Id="rId5" Type="http://schemas.openxmlformats.org/officeDocument/2006/relationships/oleObject" Target="../embeddings/oleObject80.bin"/><Relationship Id="rId10" Type="http://schemas.openxmlformats.org/officeDocument/2006/relationships/customXml" Target="../ink/ink80.xml"/><Relationship Id="rId4" Type="http://schemas.openxmlformats.org/officeDocument/2006/relationships/image" Target="../media/image147.emf"/><Relationship Id="rId9" Type="http://schemas.openxmlformats.org/officeDocument/2006/relationships/image" Target="../media/image146.wmf"/></Relationships>
</file>

<file path=ppt/slides/_rels/slide106.xml.rels><?xml version="1.0" encoding="UTF-8" standalone="yes"?>
<Relationships xmlns="http://schemas.openxmlformats.org/package/2006/relationships"><Relationship Id="rId3" Type="http://schemas.openxmlformats.org/officeDocument/2006/relationships/customXml" Target="../ink/ink81.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53.emf"/></Relationships>
</file>

<file path=ppt/slides/_rels/slide107.xml.rels><?xml version="1.0" encoding="UTF-8" standalone="yes"?>
<Relationships xmlns="http://schemas.openxmlformats.org/package/2006/relationships"><Relationship Id="rId8" Type="http://schemas.openxmlformats.org/officeDocument/2006/relationships/image" Target="../media/image157.emf"/><Relationship Id="rId3" Type="http://schemas.openxmlformats.org/officeDocument/2006/relationships/slide" Target="slide2.xml"/><Relationship Id="rId7" Type="http://schemas.openxmlformats.org/officeDocument/2006/relationships/customXml" Target="../ink/ink82.xml"/><Relationship Id="rId2" Type="http://schemas.openxmlformats.org/officeDocument/2006/relationships/slideLayout" Target="../slideLayouts/slideLayout40.xml"/><Relationship Id="rId1" Type="http://schemas.openxmlformats.org/officeDocument/2006/relationships/vmlDrawing" Target="../drawings/vmlDrawing26.vml"/><Relationship Id="rId6" Type="http://schemas.openxmlformats.org/officeDocument/2006/relationships/image" Target="../media/image146.wmf"/><Relationship Id="rId5" Type="http://schemas.openxmlformats.org/officeDocument/2006/relationships/oleObject" Target="../embeddings/oleObject83.bin"/><Relationship Id="rId4" Type="http://schemas.openxmlformats.org/officeDocument/2006/relationships/image" Target="../media/image156.emf"/></Relationships>
</file>

<file path=ppt/slides/_rels/slide108.xml.rels><?xml version="1.0" encoding="UTF-8" standalone="yes"?>
<Relationships xmlns="http://schemas.openxmlformats.org/package/2006/relationships"><Relationship Id="rId3" Type="http://schemas.openxmlformats.org/officeDocument/2006/relationships/customXml" Target="../ink/ink83.xml"/><Relationship Id="rId2" Type="http://schemas.openxmlformats.org/officeDocument/2006/relationships/audio" Target="../media/audio1.wav"/><Relationship Id="rId1" Type="http://schemas.openxmlformats.org/officeDocument/2006/relationships/slideLayout" Target="../slideLayouts/slideLayout40.xml"/><Relationship Id="rId4" Type="http://schemas.openxmlformats.org/officeDocument/2006/relationships/image" Target="../media/image158.emf"/></Relationships>
</file>

<file path=ppt/slides/_rels/slide10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1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1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1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40.xml"/><Relationship Id="rId1" Type="http://schemas.openxmlformats.org/officeDocument/2006/relationships/vmlDrawing" Target="../drawings/vmlDrawing27.vml"/><Relationship Id="rId5" Type="http://schemas.openxmlformats.org/officeDocument/2006/relationships/image" Target="../media/image157.wmf"/><Relationship Id="rId4" Type="http://schemas.openxmlformats.org/officeDocument/2006/relationships/oleObject" Target="../embeddings/oleObject84.bin"/></Relationships>
</file>

<file path=ppt/slides/_rels/slide11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5.xml.rels><?xml version="1.0" encoding="UTF-8" standalone="yes"?>
<Relationships xmlns="http://schemas.openxmlformats.org/package/2006/relationships"><Relationship Id="rId3" Type="http://schemas.openxmlformats.org/officeDocument/2006/relationships/slide" Target="slide123.xml"/><Relationship Id="rId7" Type="http://schemas.openxmlformats.org/officeDocument/2006/relationships/image" Target="../media/image160.emf"/><Relationship Id="rId2" Type="http://schemas.openxmlformats.org/officeDocument/2006/relationships/slide" Target="slide116.xml"/><Relationship Id="rId1" Type="http://schemas.openxmlformats.org/officeDocument/2006/relationships/slideLayout" Target="../slideLayouts/slideLayout29.xml"/><Relationship Id="rId6" Type="http://schemas.openxmlformats.org/officeDocument/2006/relationships/customXml" Target="../ink/ink84.xml"/><Relationship Id="rId5" Type="http://schemas.openxmlformats.org/officeDocument/2006/relationships/slide" Target="slide2.xml"/><Relationship Id="rId4" Type="http://schemas.openxmlformats.org/officeDocument/2006/relationships/image" Target="../media/image5.jpeg"/></Relationships>
</file>

<file path=ppt/slides/_rels/slide116.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62.emf"/><Relationship Id="rId2" Type="http://schemas.openxmlformats.org/officeDocument/2006/relationships/slideLayout" Target="../slideLayouts/slideLayout40.xml"/><Relationship Id="rId1" Type="http://schemas.openxmlformats.org/officeDocument/2006/relationships/vmlDrawing" Target="../drawings/vmlDrawing28.vml"/><Relationship Id="rId6" Type="http://schemas.openxmlformats.org/officeDocument/2006/relationships/customXml" Target="../ink/ink85.xml"/><Relationship Id="rId5" Type="http://schemas.openxmlformats.org/officeDocument/2006/relationships/image" Target="../media/image158.wmf"/><Relationship Id="rId4" Type="http://schemas.openxmlformats.org/officeDocument/2006/relationships/oleObject" Target="../embeddings/oleObject85.bin"/></Relationships>
</file>

<file path=ppt/slides/_rels/slide117.xml.rels><?xml version="1.0" encoding="UTF-8" standalone="yes"?>
<Relationships xmlns="http://schemas.openxmlformats.org/package/2006/relationships"><Relationship Id="rId8" Type="http://schemas.openxmlformats.org/officeDocument/2006/relationships/customXml" Target="../ink/ink87.xml"/><Relationship Id="rId3" Type="http://schemas.openxmlformats.org/officeDocument/2006/relationships/slide" Target="slide2.xml"/><Relationship Id="rId7" Type="http://schemas.openxmlformats.org/officeDocument/2006/relationships/image" Target="../media/image164.emf"/><Relationship Id="rId2" Type="http://schemas.openxmlformats.org/officeDocument/2006/relationships/slideLayout" Target="../slideLayouts/slideLayout40.xml"/><Relationship Id="rId1" Type="http://schemas.openxmlformats.org/officeDocument/2006/relationships/vmlDrawing" Target="../drawings/vmlDrawing29.vml"/><Relationship Id="rId6" Type="http://schemas.openxmlformats.org/officeDocument/2006/relationships/customXml" Target="../ink/ink86.xml"/><Relationship Id="rId5" Type="http://schemas.openxmlformats.org/officeDocument/2006/relationships/image" Target="../media/image161.emf"/><Relationship Id="rId4" Type="http://schemas.openxmlformats.org/officeDocument/2006/relationships/oleObject" Target="../embeddings/oleObject86.bin"/><Relationship Id="rId9" Type="http://schemas.openxmlformats.org/officeDocument/2006/relationships/image" Target="../media/image165.emf"/></Relationships>
</file>

<file path=ppt/slides/_rels/slide118.xml.rels><?xml version="1.0" encoding="UTF-8" standalone="yes"?>
<Relationships xmlns="http://schemas.openxmlformats.org/package/2006/relationships"><Relationship Id="rId8" Type="http://schemas.openxmlformats.org/officeDocument/2006/relationships/image" Target="../media/image168.emf"/><Relationship Id="rId3" Type="http://schemas.openxmlformats.org/officeDocument/2006/relationships/customXml" Target="../ink/ink88.xml"/><Relationship Id="rId7" Type="http://schemas.openxmlformats.org/officeDocument/2006/relationships/customXml" Target="../ink/ink90.xml"/><Relationship Id="rId2" Type="http://schemas.openxmlformats.org/officeDocument/2006/relationships/slide" Target="slide2.xml"/><Relationship Id="rId1" Type="http://schemas.openxmlformats.org/officeDocument/2006/relationships/slideLayout" Target="../slideLayouts/slideLayout40.xml"/><Relationship Id="rId6" Type="http://schemas.openxmlformats.org/officeDocument/2006/relationships/image" Target="../media/image167.emf"/><Relationship Id="rId5" Type="http://schemas.openxmlformats.org/officeDocument/2006/relationships/customXml" Target="../ink/ink89.xml"/><Relationship Id="rId4" Type="http://schemas.openxmlformats.org/officeDocument/2006/relationships/image" Target="../media/image166.emf"/></Relationships>
</file>

<file path=ppt/slides/_rels/slide119.xml.rels><?xml version="1.0" encoding="UTF-8" standalone="yes"?>
<Relationships xmlns="http://schemas.openxmlformats.org/package/2006/relationships"><Relationship Id="rId3" Type="http://schemas.openxmlformats.org/officeDocument/2006/relationships/customXml" Target="../ink/ink91.xml"/><Relationship Id="rId2" Type="http://schemas.openxmlformats.org/officeDocument/2006/relationships/image" Target="../media/image162.wmf"/><Relationship Id="rId1" Type="http://schemas.openxmlformats.org/officeDocument/2006/relationships/slideLayout" Target="../slideLayouts/slideLayout40.xml"/><Relationship Id="rId4" Type="http://schemas.openxmlformats.org/officeDocument/2006/relationships/image" Target="../media/image17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2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64.wmf"/><Relationship Id="rId2" Type="http://schemas.openxmlformats.org/officeDocument/2006/relationships/slideLayout" Target="../slideLayouts/slideLayout40.xml"/><Relationship Id="rId1" Type="http://schemas.openxmlformats.org/officeDocument/2006/relationships/vmlDrawing" Target="../drawings/vmlDrawing30.vml"/><Relationship Id="rId6" Type="http://schemas.openxmlformats.org/officeDocument/2006/relationships/oleObject" Target="../embeddings/oleObject88.bin"/><Relationship Id="rId5" Type="http://schemas.openxmlformats.org/officeDocument/2006/relationships/image" Target="../media/image163.wmf"/><Relationship Id="rId4" Type="http://schemas.openxmlformats.org/officeDocument/2006/relationships/oleObject" Target="../embeddings/oleObject87.bin"/></Relationships>
</file>

<file path=ppt/slides/_rels/slide12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66.wmf"/><Relationship Id="rId2" Type="http://schemas.openxmlformats.org/officeDocument/2006/relationships/slideLayout" Target="../slideLayouts/slideLayout40.xml"/><Relationship Id="rId1" Type="http://schemas.openxmlformats.org/officeDocument/2006/relationships/vmlDrawing" Target="../drawings/vmlDrawing31.vml"/><Relationship Id="rId6" Type="http://schemas.openxmlformats.org/officeDocument/2006/relationships/oleObject" Target="../embeddings/oleObject90.bin"/><Relationship Id="rId5" Type="http://schemas.openxmlformats.org/officeDocument/2006/relationships/image" Target="../media/image165.wmf"/><Relationship Id="rId4" Type="http://schemas.openxmlformats.org/officeDocument/2006/relationships/oleObject" Target="../embeddings/oleObject89.bin"/></Relationships>
</file>

<file path=ppt/slides/_rels/slide122.xml.rels><?xml version="1.0" encoding="UTF-8" standalone="yes"?>
<Relationships xmlns="http://schemas.openxmlformats.org/package/2006/relationships"><Relationship Id="rId3" Type="http://schemas.openxmlformats.org/officeDocument/2006/relationships/customXml" Target="../ink/ink92.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75.emf"/></Relationships>
</file>

<file path=ppt/slides/_rels/slide123.xml.rels><?xml version="1.0" encoding="UTF-8" standalone="yes"?>
<Relationships xmlns="http://schemas.openxmlformats.org/package/2006/relationships"><Relationship Id="rId3" Type="http://schemas.openxmlformats.org/officeDocument/2006/relationships/customXml" Target="../ink/ink93.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76.emf"/></Relationships>
</file>

<file path=ppt/slides/_rels/slide124.xml.rels><?xml version="1.0" encoding="UTF-8" standalone="yes"?>
<Relationships xmlns="http://schemas.openxmlformats.org/package/2006/relationships"><Relationship Id="rId3" Type="http://schemas.openxmlformats.org/officeDocument/2006/relationships/customXml" Target="../ink/ink94.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77.emf"/></Relationships>
</file>

<file path=ppt/slides/_rels/slide125.xml.rels><?xml version="1.0" encoding="UTF-8" standalone="yes"?>
<Relationships xmlns="http://schemas.openxmlformats.org/package/2006/relationships"><Relationship Id="rId8" Type="http://schemas.openxmlformats.org/officeDocument/2006/relationships/customXml" Target="../ink/ink95.xml"/><Relationship Id="rId3" Type="http://schemas.openxmlformats.org/officeDocument/2006/relationships/slide" Target="slide2.xml"/><Relationship Id="rId7" Type="http://schemas.openxmlformats.org/officeDocument/2006/relationships/image" Target="../media/image168.wmf"/><Relationship Id="rId2" Type="http://schemas.openxmlformats.org/officeDocument/2006/relationships/slideLayout" Target="../slideLayouts/slideLayout40.xml"/><Relationship Id="rId1" Type="http://schemas.openxmlformats.org/officeDocument/2006/relationships/vmlDrawing" Target="../drawings/vmlDrawing32.vml"/><Relationship Id="rId6" Type="http://schemas.openxmlformats.org/officeDocument/2006/relationships/oleObject" Target="../embeddings/oleObject92.bin"/><Relationship Id="rId5" Type="http://schemas.openxmlformats.org/officeDocument/2006/relationships/image" Target="../media/image167.wmf"/><Relationship Id="rId4" Type="http://schemas.openxmlformats.org/officeDocument/2006/relationships/oleObject" Target="../embeddings/oleObject91.bin"/><Relationship Id="rId9" Type="http://schemas.openxmlformats.org/officeDocument/2006/relationships/image" Target="../media/image180.emf"/></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95.bin"/><Relationship Id="rId3" Type="http://schemas.openxmlformats.org/officeDocument/2006/relationships/slide" Target="slide2.xml"/><Relationship Id="rId7" Type="http://schemas.openxmlformats.org/officeDocument/2006/relationships/image" Target="../media/image170.wmf"/><Relationship Id="rId2" Type="http://schemas.openxmlformats.org/officeDocument/2006/relationships/slideLayout" Target="../slideLayouts/slideLayout40.xml"/><Relationship Id="rId1" Type="http://schemas.openxmlformats.org/officeDocument/2006/relationships/vmlDrawing" Target="../drawings/vmlDrawing33.vml"/><Relationship Id="rId6" Type="http://schemas.openxmlformats.org/officeDocument/2006/relationships/oleObject" Target="../embeddings/oleObject94.bin"/><Relationship Id="rId11" Type="http://schemas.openxmlformats.org/officeDocument/2006/relationships/image" Target="../media/image184.emf"/><Relationship Id="rId5" Type="http://schemas.openxmlformats.org/officeDocument/2006/relationships/image" Target="../media/image169.wmf"/><Relationship Id="rId10" Type="http://schemas.openxmlformats.org/officeDocument/2006/relationships/customXml" Target="../ink/ink96.xml"/><Relationship Id="rId4" Type="http://schemas.openxmlformats.org/officeDocument/2006/relationships/oleObject" Target="../embeddings/oleObject93.bin"/><Relationship Id="rId9" Type="http://schemas.openxmlformats.org/officeDocument/2006/relationships/image" Target="../media/image171.wmf"/></Relationships>
</file>

<file path=ppt/slides/_rels/slide127.xml.rels><?xml version="1.0" encoding="UTF-8" standalone="yes"?>
<Relationships xmlns="http://schemas.openxmlformats.org/package/2006/relationships"><Relationship Id="rId3" Type="http://schemas.openxmlformats.org/officeDocument/2006/relationships/customXml" Target="../ink/ink97.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85.emf"/></Relationships>
</file>

<file path=ppt/slides/_rels/slide128.xml.rels><?xml version="1.0" encoding="UTF-8" standalone="yes"?>
<Relationships xmlns="http://schemas.openxmlformats.org/package/2006/relationships"><Relationship Id="rId3" Type="http://schemas.openxmlformats.org/officeDocument/2006/relationships/customXml" Target="../ink/ink98.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86.emf"/></Relationships>
</file>

<file path=ppt/slides/_rels/slide129.xml.rels><?xml version="1.0" encoding="UTF-8" standalone="yes"?>
<Relationships xmlns="http://schemas.openxmlformats.org/package/2006/relationships"><Relationship Id="rId3" Type="http://schemas.openxmlformats.org/officeDocument/2006/relationships/slide" Target="slide142.xml"/><Relationship Id="rId2" Type="http://schemas.openxmlformats.org/officeDocument/2006/relationships/slide" Target="slide130.xml"/><Relationship Id="rId1" Type="http://schemas.openxmlformats.org/officeDocument/2006/relationships/slideLayout" Target="../slideLayouts/slideLayout29.xml"/><Relationship Id="rId5" Type="http://schemas.openxmlformats.org/officeDocument/2006/relationships/slide" Target="slide2.xml"/><Relationship Id="rId4" Type="http://schemas.openxmlformats.org/officeDocument/2006/relationships/image" Target="../media/image5.jpeg"/></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0.xml"/></Relationships>
</file>

<file path=ppt/slides/_rels/slide130.xml.rels><?xml version="1.0" encoding="UTF-8" standalone="yes"?>
<Relationships xmlns="http://schemas.openxmlformats.org/package/2006/relationships"><Relationship Id="rId8" Type="http://schemas.openxmlformats.org/officeDocument/2006/relationships/image" Target="../media/image174.wmf"/><Relationship Id="rId13" Type="http://schemas.openxmlformats.org/officeDocument/2006/relationships/oleObject" Target="../embeddings/oleObject101.bin"/><Relationship Id="rId3" Type="http://schemas.openxmlformats.org/officeDocument/2006/relationships/oleObject" Target="../embeddings/oleObject96.bin"/><Relationship Id="rId7" Type="http://schemas.openxmlformats.org/officeDocument/2006/relationships/oleObject" Target="../embeddings/oleObject98.bin"/><Relationship Id="rId12" Type="http://schemas.openxmlformats.org/officeDocument/2006/relationships/image" Target="../media/image176.wmf"/><Relationship Id="rId17" Type="http://schemas.openxmlformats.org/officeDocument/2006/relationships/image" Target="../media/image193.emf"/><Relationship Id="rId2" Type="http://schemas.openxmlformats.org/officeDocument/2006/relationships/slideLayout" Target="../slideLayouts/slideLayout40.xml"/><Relationship Id="rId16" Type="http://schemas.openxmlformats.org/officeDocument/2006/relationships/customXml" Target="../ink/ink99.xml"/><Relationship Id="rId1" Type="http://schemas.openxmlformats.org/officeDocument/2006/relationships/vmlDrawing" Target="../drawings/vmlDrawing34.vml"/><Relationship Id="rId6" Type="http://schemas.openxmlformats.org/officeDocument/2006/relationships/image" Target="../media/image173.wmf"/><Relationship Id="rId11" Type="http://schemas.openxmlformats.org/officeDocument/2006/relationships/oleObject" Target="../embeddings/oleObject100.bin"/><Relationship Id="rId5" Type="http://schemas.openxmlformats.org/officeDocument/2006/relationships/oleObject" Target="../embeddings/oleObject97.bin"/><Relationship Id="rId15" Type="http://schemas.openxmlformats.org/officeDocument/2006/relationships/slide" Target="slide2.xml"/><Relationship Id="rId10" Type="http://schemas.openxmlformats.org/officeDocument/2006/relationships/image" Target="../media/image175.wmf"/><Relationship Id="rId4" Type="http://schemas.openxmlformats.org/officeDocument/2006/relationships/image" Target="../media/image172.wmf"/><Relationship Id="rId9" Type="http://schemas.openxmlformats.org/officeDocument/2006/relationships/oleObject" Target="../embeddings/oleObject99.bin"/><Relationship Id="rId14" Type="http://schemas.openxmlformats.org/officeDocument/2006/relationships/image" Target="../media/image177.wmf"/></Relationships>
</file>

<file path=ppt/slides/_rels/slide131.xml.rels><?xml version="1.0" encoding="UTF-8" standalone="yes"?>
<Relationships xmlns="http://schemas.openxmlformats.org/package/2006/relationships"><Relationship Id="rId3" Type="http://schemas.openxmlformats.org/officeDocument/2006/relationships/customXml" Target="../ink/ink100.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94.emf"/></Relationships>
</file>

<file path=ppt/slides/_rels/slide13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33.xml.rels><?xml version="1.0" encoding="UTF-8" standalone="yes"?>
<Relationships xmlns="http://schemas.openxmlformats.org/package/2006/relationships"><Relationship Id="rId3" Type="http://schemas.openxmlformats.org/officeDocument/2006/relationships/customXml" Target="../ink/ink101.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95.emf"/></Relationships>
</file>

<file path=ppt/slides/_rels/slide13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35.xml.rels><?xml version="1.0" encoding="UTF-8" standalone="yes"?>
<Relationships xmlns="http://schemas.openxmlformats.org/package/2006/relationships"><Relationship Id="rId3" Type="http://schemas.openxmlformats.org/officeDocument/2006/relationships/customXml" Target="../ink/ink102.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96.emf"/></Relationships>
</file>

<file path=ppt/slides/_rels/slide136.xml.rels><?xml version="1.0" encoding="UTF-8" standalone="yes"?>
<Relationships xmlns="http://schemas.openxmlformats.org/package/2006/relationships"><Relationship Id="rId3" Type="http://schemas.openxmlformats.org/officeDocument/2006/relationships/customXml" Target="../ink/ink103.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97.emf"/></Relationships>
</file>

<file path=ppt/slides/_rels/slide137.xml.rels><?xml version="1.0" encoding="UTF-8" standalone="yes"?>
<Relationships xmlns="http://schemas.openxmlformats.org/package/2006/relationships"><Relationship Id="rId3" Type="http://schemas.openxmlformats.org/officeDocument/2006/relationships/image" Target="../media/image178.emf"/><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38.xml.rels><?xml version="1.0" encoding="UTF-8" standalone="yes"?>
<Relationships xmlns="http://schemas.openxmlformats.org/package/2006/relationships"><Relationship Id="rId8" Type="http://schemas.openxmlformats.org/officeDocument/2006/relationships/customXml" Target="../ink/ink104.xml"/><Relationship Id="rId3" Type="http://schemas.openxmlformats.org/officeDocument/2006/relationships/slide" Target="slide2.xml"/><Relationship Id="rId7" Type="http://schemas.openxmlformats.org/officeDocument/2006/relationships/image" Target="../media/image180.wmf"/><Relationship Id="rId2" Type="http://schemas.openxmlformats.org/officeDocument/2006/relationships/slideLayout" Target="../slideLayouts/slideLayout40.xml"/><Relationship Id="rId1" Type="http://schemas.openxmlformats.org/officeDocument/2006/relationships/vmlDrawing" Target="../drawings/vmlDrawing35.vml"/><Relationship Id="rId6" Type="http://schemas.openxmlformats.org/officeDocument/2006/relationships/oleObject" Target="../embeddings/oleObject103.bin"/><Relationship Id="rId5" Type="http://schemas.openxmlformats.org/officeDocument/2006/relationships/image" Target="../media/image179.wmf"/><Relationship Id="rId4" Type="http://schemas.openxmlformats.org/officeDocument/2006/relationships/oleObject" Target="../embeddings/oleObject102.bin"/><Relationship Id="rId9" Type="http://schemas.openxmlformats.org/officeDocument/2006/relationships/image" Target="../media/image201.emf"/></Relationships>
</file>

<file path=ppt/slides/_rels/slide13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203.emf"/><Relationship Id="rId2" Type="http://schemas.openxmlformats.org/officeDocument/2006/relationships/slideLayout" Target="../slideLayouts/slideLayout40.xml"/><Relationship Id="rId1" Type="http://schemas.openxmlformats.org/officeDocument/2006/relationships/vmlDrawing" Target="../drawings/vmlDrawing36.vml"/><Relationship Id="rId6" Type="http://schemas.openxmlformats.org/officeDocument/2006/relationships/customXml" Target="../ink/ink105.xml"/><Relationship Id="rId5" Type="http://schemas.openxmlformats.org/officeDocument/2006/relationships/image" Target="../media/image181.wmf"/><Relationship Id="rId4" Type="http://schemas.openxmlformats.org/officeDocument/2006/relationships/oleObject" Target="../embeddings/oleObject104.bin"/></Relationships>
</file>

<file path=ppt/slides/_rels/slide14.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40.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10.bin"/><Relationship Id="rId10" Type="http://schemas.openxmlformats.org/officeDocument/2006/relationships/image" Target="../media/image18.wmf"/><Relationship Id="rId4" Type="http://schemas.openxmlformats.org/officeDocument/2006/relationships/image" Target="../media/image15.wmf"/><Relationship Id="rId9" Type="http://schemas.openxmlformats.org/officeDocument/2006/relationships/oleObject" Target="../embeddings/oleObject12.bin"/></Relationships>
</file>

<file path=ppt/slides/_rels/slide140.xml.rels><?xml version="1.0" encoding="UTF-8" standalone="yes"?>
<Relationships xmlns="http://schemas.openxmlformats.org/package/2006/relationships"><Relationship Id="rId3" Type="http://schemas.openxmlformats.org/officeDocument/2006/relationships/customXml" Target="../ink/ink106.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04.emf"/></Relationships>
</file>

<file path=ppt/slides/_rels/slide141.xml.rels><?xml version="1.0" encoding="UTF-8" standalone="yes"?>
<Relationships xmlns="http://schemas.openxmlformats.org/package/2006/relationships"><Relationship Id="rId3" Type="http://schemas.openxmlformats.org/officeDocument/2006/relationships/customXml" Target="../ink/ink107.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05.emf"/></Relationships>
</file>

<file path=ppt/slides/_rels/slide142.xml.rels><?xml version="1.0" encoding="UTF-8" standalone="yes"?>
<Relationships xmlns="http://schemas.openxmlformats.org/package/2006/relationships"><Relationship Id="rId3" Type="http://schemas.openxmlformats.org/officeDocument/2006/relationships/customXml" Target="../ink/ink108.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06.emf"/></Relationships>
</file>

<file path=ppt/slides/_rels/slide143.xml.rels><?xml version="1.0" encoding="UTF-8" standalone="yes"?>
<Relationships xmlns="http://schemas.openxmlformats.org/package/2006/relationships"><Relationship Id="rId3" Type="http://schemas.openxmlformats.org/officeDocument/2006/relationships/customXml" Target="../ink/ink109.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07.emf"/></Relationships>
</file>

<file path=ppt/slides/_rels/slide144.xml.rels><?xml version="1.0" encoding="UTF-8" standalone="yes"?>
<Relationships xmlns="http://schemas.openxmlformats.org/package/2006/relationships"><Relationship Id="rId3" Type="http://schemas.openxmlformats.org/officeDocument/2006/relationships/customXml" Target="../ink/ink110.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08.emf"/></Relationships>
</file>

<file path=ppt/slides/_rels/slide145.xml.rels><?xml version="1.0" encoding="UTF-8" standalone="yes"?>
<Relationships xmlns="http://schemas.openxmlformats.org/package/2006/relationships"><Relationship Id="rId3" Type="http://schemas.openxmlformats.org/officeDocument/2006/relationships/customXml" Target="../ink/ink111.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09.emf"/></Relationships>
</file>

<file path=ppt/slides/_rels/slide146.xml.rels><?xml version="1.0" encoding="UTF-8" standalone="yes"?>
<Relationships xmlns="http://schemas.openxmlformats.org/package/2006/relationships"><Relationship Id="rId3" Type="http://schemas.openxmlformats.org/officeDocument/2006/relationships/customXml" Target="../ink/ink112.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10.emf"/></Relationships>
</file>

<file path=ppt/slides/_rels/slide147.xml.rels><?xml version="1.0" encoding="UTF-8" standalone="yes"?>
<Relationships xmlns="http://schemas.openxmlformats.org/package/2006/relationships"><Relationship Id="rId3" Type="http://schemas.openxmlformats.org/officeDocument/2006/relationships/image" Target="../media/image211.emf"/><Relationship Id="rId2" Type="http://schemas.openxmlformats.org/officeDocument/2006/relationships/customXml" Target="../ink/ink113.xml"/><Relationship Id="rId1" Type="http://schemas.openxmlformats.org/officeDocument/2006/relationships/slideLayout" Target="../slideLayouts/slideLayout40.xml"/></Relationships>
</file>

<file path=ppt/slides/_rels/slide148.xml.rels><?xml version="1.0" encoding="UTF-8" standalone="yes"?>
<Relationships xmlns="http://schemas.openxmlformats.org/package/2006/relationships"><Relationship Id="rId3" Type="http://schemas.openxmlformats.org/officeDocument/2006/relationships/slide" Target="slide164.xml"/><Relationship Id="rId7" Type="http://schemas.openxmlformats.org/officeDocument/2006/relationships/slide" Target="slide2.xml"/><Relationship Id="rId2" Type="http://schemas.openxmlformats.org/officeDocument/2006/relationships/slide" Target="slide149.xml"/><Relationship Id="rId1" Type="http://schemas.openxmlformats.org/officeDocument/2006/relationships/slideLayout" Target="../slideLayouts/slideLayout29.xml"/><Relationship Id="rId6" Type="http://schemas.openxmlformats.org/officeDocument/2006/relationships/image" Target="../media/image5.jpeg"/><Relationship Id="rId5" Type="http://schemas.openxmlformats.org/officeDocument/2006/relationships/slide" Target="slide185.xml"/><Relationship Id="rId4" Type="http://schemas.openxmlformats.org/officeDocument/2006/relationships/slide" Target="slide178.xml"/></Relationships>
</file>

<file path=ppt/slides/_rels/slide14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0.xml"/><Relationship Id="rId1" Type="http://schemas.openxmlformats.org/officeDocument/2006/relationships/vmlDrawing" Target="../drawings/vmlDrawing5.vml"/><Relationship Id="rId6" Type="http://schemas.openxmlformats.org/officeDocument/2006/relationships/image" Target="../media/image20.wmf"/><Relationship Id="rId5" Type="http://schemas.openxmlformats.org/officeDocument/2006/relationships/oleObject" Target="../embeddings/oleObject14.bin"/><Relationship Id="rId4" Type="http://schemas.openxmlformats.org/officeDocument/2006/relationships/image" Target="../media/image19.wmf"/></Relationships>
</file>

<file path=ppt/slides/_rels/slide150.xml.rels><?xml version="1.0" encoding="UTF-8" standalone="yes"?>
<Relationships xmlns="http://schemas.openxmlformats.org/package/2006/relationships"><Relationship Id="rId3" Type="http://schemas.openxmlformats.org/officeDocument/2006/relationships/image" Target="../media/image182.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183.emf"/><Relationship Id="rId4" Type="http://schemas.openxmlformats.org/officeDocument/2006/relationships/customXml" Target="../ink/ink114.xml"/></Relationships>
</file>

<file path=ppt/slides/_rels/slide151.xml.rels><?xml version="1.0" encoding="UTF-8" standalone="yes"?>
<Relationships xmlns="http://schemas.openxmlformats.org/package/2006/relationships"><Relationship Id="rId8" Type="http://schemas.openxmlformats.org/officeDocument/2006/relationships/customXml" Target="../ink/ink115.xml"/><Relationship Id="rId3" Type="http://schemas.openxmlformats.org/officeDocument/2006/relationships/slide" Target="slide2.xml"/><Relationship Id="rId7" Type="http://schemas.openxmlformats.org/officeDocument/2006/relationships/image" Target="../media/image187.emf"/><Relationship Id="rId2" Type="http://schemas.openxmlformats.org/officeDocument/2006/relationships/slideLayout" Target="../slideLayouts/slideLayout40.xml"/><Relationship Id="rId1" Type="http://schemas.openxmlformats.org/officeDocument/2006/relationships/vmlDrawing" Target="../drawings/vmlDrawing37.vml"/><Relationship Id="rId6" Type="http://schemas.openxmlformats.org/officeDocument/2006/relationships/oleObject" Target="../embeddings/oleObject106.bin"/><Relationship Id="rId5" Type="http://schemas.openxmlformats.org/officeDocument/2006/relationships/image" Target="../media/image183.wmf"/><Relationship Id="rId4" Type="http://schemas.openxmlformats.org/officeDocument/2006/relationships/oleObject" Target="../embeddings/oleObject105.bin"/><Relationship Id="rId9" Type="http://schemas.openxmlformats.org/officeDocument/2006/relationships/image" Target="../media/image188.emf"/></Relationships>
</file>

<file path=ppt/slides/_rels/slide152.xml.rels><?xml version="1.0" encoding="UTF-8" standalone="yes"?>
<Relationships xmlns="http://schemas.openxmlformats.org/package/2006/relationships"><Relationship Id="rId8" Type="http://schemas.openxmlformats.org/officeDocument/2006/relationships/oleObject" Target="../embeddings/oleObject109.bin"/><Relationship Id="rId13" Type="http://schemas.openxmlformats.org/officeDocument/2006/relationships/image" Target="../media/image192.wmf"/><Relationship Id="rId3" Type="http://schemas.openxmlformats.org/officeDocument/2006/relationships/slide" Target="slide2.xml"/><Relationship Id="rId7" Type="http://schemas.openxmlformats.org/officeDocument/2006/relationships/image" Target="../media/image189.wmf"/><Relationship Id="rId12" Type="http://schemas.openxmlformats.org/officeDocument/2006/relationships/oleObject" Target="../embeddings/oleObject111.bin"/><Relationship Id="rId2" Type="http://schemas.openxmlformats.org/officeDocument/2006/relationships/slideLayout" Target="../slideLayouts/slideLayout40.xml"/><Relationship Id="rId16" Type="http://schemas.openxmlformats.org/officeDocument/2006/relationships/image" Target="../media/image199.emf"/><Relationship Id="rId1" Type="http://schemas.openxmlformats.org/officeDocument/2006/relationships/vmlDrawing" Target="../drawings/vmlDrawing38.vml"/><Relationship Id="rId6" Type="http://schemas.openxmlformats.org/officeDocument/2006/relationships/oleObject" Target="../embeddings/oleObject108.bin"/><Relationship Id="rId11" Type="http://schemas.openxmlformats.org/officeDocument/2006/relationships/image" Target="../media/image191.wmf"/><Relationship Id="rId5" Type="http://schemas.openxmlformats.org/officeDocument/2006/relationships/image" Target="../media/image188.wmf"/><Relationship Id="rId15" Type="http://schemas.openxmlformats.org/officeDocument/2006/relationships/customXml" Target="../ink/ink116.xml"/><Relationship Id="rId10" Type="http://schemas.openxmlformats.org/officeDocument/2006/relationships/oleObject" Target="../embeddings/oleObject110.bin"/><Relationship Id="rId4" Type="http://schemas.openxmlformats.org/officeDocument/2006/relationships/oleObject" Target="../embeddings/oleObject107.bin"/><Relationship Id="rId9" Type="http://schemas.openxmlformats.org/officeDocument/2006/relationships/image" Target="../media/image190.wmf"/><Relationship Id="rId14" Type="http://schemas.openxmlformats.org/officeDocument/2006/relationships/image" Target="../media/image198.emf"/></Relationships>
</file>

<file path=ppt/slides/_rels/slide153.xml.rels><?xml version="1.0" encoding="UTF-8" standalone="yes"?>
<Relationships xmlns="http://schemas.openxmlformats.org/package/2006/relationships"><Relationship Id="rId8" Type="http://schemas.openxmlformats.org/officeDocument/2006/relationships/oleObject" Target="../embeddings/oleObject114.bin"/><Relationship Id="rId13" Type="http://schemas.openxmlformats.org/officeDocument/2006/relationships/image" Target="../media/image212.emf"/><Relationship Id="rId3" Type="http://schemas.openxmlformats.org/officeDocument/2006/relationships/slide" Target="slide2.xml"/><Relationship Id="rId7" Type="http://schemas.openxmlformats.org/officeDocument/2006/relationships/image" Target="../media/image200.wmf"/><Relationship Id="rId12" Type="http://schemas.openxmlformats.org/officeDocument/2006/relationships/customXml" Target="../ink/ink117.xml"/><Relationship Id="rId2" Type="http://schemas.openxmlformats.org/officeDocument/2006/relationships/slideLayout" Target="../slideLayouts/slideLayout40.xml"/><Relationship Id="rId1" Type="http://schemas.openxmlformats.org/officeDocument/2006/relationships/vmlDrawing" Target="../drawings/vmlDrawing39.vml"/><Relationship Id="rId6" Type="http://schemas.openxmlformats.org/officeDocument/2006/relationships/oleObject" Target="../embeddings/oleObject113.bin"/><Relationship Id="rId11" Type="http://schemas.openxmlformats.org/officeDocument/2006/relationships/image" Target="../media/image202.wmf"/><Relationship Id="rId5" Type="http://schemas.openxmlformats.org/officeDocument/2006/relationships/image" Target="../media/image199.wmf"/><Relationship Id="rId10" Type="http://schemas.openxmlformats.org/officeDocument/2006/relationships/oleObject" Target="../embeddings/oleObject115.bin"/><Relationship Id="rId4" Type="http://schemas.openxmlformats.org/officeDocument/2006/relationships/oleObject" Target="../embeddings/oleObject112.bin"/><Relationship Id="rId9" Type="http://schemas.openxmlformats.org/officeDocument/2006/relationships/image" Target="../media/image201.wmf"/></Relationships>
</file>

<file path=ppt/slides/_rels/slide154.xml.rels><?xml version="1.0" encoding="UTF-8" standalone="yes"?>
<Relationships xmlns="http://schemas.openxmlformats.org/package/2006/relationships"><Relationship Id="rId8" Type="http://schemas.openxmlformats.org/officeDocument/2006/relationships/customXml" Target="../ink/ink118.xml"/><Relationship Id="rId3" Type="http://schemas.openxmlformats.org/officeDocument/2006/relationships/slide" Target="slide2.xml"/><Relationship Id="rId7" Type="http://schemas.openxmlformats.org/officeDocument/2006/relationships/image" Target="../media/image214.emf"/><Relationship Id="rId2" Type="http://schemas.openxmlformats.org/officeDocument/2006/relationships/slideLayout" Target="../slideLayouts/slideLayout40.xml"/><Relationship Id="rId1" Type="http://schemas.openxmlformats.org/officeDocument/2006/relationships/vmlDrawing" Target="../drawings/vmlDrawing40.vml"/><Relationship Id="rId6" Type="http://schemas.openxmlformats.org/officeDocument/2006/relationships/oleObject" Target="../embeddings/oleObject117.bin"/><Relationship Id="rId5" Type="http://schemas.openxmlformats.org/officeDocument/2006/relationships/image" Target="../media/image213.emf"/><Relationship Id="rId4" Type="http://schemas.openxmlformats.org/officeDocument/2006/relationships/oleObject" Target="../embeddings/oleObject116.bin"/><Relationship Id="rId9" Type="http://schemas.openxmlformats.org/officeDocument/2006/relationships/image" Target="../media/image215.emf"/></Relationships>
</file>

<file path=ppt/slides/_rels/slide155.xml.rels><?xml version="1.0" encoding="UTF-8" standalone="yes"?>
<Relationships xmlns="http://schemas.openxmlformats.org/package/2006/relationships"><Relationship Id="rId3" Type="http://schemas.openxmlformats.org/officeDocument/2006/relationships/image" Target="../media/image216.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217.emf"/><Relationship Id="rId4" Type="http://schemas.openxmlformats.org/officeDocument/2006/relationships/customXml" Target="../ink/ink119.xml"/></Relationships>
</file>

<file path=ppt/slides/_rels/slide156.xml.rels><?xml version="1.0" encoding="UTF-8" standalone="yes"?>
<Relationships xmlns="http://schemas.openxmlformats.org/package/2006/relationships"><Relationship Id="rId3" Type="http://schemas.openxmlformats.org/officeDocument/2006/relationships/customXml" Target="../ink/ink120.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18.emf"/></Relationships>
</file>

<file path=ppt/slides/_rels/slide157.xml.rels><?xml version="1.0" encoding="UTF-8" standalone="yes"?>
<Relationships xmlns="http://schemas.openxmlformats.org/package/2006/relationships"><Relationship Id="rId3" Type="http://schemas.openxmlformats.org/officeDocument/2006/relationships/customXml" Target="../ink/ink121.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19.emf"/></Relationships>
</file>

<file path=ppt/slides/_rels/slide158.xml.rels><?xml version="1.0" encoding="UTF-8" standalone="yes"?>
<Relationships xmlns="http://schemas.openxmlformats.org/package/2006/relationships"><Relationship Id="rId3" Type="http://schemas.openxmlformats.org/officeDocument/2006/relationships/customXml" Target="../ink/ink122.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20.emf"/></Relationships>
</file>

<file path=ppt/slides/_rels/slide159.xml.rels><?xml version="1.0" encoding="UTF-8" standalone="yes"?>
<Relationships xmlns="http://schemas.openxmlformats.org/package/2006/relationships"><Relationship Id="rId8" Type="http://schemas.openxmlformats.org/officeDocument/2006/relationships/oleObject" Target="../embeddings/oleObject120.bin"/><Relationship Id="rId13" Type="http://schemas.openxmlformats.org/officeDocument/2006/relationships/image" Target="../media/image225.emf"/><Relationship Id="rId3" Type="http://schemas.openxmlformats.org/officeDocument/2006/relationships/slide" Target="slide2.xml"/><Relationship Id="rId7" Type="http://schemas.openxmlformats.org/officeDocument/2006/relationships/image" Target="../media/image218.wmf"/><Relationship Id="rId12" Type="http://schemas.openxmlformats.org/officeDocument/2006/relationships/customXml" Target="../ink/ink123.xml"/><Relationship Id="rId2" Type="http://schemas.openxmlformats.org/officeDocument/2006/relationships/slideLayout" Target="../slideLayouts/slideLayout40.xml"/><Relationship Id="rId1" Type="http://schemas.openxmlformats.org/officeDocument/2006/relationships/vmlDrawing" Target="../drawings/vmlDrawing41.vml"/><Relationship Id="rId6" Type="http://schemas.openxmlformats.org/officeDocument/2006/relationships/oleObject" Target="../embeddings/oleObject119.bin"/><Relationship Id="rId11" Type="http://schemas.openxmlformats.org/officeDocument/2006/relationships/image" Target="../media/image220.wmf"/><Relationship Id="rId5" Type="http://schemas.openxmlformats.org/officeDocument/2006/relationships/image" Target="../media/image217.wmf"/><Relationship Id="rId10" Type="http://schemas.openxmlformats.org/officeDocument/2006/relationships/oleObject" Target="../embeddings/oleObject121.bin"/><Relationship Id="rId4" Type="http://schemas.openxmlformats.org/officeDocument/2006/relationships/oleObject" Target="../embeddings/oleObject118.bin"/><Relationship Id="rId9" Type="http://schemas.openxmlformats.org/officeDocument/2006/relationships/image" Target="../media/image219.wmf"/></Relationships>
</file>

<file path=ppt/slides/_rels/slide16.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notesSlide" Target="../notesSlides/notesSlide1.xml"/><Relationship Id="rId1" Type="http://schemas.openxmlformats.org/officeDocument/2006/relationships/slideLayout" Target="../slideLayouts/slideLayout40.xml"/><Relationship Id="rId4" Type="http://schemas.openxmlformats.org/officeDocument/2006/relationships/image" Target="../media/image24.emf"/></Relationships>
</file>

<file path=ppt/slides/_rels/slide160.xml.rels><?xml version="1.0" encoding="UTF-8" standalone="yes"?>
<Relationships xmlns="http://schemas.openxmlformats.org/package/2006/relationships"><Relationship Id="rId3" Type="http://schemas.openxmlformats.org/officeDocument/2006/relationships/customXml" Target="../ink/ink124.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26.emf"/></Relationships>
</file>

<file path=ppt/slides/_rels/slide161.xml.rels><?xml version="1.0" encoding="UTF-8" standalone="yes"?>
<Relationships xmlns="http://schemas.openxmlformats.org/package/2006/relationships"><Relationship Id="rId8" Type="http://schemas.openxmlformats.org/officeDocument/2006/relationships/oleObject" Target="../embeddings/oleObject124.bin"/><Relationship Id="rId3" Type="http://schemas.openxmlformats.org/officeDocument/2006/relationships/slide" Target="slide2.xml"/><Relationship Id="rId7" Type="http://schemas.openxmlformats.org/officeDocument/2006/relationships/image" Target="../media/image222.wmf"/><Relationship Id="rId2" Type="http://schemas.openxmlformats.org/officeDocument/2006/relationships/slideLayout" Target="../slideLayouts/slideLayout40.xml"/><Relationship Id="rId1" Type="http://schemas.openxmlformats.org/officeDocument/2006/relationships/vmlDrawing" Target="../drawings/vmlDrawing42.vml"/><Relationship Id="rId6" Type="http://schemas.openxmlformats.org/officeDocument/2006/relationships/oleObject" Target="../embeddings/oleObject123.bin"/><Relationship Id="rId11" Type="http://schemas.openxmlformats.org/officeDocument/2006/relationships/image" Target="../media/image224.wmf"/><Relationship Id="rId5" Type="http://schemas.openxmlformats.org/officeDocument/2006/relationships/image" Target="../media/image221.wmf"/><Relationship Id="rId10" Type="http://schemas.openxmlformats.org/officeDocument/2006/relationships/oleObject" Target="../embeddings/oleObject125.bin"/><Relationship Id="rId4" Type="http://schemas.openxmlformats.org/officeDocument/2006/relationships/oleObject" Target="../embeddings/oleObject122.bin"/><Relationship Id="rId9" Type="http://schemas.openxmlformats.org/officeDocument/2006/relationships/image" Target="../media/image223.wmf"/></Relationships>
</file>

<file path=ppt/slides/_rels/slide162.xml.rels><?xml version="1.0" encoding="UTF-8" standalone="yes"?>
<Relationships xmlns="http://schemas.openxmlformats.org/package/2006/relationships"><Relationship Id="rId8" Type="http://schemas.openxmlformats.org/officeDocument/2006/relationships/oleObject" Target="../embeddings/oleObject128.bin"/><Relationship Id="rId3" Type="http://schemas.openxmlformats.org/officeDocument/2006/relationships/slide" Target="slide2.xml"/><Relationship Id="rId7" Type="http://schemas.openxmlformats.org/officeDocument/2006/relationships/image" Target="../media/image226.wmf"/><Relationship Id="rId2" Type="http://schemas.openxmlformats.org/officeDocument/2006/relationships/slideLayout" Target="../slideLayouts/slideLayout40.xml"/><Relationship Id="rId1" Type="http://schemas.openxmlformats.org/officeDocument/2006/relationships/vmlDrawing" Target="../drawings/vmlDrawing43.vml"/><Relationship Id="rId6" Type="http://schemas.openxmlformats.org/officeDocument/2006/relationships/oleObject" Target="../embeddings/oleObject127.bin"/><Relationship Id="rId11" Type="http://schemas.openxmlformats.org/officeDocument/2006/relationships/image" Target="../media/image234.emf"/><Relationship Id="rId5" Type="http://schemas.openxmlformats.org/officeDocument/2006/relationships/image" Target="../media/image225.wmf"/><Relationship Id="rId10" Type="http://schemas.openxmlformats.org/officeDocument/2006/relationships/customXml" Target="../ink/ink125.xml"/><Relationship Id="rId4" Type="http://schemas.openxmlformats.org/officeDocument/2006/relationships/oleObject" Target="../embeddings/oleObject126.bin"/><Relationship Id="rId9" Type="http://schemas.openxmlformats.org/officeDocument/2006/relationships/image" Target="../media/image227.wmf"/></Relationships>
</file>

<file path=ppt/slides/_rels/slide163.x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236.emf"/><Relationship Id="rId4" Type="http://schemas.openxmlformats.org/officeDocument/2006/relationships/customXml" Target="../ink/ink126.xml"/></Relationships>
</file>

<file path=ppt/slides/_rels/slide164.xml.rels><?xml version="1.0" encoding="UTF-8" standalone="yes"?>
<Relationships xmlns="http://schemas.openxmlformats.org/package/2006/relationships"><Relationship Id="rId8" Type="http://schemas.openxmlformats.org/officeDocument/2006/relationships/customXml" Target="../ink/ink127.xml"/><Relationship Id="rId3" Type="http://schemas.openxmlformats.org/officeDocument/2006/relationships/slide" Target="slide2.xml"/><Relationship Id="rId7" Type="http://schemas.openxmlformats.org/officeDocument/2006/relationships/image" Target="../media/image226.wmf"/><Relationship Id="rId2" Type="http://schemas.openxmlformats.org/officeDocument/2006/relationships/slideLayout" Target="../slideLayouts/slideLayout40.xml"/><Relationship Id="rId1" Type="http://schemas.openxmlformats.org/officeDocument/2006/relationships/vmlDrawing" Target="../drawings/vmlDrawing44.vml"/><Relationship Id="rId6" Type="http://schemas.openxmlformats.org/officeDocument/2006/relationships/oleObject" Target="../embeddings/oleObject130.bin"/><Relationship Id="rId5" Type="http://schemas.openxmlformats.org/officeDocument/2006/relationships/image" Target="../media/image225.wmf"/><Relationship Id="rId4" Type="http://schemas.openxmlformats.org/officeDocument/2006/relationships/oleObject" Target="../embeddings/oleObject129.bin"/><Relationship Id="rId9" Type="http://schemas.openxmlformats.org/officeDocument/2006/relationships/image" Target="../media/image237.emf"/></Relationships>
</file>

<file path=ppt/slides/_rels/slide16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xml"/><Relationship Id="rId1" Type="http://schemas.openxmlformats.org/officeDocument/2006/relationships/slideLayout" Target="../slideLayouts/slideLayout40.xml"/><Relationship Id="rId6" Type="http://schemas.openxmlformats.org/officeDocument/2006/relationships/image" Target="../media/image239.emf"/><Relationship Id="rId5" Type="http://schemas.openxmlformats.org/officeDocument/2006/relationships/customXml" Target="../ink/ink128.xml"/><Relationship Id="rId4" Type="http://schemas.openxmlformats.org/officeDocument/2006/relationships/image" Target="../media/image229.jpeg"/></Relationships>
</file>

<file path=ppt/slides/_rels/slide166.xml.rels><?xml version="1.0" encoding="UTF-8" standalone="yes"?>
<Relationships xmlns="http://schemas.openxmlformats.org/package/2006/relationships"><Relationship Id="rId3" Type="http://schemas.openxmlformats.org/officeDocument/2006/relationships/image" Target="../media/image230.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241.emf"/><Relationship Id="rId4" Type="http://schemas.openxmlformats.org/officeDocument/2006/relationships/customXml" Target="../ink/ink129.xml"/></Relationships>
</file>

<file path=ppt/slides/_rels/slide167.xml.rels><?xml version="1.0" encoding="UTF-8" standalone="yes"?>
<Relationships xmlns="http://schemas.openxmlformats.org/package/2006/relationships"><Relationship Id="rId3" Type="http://schemas.openxmlformats.org/officeDocument/2006/relationships/image" Target="../media/image231.emf"/><Relationship Id="rId7" Type="http://schemas.openxmlformats.org/officeDocument/2006/relationships/image" Target="../media/image244.emf"/><Relationship Id="rId2" Type="http://schemas.openxmlformats.org/officeDocument/2006/relationships/slide" Target="slide2.xml"/><Relationship Id="rId1" Type="http://schemas.openxmlformats.org/officeDocument/2006/relationships/slideLayout" Target="../slideLayouts/slideLayout40.xml"/><Relationship Id="rId6" Type="http://schemas.openxmlformats.org/officeDocument/2006/relationships/customXml" Target="../ink/ink131.xml"/><Relationship Id="rId5" Type="http://schemas.openxmlformats.org/officeDocument/2006/relationships/image" Target="../media/image243.emf"/><Relationship Id="rId4" Type="http://schemas.openxmlformats.org/officeDocument/2006/relationships/customXml" Target="../ink/ink130.xml"/></Relationships>
</file>

<file path=ppt/slides/_rels/slide168.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246.emf"/><Relationship Id="rId4" Type="http://schemas.openxmlformats.org/officeDocument/2006/relationships/customXml" Target="../ink/ink132.xml"/></Relationships>
</file>

<file path=ppt/slides/_rels/slide169.xml.rels><?xml version="1.0" encoding="UTF-8" standalone="yes"?>
<Relationships xmlns="http://schemas.openxmlformats.org/package/2006/relationships"><Relationship Id="rId3" Type="http://schemas.openxmlformats.org/officeDocument/2006/relationships/customXml" Target="../ink/ink133.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47.emf"/></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40.xml"/><Relationship Id="rId5" Type="http://schemas.openxmlformats.org/officeDocument/2006/relationships/image" Target="../media/image27.emf"/><Relationship Id="rId4" Type="http://schemas.openxmlformats.org/officeDocument/2006/relationships/customXml" Target="../ink/ink5.xml"/></Relationships>
</file>

<file path=ppt/slides/_rels/slide170.xml.rels><?xml version="1.0" encoding="UTF-8" standalone="yes"?>
<Relationships xmlns="http://schemas.openxmlformats.org/package/2006/relationships"><Relationship Id="rId3" Type="http://schemas.openxmlformats.org/officeDocument/2006/relationships/customXml" Target="../ink/ink134.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48.emf"/></Relationships>
</file>

<file path=ppt/slides/_rels/slide17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250.emf"/><Relationship Id="rId2" Type="http://schemas.openxmlformats.org/officeDocument/2006/relationships/slideLayout" Target="../slideLayouts/slideLayout40.xml"/><Relationship Id="rId1" Type="http://schemas.openxmlformats.org/officeDocument/2006/relationships/vmlDrawing" Target="../drawings/vmlDrawing45.vml"/><Relationship Id="rId6" Type="http://schemas.openxmlformats.org/officeDocument/2006/relationships/customXml" Target="../ink/ink135.xml"/><Relationship Id="rId5" Type="http://schemas.openxmlformats.org/officeDocument/2006/relationships/image" Target="../media/image233.emf"/><Relationship Id="rId4" Type="http://schemas.openxmlformats.org/officeDocument/2006/relationships/oleObject" Target="../embeddings/oleObject131.bin"/></Relationships>
</file>

<file path=ppt/slides/_rels/slide172.xml.rels><?xml version="1.0" encoding="UTF-8" standalone="yes"?>
<Relationships xmlns="http://schemas.openxmlformats.org/package/2006/relationships"><Relationship Id="rId3" Type="http://schemas.openxmlformats.org/officeDocument/2006/relationships/customXml" Target="../ink/ink136.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51.emf"/></Relationships>
</file>

<file path=ppt/slides/_rels/slide173.xml.rels><?xml version="1.0" encoding="UTF-8" standalone="yes"?>
<Relationships xmlns="http://schemas.openxmlformats.org/package/2006/relationships"><Relationship Id="rId3" Type="http://schemas.openxmlformats.org/officeDocument/2006/relationships/customXml" Target="../ink/ink137.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52.emf"/></Relationships>
</file>

<file path=ppt/slides/_rels/slide174.xml.rels><?xml version="1.0" encoding="UTF-8" standalone="yes"?>
<Relationships xmlns="http://schemas.openxmlformats.org/package/2006/relationships"><Relationship Id="rId3" Type="http://schemas.openxmlformats.org/officeDocument/2006/relationships/customXml" Target="../ink/ink138.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53.emf"/></Relationships>
</file>

<file path=ppt/slides/_rels/slide175.xml.rels><?xml version="1.0" encoding="UTF-8" standalone="yes"?>
<Relationships xmlns="http://schemas.openxmlformats.org/package/2006/relationships"><Relationship Id="rId3" Type="http://schemas.openxmlformats.org/officeDocument/2006/relationships/customXml" Target="../ink/ink139.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54.emf"/></Relationships>
</file>

<file path=ppt/slides/_rels/slide17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77.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256.emf"/><Relationship Id="rId4" Type="http://schemas.openxmlformats.org/officeDocument/2006/relationships/customXml" Target="../ink/ink140.xml"/></Relationships>
</file>

<file path=ppt/slides/_rels/slide17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79.xml.rels><?xml version="1.0" encoding="UTF-8" standalone="yes"?>
<Relationships xmlns="http://schemas.openxmlformats.org/package/2006/relationships"><Relationship Id="rId3" Type="http://schemas.openxmlformats.org/officeDocument/2006/relationships/image" Target="../media/image235.emf"/><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8.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32.emf"/><Relationship Id="rId2" Type="http://schemas.openxmlformats.org/officeDocument/2006/relationships/slideLayout" Target="../slideLayouts/slideLayout40.xml"/><Relationship Id="rId1" Type="http://schemas.openxmlformats.org/officeDocument/2006/relationships/vmlDrawing" Target="../drawings/vmlDrawing6.vml"/><Relationship Id="rId6" Type="http://schemas.openxmlformats.org/officeDocument/2006/relationships/image" Target="../media/image24.wmf"/><Relationship Id="rId11" Type="http://schemas.openxmlformats.org/officeDocument/2006/relationships/customXml" Target="../ink/ink6.xml"/><Relationship Id="rId5" Type="http://schemas.openxmlformats.org/officeDocument/2006/relationships/oleObject" Target="../embeddings/oleObject16.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18.bin"/></Relationships>
</file>

<file path=ppt/slides/_rels/slide180.xml.rels><?xml version="1.0" encoding="UTF-8" standalone="yes"?>
<Relationships xmlns="http://schemas.openxmlformats.org/package/2006/relationships"><Relationship Id="rId3" Type="http://schemas.openxmlformats.org/officeDocument/2006/relationships/customXml" Target="../ink/ink141.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58.emf"/></Relationships>
</file>

<file path=ppt/slides/_rels/slide181.xml.rels><?xml version="1.0" encoding="UTF-8" standalone="yes"?>
<Relationships xmlns="http://schemas.openxmlformats.org/package/2006/relationships"><Relationship Id="rId3" Type="http://schemas.openxmlformats.org/officeDocument/2006/relationships/customXml" Target="../ink/ink142.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59.emf"/></Relationships>
</file>

<file path=ppt/slides/_rels/slide182.xml.rels><?xml version="1.0" encoding="UTF-8" standalone="yes"?>
<Relationships xmlns="http://schemas.openxmlformats.org/package/2006/relationships"><Relationship Id="rId3" Type="http://schemas.openxmlformats.org/officeDocument/2006/relationships/image" Target="../media/image238.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261.emf"/><Relationship Id="rId4" Type="http://schemas.openxmlformats.org/officeDocument/2006/relationships/customXml" Target="../ink/ink143.xml"/></Relationships>
</file>

<file path=ppt/slides/_rels/slide183.xml.rels><?xml version="1.0" encoding="UTF-8" standalone="yes"?>
<Relationships xmlns="http://schemas.openxmlformats.org/package/2006/relationships"><Relationship Id="rId3" Type="http://schemas.openxmlformats.org/officeDocument/2006/relationships/image" Target="../media/image240.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263.emf"/><Relationship Id="rId4" Type="http://schemas.openxmlformats.org/officeDocument/2006/relationships/customXml" Target="../ink/ink144.xml"/></Relationships>
</file>

<file path=ppt/slides/_rels/slide184.xml.rels><?xml version="1.0" encoding="UTF-8" standalone="yes"?>
<Relationships xmlns="http://schemas.openxmlformats.org/package/2006/relationships"><Relationship Id="rId3" Type="http://schemas.openxmlformats.org/officeDocument/2006/relationships/image" Target="../media/image242.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265.emf"/><Relationship Id="rId4" Type="http://schemas.openxmlformats.org/officeDocument/2006/relationships/customXml" Target="../ink/ink145.xml"/></Relationships>
</file>

<file path=ppt/slides/_rels/slide18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186.xml.rels><?xml version="1.0" encoding="UTF-8" standalone="yes"?>
<Relationships xmlns="http://schemas.openxmlformats.org/package/2006/relationships"><Relationship Id="rId8" Type="http://schemas.openxmlformats.org/officeDocument/2006/relationships/customXml" Target="../ink/ink146.xml"/><Relationship Id="rId3" Type="http://schemas.openxmlformats.org/officeDocument/2006/relationships/slide" Target="slide191.xml"/><Relationship Id="rId7" Type="http://schemas.openxmlformats.org/officeDocument/2006/relationships/slide" Target="slide2.xml"/><Relationship Id="rId2" Type="http://schemas.openxmlformats.org/officeDocument/2006/relationships/slide" Target="slide187.xml"/><Relationship Id="rId1" Type="http://schemas.openxmlformats.org/officeDocument/2006/relationships/slideLayout" Target="../slideLayouts/slideLayout29.xml"/><Relationship Id="rId6" Type="http://schemas.openxmlformats.org/officeDocument/2006/relationships/image" Target="../media/image5.jpeg"/><Relationship Id="rId5" Type="http://schemas.openxmlformats.org/officeDocument/2006/relationships/slide" Target="slide215.xml"/><Relationship Id="rId4" Type="http://schemas.openxmlformats.org/officeDocument/2006/relationships/slide" Target="slide196.xml"/><Relationship Id="rId9" Type="http://schemas.openxmlformats.org/officeDocument/2006/relationships/image" Target="../media/image245.emf"/></Relationships>
</file>

<file path=ppt/slides/_rels/slide187.xml.rels><?xml version="1.0" encoding="UTF-8" standalone="yes"?>
<Relationships xmlns="http://schemas.openxmlformats.org/package/2006/relationships"><Relationship Id="rId3" Type="http://schemas.openxmlformats.org/officeDocument/2006/relationships/customXml" Target="../ink/ink147.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49.emf"/></Relationships>
</file>

<file path=ppt/slides/_rels/slide188.xml.rels><?xml version="1.0" encoding="UTF-8" standalone="yes"?>
<Relationships xmlns="http://schemas.openxmlformats.org/package/2006/relationships"><Relationship Id="rId3" Type="http://schemas.openxmlformats.org/officeDocument/2006/relationships/customXml" Target="../ink/ink148.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55.emf"/></Relationships>
</file>

<file path=ppt/slides/_rels/slide189.xml.rels><?xml version="1.0" encoding="UTF-8" standalone="yes"?>
<Relationships xmlns="http://schemas.openxmlformats.org/package/2006/relationships"><Relationship Id="rId3" Type="http://schemas.openxmlformats.org/officeDocument/2006/relationships/customXml" Target="../ink/ink149.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57.emf"/></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40.xml"/><Relationship Id="rId5" Type="http://schemas.openxmlformats.org/officeDocument/2006/relationships/image" Target="../media/image35.emf"/><Relationship Id="rId4" Type="http://schemas.openxmlformats.org/officeDocument/2006/relationships/customXml" Target="../ink/ink7.xml"/></Relationships>
</file>

<file path=ppt/slides/_rels/slide190.xml.rels><?xml version="1.0" encoding="UTF-8" standalone="yes"?>
<Relationships xmlns="http://schemas.openxmlformats.org/package/2006/relationships"><Relationship Id="rId3" Type="http://schemas.openxmlformats.org/officeDocument/2006/relationships/customXml" Target="../ink/ink150.xml"/><Relationship Id="rId2" Type="http://schemas.openxmlformats.org/officeDocument/2006/relationships/image" Target="../media/image243.png"/><Relationship Id="rId1" Type="http://schemas.openxmlformats.org/officeDocument/2006/relationships/slideLayout" Target="../slideLayouts/slideLayout35.xml"/><Relationship Id="rId4" Type="http://schemas.openxmlformats.org/officeDocument/2006/relationships/image" Target="../media/image260.emf"/></Relationships>
</file>

<file path=ppt/slides/_rels/slide191.xml.rels><?xml version="1.0" encoding="UTF-8" standalone="yes"?>
<Relationships xmlns="http://schemas.openxmlformats.org/package/2006/relationships"><Relationship Id="rId3" Type="http://schemas.openxmlformats.org/officeDocument/2006/relationships/customXml" Target="../ink/ink151.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62.emf"/></Relationships>
</file>

<file path=ppt/slides/_rels/slide192.xml.rels><?xml version="1.0" encoding="UTF-8" standalone="yes"?>
<Relationships xmlns="http://schemas.openxmlformats.org/package/2006/relationships"><Relationship Id="rId8" Type="http://schemas.openxmlformats.org/officeDocument/2006/relationships/oleObject" Target="../embeddings/oleObject134.bin"/><Relationship Id="rId13" Type="http://schemas.openxmlformats.org/officeDocument/2006/relationships/image" Target="../media/image248.wmf"/><Relationship Id="rId3" Type="http://schemas.openxmlformats.org/officeDocument/2006/relationships/slide" Target="slide2.xml"/><Relationship Id="rId7" Type="http://schemas.openxmlformats.org/officeDocument/2006/relationships/image" Target="../media/image245.wmf"/><Relationship Id="rId12" Type="http://schemas.openxmlformats.org/officeDocument/2006/relationships/oleObject" Target="../embeddings/oleObject136.bin"/><Relationship Id="rId2" Type="http://schemas.openxmlformats.org/officeDocument/2006/relationships/slideLayout" Target="../slideLayouts/slideLayout40.xml"/><Relationship Id="rId1" Type="http://schemas.openxmlformats.org/officeDocument/2006/relationships/vmlDrawing" Target="../drawings/vmlDrawing46.vml"/><Relationship Id="rId6" Type="http://schemas.openxmlformats.org/officeDocument/2006/relationships/oleObject" Target="../embeddings/oleObject133.bin"/><Relationship Id="rId11" Type="http://schemas.openxmlformats.org/officeDocument/2006/relationships/image" Target="../media/image247.wmf"/><Relationship Id="rId5" Type="http://schemas.openxmlformats.org/officeDocument/2006/relationships/image" Target="../media/image244.wmf"/><Relationship Id="rId15" Type="http://schemas.openxmlformats.org/officeDocument/2006/relationships/image" Target="../media/image268.emf"/><Relationship Id="rId10" Type="http://schemas.openxmlformats.org/officeDocument/2006/relationships/oleObject" Target="../embeddings/oleObject135.bin"/><Relationship Id="rId4" Type="http://schemas.openxmlformats.org/officeDocument/2006/relationships/oleObject" Target="../embeddings/oleObject132.bin"/><Relationship Id="rId9" Type="http://schemas.openxmlformats.org/officeDocument/2006/relationships/image" Target="../media/image246.wmf"/><Relationship Id="rId14" Type="http://schemas.openxmlformats.org/officeDocument/2006/relationships/customXml" Target="../ink/ink152.xml"/></Relationships>
</file>

<file path=ppt/slides/_rels/slide193.xml.rels><?xml version="1.0" encoding="UTF-8" standalone="yes"?>
<Relationships xmlns="http://schemas.openxmlformats.org/package/2006/relationships"><Relationship Id="rId8" Type="http://schemas.openxmlformats.org/officeDocument/2006/relationships/oleObject" Target="../embeddings/oleObject139.bin"/><Relationship Id="rId13" Type="http://schemas.openxmlformats.org/officeDocument/2006/relationships/image" Target="../media/image253.wmf"/><Relationship Id="rId3" Type="http://schemas.openxmlformats.org/officeDocument/2006/relationships/slide" Target="slide2.xml"/><Relationship Id="rId7" Type="http://schemas.openxmlformats.org/officeDocument/2006/relationships/image" Target="../media/image250.wmf"/><Relationship Id="rId12" Type="http://schemas.openxmlformats.org/officeDocument/2006/relationships/oleObject" Target="../embeddings/oleObject141.bin"/><Relationship Id="rId2" Type="http://schemas.openxmlformats.org/officeDocument/2006/relationships/slideLayout" Target="../slideLayouts/slideLayout40.xml"/><Relationship Id="rId1" Type="http://schemas.openxmlformats.org/officeDocument/2006/relationships/vmlDrawing" Target="../drawings/vmlDrawing47.vml"/><Relationship Id="rId6" Type="http://schemas.openxmlformats.org/officeDocument/2006/relationships/oleObject" Target="../embeddings/oleObject138.bin"/><Relationship Id="rId11" Type="http://schemas.openxmlformats.org/officeDocument/2006/relationships/image" Target="../media/image252.wmf"/><Relationship Id="rId5" Type="http://schemas.openxmlformats.org/officeDocument/2006/relationships/image" Target="../media/image249.wmf"/><Relationship Id="rId15" Type="http://schemas.openxmlformats.org/officeDocument/2006/relationships/image" Target="../media/image274.emf"/><Relationship Id="rId10" Type="http://schemas.openxmlformats.org/officeDocument/2006/relationships/oleObject" Target="../embeddings/oleObject140.bin"/><Relationship Id="rId4" Type="http://schemas.openxmlformats.org/officeDocument/2006/relationships/oleObject" Target="../embeddings/oleObject137.bin"/><Relationship Id="rId9" Type="http://schemas.openxmlformats.org/officeDocument/2006/relationships/image" Target="../media/image251.wmf"/><Relationship Id="rId14" Type="http://schemas.openxmlformats.org/officeDocument/2006/relationships/customXml" Target="../ink/ink153.xml"/></Relationships>
</file>

<file path=ppt/slides/_rels/slide194.xml.rels><?xml version="1.0" encoding="UTF-8" standalone="yes"?>
<Relationships xmlns="http://schemas.openxmlformats.org/package/2006/relationships"><Relationship Id="rId3" Type="http://schemas.openxmlformats.org/officeDocument/2006/relationships/image" Target="../media/image264.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276.emf"/><Relationship Id="rId4" Type="http://schemas.openxmlformats.org/officeDocument/2006/relationships/customXml" Target="../ink/ink154.xml"/></Relationships>
</file>

<file path=ppt/slides/_rels/slide195.xml.rels><?xml version="1.0" encoding="UTF-8" standalone="yes"?>
<Relationships xmlns="http://schemas.openxmlformats.org/package/2006/relationships"><Relationship Id="rId3" Type="http://schemas.openxmlformats.org/officeDocument/2006/relationships/image" Target="../media/image277.emf"/><Relationship Id="rId2" Type="http://schemas.openxmlformats.org/officeDocument/2006/relationships/customXml" Target="../ink/ink155.xml"/><Relationship Id="rId1" Type="http://schemas.openxmlformats.org/officeDocument/2006/relationships/slideLayout" Target="../slideLayouts/slideLayout35.xml"/></Relationships>
</file>

<file path=ppt/slides/_rels/slide196.xml.rels><?xml version="1.0" encoding="UTF-8" standalone="yes"?>
<Relationships xmlns="http://schemas.openxmlformats.org/package/2006/relationships"><Relationship Id="rId3" Type="http://schemas.openxmlformats.org/officeDocument/2006/relationships/customXml" Target="../ink/ink156.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78.emf"/></Relationships>
</file>

<file path=ppt/slides/_rels/slide197.xml.rels><?xml version="1.0" encoding="UTF-8" standalone="yes"?>
<Relationships xmlns="http://schemas.openxmlformats.org/package/2006/relationships"><Relationship Id="rId3" Type="http://schemas.openxmlformats.org/officeDocument/2006/relationships/image" Target="../media/image279.emf"/><Relationship Id="rId2" Type="http://schemas.openxmlformats.org/officeDocument/2006/relationships/customXml" Target="../ink/ink157.xml"/><Relationship Id="rId1" Type="http://schemas.openxmlformats.org/officeDocument/2006/relationships/slideLayout" Target="../slideLayouts/slideLayout35.xml"/></Relationships>
</file>

<file path=ppt/slides/_rels/slide198.xml.rels><?xml version="1.0" encoding="UTF-8" standalone="yes"?>
<Relationships xmlns="http://schemas.openxmlformats.org/package/2006/relationships"><Relationship Id="rId8" Type="http://schemas.openxmlformats.org/officeDocument/2006/relationships/customXml" Target="../ink/ink158.xml"/><Relationship Id="rId3" Type="http://schemas.openxmlformats.org/officeDocument/2006/relationships/slide" Target="slide2.xml"/><Relationship Id="rId7" Type="http://schemas.openxmlformats.org/officeDocument/2006/relationships/image" Target="../media/image266.wmf"/><Relationship Id="rId2" Type="http://schemas.openxmlformats.org/officeDocument/2006/relationships/slideLayout" Target="../slideLayouts/slideLayout40.xml"/><Relationship Id="rId1" Type="http://schemas.openxmlformats.org/officeDocument/2006/relationships/vmlDrawing" Target="../drawings/vmlDrawing48.vml"/><Relationship Id="rId6" Type="http://schemas.openxmlformats.org/officeDocument/2006/relationships/oleObject" Target="../embeddings/oleObject143.bin"/><Relationship Id="rId5" Type="http://schemas.openxmlformats.org/officeDocument/2006/relationships/image" Target="../media/image265.wmf"/><Relationship Id="rId4" Type="http://schemas.openxmlformats.org/officeDocument/2006/relationships/oleObject" Target="../embeddings/oleObject142.bin"/><Relationship Id="rId9" Type="http://schemas.openxmlformats.org/officeDocument/2006/relationships/image" Target="../media/image282.emf"/></Relationships>
</file>

<file path=ppt/slides/_rels/slide199.xml.rels><?xml version="1.0" encoding="UTF-8" standalone="yes"?>
<Relationships xmlns="http://schemas.openxmlformats.org/package/2006/relationships"><Relationship Id="rId8" Type="http://schemas.openxmlformats.org/officeDocument/2006/relationships/customXml" Target="../ink/ink159.xml"/><Relationship Id="rId3" Type="http://schemas.openxmlformats.org/officeDocument/2006/relationships/slide" Target="slide2.xml"/><Relationship Id="rId7" Type="http://schemas.openxmlformats.org/officeDocument/2006/relationships/image" Target="../media/image268.wmf"/><Relationship Id="rId2" Type="http://schemas.openxmlformats.org/officeDocument/2006/relationships/slideLayout" Target="../slideLayouts/slideLayout40.xml"/><Relationship Id="rId1" Type="http://schemas.openxmlformats.org/officeDocument/2006/relationships/vmlDrawing" Target="../drawings/vmlDrawing49.vml"/><Relationship Id="rId6" Type="http://schemas.openxmlformats.org/officeDocument/2006/relationships/oleObject" Target="../embeddings/oleObject145.bin"/><Relationship Id="rId5" Type="http://schemas.openxmlformats.org/officeDocument/2006/relationships/image" Target="../media/image267.wmf"/><Relationship Id="rId4" Type="http://schemas.openxmlformats.org/officeDocument/2006/relationships/oleObject" Target="../embeddings/oleObject144.bin"/><Relationship Id="rId9" Type="http://schemas.openxmlformats.org/officeDocument/2006/relationships/image" Target="../media/image285.emf"/></Relationships>
</file>

<file path=ppt/slides/_rels/slide2.xml.rels><?xml version="1.0" encoding="UTF-8" standalone="yes"?>
<Relationships xmlns="http://schemas.openxmlformats.org/package/2006/relationships"><Relationship Id="rId8" Type="http://schemas.openxmlformats.org/officeDocument/2006/relationships/slide" Target="slide148.xml"/><Relationship Id="rId3" Type="http://schemas.openxmlformats.org/officeDocument/2006/relationships/slide" Target="slide46.xml"/><Relationship Id="rId7" Type="http://schemas.openxmlformats.org/officeDocument/2006/relationships/slide" Target="slide129.xml"/><Relationship Id="rId12" Type="http://schemas.openxmlformats.org/officeDocument/2006/relationships/image" Target="../media/image3.emf"/><Relationship Id="rId2" Type="http://schemas.openxmlformats.org/officeDocument/2006/relationships/slide" Target="slide42.xml"/><Relationship Id="rId1" Type="http://schemas.openxmlformats.org/officeDocument/2006/relationships/slideLayout" Target="../slideLayouts/slideLayout29.xml"/><Relationship Id="rId6" Type="http://schemas.openxmlformats.org/officeDocument/2006/relationships/slide" Target="slide115.xml"/><Relationship Id="rId11" Type="http://schemas.openxmlformats.org/officeDocument/2006/relationships/customXml" Target="../ink/ink2.xml"/><Relationship Id="rId5" Type="http://schemas.openxmlformats.org/officeDocument/2006/relationships/slide" Target="slide99.xml"/><Relationship Id="rId10" Type="http://schemas.openxmlformats.org/officeDocument/2006/relationships/slide" Target="slide5.xml"/><Relationship Id="rId4" Type="http://schemas.openxmlformats.org/officeDocument/2006/relationships/slide" Target="slide58.xml"/><Relationship Id="rId9" Type="http://schemas.openxmlformats.org/officeDocument/2006/relationships/slide" Target="slide18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0.xml"/><Relationship Id="rId1" Type="http://schemas.openxmlformats.org/officeDocument/2006/relationships/vmlDrawing" Target="../drawings/vmlDrawing7.vml"/><Relationship Id="rId6" Type="http://schemas.openxmlformats.org/officeDocument/2006/relationships/image" Target="../media/image37.emf"/><Relationship Id="rId5" Type="http://schemas.openxmlformats.org/officeDocument/2006/relationships/customXml" Target="../ink/ink8.xml"/><Relationship Id="rId4" Type="http://schemas.openxmlformats.org/officeDocument/2006/relationships/image" Target="../media/image29.wmf"/></Relationships>
</file>

<file path=ppt/slides/_rels/slide20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201.xml.rels><?xml version="1.0" encoding="UTF-8" standalone="yes"?>
<Relationships xmlns="http://schemas.openxmlformats.org/package/2006/relationships"><Relationship Id="rId3" Type="http://schemas.openxmlformats.org/officeDocument/2006/relationships/customXml" Target="../ink/ink160.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86.emf"/></Relationships>
</file>

<file path=ppt/slides/_rels/slide202.xml.rels><?xml version="1.0" encoding="UTF-8" standalone="yes"?>
<Relationships xmlns="http://schemas.openxmlformats.org/package/2006/relationships"><Relationship Id="rId3" Type="http://schemas.openxmlformats.org/officeDocument/2006/relationships/image" Target="../media/image287.emf"/><Relationship Id="rId2" Type="http://schemas.openxmlformats.org/officeDocument/2006/relationships/customXml" Target="../ink/ink161.xml"/><Relationship Id="rId1" Type="http://schemas.openxmlformats.org/officeDocument/2006/relationships/slideLayout" Target="../slideLayouts/slideLayout45.xml"/></Relationships>
</file>

<file path=ppt/slides/_rels/slide203.xml.rels><?xml version="1.0" encoding="UTF-8" standalone="yes"?>
<Relationships xmlns="http://schemas.openxmlformats.org/package/2006/relationships"><Relationship Id="rId3" Type="http://schemas.openxmlformats.org/officeDocument/2006/relationships/image" Target="../media/image288.emf"/><Relationship Id="rId2" Type="http://schemas.openxmlformats.org/officeDocument/2006/relationships/customXml" Target="../ink/ink162.xml"/><Relationship Id="rId1" Type="http://schemas.openxmlformats.org/officeDocument/2006/relationships/slideLayout" Target="../slideLayouts/slideLayout45.xml"/></Relationships>
</file>

<file path=ppt/slides/_rels/slide204.xml.rels><?xml version="1.0" encoding="UTF-8" standalone="yes"?>
<Relationships xmlns="http://schemas.openxmlformats.org/package/2006/relationships"><Relationship Id="rId8" Type="http://schemas.openxmlformats.org/officeDocument/2006/relationships/oleObject" Target="../embeddings/oleObject150.bin"/><Relationship Id="rId13" Type="http://schemas.openxmlformats.org/officeDocument/2006/relationships/oleObject" Target="../embeddings/oleObject155.bin"/><Relationship Id="rId18" Type="http://schemas.openxmlformats.org/officeDocument/2006/relationships/oleObject" Target="../embeddings/oleObject160.bin"/><Relationship Id="rId3" Type="http://schemas.openxmlformats.org/officeDocument/2006/relationships/oleObject" Target="../embeddings/oleObject146.bin"/><Relationship Id="rId7" Type="http://schemas.openxmlformats.org/officeDocument/2006/relationships/oleObject" Target="../embeddings/oleObject149.bin"/><Relationship Id="rId12" Type="http://schemas.openxmlformats.org/officeDocument/2006/relationships/oleObject" Target="../embeddings/oleObject154.bin"/><Relationship Id="rId17" Type="http://schemas.openxmlformats.org/officeDocument/2006/relationships/oleObject" Target="../embeddings/oleObject159.bin"/><Relationship Id="rId2" Type="http://schemas.openxmlformats.org/officeDocument/2006/relationships/slideLayout" Target="../slideLayouts/slideLayout46.xml"/><Relationship Id="rId16" Type="http://schemas.openxmlformats.org/officeDocument/2006/relationships/oleObject" Target="../embeddings/oleObject158.bin"/><Relationship Id="rId20" Type="http://schemas.openxmlformats.org/officeDocument/2006/relationships/image" Target="../media/image290.emf"/><Relationship Id="rId1" Type="http://schemas.openxmlformats.org/officeDocument/2006/relationships/vmlDrawing" Target="../drawings/vmlDrawing50.vml"/><Relationship Id="rId6" Type="http://schemas.openxmlformats.org/officeDocument/2006/relationships/oleObject" Target="../embeddings/oleObject148.bin"/><Relationship Id="rId11" Type="http://schemas.openxmlformats.org/officeDocument/2006/relationships/oleObject" Target="../embeddings/oleObject153.bin"/><Relationship Id="rId5" Type="http://schemas.openxmlformats.org/officeDocument/2006/relationships/oleObject" Target="../embeddings/oleObject147.bin"/><Relationship Id="rId15" Type="http://schemas.openxmlformats.org/officeDocument/2006/relationships/oleObject" Target="../embeddings/oleObject157.bin"/><Relationship Id="rId10" Type="http://schemas.openxmlformats.org/officeDocument/2006/relationships/oleObject" Target="../embeddings/oleObject152.bin"/><Relationship Id="rId19" Type="http://schemas.openxmlformats.org/officeDocument/2006/relationships/customXml" Target="../ink/ink163.xml"/><Relationship Id="rId4" Type="http://schemas.openxmlformats.org/officeDocument/2006/relationships/image" Target="../media/image269.wmf"/><Relationship Id="rId9" Type="http://schemas.openxmlformats.org/officeDocument/2006/relationships/oleObject" Target="../embeddings/oleObject151.bin"/><Relationship Id="rId14" Type="http://schemas.openxmlformats.org/officeDocument/2006/relationships/oleObject" Target="../embeddings/oleObject156.bin"/></Relationships>
</file>

<file path=ppt/slides/_rels/slide205.xml.rels><?xml version="1.0" encoding="UTF-8" standalone="yes"?>
<Relationships xmlns="http://schemas.openxmlformats.org/package/2006/relationships"><Relationship Id="rId8" Type="http://schemas.openxmlformats.org/officeDocument/2006/relationships/oleObject" Target="../embeddings/oleObject165.bin"/><Relationship Id="rId13" Type="http://schemas.openxmlformats.org/officeDocument/2006/relationships/oleObject" Target="../embeddings/oleObject170.bin"/><Relationship Id="rId18" Type="http://schemas.openxmlformats.org/officeDocument/2006/relationships/oleObject" Target="../embeddings/oleObject175.bin"/><Relationship Id="rId3" Type="http://schemas.openxmlformats.org/officeDocument/2006/relationships/oleObject" Target="../embeddings/oleObject161.bin"/><Relationship Id="rId21" Type="http://schemas.openxmlformats.org/officeDocument/2006/relationships/oleObject" Target="../embeddings/oleObject178.bin"/><Relationship Id="rId7" Type="http://schemas.openxmlformats.org/officeDocument/2006/relationships/oleObject" Target="../embeddings/oleObject164.bin"/><Relationship Id="rId12" Type="http://schemas.openxmlformats.org/officeDocument/2006/relationships/oleObject" Target="../embeddings/oleObject169.bin"/><Relationship Id="rId17" Type="http://schemas.openxmlformats.org/officeDocument/2006/relationships/oleObject" Target="../embeddings/oleObject174.bin"/><Relationship Id="rId2" Type="http://schemas.openxmlformats.org/officeDocument/2006/relationships/slideLayout" Target="../slideLayouts/slideLayout45.xml"/><Relationship Id="rId16" Type="http://schemas.openxmlformats.org/officeDocument/2006/relationships/oleObject" Target="../embeddings/oleObject173.bin"/><Relationship Id="rId20" Type="http://schemas.openxmlformats.org/officeDocument/2006/relationships/oleObject" Target="../embeddings/oleObject177.bin"/><Relationship Id="rId1" Type="http://schemas.openxmlformats.org/officeDocument/2006/relationships/vmlDrawing" Target="../drawings/vmlDrawing51.vml"/><Relationship Id="rId6" Type="http://schemas.openxmlformats.org/officeDocument/2006/relationships/oleObject" Target="../embeddings/oleObject163.bin"/><Relationship Id="rId11" Type="http://schemas.openxmlformats.org/officeDocument/2006/relationships/oleObject" Target="../embeddings/oleObject168.bin"/><Relationship Id="rId5" Type="http://schemas.openxmlformats.org/officeDocument/2006/relationships/oleObject" Target="../embeddings/oleObject162.bin"/><Relationship Id="rId15" Type="http://schemas.openxmlformats.org/officeDocument/2006/relationships/oleObject" Target="../embeddings/oleObject172.bin"/><Relationship Id="rId23" Type="http://schemas.openxmlformats.org/officeDocument/2006/relationships/image" Target="../media/image291.emf"/><Relationship Id="rId10" Type="http://schemas.openxmlformats.org/officeDocument/2006/relationships/oleObject" Target="../embeddings/oleObject167.bin"/><Relationship Id="rId19" Type="http://schemas.openxmlformats.org/officeDocument/2006/relationships/oleObject" Target="../embeddings/oleObject176.bin"/><Relationship Id="rId4" Type="http://schemas.openxmlformats.org/officeDocument/2006/relationships/image" Target="../media/image269.wmf"/><Relationship Id="rId9" Type="http://schemas.openxmlformats.org/officeDocument/2006/relationships/oleObject" Target="../embeddings/oleObject166.bin"/><Relationship Id="rId14" Type="http://schemas.openxmlformats.org/officeDocument/2006/relationships/oleObject" Target="../embeddings/oleObject171.bin"/><Relationship Id="rId22" Type="http://schemas.openxmlformats.org/officeDocument/2006/relationships/customXml" Target="../ink/ink164.xml"/></Relationships>
</file>

<file path=ppt/slides/_rels/slide206.xml.rels><?xml version="1.0" encoding="UTF-8" standalone="yes"?>
<Relationships xmlns="http://schemas.openxmlformats.org/package/2006/relationships"><Relationship Id="rId3" Type="http://schemas.openxmlformats.org/officeDocument/2006/relationships/customXml" Target="../ink/ink165.xml"/><Relationship Id="rId2" Type="http://schemas.openxmlformats.org/officeDocument/2006/relationships/image" Target="../media/image270.png"/><Relationship Id="rId1" Type="http://schemas.openxmlformats.org/officeDocument/2006/relationships/slideLayout" Target="../slideLayouts/slideLayout47.xml"/><Relationship Id="rId4" Type="http://schemas.openxmlformats.org/officeDocument/2006/relationships/image" Target="../media/image293.emf"/></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8.xml.rels><?xml version="1.0" encoding="UTF-8" standalone="yes"?>
<Relationships xmlns="http://schemas.openxmlformats.org/package/2006/relationships"><Relationship Id="rId3" Type="http://schemas.openxmlformats.org/officeDocument/2006/relationships/customXml" Target="../ink/ink166.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94.emf"/></Relationships>
</file>

<file path=ppt/slides/_rels/slide209.xml.rels><?xml version="1.0" encoding="UTF-8" standalone="yes"?>
<Relationships xmlns="http://schemas.openxmlformats.org/package/2006/relationships"><Relationship Id="rId3" Type="http://schemas.openxmlformats.org/officeDocument/2006/relationships/customXml" Target="../ink/ink167.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95.emf"/></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0.xml"/><Relationship Id="rId5" Type="http://schemas.openxmlformats.org/officeDocument/2006/relationships/image" Target="../media/image40.emf"/><Relationship Id="rId4" Type="http://schemas.openxmlformats.org/officeDocument/2006/relationships/customXml" Target="../ink/ink9.xml"/></Relationships>
</file>

<file path=ppt/slides/_rels/slide210.xml.rels><?xml version="1.0" encoding="UTF-8" standalone="yes"?>
<Relationships xmlns="http://schemas.openxmlformats.org/package/2006/relationships"><Relationship Id="rId3" Type="http://schemas.openxmlformats.org/officeDocument/2006/relationships/customXml" Target="../ink/ink168.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96.emf"/></Relationships>
</file>

<file path=ppt/slides/_rels/slide211.xml.rels><?xml version="1.0" encoding="UTF-8" standalone="yes"?>
<Relationships xmlns="http://schemas.openxmlformats.org/package/2006/relationships"><Relationship Id="rId2" Type="http://schemas.openxmlformats.org/officeDocument/2006/relationships/image" Target="../media/image271.png"/><Relationship Id="rId1" Type="http://schemas.openxmlformats.org/officeDocument/2006/relationships/slideLayout" Target="../slideLayouts/slideLayout35.xml"/></Relationships>
</file>

<file path=ppt/slides/_rels/slide212.xml.rels><?xml version="1.0" encoding="UTF-8" standalone="yes"?>
<Relationships xmlns="http://schemas.openxmlformats.org/package/2006/relationships"><Relationship Id="rId3" Type="http://schemas.openxmlformats.org/officeDocument/2006/relationships/customXml" Target="../ink/ink169.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298.emf"/></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4.xml.rels><?xml version="1.0" encoding="UTF-8" standalone="yes"?>
<Relationships xmlns="http://schemas.openxmlformats.org/package/2006/relationships"><Relationship Id="rId3" Type="http://schemas.openxmlformats.org/officeDocument/2006/relationships/image" Target="../media/image272.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300.emf"/><Relationship Id="rId4" Type="http://schemas.openxmlformats.org/officeDocument/2006/relationships/customXml" Target="../ink/ink170.xml"/></Relationships>
</file>

<file path=ppt/slides/_rels/slide215.xml.rels><?xml version="1.0" encoding="UTF-8" standalone="yes"?>
<Relationships xmlns="http://schemas.openxmlformats.org/package/2006/relationships"><Relationship Id="rId3" Type="http://schemas.openxmlformats.org/officeDocument/2006/relationships/customXml" Target="../ink/ink171.xml"/><Relationship Id="rId2" Type="http://schemas.openxmlformats.org/officeDocument/2006/relationships/slide" Target="slide2.xml"/><Relationship Id="rId1" Type="http://schemas.openxmlformats.org/officeDocument/2006/relationships/slideLayout" Target="../slideLayouts/slideLayout40.xml"/><Relationship Id="rId6" Type="http://schemas.openxmlformats.org/officeDocument/2006/relationships/image" Target="../media/image273.emf"/><Relationship Id="rId5" Type="http://schemas.openxmlformats.org/officeDocument/2006/relationships/customXml" Target="../ink/ink172.xml"/><Relationship Id="rId4" Type="http://schemas.openxmlformats.org/officeDocument/2006/relationships/image" Target="../media/image301.emf"/></Relationships>
</file>

<file path=ppt/slides/_rels/slide216.xml.rels><?xml version="1.0" encoding="UTF-8" standalone="yes"?>
<Relationships xmlns="http://schemas.openxmlformats.org/package/2006/relationships"><Relationship Id="rId3" Type="http://schemas.openxmlformats.org/officeDocument/2006/relationships/slide" Target="slide178.xml"/><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302.emf"/><Relationship Id="rId4" Type="http://schemas.openxmlformats.org/officeDocument/2006/relationships/customXml" Target="../ink/ink173.xml"/></Relationships>
</file>

<file path=ppt/slides/_rels/slide217.xml.rels><?xml version="1.0" encoding="UTF-8" standalone="yes"?>
<Relationships xmlns="http://schemas.openxmlformats.org/package/2006/relationships"><Relationship Id="rId3" Type="http://schemas.openxmlformats.org/officeDocument/2006/relationships/image" Target="../media/image275.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304.emf"/><Relationship Id="rId4" Type="http://schemas.openxmlformats.org/officeDocument/2006/relationships/customXml" Target="../ink/ink174.xml"/></Relationships>
</file>

<file path=ppt/slides/_rels/slide218.xml.rels><?xml version="1.0" encoding="UTF-8" standalone="yes"?>
<Relationships xmlns="http://schemas.openxmlformats.org/package/2006/relationships"><Relationship Id="rId3" Type="http://schemas.openxmlformats.org/officeDocument/2006/relationships/image" Target="../media/image280.emf"/><Relationship Id="rId7" Type="http://schemas.openxmlformats.org/officeDocument/2006/relationships/image" Target="../media/image281.emf"/><Relationship Id="rId2" Type="http://schemas.openxmlformats.org/officeDocument/2006/relationships/slide" Target="slide2.xml"/><Relationship Id="rId1" Type="http://schemas.openxmlformats.org/officeDocument/2006/relationships/slideLayout" Target="../slideLayouts/slideLayout40.xml"/><Relationship Id="rId6" Type="http://schemas.openxmlformats.org/officeDocument/2006/relationships/customXml" Target="../ink/ink176.xml"/><Relationship Id="rId5" Type="http://schemas.openxmlformats.org/officeDocument/2006/relationships/image" Target="../media/image306.emf"/><Relationship Id="rId4" Type="http://schemas.openxmlformats.org/officeDocument/2006/relationships/customXml" Target="../ink/ink175.xml"/></Relationships>
</file>

<file path=ppt/slides/_rels/slide219.xml.rels><?xml version="1.0" encoding="UTF-8" standalone="yes"?>
<Relationships xmlns="http://schemas.openxmlformats.org/package/2006/relationships"><Relationship Id="rId8" Type="http://schemas.openxmlformats.org/officeDocument/2006/relationships/oleObject" Target="../embeddings/oleObject181.bin"/><Relationship Id="rId13" Type="http://schemas.openxmlformats.org/officeDocument/2006/relationships/customXml" Target="../ink/ink177.xml"/><Relationship Id="rId3" Type="http://schemas.openxmlformats.org/officeDocument/2006/relationships/slide" Target="slide2.xml"/><Relationship Id="rId7" Type="http://schemas.openxmlformats.org/officeDocument/2006/relationships/image" Target="../media/image283.wmf"/><Relationship Id="rId12" Type="http://schemas.openxmlformats.org/officeDocument/2006/relationships/image" Target="../media/image289.emf"/><Relationship Id="rId2" Type="http://schemas.openxmlformats.org/officeDocument/2006/relationships/slideLayout" Target="../slideLayouts/slideLayout40.xml"/><Relationship Id="rId1" Type="http://schemas.openxmlformats.org/officeDocument/2006/relationships/vmlDrawing" Target="../drawings/vmlDrawing52.vml"/><Relationship Id="rId6" Type="http://schemas.openxmlformats.org/officeDocument/2006/relationships/oleObject" Target="../embeddings/oleObject180.bin"/><Relationship Id="rId11" Type="http://schemas.openxmlformats.org/officeDocument/2006/relationships/image" Target="../media/image285.wmf"/><Relationship Id="rId5" Type="http://schemas.openxmlformats.org/officeDocument/2006/relationships/image" Target="../media/image282.wmf"/><Relationship Id="rId10" Type="http://schemas.openxmlformats.org/officeDocument/2006/relationships/oleObject" Target="../embeddings/oleObject182.bin"/><Relationship Id="rId4" Type="http://schemas.openxmlformats.org/officeDocument/2006/relationships/oleObject" Target="../embeddings/oleObject179.bin"/><Relationship Id="rId9" Type="http://schemas.openxmlformats.org/officeDocument/2006/relationships/image" Target="../media/image284.wmf"/><Relationship Id="rId14" Type="http://schemas.openxmlformats.org/officeDocument/2006/relationships/image" Target="../media/image292.e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40.xml"/><Relationship Id="rId1" Type="http://schemas.openxmlformats.org/officeDocument/2006/relationships/vmlDrawing" Target="../drawings/vmlDrawing8.vml"/><Relationship Id="rId6" Type="http://schemas.openxmlformats.org/officeDocument/2006/relationships/image" Target="../media/image33.wmf"/><Relationship Id="rId11" Type="http://schemas.openxmlformats.org/officeDocument/2006/relationships/image" Target="../media/image43.emf"/><Relationship Id="rId5" Type="http://schemas.openxmlformats.org/officeDocument/2006/relationships/oleObject" Target="../embeddings/oleObject21.bin"/><Relationship Id="rId10" Type="http://schemas.openxmlformats.org/officeDocument/2006/relationships/customXml" Target="../ink/ink10.xml"/><Relationship Id="rId4" Type="http://schemas.openxmlformats.org/officeDocument/2006/relationships/image" Target="../media/image32.wmf"/><Relationship Id="rId9" Type="http://schemas.openxmlformats.org/officeDocument/2006/relationships/oleObject" Target="../embeddings/oleObject24.bin"/></Relationships>
</file>

<file path=ppt/slides/_rels/slide22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297.emf"/><Relationship Id="rId2" Type="http://schemas.openxmlformats.org/officeDocument/2006/relationships/slideLayout" Target="../slideLayouts/slideLayout40.xml"/><Relationship Id="rId1" Type="http://schemas.openxmlformats.org/officeDocument/2006/relationships/vmlDrawing" Target="../drawings/vmlDrawing53.vml"/><Relationship Id="rId6" Type="http://schemas.openxmlformats.org/officeDocument/2006/relationships/customXml" Target="../ink/ink178.xml"/><Relationship Id="rId5" Type="http://schemas.openxmlformats.org/officeDocument/2006/relationships/image" Target="../media/image285.wmf"/><Relationship Id="rId4" Type="http://schemas.openxmlformats.org/officeDocument/2006/relationships/oleObject" Target="../embeddings/oleObject183.bin"/></Relationships>
</file>

<file path=ppt/slides/_rels/slide22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299.emf"/><Relationship Id="rId2" Type="http://schemas.openxmlformats.org/officeDocument/2006/relationships/slideLayout" Target="../slideLayouts/slideLayout40.xml"/><Relationship Id="rId1" Type="http://schemas.openxmlformats.org/officeDocument/2006/relationships/vmlDrawing" Target="../drawings/vmlDrawing54.vml"/><Relationship Id="rId6" Type="http://schemas.openxmlformats.org/officeDocument/2006/relationships/customXml" Target="../ink/ink179.xml"/><Relationship Id="rId5" Type="http://schemas.openxmlformats.org/officeDocument/2006/relationships/image" Target="../media/image298.wmf"/><Relationship Id="rId4" Type="http://schemas.openxmlformats.org/officeDocument/2006/relationships/oleObject" Target="../embeddings/oleObject184.bin"/></Relationships>
</file>

<file path=ppt/slides/_rels/slide22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303.emf"/><Relationship Id="rId2" Type="http://schemas.openxmlformats.org/officeDocument/2006/relationships/slideLayout" Target="../slideLayouts/slideLayout40.xml"/><Relationship Id="rId1" Type="http://schemas.openxmlformats.org/officeDocument/2006/relationships/vmlDrawing" Target="../drawings/vmlDrawing55.vml"/><Relationship Id="rId6" Type="http://schemas.openxmlformats.org/officeDocument/2006/relationships/customXml" Target="../ink/ink180.xml"/><Relationship Id="rId5" Type="http://schemas.openxmlformats.org/officeDocument/2006/relationships/image" Target="../media/image300.wmf"/><Relationship Id="rId4" Type="http://schemas.openxmlformats.org/officeDocument/2006/relationships/oleObject" Target="../embeddings/oleObject185.bin"/></Relationships>
</file>

<file path=ppt/slides/_rels/slide223.xml.rels><?xml version="1.0" encoding="UTF-8" standalone="yes"?>
<Relationships xmlns="http://schemas.openxmlformats.org/package/2006/relationships"><Relationship Id="rId3" Type="http://schemas.openxmlformats.org/officeDocument/2006/relationships/image" Target="../media/image305.emf"/><Relationship Id="rId2" Type="http://schemas.openxmlformats.org/officeDocument/2006/relationships/customXml" Target="../ink/ink181.xml"/><Relationship Id="rId1" Type="http://schemas.openxmlformats.org/officeDocument/2006/relationships/slideLayout" Target="../slideLayouts/slideLayout40.xml"/></Relationships>
</file>

<file path=ppt/slides/_rels/slide224.xml.rels><?xml version="1.0" encoding="UTF-8" standalone="yes"?>
<Relationships xmlns="http://schemas.openxmlformats.org/package/2006/relationships"><Relationship Id="rId3" Type="http://schemas.openxmlformats.org/officeDocument/2006/relationships/customXml" Target="../ink/ink182.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307.emf"/></Relationships>
</file>

<file path=ppt/slides/_rels/slide225.xml.rels><?xml version="1.0" encoding="UTF-8" standalone="yes"?>
<Relationships xmlns="http://schemas.openxmlformats.org/package/2006/relationships"><Relationship Id="rId3" Type="http://schemas.openxmlformats.org/officeDocument/2006/relationships/image" Target="../media/image308.png"/><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309.emf"/><Relationship Id="rId4" Type="http://schemas.openxmlformats.org/officeDocument/2006/relationships/customXml" Target="../ink/ink183.xml"/></Relationships>
</file>

<file path=ppt/slides/_rels/slide226.xml.rels><?xml version="1.0" encoding="UTF-8" standalone="yes"?>
<Relationships xmlns="http://schemas.openxmlformats.org/package/2006/relationships"><Relationship Id="rId3" Type="http://schemas.openxmlformats.org/officeDocument/2006/relationships/customXml" Target="../ink/ink184.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310.emf"/></Relationships>
</file>

<file path=ppt/slides/_rels/slide227.xml.rels><?xml version="1.0" encoding="UTF-8" standalone="yes"?>
<Relationships xmlns="http://schemas.openxmlformats.org/package/2006/relationships"><Relationship Id="rId3" Type="http://schemas.openxmlformats.org/officeDocument/2006/relationships/image" Target="../media/image311.emf"/><Relationship Id="rId2" Type="http://schemas.openxmlformats.org/officeDocument/2006/relationships/customXml" Target="../ink/ink185.xml"/><Relationship Id="rId1" Type="http://schemas.openxmlformats.org/officeDocument/2006/relationships/slideLayout" Target="../slideLayouts/slideLayout35.xml"/></Relationships>
</file>

<file path=ppt/slides/_rels/slide228.xml.rels><?xml version="1.0" encoding="UTF-8" standalone="yes"?>
<Relationships xmlns="http://schemas.openxmlformats.org/package/2006/relationships"><Relationship Id="rId3" Type="http://schemas.openxmlformats.org/officeDocument/2006/relationships/image" Target="../media/image312.emf"/><Relationship Id="rId2" Type="http://schemas.openxmlformats.org/officeDocument/2006/relationships/customXml" Target="../ink/ink186.xml"/><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30.bin"/><Relationship Id="rId18" Type="http://schemas.openxmlformats.org/officeDocument/2006/relationships/image" Target="../media/image39.wmf"/><Relationship Id="rId3" Type="http://schemas.openxmlformats.org/officeDocument/2006/relationships/oleObject" Target="../embeddings/oleObject25.bin"/><Relationship Id="rId21" Type="http://schemas.openxmlformats.org/officeDocument/2006/relationships/oleObject" Target="../embeddings/oleObject35.bin"/><Relationship Id="rId7" Type="http://schemas.openxmlformats.org/officeDocument/2006/relationships/oleObject" Target="../embeddings/oleObject27.bin"/><Relationship Id="rId12" Type="http://schemas.openxmlformats.org/officeDocument/2006/relationships/image" Target="../media/image37.wmf"/><Relationship Id="rId17" Type="http://schemas.openxmlformats.org/officeDocument/2006/relationships/oleObject" Target="../embeddings/oleObject33.bin"/><Relationship Id="rId2" Type="http://schemas.openxmlformats.org/officeDocument/2006/relationships/slideLayout" Target="../slideLayouts/slideLayout40.xml"/><Relationship Id="rId16" Type="http://schemas.openxmlformats.org/officeDocument/2006/relationships/oleObject" Target="../embeddings/oleObject32.bin"/><Relationship Id="rId20" Type="http://schemas.openxmlformats.org/officeDocument/2006/relationships/image" Target="../media/image40.wmf"/><Relationship Id="rId1" Type="http://schemas.openxmlformats.org/officeDocument/2006/relationships/vmlDrawing" Target="../drawings/vmlDrawing9.vml"/><Relationship Id="rId6" Type="http://schemas.openxmlformats.org/officeDocument/2006/relationships/image" Target="../media/image35.wmf"/><Relationship Id="rId11" Type="http://schemas.openxmlformats.org/officeDocument/2006/relationships/oleObject" Target="../embeddings/oleObject29.bin"/><Relationship Id="rId24" Type="http://schemas.openxmlformats.org/officeDocument/2006/relationships/oleObject" Target="../embeddings/oleObject37.bin"/><Relationship Id="rId5" Type="http://schemas.openxmlformats.org/officeDocument/2006/relationships/oleObject" Target="../embeddings/oleObject26.bin"/><Relationship Id="rId15" Type="http://schemas.openxmlformats.org/officeDocument/2006/relationships/image" Target="../media/image38.wmf"/><Relationship Id="rId23" Type="http://schemas.openxmlformats.org/officeDocument/2006/relationships/image" Target="../media/image41.wmf"/><Relationship Id="rId10" Type="http://schemas.openxmlformats.org/officeDocument/2006/relationships/image" Target="../media/image36.wmf"/><Relationship Id="rId19" Type="http://schemas.openxmlformats.org/officeDocument/2006/relationships/oleObject" Target="../embeddings/oleObject34.bin"/><Relationship Id="rId4" Type="http://schemas.openxmlformats.org/officeDocument/2006/relationships/image" Target="../media/image34.wmf"/><Relationship Id="rId9" Type="http://schemas.openxmlformats.org/officeDocument/2006/relationships/oleObject" Target="../embeddings/oleObject28.bin"/><Relationship Id="rId14" Type="http://schemas.openxmlformats.org/officeDocument/2006/relationships/oleObject" Target="../embeddings/oleObject31.bin"/><Relationship Id="rId22" Type="http://schemas.openxmlformats.org/officeDocument/2006/relationships/oleObject" Target="../embeddings/oleObject36.bin"/></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55.emf"/><Relationship Id="rId2" Type="http://schemas.openxmlformats.org/officeDocument/2006/relationships/image" Target="../media/image42.png"/><Relationship Id="rId1" Type="http://schemas.openxmlformats.org/officeDocument/2006/relationships/slideLayout" Target="../slideLayouts/slideLayout40.xml"/><Relationship Id="rId6" Type="http://schemas.openxmlformats.org/officeDocument/2006/relationships/customXml" Target="../ink/ink12.xml"/><Relationship Id="rId5" Type="http://schemas.openxmlformats.org/officeDocument/2006/relationships/image" Target="../media/image54.emf"/><Relationship Id="rId4" Type="http://schemas.openxmlformats.org/officeDocument/2006/relationships/customXml" Target="../ink/ink11.xml"/></Relationships>
</file>

<file path=ppt/slides/_rels/slide25.xml.rels><?xml version="1.0" encoding="UTF-8" standalone="yes"?>
<Relationships xmlns="http://schemas.openxmlformats.org/package/2006/relationships"><Relationship Id="rId3" Type="http://schemas.openxmlformats.org/officeDocument/2006/relationships/customXml" Target="../ink/ink13.xml"/><Relationship Id="rId2" Type="http://schemas.openxmlformats.org/officeDocument/2006/relationships/image" Target="../media/image44.png"/><Relationship Id="rId1" Type="http://schemas.openxmlformats.org/officeDocument/2006/relationships/slideLayout" Target="../slideLayouts/slideLayout40.xml"/><Relationship Id="rId4" Type="http://schemas.openxmlformats.org/officeDocument/2006/relationships/image" Target="../media/image57.emf"/></Relationships>
</file>

<file path=ppt/slides/_rels/slide26.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customXml" Target="../ink/ink14.xml"/><Relationship Id="rId1" Type="http://schemas.openxmlformats.org/officeDocument/2006/relationships/slideLayout" Target="../slideLayouts/slideLayout40.xml"/></Relationships>
</file>

<file path=ppt/slides/_rels/slide2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 Target="slide29.xml"/><Relationship Id="rId1" Type="http://schemas.openxmlformats.org/officeDocument/2006/relationships/slideLayout" Target="../slideLayouts/slideLayout40.xml"/><Relationship Id="rId5" Type="http://schemas.openxmlformats.org/officeDocument/2006/relationships/image" Target="../media/image60.emf"/><Relationship Id="rId4" Type="http://schemas.openxmlformats.org/officeDocument/2006/relationships/customXml" Target="../ink/ink15.xml"/></Relationships>
</file>

<file path=ppt/slides/_rels/slide28.xml.rels><?xml version="1.0" encoding="UTF-8" standalone="yes"?>
<Relationships xmlns="http://schemas.openxmlformats.org/package/2006/relationships"><Relationship Id="rId3" Type="http://schemas.openxmlformats.org/officeDocument/2006/relationships/customXml" Target="../ink/ink16.xml"/><Relationship Id="rId2" Type="http://schemas.openxmlformats.org/officeDocument/2006/relationships/image" Target="../media/image46.png"/><Relationship Id="rId1" Type="http://schemas.openxmlformats.org/officeDocument/2006/relationships/slideLayout" Target="../slideLayouts/slideLayout40.xml"/><Relationship Id="rId4" Type="http://schemas.openxmlformats.org/officeDocument/2006/relationships/image" Target="../media/image62.emf"/></Relationships>
</file>

<file path=ppt/slides/_rels/slide29.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customXml" Target="../ink/ink17.xml"/><Relationship Id="rId1" Type="http://schemas.openxmlformats.org/officeDocument/2006/relationships/slideLayout" Target="../slideLayouts/slideLayout40.xml"/></Relationships>
</file>

<file path=ppt/slides/_rels/slide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jpeg"/><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3" Type="http://schemas.openxmlformats.org/officeDocument/2006/relationships/customXml" Target="../ink/ink18.xml"/><Relationship Id="rId2" Type="http://schemas.openxmlformats.org/officeDocument/2006/relationships/image" Target="../media/image47.png"/><Relationship Id="rId1" Type="http://schemas.openxmlformats.org/officeDocument/2006/relationships/slideLayout" Target="../slideLayouts/slideLayout40.xml"/><Relationship Id="rId4" Type="http://schemas.openxmlformats.org/officeDocument/2006/relationships/image" Target="../media/image65.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customXml" Target="../ink/ink19.xml"/><Relationship Id="rId1" Type="http://schemas.openxmlformats.org/officeDocument/2006/relationships/slideLayout" Target="../slideLayouts/slideLayout40.xml"/></Relationships>
</file>

<file path=ppt/slides/_rels/slide33.xml.rels><?xml version="1.0" encoding="UTF-8" standalone="yes"?>
<Relationships xmlns="http://schemas.openxmlformats.org/package/2006/relationships"><Relationship Id="rId3" Type="http://schemas.openxmlformats.org/officeDocument/2006/relationships/customXml" Target="../ink/ink20.xml"/><Relationship Id="rId2" Type="http://schemas.openxmlformats.org/officeDocument/2006/relationships/image" Target="../media/image48.png"/><Relationship Id="rId1" Type="http://schemas.openxmlformats.org/officeDocument/2006/relationships/slideLayout" Target="../slideLayouts/slideLayout40.xml"/><Relationship Id="rId4" Type="http://schemas.openxmlformats.org/officeDocument/2006/relationships/image" Target="../media/image68.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5.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customXml" Target="../ink/ink21.xml"/><Relationship Id="rId1" Type="http://schemas.openxmlformats.org/officeDocument/2006/relationships/slideLayout" Target="../slideLayouts/slideLayout4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customXml" Target="../ink/ink22.xml"/><Relationship Id="rId1" Type="http://schemas.openxmlformats.org/officeDocument/2006/relationships/slideLayout" Target="../slideLayouts/slideLayout4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18.xml"/><Relationship Id="rId4" Type="http://schemas.openxmlformats.org/officeDocument/2006/relationships/slide" Target="slide2.xml"/></Relationships>
</file>

<file path=ppt/slides/_rels/slide40.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customXml" Target="../ink/ink23.xml"/><Relationship Id="rId1" Type="http://schemas.openxmlformats.org/officeDocument/2006/relationships/slideLayout" Target="../slideLayouts/slideLayout40.xml"/></Relationships>
</file>

<file path=ppt/slides/_rels/slide41.xml.rels><?xml version="1.0" encoding="UTF-8" standalone="yes"?>
<Relationships xmlns="http://schemas.openxmlformats.org/package/2006/relationships"><Relationship Id="rId3" Type="http://schemas.openxmlformats.org/officeDocument/2006/relationships/customXml" Target="../ink/ink24.xml"/><Relationship Id="rId2" Type="http://schemas.openxmlformats.org/officeDocument/2006/relationships/image" Target="../media/image49.png"/><Relationship Id="rId1" Type="http://schemas.openxmlformats.org/officeDocument/2006/relationships/slideLayout" Target="../slideLayouts/slideLayout40.xml"/><Relationship Id="rId4" Type="http://schemas.openxmlformats.org/officeDocument/2006/relationships/image" Target="../media/image73.emf"/></Relationships>
</file>

<file path=ppt/slides/_rels/slide4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5.jpeg"/><Relationship Id="rId1" Type="http://schemas.openxmlformats.org/officeDocument/2006/relationships/slideLayout" Target="../slideLayouts/slideLayout29.xml"/></Relationships>
</file>

<file path=ppt/slides/_rels/slide43.xml.rels><?xml version="1.0" encoding="UTF-8" standalone="yes"?>
<Relationships xmlns="http://schemas.openxmlformats.org/package/2006/relationships"><Relationship Id="rId3" Type="http://schemas.openxmlformats.org/officeDocument/2006/relationships/customXml" Target="../ink/ink25.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74.emf"/></Relationships>
</file>

<file path=ppt/slides/_rels/slide44.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slide" Target="slide2.xml"/><Relationship Id="rId7" Type="http://schemas.openxmlformats.org/officeDocument/2006/relationships/oleObject" Target="../embeddings/oleObject39.bin"/><Relationship Id="rId2" Type="http://schemas.openxmlformats.org/officeDocument/2006/relationships/slideLayout" Target="../slideLayouts/slideLayout40.xml"/><Relationship Id="rId1" Type="http://schemas.openxmlformats.org/officeDocument/2006/relationships/vmlDrawing" Target="../drawings/vmlDrawing10.vml"/><Relationship Id="rId6" Type="http://schemas.openxmlformats.org/officeDocument/2006/relationships/image" Target="../media/image50.wmf"/><Relationship Id="rId5" Type="http://schemas.openxmlformats.org/officeDocument/2006/relationships/oleObject" Target="../embeddings/oleObject38.bin"/><Relationship Id="rId10" Type="http://schemas.openxmlformats.org/officeDocument/2006/relationships/image" Target="../media/image78.emf"/><Relationship Id="rId4" Type="http://schemas.openxmlformats.org/officeDocument/2006/relationships/image" Target="../media/image52.wmf"/><Relationship Id="rId9" Type="http://schemas.openxmlformats.org/officeDocument/2006/relationships/customXml" Target="../ink/ink26.xml"/></Relationships>
</file>

<file path=ppt/slides/_rels/slide45.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slide" Target="slide2.xml"/><Relationship Id="rId7" Type="http://schemas.openxmlformats.org/officeDocument/2006/relationships/oleObject" Target="../embeddings/oleObject41.bin"/><Relationship Id="rId2" Type="http://schemas.openxmlformats.org/officeDocument/2006/relationships/slideLayout" Target="../slideLayouts/slideLayout40.xml"/><Relationship Id="rId1" Type="http://schemas.openxmlformats.org/officeDocument/2006/relationships/vmlDrawing" Target="../drawings/vmlDrawing11.vml"/><Relationship Id="rId6" Type="http://schemas.openxmlformats.org/officeDocument/2006/relationships/image" Target="../media/image55.wmf"/><Relationship Id="rId5" Type="http://schemas.openxmlformats.org/officeDocument/2006/relationships/image" Target="../media/image53.wmf"/><Relationship Id="rId10" Type="http://schemas.openxmlformats.org/officeDocument/2006/relationships/image" Target="../media/image82.emf"/><Relationship Id="rId4" Type="http://schemas.openxmlformats.org/officeDocument/2006/relationships/oleObject" Target="../embeddings/oleObject40.bin"/><Relationship Id="rId9" Type="http://schemas.openxmlformats.org/officeDocument/2006/relationships/customXml" Target="../ink/ink27.xml"/></Relationships>
</file>

<file path=ppt/slides/_rels/slide46.xml.rels><?xml version="1.0" encoding="UTF-8" standalone="yes"?>
<Relationships xmlns="http://schemas.openxmlformats.org/package/2006/relationships"><Relationship Id="rId3" Type="http://schemas.openxmlformats.org/officeDocument/2006/relationships/slide" Target="slide56.xml"/><Relationship Id="rId2" Type="http://schemas.openxmlformats.org/officeDocument/2006/relationships/slide" Target="slide47.xml"/><Relationship Id="rId1" Type="http://schemas.openxmlformats.org/officeDocument/2006/relationships/slideLayout" Target="../slideLayouts/slideLayout29.xml"/><Relationship Id="rId5" Type="http://schemas.openxmlformats.org/officeDocument/2006/relationships/slide" Target="slide2.xml"/><Relationship Id="rId4" Type="http://schemas.openxmlformats.org/officeDocument/2006/relationships/image" Target="../media/image5.jpeg"/></Relationships>
</file>

<file path=ppt/slides/_rels/slide47.xml.rels><?xml version="1.0" encoding="UTF-8" standalone="yes"?>
<Relationships xmlns="http://schemas.openxmlformats.org/package/2006/relationships"><Relationship Id="rId3" Type="http://schemas.openxmlformats.org/officeDocument/2006/relationships/customXml" Target="../ink/ink28.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56.emf"/></Relationships>
</file>

<file path=ppt/slides/_rels/slide48.xml.rels><?xml version="1.0" encoding="UTF-8" standalone="yes"?>
<Relationships xmlns="http://schemas.openxmlformats.org/package/2006/relationships"><Relationship Id="rId3" Type="http://schemas.openxmlformats.org/officeDocument/2006/relationships/customXml" Target="../ink/ink29.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59.emf"/></Relationships>
</file>

<file path=ppt/slides/_rels/slide49.xml.rels><?xml version="1.0" encoding="UTF-8" standalone="yes"?>
<Relationships xmlns="http://schemas.openxmlformats.org/package/2006/relationships"><Relationship Id="rId3" Type="http://schemas.openxmlformats.org/officeDocument/2006/relationships/customXml" Target="../ink/ink30.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61.emf"/></Relationships>
</file>

<file path=ppt/slides/_rels/slide5.xml.rels><?xml version="1.0" encoding="UTF-8" standalone="yes"?>
<Relationships xmlns="http://schemas.openxmlformats.org/package/2006/relationships"><Relationship Id="rId8" Type="http://schemas.openxmlformats.org/officeDocument/2006/relationships/slide" Target="slide40.xml"/><Relationship Id="rId3" Type="http://schemas.openxmlformats.org/officeDocument/2006/relationships/slide" Target="slide2.xml"/><Relationship Id="rId7" Type="http://schemas.openxmlformats.org/officeDocument/2006/relationships/slide" Target="slide32.xml"/><Relationship Id="rId2" Type="http://schemas.openxmlformats.org/officeDocument/2006/relationships/image" Target="../media/image5.jpeg"/><Relationship Id="rId1" Type="http://schemas.openxmlformats.org/officeDocument/2006/relationships/slideLayout" Target="../slideLayouts/slideLayout29.xml"/><Relationship Id="rId6" Type="http://schemas.openxmlformats.org/officeDocument/2006/relationships/slide" Target="slide29.xml"/><Relationship Id="rId5" Type="http://schemas.openxmlformats.org/officeDocument/2006/relationships/slide" Target="slide16.xml"/><Relationship Id="rId4" Type="http://schemas.openxmlformats.org/officeDocument/2006/relationships/slide" Target="slide6.xml"/></Relationships>
</file>

<file path=ppt/slides/_rels/slide50.xml.rels><?xml version="1.0" encoding="UTF-8" standalone="yes"?>
<Relationships xmlns="http://schemas.openxmlformats.org/package/2006/relationships"><Relationship Id="rId3" Type="http://schemas.openxmlformats.org/officeDocument/2006/relationships/customXml" Target="../ink/ink31.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64.emf"/></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oleObject" Target="../embeddings/oleObject47.bin"/><Relationship Id="rId18" Type="http://schemas.openxmlformats.org/officeDocument/2006/relationships/image" Target="../media/image75.emf"/><Relationship Id="rId3" Type="http://schemas.openxmlformats.org/officeDocument/2006/relationships/slide" Target="slide2.xml"/><Relationship Id="rId7" Type="http://schemas.openxmlformats.org/officeDocument/2006/relationships/image" Target="../media/image57.wmf"/><Relationship Id="rId12" Type="http://schemas.openxmlformats.org/officeDocument/2006/relationships/oleObject" Target="../embeddings/oleObject46.bin"/><Relationship Id="rId17" Type="http://schemas.openxmlformats.org/officeDocument/2006/relationships/customXml" Target="../ink/ink32.xml"/><Relationship Id="rId2" Type="http://schemas.openxmlformats.org/officeDocument/2006/relationships/slideLayout" Target="../slideLayouts/slideLayout40.xml"/><Relationship Id="rId16" Type="http://schemas.openxmlformats.org/officeDocument/2006/relationships/image" Target="../media/image67.emf"/><Relationship Id="rId1" Type="http://schemas.openxmlformats.org/officeDocument/2006/relationships/vmlDrawing" Target="../drawings/vmlDrawing12.vml"/><Relationship Id="rId6" Type="http://schemas.openxmlformats.org/officeDocument/2006/relationships/oleObject" Target="../embeddings/oleObject43.bin"/><Relationship Id="rId11" Type="http://schemas.openxmlformats.org/officeDocument/2006/relationships/image" Target="../media/image59.wmf"/><Relationship Id="rId5" Type="http://schemas.openxmlformats.org/officeDocument/2006/relationships/image" Target="../media/image56.wmf"/><Relationship Id="rId15" Type="http://schemas.openxmlformats.org/officeDocument/2006/relationships/oleObject" Target="../embeddings/oleObject48.bin"/><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58.wmf"/><Relationship Id="rId14" Type="http://schemas.openxmlformats.org/officeDocument/2006/relationships/image" Target="../media/image60.wmf"/></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51.bin"/><Relationship Id="rId13" Type="http://schemas.openxmlformats.org/officeDocument/2006/relationships/image" Target="../media/image72.emf"/><Relationship Id="rId3" Type="http://schemas.openxmlformats.org/officeDocument/2006/relationships/slide" Target="slide2.xml"/><Relationship Id="rId7" Type="http://schemas.openxmlformats.org/officeDocument/2006/relationships/image" Target="../media/image69.wmf"/><Relationship Id="rId12" Type="http://schemas.openxmlformats.org/officeDocument/2006/relationships/oleObject" Target="../embeddings/oleObject55.bin"/><Relationship Id="rId2" Type="http://schemas.openxmlformats.org/officeDocument/2006/relationships/slideLayout" Target="../slideLayouts/slideLayout40.xml"/><Relationship Id="rId1" Type="http://schemas.openxmlformats.org/officeDocument/2006/relationships/vmlDrawing" Target="../drawings/vmlDrawing13.vml"/><Relationship Id="rId6" Type="http://schemas.openxmlformats.org/officeDocument/2006/relationships/oleObject" Target="../embeddings/oleObject50.bin"/><Relationship Id="rId11" Type="http://schemas.openxmlformats.org/officeDocument/2006/relationships/oleObject" Target="../embeddings/oleObject54.bin"/><Relationship Id="rId5" Type="http://schemas.openxmlformats.org/officeDocument/2006/relationships/image" Target="../media/image68.wmf"/><Relationship Id="rId15" Type="http://schemas.openxmlformats.org/officeDocument/2006/relationships/image" Target="../media/image80.emf"/><Relationship Id="rId10" Type="http://schemas.openxmlformats.org/officeDocument/2006/relationships/oleObject" Target="../embeddings/oleObject53.bin"/><Relationship Id="rId4" Type="http://schemas.openxmlformats.org/officeDocument/2006/relationships/oleObject" Target="../embeddings/oleObject49.bin"/><Relationship Id="rId9" Type="http://schemas.openxmlformats.org/officeDocument/2006/relationships/oleObject" Target="../embeddings/oleObject52.bin"/><Relationship Id="rId14" Type="http://schemas.openxmlformats.org/officeDocument/2006/relationships/customXml" Target="../ink/ink33.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58.bin"/><Relationship Id="rId13" Type="http://schemas.openxmlformats.org/officeDocument/2006/relationships/image" Target="../media/image77.wmf"/><Relationship Id="rId18" Type="http://schemas.openxmlformats.org/officeDocument/2006/relationships/customXml" Target="../ink/ink34.xml"/><Relationship Id="rId3" Type="http://schemas.openxmlformats.org/officeDocument/2006/relationships/slide" Target="slide2.xml"/><Relationship Id="rId7" Type="http://schemas.openxmlformats.org/officeDocument/2006/relationships/image" Target="../media/image74.wmf"/><Relationship Id="rId12" Type="http://schemas.openxmlformats.org/officeDocument/2006/relationships/oleObject" Target="../embeddings/oleObject60.bin"/><Relationship Id="rId17" Type="http://schemas.openxmlformats.org/officeDocument/2006/relationships/image" Target="../media/image79.emf"/><Relationship Id="rId2" Type="http://schemas.openxmlformats.org/officeDocument/2006/relationships/slideLayout" Target="../slideLayouts/slideLayout40.xml"/><Relationship Id="rId16" Type="http://schemas.openxmlformats.org/officeDocument/2006/relationships/oleObject" Target="../embeddings/oleObject62.bin"/><Relationship Id="rId1" Type="http://schemas.openxmlformats.org/officeDocument/2006/relationships/vmlDrawing" Target="../drawings/vmlDrawing14.vml"/><Relationship Id="rId6" Type="http://schemas.openxmlformats.org/officeDocument/2006/relationships/oleObject" Target="../embeddings/oleObject57.bin"/><Relationship Id="rId11" Type="http://schemas.openxmlformats.org/officeDocument/2006/relationships/image" Target="../media/image76.wmf"/><Relationship Id="rId5" Type="http://schemas.openxmlformats.org/officeDocument/2006/relationships/image" Target="../media/image73.wmf"/><Relationship Id="rId15" Type="http://schemas.openxmlformats.org/officeDocument/2006/relationships/image" Target="../media/image78.wmf"/><Relationship Id="rId10" Type="http://schemas.openxmlformats.org/officeDocument/2006/relationships/oleObject" Target="../embeddings/oleObject59.bin"/><Relationship Id="rId19" Type="http://schemas.openxmlformats.org/officeDocument/2006/relationships/image" Target="../media/image88.emf"/><Relationship Id="rId4" Type="http://schemas.openxmlformats.org/officeDocument/2006/relationships/oleObject" Target="../embeddings/oleObject56.bin"/><Relationship Id="rId9" Type="http://schemas.openxmlformats.org/officeDocument/2006/relationships/image" Target="../media/image75.wmf"/><Relationship Id="rId14" Type="http://schemas.openxmlformats.org/officeDocument/2006/relationships/oleObject" Target="../embeddings/oleObject61.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65.bin"/><Relationship Id="rId13" Type="http://schemas.openxmlformats.org/officeDocument/2006/relationships/image" Target="../media/image84.wmf"/><Relationship Id="rId3" Type="http://schemas.openxmlformats.org/officeDocument/2006/relationships/slide" Target="slide2.xml"/><Relationship Id="rId7" Type="http://schemas.openxmlformats.org/officeDocument/2006/relationships/image" Target="../media/image81.wmf"/><Relationship Id="rId12" Type="http://schemas.openxmlformats.org/officeDocument/2006/relationships/oleObject" Target="../embeddings/oleObject67.bin"/><Relationship Id="rId2" Type="http://schemas.openxmlformats.org/officeDocument/2006/relationships/slideLayout" Target="../slideLayouts/slideLayout40.xml"/><Relationship Id="rId1" Type="http://schemas.openxmlformats.org/officeDocument/2006/relationships/vmlDrawing" Target="../drawings/vmlDrawing15.vml"/><Relationship Id="rId6" Type="http://schemas.openxmlformats.org/officeDocument/2006/relationships/oleObject" Target="../embeddings/oleObject64.bin"/><Relationship Id="rId11" Type="http://schemas.openxmlformats.org/officeDocument/2006/relationships/image" Target="../media/image83.wmf"/><Relationship Id="rId5" Type="http://schemas.openxmlformats.org/officeDocument/2006/relationships/image" Target="../media/image80.wmf"/><Relationship Id="rId15" Type="http://schemas.openxmlformats.org/officeDocument/2006/relationships/image" Target="../media/image94.emf"/><Relationship Id="rId10" Type="http://schemas.openxmlformats.org/officeDocument/2006/relationships/oleObject" Target="../embeddings/oleObject66.bin"/><Relationship Id="rId4" Type="http://schemas.openxmlformats.org/officeDocument/2006/relationships/oleObject" Target="../embeddings/oleObject63.bin"/><Relationship Id="rId9" Type="http://schemas.openxmlformats.org/officeDocument/2006/relationships/image" Target="../media/image82.wmf"/><Relationship Id="rId14" Type="http://schemas.openxmlformats.org/officeDocument/2006/relationships/customXml" Target="../ink/ink35.xml"/></Relationships>
</file>

<file path=ppt/slides/_rels/slide55.xml.rels><?xml version="1.0" encoding="UTF-8" standalone="yes"?>
<Relationships xmlns="http://schemas.openxmlformats.org/package/2006/relationships"><Relationship Id="rId3" Type="http://schemas.openxmlformats.org/officeDocument/2006/relationships/customXml" Target="../ink/ink36.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95.emf"/></Relationships>
</file>

<file path=ppt/slides/_rels/slide56.xml.rels><?xml version="1.0" encoding="UTF-8" standalone="yes"?>
<Relationships xmlns="http://schemas.openxmlformats.org/package/2006/relationships"><Relationship Id="rId3" Type="http://schemas.openxmlformats.org/officeDocument/2006/relationships/customXml" Target="../ink/ink37.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96.emf"/></Relationships>
</file>

<file path=ppt/slides/_rels/slide57.xml.rels><?xml version="1.0" encoding="UTF-8" standalone="yes"?>
<Relationships xmlns="http://schemas.openxmlformats.org/package/2006/relationships"><Relationship Id="rId3" Type="http://schemas.openxmlformats.org/officeDocument/2006/relationships/customXml" Target="../ink/ink38.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97.emf"/></Relationships>
</file>

<file path=ppt/slides/_rels/slide58.xml.rels><?xml version="1.0" encoding="UTF-8" standalone="yes"?>
<Relationships xmlns="http://schemas.openxmlformats.org/package/2006/relationships"><Relationship Id="rId8" Type="http://schemas.openxmlformats.org/officeDocument/2006/relationships/slide" Target="slide96.xml"/><Relationship Id="rId3" Type="http://schemas.openxmlformats.org/officeDocument/2006/relationships/slide" Target="slide72.xml"/><Relationship Id="rId7" Type="http://schemas.openxmlformats.org/officeDocument/2006/relationships/slide" Target="slide2.xml"/><Relationship Id="rId2" Type="http://schemas.openxmlformats.org/officeDocument/2006/relationships/slide" Target="slide64.xml"/><Relationship Id="rId1" Type="http://schemas.openxmlformats.org/officeDocument/2006/relationships/slideLayout" Target="../slideLayouts/slideLayout29.xml"/><Relationship Id="rId6" Type="http://schemas.openxmlformats.org/officeDocument/2006/relationships/image" Target="../media/image5.jpeg"/><Relationship Id="rId5" Type="http://schemas.openxmlformats.org/officeDocument/2006/relationships/slide" Target="slide90.xml"/><Relationship Id="rId10" Type="http://schemas.openxmlformats.org/officeDocument/2006/relationships/image" Target="../media/image98.emf"/><Relationship Id="rId4" Type="http://schemas.openxmlformats.org/officeDocument/2006/relationships/slide" Target="slide82.xml"/><Relationship Id="rId9" Type="http://schemas.openxmlformats.org/officeDocument/2006/relationships/customXml" Target="../ink/ink39.xml"/></Relationships>
</file>

<file path=ppt/slides/_rels/slide59.xml.rels><?xml version="1.0" encoding="UTF-8" standalone="yes"?>
<Relationships xmlns="http://schemas.openxmlformats.org/package/2006/relationships"><Relationship Id="rId3" Type="http://schemas.openxmlformats.org/officeDocument/2006/relationships/customXml" Target="../ink/ink40.xml"/><Relationship Id="rId2" Type="http://schemas.openxmlformats.org/officeDocument/2006/relationships/slide" Target="slide181.xml"/><Relationship Id="rId1" Type="http://schemas.openxmlformats.org/officeDocument/2006/relationships/slideLayout" Target="../slideLayouts/slideLayout40.xml"/><Relationship Id="rId6" Type="http://schemas.openxmlformats.org/officeDocument/2006/relationships/image" Target="../media/image100.emf"/><Relationship Id="rId5" Type="http://schemas.openxmlformats.org/officeDocument/2006/relationships/customXml" Target="../ink/ink41.xml"/><Relationship Id="rId4" Type="http://schemas.openxmlformats.org/officeDocument/2006/relationships/image" Target="../media/image99.emf"/></Relationships>
</file>

<file path=ppt/slides/_rels/slide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customXml" Target="../ink/ink3.xml"/><Relationship Id="rId1" Type="http://schemas.openxmlformats.org/officeDocument/2006/relationships/slideLayout" Target="../slideLayouts/slideLayout40.xml"/></Relationships>
</file>

<file path=ppt/slides/_rels/slide60.xml.rels><?xml version="1.0" encoding="UTF-8" standalone="yes"?>
<Relationships xmlns="http://schemas.openxmlformats.org/package/2006/relationships"><Relationship Id="rId3" Type="http://schemas.openxmlformats.org/officeDocument/2006/relationships/customXml" Target="../ink/ink42.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01.emf"/></Relationships>
</file>

<file path=ppt/slides/_rels/slide61.xml.rels><?xml version="1.0" encoding="UTF-8" standalone="yes"?>
<Relationships xmlns="http://schemas.openxmlformats.org/package/2006/relationships"><Relationship Id="rId3" Type="http://schemas.openxmlformats.org/officeDocument/2006/relationships/customXml" Target="../ink/ink43.xml"/><Relationship Id="rId2" Type="http://schemas.openxmlformats.org/officeDocument/2006/relationships/slide" Target="slide181.xml"/><Relationship Id="rId1" Type="http://schemas.openxmlformats.org/officeDocument/2006/relationships/slideLayout" Target="../slideLayouts/slideLayout40.xml"/><Relationship Id="rId6" Type="http://schemas.openxmlformats.org/officeDocument/2006/relationships/image" Target="../media/image103.emf"/><Relationship Id="rId5" Type="http://schemas.openxmlformats.org/officeDocument/2006/relationships/customXml" Target="../ink/ink44.xml"/><Relationship Id="rId4" Type="http://schemas.openxmlformats.org/officeDocument/2006/relationships/image" Target="../media/image102.emf"/></Relationships>
</file>

<file path=ppt/slides/_rels/slide62.xml.rels><?xml version="1.0" encoding="UTF-8" standalone="yes"?>
<Relationships xmlns="http://schemas.openxmlformats.org/package/2006/relationships"><Relationship Id="rId3" Type="http://schemas.openxmlformats.org/officeDocument/2006/relationships/customXml" Target="../ink/ink45.xml"/><Relationship Id="rId2" Type="http://schemas.openxmlformats.org/officeDocument/2006/relationships/slide" Target="slide181.xml"/><Relationship Id="rId1" Type="http://schemas.openxmlformats.org/officeDocument/2006/relationships/slideLayout" Target="../slideLayouts/slideLayout40.xml"/><Relationship Id="rId4" Type="http://schemas.openxmlformats.org/officeDocument/2006/relationships/image" Target="../media/image104.emf"/></Relationships>
</file>

<file path=ppt/slides/_rels/slide63.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customXml" Target="../ink/ink46.xml"/><Relationship Id="rId1" Type="http://schemas.openxmlformats.org/officeDocument/2006/relationships/slideLayout" Target="../slideLayouts/slideLayout40.xml"/></Relationships>
</file>

<file path=ppt/slides/_rels/slide64.xml.rels><?xml version="1.0" encoding="UTF-8" standalone="yes"?>
<Relationships xmlns="http://schemas.openxmlformats.org/package/2006/relationships"><Relationship Id="rId8" Type="http://schemas.openxmlformats.org/officeDocument/2006/relationships/customXml" Target="../ink/ink47.xml"/><Relationship Id="rId3" Type="http://schemas.openxmlformats.org/officeDocument/2006/relationships/slide" Target="slide2.xml"/><Relationship Id="rId7" Type="http://schemas.openxmlformats.org/officeDocument/2006/relationships/image" Target="../media/image86.wmf"/><Relationship Id="rId2" Type="http://schemas.openxmlformats.org/officeDocument/2006/relationships/slideLayout" Target="../slideLayouts/slideLayout40.xml"/><Relationship Id="rId1" Type="http://schemas.openxmlformats.org/officeDocument/2006/relationships/vmlDrawing" Target="../drawings/vmlDrawing16.vml"/><Relationship Id="rId6" Type="http://schemas.openxmlformats.org/officeDocument/2006/relationships/oleObject" Target="../embeddings/oleObject69.bin"/><Relationship Id="rId5" Type="http://schemas.openxmlformats.org/officeDocument/2006/relationships/image" Target="../media/image85.wmf"/><Relationship Id="rId4" Type="http://schemas.openxmlformats.org/officeDocument/2006/relationships/oleObject" Target="../embeddings/oleObject68.bin"/><Relationship Id="rId9" Type="http://schemas.openxmlformats.org/officeDocument/2006/relationships/image" Target="../media/image108.emf"/></Relationships>
</file>

<file path=ppt/slides/_rels/slide65.xml.rels><?xml version="1.0" encoding="UTF-8" standalone="yes"?>
<Relationships xmlns="http://schemas.openxmlformats.org/package/2006/relationships"><Relationship Id="rId2" Type="http://schemas.openxmlformats.org/officeDocument/2006/relationships/slide" Target="slide181.xml"/><Relationship Id="rId1" Type="http://schemas.openxmlformats.org/officeDocument/2006/relationships/slideLayout" Target="../slideLayouts/slideLayout40.xml"/></Relationships>
</file>

<file path=ppt/slides/_rels/slide66.xml.rels><?xml version="1.0" encoding="UTF-8" standalone="yes"?>
<Relationships xmlns="http://schemas.openxmlformats.org/package/2006/relationships"><Relationship Id="rId2" Type="http://schemas.openxmlformats.org/officeDocument/2006/relationships/slide" Target="slide181.xml"/><Relationship Id="rId1" Type="http://schemas.openxmlformats.org/officeDocument/2006/relationships/slideLayout" Target="../slideLayouts/slideLayout40.xml"/></Relationships>
</file>

<file path=ppt/slides/_rels/slide6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6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69.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slide" Target="slide2.xml"/><Relationship Id="rId1" Type="http://schemas.openxmlformats.org/officeDocument/2006/relationships/slideLayout" Target="../slideLayouts/slideLayout40.xml"/><Relationship Id="rId6" Type="http://schemas.openxmlformats.org/officeDocument/2006/relationships/image" Target="../media/image111.emf"/><Relationship Id="rId5" Type="http://schemas.openxmlformats.org/officeDocument/2006/relationships/customXml" Target="../ink/ink48.xml"/><Relationship Id="rId4" Type="http://schemas.openxmlformats.org/officeDocument/2006/relationships/image" Target="../media/image88.png"/></Relationships>
</file>

<file path=ppt/slides/_rels/slide7.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40.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oleObject2.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4.bin"/></Relationships>
</file>

<file path=ppt/slides/_rels/slide70.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113.emf"/><Relationship Id="rId4" Type="http://schemas.openxmlformats.org/officeDocument/2006/relationships/customXml" Target="../ink/ink49.xml"/></Relationships>
</file>

<file path=ppt/slides/_rels/slide7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slide" Target="slide2.xml"/><Relationship Id="rId1" Type="http://schemas.openxmlformats.org/officeDocument/2006/relationships/slideLayout" Target="../slideLayouts/slideLayout40.xml"/><Relationship Id="rId6" Type="http://schemas.openxmlformats.org/officeDocument/2006/relationships/image" Target="../media/image116.emf"/><Relationship Id="rId5" Type="http://schemas.openxmlformats.org/officeDocument/2006/relationships/customXml" Target="../ink/ink50.xml"/><Relationship Id="rId4" Type="http://schemas.openxmlformats.org/officeDocument/2006/relationships/image" Target="../media/image91.png"/></Relationships>
</file>

<file path=ppt/slides/_rels/slide72.xml.rels><?xml version="1.0" encoding="UTF-8" standalone="yes"?>
<Relationships xmlns="http://schemas.openxmlformats.org/package/2006/relationships"><Relationship Id="rId3" Type="http://schemas.openxmlformats.org/officeDocument/2006/relationships/customXml" Target="../ink/ink51.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17.emf"/></Relationships>
</file>

<file path=ppt/slides/_rels/slide7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9.emf"/><Relationship Id="rId2" Type="http://schemas.openxmlformats.org/officeDocument/2006/relationships/slideLayout" Target="../slideLayouts/slideLayout40.xml"/><Relationship Id="rId1" Type="http://schemas.openxmlformats.org/officeDocument/2006/relationships/vmlDrawing" Target="../drawings/vmlDrawing17.vml"/><Relationship Id="rId6" Type="http://schemas.openxmlformats.org/officeDocument/2006/relationships/customXml" Target="../ink/ink52.xml"/><Relationship Id="rId5" Type="http://schemas.openxmlformats.org/officeDocument/2006/relationships/image" Target="../media/image92.wmf"/><Relationship Id="rId4" Type="http://schemas.openxmlformats.org/officeDocument/2006/relationships/oleObject" Target="../embeddings/oleObject70.bin"/></Relationships>
</file>

<file path=ppt/slides/_rels/slide74.xml.rels><?xml version="1.0" encoding="UTF-8" standalone="yes"?>
<Relationships xmlns="http://schemas.openxmlformats.org/package/2006/relationships"><Relationship Id="rId8" Type="http://schemas.openxmlformats.org/officeDocument/2006/relationships/customXml" Target="../ink/ink53.xml"/><Relationship Id="rId3" Type="http://schemas.openxmlformats.org/officeDocument/2006/relationships/slide" Target="slide2.xml"/><Relationship Id="rId7" Type="http://schemas.openxmlformats.org/officeDocument/2006/relationships/image" Target="../media/image94.wmf"/><Relationship Id="rId2" Type="http://schemas.openxmlformats.org/officeDocument/2006/relationships/slideLayout" Target="../slideLayouts/slideLayout40.xml"/><Relationship Id="rId1" Type="http://schemas.openxmlformats.org/officeDocument/2006/relationships/vmlDrawing" Target="../drawings/vmlDrawing18.vml"/><Relationship Id="rId6" Type="http://schemas.openxmlformats.org/officeDocument/2006/relationships/oleObject" Target="../embeddings/oleObject72.bin"/><Relationship Id="rId5" Type="http://schemas.openxmlformats.org/officeDocument/2006/relationships/image" Target="../media/image93.wmf"/><Relationship Id="rId4" Type="http://schemas.openxmlformats.org/officeDocument/2006/relationships/oleObject" Target="../embeddings/oleObject71.bin"/><Relationship Id="rId9" Type="http://schemas.openxmlformats.org/officeDocument/2006/relationships/image" Target="../media/image122.emf"/></Relationships>
</file>

<file path=ppt/slides/_rels/slide75.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124.emf"/><Relationship Id="rId4" Type="http://schemas.openxmlformats.org/officeDocument/2006/relationships/customXml" Target="../ink/ink54.xml"/></Relationships>
</file>

<file path=ppt/slides/_rels/slide7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126.emf"/><Relationship Id="rId4" Type="http://schemas.openxmlformats.org/officeDocument/2006/relationships/customXml" Target="../ink/ink55.xml"/></Relationships>
</file>

<file path=ppt/slides/_rels/slide77.xml.rels><?xml version="1.0" encoding="UTF-8" standalone="yes"?>
<Relationships xmlns="http://schemas.openxmlformats.org/package/2006/relationships"><Relationship Id="rId3" Type="http://schemas.openxmlformats.org/officeDocument/2006/relationships/customXml" Target="../ink/ink56.xml"/><Relationship Id="rId2" Type="http://schemas.openxmlformats.org/officeDocument/2006/relationships/slide" Target="slide2.xml"/><Relationship Id="rId1" Type="http://schemas.openxmlformats.org/officeDocument/2006/relationships/slideLayout" Target="../slideLayouts/slideLayout40.xml"/><Relationship Id="rId6" Type="http://schemas.openxmlformats.org/officeDocument/2006/relationships/image" Target="../media/image110.emf"/><Relationship Id="rId5" Type="http://schemas.openxmlformats.org/officeDocument/2006/relationships/customXml" Target="../ink/ink57.xml"/><Relationship Id="rId4" Type="http://schemas.openxmlformats.org/officeDocument/2006/relationships/image" Target="../media/image109.emf"/></Relationships>
</file>

<file path=ppt/slides/_rels/slide78.xml.rels><?xml version="1.0" encoding="UTF-8" standalone="yes"?>
<Relationships xmlns="http://schemas.openxmlformats.org/package/2006/relationships"><Relationship Id="rId8" Type="http://schemas.openxmlformats.org/officeDocument/2006/relationships/customXml" Target="../ink/ink58.xml"/><Relationship Id="rId3" Type="http://schemas.openxmlformats.org/officeDocument/2006/relationships/slide" Target="slide2.xml"/><Relationship Id="rId7" Type="http://schemas.openxmlformats.org/officeDocument/2006/relationships/image" Target="../media/image109.wmf"/><Relationship Id="rId2" Type="http://schemas.openxmlformats.org/officeDocument/2006/relationships/slideLayout" Target="../slideLayouts/slideLayout40.xml"/><Relationship Id="rId1" Type="http://schemas.openxmlformats.org/officeDocument/2006/relationships/vmlDrawing" Target="../drawings/vmlDrawing19.vml"/><Relationship Id="rId6" Type="http://schemas.openxmlformats.org/officeDocument/2006/relationships/oleObject" Target="../embeddings/oleObject74.bin"/><Relationship Id="rId11" Type="http://schemas.openxmlformats.org/officeDocument/2006/relationships/image" Target="../media/image115.emf"/><Relationship Id="rId5" Type="http://schemas.openxmlformats.org/officeDocument/2006/relationships/image" Target="../media/image108.wmf"/><Relationship Id="rId10" Type="http://schemas.openxmlformats.org/officeDocument/2006/relationships/customXml" Target="../ink/ink59.xml"/><Relationship Id="rId4" Type="http://schemas.openxmlformats.org/officeDocument/2006/relationships/oleObject" Target="../embeddings/oleObject73.bin"/><Relationship Id="rId9" Type="http://schemas.openxmlformats.org/officeDocument/2006/relationships/image" Target="../media/image114.emf"/></Relationships>
</file>

<file path=ppt/slides/_rels/slide7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8.emf"/><Relationship Id="rId2" Type="http://schemas.openxmlformats.org/officeDocument/2006/relationships/slideLayout" Target="../slideLayouts/slideLayout40.xml"/><Relationship Id="rId1" Type="http://schemas.openxmlformats.org/officeDocument/2006/relationships/vmlDrawing" Target="../drawings/vmlDrawing20.vml"/><Relationship Id="rId6" Type="http://schemas.openxmlformats.org/officeDocument/2006/relationships/customXml" Target="../ink/ink60.xml"/><Relationship Id="rId5" Type="http://schemas.openxmlformats.org/officeDocument/2006/relationships/image" Target="../media/image110.wmf"/><Relationship Id="rId4" Type="http://schemas.openxmlformats.org/officeDocument/2006/relationships/oleObject" Target="../embeddings/oleObject75.bin"/></Relationships>
</file>

<file path=ppt/slides/_rels/slide8.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40.xml"/></Relationships>
</file>

<file path=ppt/slides/_rels/slide80.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121.emf"/><Relationship Id="rId4" Type="http://schemas.openxmlformats.org/officeDocument/2006/relationships/customXml" Target="../ink/ink61.xml"/></Relationships>
</file>

<file path=ppt/slides/_rels/slide8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slide" Target="slide2.xml"/><Relationship Id="rId1" Type="http://schemas.openxmlformats.org/officeDocument/2006/relationships/slideLayout" Target="../slideLayouts/slideLayout40.xml"/><Relationship Id="rId6" Type="http://schemas.openxmlformats.org/officeDocument/2006/relationships/image" Target="../media/image123.emf"/><Relationship Id="rId5" Type="http://schemas.openxmlformats.org/officeDocument/2006/relationships/customXml" Target="../ink/ink62.xml"/><Relationship Id="rId4" Type="http://schemas.openxmlformats.org/officeDocument/2006/relationships/image" Target="../media/image113.png"/></Relationships>
</file>

<file path=ppt/slides/_rels/slide82.xml.rels><?xml version="1.0" encoding="UTF-8" standalone="yes"?>
<Relationships xmlns="http://schemas.openxmlformats.org/package/2006/relationships"><Relationship Id="rId3" Type="http://schemas.openxmlformats.org/officeDocument/2006/relationships/customXml" Target="../ink/ink63.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25.emf"/></Relationships>
</file>

<file path=ppt/slides/_rels/slide83.xml.rels><?xml version="1.0" encoding="UTF-8" standalone="yes"?>
<Relationships xmlns="http://schemas.openxmlformats.org/package/2006/relationships"><Relationship Id="rId3" Type="http://schemas.openxmlformats.org/officeDocument/2006/relationships/customXml" Target="../ink/ink64.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27.emf"/></Relationships>
</file>

<file path=ppt/slides/_rels/slide84.xml.rels><?xml version="1.0" encoding="UTF-8" standalone="yes"?>
<Relationships xmlns="http://schemas.openxmlformats.org/package/2006/relationships"><Relationship Id="rId3" Type="http://schemas.openxmlformats.org/officeDocument/2006/relationships/customXml" Target="../ink/ink65.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28.emf"/></Relationships>
</file>

<file path=ppt/slides/_rels/slide85.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130.emf"/><Relationship Id="rId4" Type="http://schemas.openxmlformats.org/officeDocument/2006/relationships/customXml" Target="../ink/ink66.xml"/></Relationships>
</file>

<file path=ppt/slides/_rels/slide86.xml.rels><?xml version="1.0" encoding="UTF-8" standalone="yes"?>
<Relationships xmlns="http://schemas.openxmlformats.org/package/2006/relationships"><Relationship Id="rId3" Type="http://schemas.openxmlformats.org/officeDocument/2006/relationships/customXml" Target="../ink/ink67.xml"/><Relationship Id="rId2" Type="http://schemas.openxmlformats.org/officeDocument/2006/relationships/slide" Target="slide2.xml"/><Relationship Id="rId1" Type="http://schemas.openxmlformats.org/officeDocument/2006/relationships/slideLayout" Target="../slideLayouts/slideLayout40.xml"/><Relationship Id="rId4" Type="http://schemas.openxmlformats.org/officeDocument/2006/relationships/image" Target="../media/image131.emf"/></Relationships>
</file>

<file path=ppt/slides/_rels/slide87.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133.emf"/><Relationship Id="rId4" Type="http://schemas.openxmlformats.org/officeDocument/2006/relationships/customXml" Target="../ink/ink68.xml"/></Relationships>
</file>

<file path=ppt/slides/_rels/slide88.x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135.emf"/><Relationship Id="rId4" Type="http://schemas.openxmlformats.org/officeDocument/2006/relationships/customXml" Target="../ink/ink69.xml"/></Relationships>
</file>

<file path=ppt/slides/_rels/slide89.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137.emf"/><Relationship Id="rId4" Type="http://schemas.openxmlformats.org/officeDocument/2006/relationships/customXml" Target="../ink/ink70.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0.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6.bin"/><Relationship Id="rId4" Type="http://schemas.openxmlformats.org/officeDocument/2006/relationships/image" Target="../media/image10.wmf"/></Relationships>
</file>

<file path=ppt/slides/_rels/slide9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35.wmf"/><Relationship Id="rId2" Type="http://schemas.openxmlformats.org/officeDocument/2006/relationships/slideLayout" Target="../slideLayouts/slideLayout40.xml"/><Relationship Id="rId1" Type="http://schemas.openxmlformats.org/officeDocument/2006/relationships/vmlDrawing" Target="../drawings/vmlDrawing21.vml"/><Relationship Id="rId6" Type="http://schemas.openxmlformats.org/officeDocument/2006/relationships/oleObject" Target="../embeddings/oleObject77.bin"/><Relationship Id="rId5" Type="http://schemas.openxmlformats.org/officeDocument/2006/relationships/image" Target="../media/image134.wmf"/><Relationship Id="rId4" Type="http://schemas.openxmlformats.org/officeDocument/2006/relationships/oleObject" Target="../embeddings/oleObject76.bin"/></Relationships>
</file>

<file path=ppt/slides/_rels/slide9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9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93.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94.x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95.x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slide" Target="slide2.xml"/><Relationship Id="rId1" Type="http://schemas.openxmlformats.org/officeDocument/2006/relationships/slideLayout" Target="../slideLayouts/slideLayout40.xml"/></Relationships>
</file>

<file path=ppt/slides/_rels/slide96.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4.emf"/><Relationship Id="rId2" Type="http://schemas.openxmlformats.org/officeDocument/2006/relationships/slideLayout" Target="../slideLayouts/slideLayout40.xml"/><Relationship Id="rId1" Type="http://schemas.openxmlformats.org/officeDocument/2006/relationships/vmlDrawing" Target="../drawings/vmlDrawing22.vml"/><Relationship Id="rId6" Type="http://schemas.openxmlformats.org/officeDocument/2006/relationships/customXml" Target="../ink/ink71.xml"/><Relationship Id="rId5" Type="http://schemas.openxmlformats.org/officeDocument/2006/relationships/image" Target="../media/image140.wmf"/><Relationship Id="rId4" Type="http://schemas.openxmlformats.org/officeDocument/2006/relationships/oleObject" Target="../embeddings/oleObject78.bin"/></Relationships>
</file>

<file path=ppt/slides/_rels/slide97.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146.emf"/><Relationship Id="rId4" Type="http://schemas.openxmlformats.org/officeDocument/2006/relationships/customXml" Target="../ink/ink72.xml"/></Relationships>
</file>

<file path=ppt/slides/_rels/slide9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slide" Target="slide2.xml"/><Relationship Id="rId1" Type="http://schemas.openxmlformats.org/officeDocument/2006/relationships/slideLayout" Target="../slideLayouts/slideLayout40.xml"/><Relationship Id="rId5" Type="http://schemas.openxmlformats.org/officeDocument/2006/relationships/image" Target="../media/image148.emf"/><Relationship Id="rId4" Type="http://schemas.openxmlformats.org/officeDocument/2006/relationships/customXml" Target="../ink/ink73.xml"/></Relationships>
</file>

<file path=ppt/slides/_rels/slide99.xml.rels><?xml version="1.0" encoding="UTF-8" standalone="yes"?>
<Relationships xmlns="http://schemas.openxmlformats.org/package/2006/relationships"><Relationship Id="rId3" Type="http://schemas.openxmlformats.org/officeDocument/2006/relationships/slide" Target="slide110.xml"/><Relationship Id="rId7" Type="http://schemas.openxmlformats.org/officeDocument/2006/relationships/image" Target="../media/image149.emf"/><Relationship Id="rId2" Type="http://schemas.openxmlformats.org/officeDocument/2006/relationships/slide" Target="slide100.xml"/><Relationship Id="rId1" Type="http://schemas.openxmlformats.org/officeDocument/2006/relationships/slideLayout" Target="../slideLayouts/slideLayout29.xml"/><Relationship Id="rId6" Type="http://schemas.openxmlformats.org/officeDocument/2006/relationships/customXml" Target="../ink/ink74.xml"/><Relationship Id="rId5" Type="http://schemas.openxmlformats.org/officeDocument/2006/relationships/slide" Target="slide2.xml"/><Relationship Id="rId4"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46603EE6-A1C7-4DF9-8FB2-E1D2C0AFC5D4}"/>
              </a:ext>
            </a:extLst>
          </p:cNvPr>
          <p:cNvSpPr>
            <a:spLocks noGrp="1" noChangeArrowheads="1"/>
          </p:cNvSpPr>
          <p:nvPr>
            <p:ph type="ctrTitle" idx="4294967295"/>
          </p:nvPr>
        </p:nvSpPr>
        <p:spPr>
          <a:xfrm>
            <a:off x="395288" y="1096963"/>
            <a:ext cx="6477000" cy="1042987"/>
          </a:xfrm>
        </p:spPr>
        <p:txBody>
          <a:bodyPr anchor="b"/>
          <a:lstStyle/>
          <a:p>
            <a:pPr eaLnBrk="1" hangingPunct="1"/>
            <a:r>
              <a:rPr lang="zh-CN" altLang="en-US" b="1">
                <a:solidFill>
                  <a:srgbClr val="000000"/>
                </a:solidFill>
                <a:ea typeface="宋体" panose="02010600030101010101" pitchFamily="2" charset="-122"/>
              </a:rPr>
              <a:t>计算机组成与体系结构</a:t>
            </a:r>
          </a:p>
        </p:txBody>
      </p:sp>
      <p:sp>
        <p:nvSpPr>
          <p:cNvPr id="10243" name="副标题 2">
            <a:extLst>
              <a:ext uri="{FF2B5EF4-FFF2-40B4-BE49-F238E27FC236}">
                <a16:creationId xmlns:a16="http://schemas.microsoft.com/office/drawing/2014/main" id="{3B284142-439A-4A69-86D5-E0573AAA81D8}"/>
              </a:ext>
            </a:extLst>
          </p:cNvPr>
          <p:cNvSpPr>
            <a:spLocks noGrp="1" noChangeArrowheads="1"/>
          </p:cNvSpPr>
          <p:nvPr>
            <p:ph type="subTitle" idx="4294967295"/>
          </p:nvPr>
        </p:nvSpPr>
        <p:spPr>
          <a:xfrm>
            <a:off x="4140200" y="3095625"/>
            <a:ext cx="4248150" cy="685800"/>
          </a:xfrm>
        </p:spPr>
        <p:txBody>
          <a:bodyPr anchor="ctr"/>
          <a:lstStyle/>
          <a:p>
            <a:pPr marL="0" indent="0" eaLnBrk="1" hangingPunct="1">
              <a:buFont typeface="Wingdings" panose="05000000000000000000" pitchFamily="2" charset="2"/>
              <a:buNone/>
            </a:pPr>
            <a:r>
              <a:rPr lang="zh-CN" altLang="en-US" sz="2600" b="1">
                <a:solidFill>
                  <a:srgbClr val="FFFFFF"/>
                </a:solidFill>
                <a:ea typeface="宋体" panose="02010600030101010101" pitchFamily="2" charset="-122"/>
              </a:rPr>
              <a:t>第三章 运算方法与运算器</a:t>
            </a:r>
          </a:p>
        </p:txBody>
      </p:sp>
      <p:sp>
        <p:nvSpPr>
          <p:cNvPr id="10244" name="日期占位符 3">
            <a:extLst>
              <a:ext uri="{FF2B5EF4-FFF2-40B4-BE49-F238E27FC236}">
                <a16:creationId xmlns:a16="http://schemas.microsoft.com/office/drawing/2014/main" id="{3264EEC7-239E-4135-9CE1-5CA37CF2BF34}"/>
              </a:ext>
            </a:extLst>
          </p:cNvPr>
          <p:cNvSpPr txBox="1">
            <a:spLocks noGrp="1" noChangeArrowheads="1"/>
          </p:cNvSpPr>
          <p:nvPr/>
        </p:nvSpPr>
        <p:spPr bwMode="auto">
          <a:xfrm>
            <a:off x="76200" y="6069013"/>
            <a:ext cx="2057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C9427010-EA4D-41B4-99CD-4CF4E998D3FF}" type="datetime1">
              <a:rPr lang="zh-CN" altLang="en-US" sz="2000">
                <a:solidFill>
                  <a:srgbClr val="FFFFFF"/>
                </a:solidFill>
                <a:ea typeface="宋体" panose="02010600030101010101" pitchFamily="2" charset="-122"/>
              </a:rPr>
              <a:pPr algn="ctr" eaLnBrk="1" hangingPunct="1"/>
              <a:t>2020/6/8</a:t>
            </a:fld>
            <a:endParaRPr lang="en-US" altLang="zh-CN" sz="2000">
              <a:solidFill>
                <a:srgbClr val="FFFFFF"/>
              </a:solidFill>
              <a:ea typeface="宋体" panose="02010600030101010101" pitchFamily="2" charset="-122"/>
            </a:endParaRPr>
          </a:p>
        </p:txBody>
      </p:sp>
      <p:sp>
        <p:nvSpPr>
          <p:cNvPr id="10245" name="灯片编号占位符 4">
            <a:extLst>
              <a:ext uri="{FF2B5EF4-FFF2-40B4-BE49-F238E27FC236}">
                <a16:creationId xmlns:a16="http://schemas.microsoft.com/office/drawing/2014/main" id="{21832F97-E25E-42F7-8B3A-B79F336762EC}"/>
              </a:ext>
            </a:extLst>
          </p:cNvPr>
          <p:cNvSpPr txBox="1">
            <a:spLocks noGrp="1" noChangeArrowheads="1"/>
          </p:cNvSpPr>
          <p:nvPr/>
        </p:nvSpPr>
        <p:spPr bwMode="auto">
          <a:xfrm>
            <a:off x="8305800" y="6215063"/>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363C0ECA-011C-419E-882A-59098E0B8425}" type="slidenum">
              <a:rPr lang="zh-CN" altLang="en-US" sz="1400" b="1">
                <a:solidFill>
                  <a:schemeClr val="tx2"/>
                </a:solidFill>
                <a:ea typeface="宋体" panose="02010600030101010101" pitchFamily="2" charset="-122"/>
              </a:rPr>
              <a:pPr algn="ctr" eaLnBrk="1" hangingPunct="1"/>
              <a:t>1</a:t>
            </a:fld>
            <a:endParaRPr lang="en-US" altLang="zh-CN" sz="1400" b="1">
              <a:solidFill>
                <a:schemeClr val="tx2"/>
              </a:solidFill>
              <a:ea typeface="宋体" panose="02010600030101010101" pitchFamily="2" charset="-122"/>
            </a:endParaRPr>
          </a:p>
        </p:txBody>
      </p:sp>
      <p:sp>
        <p:nvSpPr>
          <p:cNvPr id="10246" name="文本框 5">
            <a:extLst>
              <a:ext uri="{FF2B5EF4-FFF2-40B4-BE49-F238E27FC236}">
                <a16:creationId xmlns:a16="http://schemas.microsoft.com/office/drawing/2014/main" id="{EF5A6710-1F21-47CC-AB54-E5101E6337A2}"/>
              </a:ext>
            </a:extLst>
          </p:cNvPr>
          <p:cNvSpPr txBox="1">
            <a:spLocks noChangeArrowheads="1"/>
          </p:cNvSpPr>
          <p:nvPr/>
        </p:nvSpPr>
        <p:spPr bwMode="auto">
          <a:xfrm>
            <a:off x="3276600" y="6226175"/>
            <a:ext cx="45783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defRPr>
            </a:lvl1pPr>
            <a:lvl2pPr marL="742950" indent="-2857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defRPr>
            </a:lvl2pPr>
            <a:lvl3pPr marL="1143000"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defRPr>
            </a:lvl3pPr>
            <a:lvl4pPr marL="16002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4pPr>
            <a:lvl5pPr marL="20574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5pPr>
            <a:lvl6pPr marL="25146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6pPr>
            <a:lvl7pPr marL="29718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7pPr>
            <a:lvl8pPr marL="34290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8pPr>
            <a:lvl9pPr marL="38862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9pPr>
          </a:lstStyle>
          <a:p>
            <a:pPr eaLnBrk="1" hangingPunct="1">
              <a:spcBef>
                <a:spcPct val="0"/>
              </a:spcBef>
              <a:buClrTx/>
              <a:buSzTx/>
              <a:buFont typeface="Arial" panose="020B0604020202020204" pitchFamily="34" charset="0"/>
              <a:buNone/>
            </a:pPr>
            <a:r>
              <a:rPr lang="en-US" altLang="zh-CN" sz="1800">
                <a:ea typeface="宋体" panose="02010600030101010101" pitchFamily="2" charset="-122"/>
              </a:rPr>
              <a:t>《</a:t>
            </a:r>
            <a:r>
              <a:rPr lang="zh-CN" altLang="en-US" sz="1800">
                <a:ea typeface="宋体" panose="02010600030101010101" pitchFamily="2" charset="-122"/>
              </a:rPr>
              <a:t>计算机组成与体系结构</a:t>
            </a:r>
            <a:r>
              <a:rPr lang="en-US" altLang="zh-CN" sz="1800">
                <a:ea typeface="宋体" panose="02010600030101010101" pitchFamily="2" charset="-122"/>
              </a:rPr>
              <a:t>》 </a:t>
            </a:r>
            <a:r>
              <a:rPr lang="zh-CN" altLang="en-US" sz="1800">
                <a:ea typeface="宋体" panose="02010600030101010101" pitchFamily="2" charset="-122"/>
              </a:rPr>
              <a:t>安徽大学出版社</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4A186A9B-18CF-4F5A-B4DE-47CC21C6C2F4}"/>
                  </a:ext>
                </a:extLst>
              </p14:cNvPr>
              <p14:cNvContentPartPr/>
              <p14:nvPr/>
            </p14:nvContentPartPr>
            <p14:xfrm>
              <a:off x="5981760" y="3143160"/>
              <a:ext cx="2013480" cy="660960"/>
            </p14:xfrm>
          </p:contentPart>
        </mc:Choice>
        <mc:Fallback xmlns="">
          <p:pic>
            <p:nvPicPr>
              <p:cNvPr id="2" name="墨迹 1">
                <a:extLst>
                  <a:ext uri="{FF2B5EF4-FFF2-40B4-BE49-F238E27FC236}">
                    <a16:creationId xmlns:a16="http://schemas.microsoft.com/office/drawing/2014/main" id="{4A186A9B-18CF-4F5A-B4DE-47CC21C6C2F4}"/>
                  </a:ext>
                </a:extLst>
              </p:cNvPr>
              <p:cNvPicPr/>
              <p:nvPr/>
            </p:nvPicPr>
            <p:blipFill>
              <a:blip r:embed="rId3"/>
              <a:stretch>
                <a:fillRect/>
              </a:stretch>
            </p:blipFill>
            <p:spPr>
              <a:xfrm>
                <a:off x="5972400" y="3133800"/>
                <a:ext cx="2032200" cy="679680"/>
              </a:xfrm>
              <a:prstGeom prst="rect">
                <a:avLst/>
              </a:prstGeom>
            </p:spPr>
          </p:pic>
        </mc:Fallback>
      </mc:AlternateContent>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sz="half" idx="4294967295"/>
          </p:nvPr>
        </p:nvSpPr>
        <p:spPr>
          <a:xfrm>
            <a:off x="971600" y="2038127"/>
            <a:ext cx="6400800" cy="4452937"/>
          </a:xfrm>
        </p:spPr>
        <p:txBody>
          <a:bodyPr/>
          <a:lstStyle/>
          <a:p>
            <a:pPr eaLnBrk="1" hangingPunct="1">
              <a:buFontTx/>
              <a:buNone/>
            </a:pPr>
            <a:r>
              <a:rPr lang="zh-CN" altLang="zh-CN" sz="3200" dirty="0">
                <a:ea typeface="宋体" panose="02010600030101010101" pitchFamily="2" charset="-122"/>
              </a:rPr>
              <a:t>求               </a:t>
            </a:r>
            <a:r>
              <a:rPr lang="en-US" altLang="zh-CN" sz="3200" dirty="0">
                <a:ea typeface="宋体" panose="02010600030101010101" pitchFamily="2" charset="-122"/>
              </a:rPr>
              <a:t>    </a:t>
            </a:r>
            <a:r>
              <a:rPr lang="zh-CN" altLang="zh-CN" sz="3200" dirty="0">
                <a:ea typeface="宋体" panose="02010600030101010101" pitchFamily="2" charset="-122"/>
              </a:rPr>
              <a:t>的二进制表示。</a:t>
            </a:r>
          </a:p>
          <a:p>
            <a:pPr eaLnBrk="1" hangingPunct="1">
              <a:buFontTx/>
              <a:buNone/>
            </a:pPr>
            <a:r>
              <a:rPr lang="zh-CN" altLang="zh-CN" sz="2800" dirty="0">
                <a:ea typeface="宋体" panose="02010600030101010101" pitchFamily="2" charset="-122"/>
              </a:rPr>
              <a:t>  0.586×2=1.172   1    </a:t>
            </a:r>
            <a:r>
              <a:rPr lang="zh-CN" altLang="zh-CN" sz="2800" dirty="0">
                <a:solidFill>
                  <a:srgbClr val="FF0000"/>
                </a:solidFill>
                <a:ea typeface="宋体" panose="02010600030101010101" pitchFamily="2" charset="-122"/>
              </a:rPr>
              <a:t>最高位</a:t>
            </a:r>
          </a:p>
          <a:p>
            <a:pPr eaLnBrk="1" hangingPunct="1">
              <a:buFontTx/>
              <a:buNone/>
            </a:pPr>
            <a:r>
              <a:rPr lang="zh-CN" altLang="zh-CN" sz="2800" dirty="0">
                <a:ea typeface="宋体" panose="02010600030101010101" pitchFamily="2" charset="-122"/>
              </a:rPr>
              <a:t>  0.172×2=0.344   0</a:t>
            </a:r>
          </a:p>
          <a:p>
            <a:pPr eaLnBrk="1" hangingPunct="1">
              <a:buFontTx/>
              <a:buNone/>
            </a:pPr>
            <a:r>
              <a:rPr lang="zh-CN" altLang="zh-CN" sz="2800" dirty="0">
                <a:ea typeface="宋体" panose="02010600030101010101" pitchFamily="2" charset="-122"/>
              </a:rPr>
              <a:t>  0.344×2=0.688   0</a:t>
            </a:r>
          </a:p>
          <a:p>
            <a:pPr eaLnBrk="1" hangingPunct="1">
              <a:buFontTx/>
              <a:buNone/>
            </a:pPr>
            <a:r>
              <a:rPr lang="zh-CN" altLang="zh-CN" sz="2800" dirty="0">
                <a:ea typeface="宋体" panose="02010600030101010101" pitchFamily="2" charset="-122"/>
              </a:rPr>
              <a:t>  0.688×2=1.376   1</a:t>
            </a:r>
          </a:p>
          <a:p>
            <a:pPr eaLnBrk="1" hangingPunct="1">
              <a:buFontTx/>
              <a:buNone/>
            </a:pPr>
            <a:r>
              <a:rPr lang="zh-CN" altLang="zh-CN" sz="2800" dirty="0">
                <a:ea typeface="宋体" panose="02010600030101010101" pitchFamily="2" charset="-122"/>
              </a:rPr>
              <a:t>  …</a:t>
            </a:r>
          </a:p>
          <a:p>
            <a:pPr eaLnBrk="1" hangingPunct="1">
              <a:buFontTx/>
              <a:buNone/>
            </a:pPr>
            <a:r>
              <a:rPr lang="zh-CN" altLang="zh-CN" sz="2800" dirty="0">
                <a:ea typeface="宋体" panose="02010600030101010101" pitchFamily="2" charset="-122"/>
              </a:rPr>
              <a:t>在满足精度要求的情况下,可近似地认为</a:t>
            </a:r>
          </a:p>
        </p:txBody>
      </p:sp>
      <p:graphicFrame>
        <p:nvGraphicFramePr>
          <p:cNvPr id="12292" name="Object 4"/>
          <p:cNvGraphicFramePr>
            <a:graphicFrameLocks noGrp="1" noChangeAspect="1"/>
          </p:cNvGraphicFramePr>
          <p:nvPr>
            <p:ph sz="quarter" idx="4294967295"/>
            <p:extLst>
              <p:ext uri="{D42A27DB-BD31-4B8C-83A1-F6EECF244321}">
                <p14:modId xmlns:p14="http://schemas.microsoft.com/office/powerpoint/2010/main" val="4241216497"/>
              </p:ext>
            </p:extLst>
          </p:nvPr>
        </p:nvGraphicFramePr>
        <p:xfrm>
          <a:off x="1619672" y="2038127"/>
          <a:ext cx="1700213" cy="687388"/>
        </p:xfrm>
        <a:graphic>
          <a:graphicData uri="http://schemas.openxmlformats.org/presentationml/2006/ole">
            <mc:AlternateContent xmlns:mc="http://schemas.openxmlformats.org/markup-compatibility/2006">
              <mc:Choice xmlns:v="urn:schemas-microsoft-com:vml" Requires="v">
                <p:oleObj spid="_x0000_s307334" r:id="rId3" imgW="586924" imgH="229776" progId="Equation.3">
                  <p:embed/>
                </p:oleObj>
              </mc:Choice>
              <mc:Fallback>
                <p:oleObj r:id="rId3" imgW="586924" imgH="229776" progId="Equation.3">
                  <p:embed/>
                  <p:pic>
                    <p:nvPicPr>
                      <p:cNvPr id="122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038127"/>
                        <a:ext cx="1700213" cy="687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3" name="Object 5"/>
          <p:cNvGraphicFramePr>
            <a:graphicFrameLocks noGrp="1" noChangeAspect="1"/>
          </p:cNvGraphicFramePr>
          <p:nvPr>
            <p:ph sz="quarter" idx="4294967295"/>
            <p:extLst>
              <p:ext uri="{D42A27DB-BD31-4B8C-83A1-F6EECF244321}">
                <p14:modId xmlns:p14="http://schemas.microsoft.com/office/powerpoint/2010/main" val="2039284055"/>
              </p:ext>
            </p:extLst>
          </p:nvPr>
        </p:nvGraphicFramePr>
        <p:xfrm>
          <a:off x="2561431" y="5805264"/>
          <a:ext cx="4021137" cy="685800"/>
        </p:xfrm>
        <a:graphic>
          <a:graphicData uri="http://schemas.openxmlformats.org/presentationml/2006/ole">
            <mc:AlternateContent xmlns:mc="http://schemas.openxmlformats.org/markup-compatibility/2006">
              <mc:Choice xmlns:v="urn:schemas-microsoft-com:vml" Requires="v">
                <p:oleObj spid="_x0000_s307335" r:id="rId5" imgW="1313569" imgH="229594" progId="Equation.3">
                  <p:embed/>
                </p:oleObj>
              </mc:Choice>
              <mc:Fallback>
                <p:oleObj r:id="rId5" imgW="1313569" imgH="229594" progId="Equation.3">
                  <p:embed/>
                  <p:pic>
                    <p:nvPicPr>
                      <p:cNvPr id="1229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1431" y="5805264"/>
                        <a:ext cx="4021137"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2">
            <a:extLst>
              <a:ext uri="{FF2B5EF4-FFF2-40B4-BE49-F238E27FC236}">
                <a16:creationId xmlns:a16="http://schemas.microsoft.com/office/drawing/2014/main" id="{D2B98715-D5B1-487C-9818-4DBF19F4454D}"/>
              </a:ext>
            </a:extLst>
          </p:cNvPr>
          <p:cNvSpPr txBox="1">
            <a:spLocks noChangeArrowheads="1"/>
          </p:cNvSpPr>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defRPr>
            </a:lvl2pPr>
            <a:lvl3pPr algn="l" rtl="0" eaLnBrk="0" fontAlgn="base" hangingPunct="0">
              <a:spcBef>
                <a:spcPct val="0"/>
              </a:spcBef>
              <a:spcAft>
                <a:spcPct val="0"/>
              </a:spcAft>
              <a:defRPr sz="4400">
                <a:solidFill>
                  <a:schemeClr val="tx2"/>
                </a:solidFill>
                <a:latin typeface="Calibri" panose="020F0502020204030204" pitchFamily="34" charset="0"/>
              </a:defRPr>
            </a:lvl3pPr>
            <a:lvl4pPr algn="l" rtl="0" eaLnBrk="0" fontAlgn="base" hangingPunct="0">
              <a:spcBef>
                <a:spcPct val="0"/>
              </a:spcBef>
              <a:spcAft>
                <a:spcPct val="0"/>
              </a:spcAft>
              <a:defRPr sz="4400">
                <a:solidFill>
                  <a:schemeClr val="tx2"/>
                </a:solidFill>
                <a:latin typeface="Calibri" panose="020F0502020204030204" pitchFamily="34" charset="0"/>
              </a:defRPr>
            </a:lvl4pPr>
            <a:lvl5pPr algn="l" rtl="0" eaLnBrk="0" fontAlgn="base" hangingPunct="0">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a:lstStyle>
          <a:p>
            <a:pPr eaLnBrk="1" hangingPunct="1"/>
            <a:r>
              <a:rPr lang="en-US" altLang="zh-CN" sz="3200" b="1">
                <a:ea typeface="宋体" panose="02010600030101010101" pitchFamily="2" charset="-122"/>
              </a:rPr>
              <a:t>3</a:t>
            </a:r>
            <a:r>
              <a:rPr lang="zh-CN" altLang="zh-CN" sz="3200" b="1">
                <a:ea typeface="宋体" panose="02010600030101010101" pitchFamily="2" charset="-122"/>
              </a:rPr>
              <a:t>.1.1  进位计数制及其相互转换</a:t>
            </a:r>
            <a:endParaRPr lang="zh-CN" altLang="zh-CN" sz="3200" b="1" dirty="0">
              <a:ea typeface="宋体" panose="02010600030101010101" pitchFamily="2" charset="-122"/>
            </a:endParaRPr>
          </a:p>
        </p:txBody>
      </p:sp>
      <p:sp>
        <p:nvSpPr>
          <p:cNvPr id="8" name="灯片编号占位符 3">
            <a:extLst>
              <a:ext uri="{FF2B5EF4-FFF2-40B4-BE49-F238E27FC236}">
                <a16:creationId xmlns:a16="http://schemas.microsoft.com/office/drawing/2014/main" id="{035F9010-3984-4798-95DC-67946518C9E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10</a:t>
            </a:fld>
            <a:endParaRPr lang="en-US" altLang="zh-CN" sz="1400" b="1">
              <a:solidFill>
                <a:srgbClr val="FFFFFF"/>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885F7B7B-009E-4365-9A7C-06E9F8BF1294}"/>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1 </a:t>
            </a:r>
            <a:r>
              <a:rPr lang="en-US" altLang="en-US" dirty="0" err="1"/>
              <a:t>原码一位除</a:t>
            </a:r>
            <a:endParaRPr lang="zh-CN" altLang="en-US" dirty="0"/>
          </a:p>
        </p:txBody>
      </p:sp>
      <p:sp>
        <p:nvSpPr>
          <p:cNvPr id="80899" name="日期占位符 2">
            <a:extLst>
              <a:ext uri="{FF2B5EF4-FFF2-40B4-BE49-F238E27FC236}">
                <a16:creationId xmlns:a16="http://schemas.microsoft.com/office/drawing/2014/main" id="{65287DA8-D0A6-494E-B2EF-980B048A614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FE1904F-98CA-401C-9779-BECC273E7C37}" type="datetime1">
              <a:rPr lang="zh-CN" altLang="en-US" sz="1400">
                <a:solidFill>
                  <a:schemeClr val="tx2"/>
                </a:solidFill>
              </a:rPr>
              <a:pPr eaLnBrk="1" hangingPunct="1"/>
              <a:t>2020/6/8</a:t>
            </a:fld>
            <a:endParaRPr lang="en-US" altLang="zh-CN" sz="1400">
              <a:solidFill>
                <a:schemeClr val="tx2"/>
              </a:solidFill>
            </a:endParaRPr>
          </a:p>
        </p:txBody>
      </p:sp>
      <p:sp>
        <p:nvSpPr>
          <p:cNvPr id="80900" name="灯片编号占位符 3">
            <a:extLst>
              <a:ext uri="{FF2B5EF4-FFF2-40B4-BE49-F238E27FC236}">
                <a16:creationId xmlns:a16="http://schemas.microsoft.com/office/drawing/2014/main" id="{009AC676-DE3B-4249-93D4-8D06D9FADBCE}"/>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3FC576B3-7724-4A1F-A025-20E19376E9B1}" type="slidenum">
              <a:rPr lang="zh-CN" altLang="en-US" sz="1400" b="1">
                <a:solidFill>
                  <a:srgbClr val="FFFFFF"/>
                </a:solidFill>
              </a:rPr>
              <a:pPr algn="ctr" eaLnBrk="1" hangingPunct="1"/>
              <a:t>100</a:t>
            </a:fld>
            <a:endParaRPr lang="en-US" altLang="zh-CN" sz="1400" b="1">
              <a:solidFill>
                <a:srgbClr val="FFFFFF"/>
              </a:solidFill>
            </a:endParaRPr>
          </a:p>
        </p:txBody>
      </p:sp>
      <p:sp>
        <p:nvSpPr>
          <p:cNvPr id="80901" name="动作按钮: 第一张 7">
            <a:hlinkClick r:id="rId2" action="ppaction://hlinksldjump" highlightClick="1"/>
            <a:extLst>
              <a:ext uri="{FF2B5EF4-FFF2-40B4-BE49-F238E27FC236}">
                <a16:creationId xmlns:a16="http://schemas.microsoft.com/office/drawing/2014/main" id="{5258E250-C6BA-4AF7-AB55-92752BF3DFB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80902" name="Rectangle 3">
            <a:extLst>
              <a:ext uri="{FF2B5EF4-FFF2-40B4-BE49-F238E27FC236}">
                <a16:creationId xmlns:a16="http://schemas.microsoft.com/office/drawing/2014/main" id="{5C4E6CF4-3DFC-498F-B24C-2355777FB71A}"/>
              </a:ext>
            </a:extLst>
          </p:cNvPr>
          <p:cNvSpPr>
            <a:spLocks noChangeArrowheads="1"/>
          </p:cNvSpPr>
          <p:nvPr/>
        </p:nvSpPr>
        <p:spPr bwMode="auto">
          <a:xfrm>
            <a:off x="107950" y="1628775"/>
            <a:ext cx="8856663" cy="511333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800">
                <a:solidFill>
                  <a:srgbClr val="000000"/>
                </a:solidFill>
                <a:latin typeface="宋体" panose="02010600030101010101" pitchFamily="2" charset="-122"/>
              </a:rPr>
              <a:t>   用原码实现定点除法主要有</a:t>
            </a:r>
            <a:r>
              <a:rPr lang="zh-CN" altLang="en-US" sz="2800" b="1">
                <a:solidFill>
                  <a:srgbClr val="333399"/>
                </a:solidFill>
                <a:latin typeface="宋体" panose="02010600030101010101" pitchFamily="2" charset="-122"/>
              </a:rPr>
              <a:t>恢复余数法</a:t>
            </a:r>
            <a:r>
              <a:rPr lang="zh-CN" altLang="en-US" sz="2800">
                <a:solidFill>
                  <a:srgbClr val="000000"/>
                </a:solidFill>
                <a:latin typeface="宋体" panose="02010600030101010101" pitchFamily="2" charset="-122"/>
              </a:rPr>
              <a:t>和</a:t>
            </a:r>
            <a:r>
              <a:rPr lang="zh-CN" altLang="en-US" sz="2800" b="1">
                <a:solidFill>
                  <a:srgbClr val="000000"/>
                </a:solidFill>
                <a:latin typeface="宋体" panose="02010600030101010101" pitchFamily="2" charset="-122"/>
              </a:rPr>
              <a:t>加减交替法</a:t>
            </a:r>
            <a:r>
              <a:rPr lang="zh-CN" altLang="en-US" sz="2800">
                <a:solidFill>
                  <a:srgbClr val="000000"/>
                </a:solidFill>
                <a:latin typeface="宋体" panose="02010600030101010101" pitchFamily="2" charset="-122"/>
              </a:rPr>
              <a:t>两种方法。</a:t>
            </a:r>
          </a:p>
          <a:p>
            <a:pPr eaLnBrk="1" hangingPunct="1">
              <a:spcBef>
                <a:spcPct val="20000"/>
              </a:spcBef>
              <a:buClrTx/>
              <a:buSzTx/>
              <a:buFontTx/>
              <a:buNone/>
            </a:pPr>
            <a:r>
              <a:rPr lang="zh-CN" altLang="en-US" sz="2800">
                <a:solidFill>
                  <a:srgbClr val="000000"/>
                </a:solidFill>
                <a:latin typeface="宋体" panose="02010600030101010101" pitchFamily="2" charset="-122"/>
              </a:rPr>
              <a:t>    </a:t>
            </a:r>
            <a:r>
              <a:rPr lang="zh-CN" altLang="en-US" sz="2800">
                <a:solidFill>
                  <a:srgbClr val="333399"/>
                </a:solidFill>
                <a:latin typeface="宋体" panose="02010600030101010101" pitchFamily="2" charset="-122"/>
              </a:rPr>
              <a:t>恢复余数法</a:t>
            </a:r>
            <a:r>
              <a:rPr lang="zh-CN" altLang="en-US" sz="2800">
                <a:solidFill>
                  <a:srgbClr val="000000"/>
                </a:solidFill>
                <a:latin typeface="宋体" panose="02010600030101010101" pitchFamily="2" charset="-122"/>
              </a:rPr>
              <a:t>的方案接近人工除法的工作过程</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理解起来比较方便</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但缺点是操作步骤较多、速度慢、线路复杂。</a:t>
            </a:r>
          </a:p>
          <a:p>
            <a:pPr eaLnBrk="1" hangingPunct="1">
              <a:spcBef>
                <a:spcPct val="20000"/>
              </a:spcBef>
              <a:buClrTx/>
              <a:buSzTx/>
              <a:buFontTx/>
              <a:buNone/>
            </a:pPr>
            <a:r>
              <a:rPr lang="zh-CN" altLang="en-US" sz="2800">
                <a:solidFill>
                  <a:srgbClr val="000000"/>
                </a:solidFill>
                <a:latin typeface="宋体" panose="02010600030101010101" pitchFamily="2" charset="-122"/>
              </a:rPr>
              <a:t>    在恢复余数法的基础上可以推导出加减交替法的方案</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能够解决恢复余数法的缺点。</a:t>
            </a:r>
          </a:p>
          <a:p>
            <a:pPr eaLnBrk="1" hangingPunct="1">
              <a:spcBef>
                <a:spcPct val="20000"/>
              </a:spcBef>
              <a:buClrTx/>
              <a:buSzTx/>
              <a:buFontTx/>
              <a:buNone/>
            </a:pPr>
            <a:r>
              <a:rPr lang="zh-CN" altLang="en-US" sz="2800">
                <a:solidFill>
                  <a:srgbClr val="000000"/>
                </a:solidFill>
                <a:latin typeface="宋体" panose="02010600030101010101" pitchFamily="2" charset="-122"/>
              </a:rPr>
              <a:t>    两个原码数相除</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其商的符号为两数符号的异或</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数值为两数绝对值相除后的结果。</a:t>
            </a:r>
          </a:p>
          <a:p>
            <a:pPr eaLnBrk="1" hangingPunct="1">
              <a:spcBef>
                <a:spcPct val="20000"/>
              </a:spcBef>
              <a:buClrTx/>
              <a:buSzTx/>
              <a:buFontTx/>
              <a:buNone/>
            </a:pPr>
            <a:r>
              <a:rPr lang="zh-CN" altLang="en-US" sz="2800">
                <a:solidFill>
                  <a:srgbClr val="000000"/>
                </a:solidFill>
                <a:latin typeface="宋体" panose="02010600030101010101" pitchFamily="2" charset="-122"/>
              </a:rPr>
              <a:t>    实现除法的</a:t>
            </a:r>
            <a:r>
              <a:rPr lang="zh-CN" altLang="en-US" sz="2800" b="1">
                <a:solidFill>
                  <a:srgbClr val="333399"/>
                </a:solidFill>
                <a:latin typeface="宋体" panose="02010600030101010101" pitchFamily="2" charset="-122"/>
              </a:rPr>
              <a:t>关键</a:t>
            </a:r>
            <a:r>
              <a:rPr lang="zh-CN" altLang="en-US" sz="2800">
                <a:solidFill>
                  <a:srgbClr val="000000"/>
                </a:solidFill>
                <a:latin typeface="宋体" panose="02010600030101010101" pitchFamily="2" charset="-122"/>
              </a:rPr>
              <a:t>是比较余数和除数绝对值大小</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以决定上商。</a:t>
            </a:r>
          </a:p>
          <a:p>
            <a:pPr eaLnBrk="1" hangingPunct="1">
              <a:spcBef>
                <a:spcPct val="20000"/>
              </a:spcBef>
              <a:buClrTx/>
              <a:buSzTx/>
              <a:buFontTx/>
              <a:buNone/>
            </a:pPr>
            <a:endParaRPr lang="zh-CN" altLang="en-US" sz="2800">
              <a:solidFill>
                <a:srgbClr val="000000"/>
              </a:solidFill>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C7BBC2F1-3C68-430B-B314-58F6AAAE2132}"/>
                  </a:ext>
                </a:extLst>
              </p14:cNvPr>
              <p14:cNvContentPartPr/>
              <p14:nvPr/>
            </p14:nvContentPartPr>
            <p14:xfrm>
              <a:off x="5033520" y="2042280"/>
              <a:ext cx="3428640" cy="138240"/>
            </p14:xfrm>
          </p:contentPart>
        </mc:Choice>
        <mc:Fallback xmlns="">
          <p:pic>
            <p:nvPicPr>
              <p:cNvPr id="2" name="墨迹 1">
                <a:extLst>
                  <a:ext uri="{FF2B5EF4-FFF2-40B4-BE49-F238E27FC236}">
                    <a16:creationId xmlns:a16="http://schemas.microsoft.com/office/drawing/2014/main" id="{C7BBC2F1-3C68-430B-B314-58F6AAAE2132}"/>
                  </a:ext>
                </a:extLst>
              </p:cNvPr>
              <p:cNvPicPr/>
              <p:nvPr/>
            </p:nvPicPr>
            <p:blipFill>
              <a:blip r:embed="rId4"/>
              <a:stretch>
                <a:fillRect/>
              </a:stretch>
            </p:blipFill>
            <p:spPr>
              <a:xfrm>
                <a:off x="5024160" y="2032920"/>
                <a:ext cx="3447360" cy="156960"/>
              </a:xfrm>
              <a:prstGeom prst="rect">
                <a:avLst/>
              </a:prstGeom>
            </p:spPr>
          </p:pic>
        </mc:Fallback>
      </mc:AlternateContent>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a:extLst>
              <a:ext uri="{FF2B5EF4-FFF2-40B4-BE49-F238E27FC236}">
                <a16:creationId xmlns:a16="http://schemas.microsoft.com/office/drawing/2014/main" id="{968F6AB8-7BE6-4300-A0A0-CCA9B18C5D2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1 </a:t>
            </a:r>
            <a:r>
              <a:rPr lang="en-US" altLang="en-US" dirty="0" err="1"/>
              <a:t>原码一位除</a:t>
            </a:r>
            <a:endParaRPr lang="zh-CN" altLang="en-US" dirty="0"/>
          </a:p>
        </p:txBody>
      </p:sp>
      <p:sp>
        <p:nvSpPr>
          <p:cNvPr id="81923" name="日期占位符 2">
            <a:extLst>
              <a:ext uri="{FF2B5EF4-FFF2-40B4-BE49-F238E27FC236}">
                <a16:creationId xmlns:a16="http://schemas.microsoft.com/office/drawing/2014/main" id="{20194654-C458-44E3-B79E-FF9D7018A42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AE36758-A66C-4167-BDC0-0722395F0F6B}" type="datetime1">
              <a:rPr lang="zh-CN" altLang="en-US" sz="1400">
                <a:solidFill>
                  <a:schemeClr val="tx2"/>
                </a:solidFill>
              </a:rPr>
              <a:pPr eaLnBrk="1" hangingPunct="1"/>
              <a:t>2020/6/8</a:t>
            </a:fld>
            <a:endParaRPr lang="en-US" altLang="zh-CN" sz="1400">
              <a:solidFill>
                <a:schemeClr val="tx2"/>
              </a:solidFill>
            </a:endParaRPr>
          </a:p>
        </p:txBody>
      </p:sp>
      <p:sp>
        <p:nvSpPr>
          <p:cNvPr id="81924" name="灯片编号占位符 3">
            <a:extLst>
              <a:ext uri="{FF2B5EF4-FFF2-40B4-BE49-F238E27FC236}">
                <a16:creationId xmlns:a16="http://schemas.microsoft.com/office/drawing/2014/main" id="{647280EB-D62D-4BC5-9994-B06560E94AD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EEDF44A4-F6FB-4788-9329-2BB545B6BADD}" type="slidenum">
              <a:rPr lang="zh-CN" altLang="en-US" sz="1400" b="1">
                <a:solidFill>
                  <a:srgbClr val="FFFFFF"/>
                </a:solidFill>
              </a:rPr>
              <a:pPr algn="ctr" eaLnBrk="1" hangingPunct="1"/>
              <a:t>101</a:t>
            </a:fld>
            <a:endParaRPr lang="en-US" altLang="zh-CN" sz="1400" b="1">
              <a:solidFill>
                <a:srgbClr val="FFFFFF"/>
              </a:solidFill>
            </a:endParaRPr>
          </a:p>
        </p:txBody>
      </p:sp>
      <p:sp>
        <p:nvSpPr>
          <p:cNvPr id="81925" name="动作按钮: 第一张 7">
            <a:hlinkClick r:id="rId3" action="ppaction://hlinksldjump" highlightClick="1"/>
            <a:extLst>
              <a:ext uri="{FF2B5EF4-FFF2-40B4-BE49-F238E27FC236}">
                <a16:creationId xmlns:a16="http://schemas.microsoft.com/office/drawing/2014/main" id="{06CA70C5-680C-4DE8-A864-C18474A4A2B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81926" name="Rectangle 3">
            <a:extLst>
              <a:ext uri="{FF2B5EF4-FFF2-40B4-BE49-F238E27FC236}">
                <a16:creationId xmlns:a16="http://schemas.microsoft.com/office/drawing/2014/main" id="{7936B879-F67E-4AB1-8AC2-3DA0BE392606}"/>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1.</a:t>
            </a:r>
            <a:r>
              <a:rPr lang="zh-CN" altLang="en-US" sz="2800" b="1">
                <a:solidFill>
                  <a:srgbClr val="000000"/>
                </a:solidFill>
                <a:latin typeface="宋体" panose="02010600030101010101" pitchFamily="2" charset="-122"/>
              </a:rPr>
              <a:t>恢复余数法</a:t>
            </a:r>
          </a:p>
          <a:p>
            <a:pPr eaLnBrk="1" hangingPunct="1">
              <a:spcBef>
                <a:spcPct val="20000"/>
              </a:spcBef>
              <a:buClrTx/>
              <a:buSzTx/>
              <a:buFontTx/>
              <a:buNone/>
            </a:pPr>
            <a:r>
              <a:rPr lang="zh-CN" altLang="en-US" sz="2400">
                <a:solidFill>
                  <a:srgbClr val="000000"/>
                </a:solidFill>
                <a:latin typeface="宋体" panose="02010600030101010101" pitchFamily="2" charset="-122"/>
              </a:rPr>
              <a:t>    首先简单回顾人工除法的计算过程。</a:t>
            </a:r>
          </a:p>
          <a:p>
            <a:pPr eaLnBrk="1" hangingPunct="1">
              <a:spcBef>
                <a:spcPct val="20000"/>
              </a:spcBef>
              <a:buClrTx/>
              <a:buSzTx/>
              <a:buFontTx/>
              <a:buNone/>
            </a:pPr>
            <a:r>
              <a:rPr lang="zh-CN" altLang="en-US" sz="2400">
                <a:solidFill>
                  <a:srgbClr val="000000"/>
                </a:solidFill>
                <a:latin typeface="宋体" panose="02010600030101010101" pitchFamily="2" charset="-122"/>
              </a:rPr>
              <a:t>设</a:t>
            </a:r>
            <a:r>
              <a:rPr lang="en-US" altLang="zh-CN" sz="2400">
                <a:solidFill>
                  <a:srgbClr val="000000"/>
                </a:solidFill>
                <a:latin typeface="宋体" panose="02010600030101010101" pitchFamily="2" charset="-122"/>
              </a:rPr>
              <a:t>X=0.10110,Y=0.11111,</a:t>
            </a:r>
            <a:r>
              <a:rPr lang="zh-CN" altLang="en-US" sz="2400">
                <a:solidFill>
                  <a:srgbClr val="000000"/>
                </a:solidFill>
                <a:latin typeface="宋体" panose="02010600030101010101" pitchFamily="2" charset="-122"/>
              </a:rPr>
              <a:t>其人工计算的过程如下</a:t>
            </a:r>
            <a:r>
              <a:rPr lang="en-US" altLang="zh-CN" sz="2400">
                <a:solidFill>
                  <a:srgbClr val="000000"/>
                </a:solidFill>
                <a:latin typeface="宋体" panose="02010600030101010101" pitchFamily="2" charset="-122"/>
              </a:rPr>
              <a:t>:</a:t>
            </a:r>
            <a:endParaRPr lang="zh-CN" altLang="en-US" sz="2400">
              <a:solidFill>
                <a:srgbClr val="000000"/>
              </a:solidFill>
              <a:latin typeface="宋体" panose="02010600030101010101" pitchFamily="2" charset="-122"/>
            </a:endParaRPr>
          </a:p>
        </p:txBody>
      </p:sp>
      <p:sp>
        <p:nvSpPr>
          <p:cNvPr id="81927" name="Rectangle 9">
            <a:extLst>
              <a:ext uri="{FF2B5EF4-FFF2-40B4-BE49-F238E27FC236}">
                <a16:creationId xmlns:a16="http://schemas.microsoft.com/office/drawing/2014/main" id="{2C20E409-1145-4F9B-A369-91D2CE1FC311}"/>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81928" name="Object 8">
            <a:extLst>
              <a:ext uri="{FF2B5EF4-FFF2-40B4-BE49-F238E27FC236}">
                <a16:creationId xmlns:a16="http://schemas.microsoft.com/office/drawing/2014/main" id="{142AABB7-536A-446B-B2BE-8C74031AF0B9}"/>
              </a:ext>
            </a:extLst>
          </p:cNvPr>
          <p:cNvGraphicFramePr>
            <a:graphicFrameLocks noChangeAspect="1"/>
          </p:cNvGraphicFramePr>
          <p:nvPr>
            <p:extLst>
              <p:ext uri="{D42A27DB-BD31-4B8C-83A1-F6EECF244321}">
                <p14:modId xmlns:p14="http://schemas.microsoft.com/office/powerpoint/2010/main" val="631833656"/>
              </p:ext>
            </p:extLst>
          </p:nvPr>
        </p:nvGraphicFramePr>
        <p:xfrm>
          <a:off x="2411413" y="3213100"/>
          <a:ext cx="3600450" cy="2778125"/>
        </p:xfrm>
        <a:graphic>
          <a:graphicData uri="http://schemas.openxmlformats.org/presentationml/2006/ole">
            <mc:AlternateContent xmlns:mc="http://schemas.openxmlformats.org/markup-compatibility/2006">
              <mc:Choice xmlns:v="urn:schemas-microsoft-com:vml" Requires="v">
                <p:oleObj spid="_x0000_s81995" name="Visio" r:id="rId4" imgW="1402672" imgH="1085850" progId="Visio.Drawing.11">
                  <p:embed/>
                </p:oleObj>
              </mc:Choice>
              <mc:Fallback>
                <p:oleObj name="Visio" r:id="rId4" imgW="1402672" imgH="1085850" progId="Visio.Drawing.11">
                  <p:embed/>
                  <p:pic>
                    <p:nvPicPr>
                      <p:cNvPr id="0" name="Object 8"/>
                      <p:cNvPicPr>
                        <a:picLocks noChangeAspect="1" noChangeArrowheads="1"/>
                      </p:cNvPicPr>
                      <p:nvPr/>
                    </p:nvPicPr>
                    <p:blipFill>
                      <a:blip r:embed="rId5"/>
                      <a:srcRect/>
                      <a:stretch>
                        <a:fillRect/>
                      </a:stretch>
                    </p:blipFill>
                    <p:spPr bwMode="auto">
                      <a:xfrm>
                        <a:off x="2411413" y="3213100"/>
                        <a:ext cx="3600450"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F1365B86-E7EF-4528-9C65-14D851324D29}"/>
                  </a:ext>
                </a:extLst>
              </p14:cNvPr>
              <p14:cNvContentPartPr/>
              <p14:nvPr/>
            </p14:nvContentPartPr>
            <p14:xfrm>
              <a:off x="866520" y="29520"/>
              <a:ext cx="8272800" cy="6077880"/>
            </p14:xfrm>
          </p:contentPart>
        </mc:Choice>
        <mc:Fallback xmlns="">
          <p:pic>
            <p:nvPicPr>
              <p:cNvPr id="2" name="墨迹 1">
                <a:extLst>
                  <a:ext uri="{FF2B5EF4-FFF2-40B4-BE49-F238E27FC236}">
                    <a16:creationId xmlns:a16="http://schemas.microsoft.com/office/drawing/2014/main" id="{F1365B86-E7EF-4528-9C65-14D851324D29}"/>
                  </a:ext>
                </a:extLst>
              </p:cNvPr>
              <p:cNvPicPr/>
              <p:nvPr/>
            </p:nvPicPr>
            <p:blipFill>
              <a:blip r:embed="rId7"/>
              <a:stretch>
                <a:fillRect/>
              </a:stretch>
            </p:blipFill>
            <p:spPr>
              <a:xfrm>
                <a:off x="857160" y="20160"/>
                <a:ext cx="8291520" cy="6096600"/>
              </a:xfrm>
              <a:prstGeom prst="rect">
                <a:avLst/>
              </a:prstGeom>
            </p:spPr>
          </p:pic>
        </mc:Fallback>
      </mc:AlternateContent>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7DEBD07E-D370-438B-9807-3178CD10E963}"/>
              </a:ext>
            </a:extLst>
          </p:cNvPr>
          <p:cNvSpPr>
            <a:spLocks noGrp="1" noChangeArrowheads="1"/>
          </p:cNvSpPr>
          <p:nvPr>
            <p:ph type="title"/>
          </p:nvPr>
        </p:nvSpPr>
        <p:spPr/>
        <p:txBody>
          <a:bodyPr/>
          <a:lstStyle/>
          <a:p>
            <a:pPr eaLnBrk="1" hangingPunct="1"/>
            <a:r>
              <a:rPr lang="en-US" altLang="en-US" dirty="0"/>
              <a:t>3.5.1 </a:t>
            </a:r>
            <a:r>
              <a:rPr lang="en-US" altLang="en-US" dirty="0" err="1"/>
              <a:t>原码一位除</a:t>
            </a:r>
            <a:endParaRPr lang="zh-CN" altLang="en-US" dirty="0"/>
          </a:p>
        </p:txBody>
      </p:sp>
      <p:sp>
        <p:nvSpPr>
          <p:cNvPr id="82947" name="Rectangle 3">
            <a:extLst>
              <a:ext uri="{FF2B5EF4-FFF2-40B4-BE49-F238E27FC236}">
                <a16:creationId xmlns:a16="http://schemas.microsoft.com/office/drawing/2014/main" id="{4BD53892-7B3E-4B0A-B08D-B026F174B749}"/>
              </a:ext>
            </a:extLst>
          </p:cNvPr>
          <p:cNvSpPr>
            <a:spLocks noGrp="1" noChangeArrowheads="1"/>
          </p:cNvSpPr>
          <p:nvPr>
            <p:ph type="body" idx="1"/>
          </p:nvPr>
        </p:nvSpPr>
        <p:spPr/>
        <p:txBody>
          <a:bodyPr/>
          <a:lstStyle/>
          <a:p>
            <a:pPr eaLnBrk="1" hangingPunct="1"/>
            <a:r>
              <a:rPr lang="zh-CN" altLang="en-US" sz="1800" b="1"/>
              <a:t>设被除数ｘ＝</a:t>
            </a:r>
            <a:r>
              <a:rPr lang="en-US" altLang="zh-CN" sz="1800" b="1"/>
              <a:t>0.1001</a:t>
            </a:r>
            <a:r>
              <a:rPr lang="zh-CN" altLang="en-US" sz="1800" b="1"/>
              <a:t>，除数ｙ＝</a:t>
            </a:r>
            <a:r>
              <a:rPr lang="en-US" altLang="zh-CN" sz="1800" b="1"/>
              <a:t>0.1011</a:t>
            </a:r>
            <a:r>
              <a:rPr lang="zh-CN" altLang="en-US" sz="1800" b="1"/>
              <a:t>，模仿十进制除法运算，以手算方法求ｘ</a:t>
            </a:r>
            <a:r>
              <a:rPr lang="en-US" altLang="zh-CN" sz="1800" b="1"/>
              <a:t>÷</a:t>
            </a:r>
            <a:r>
              <a:rPr lang="zh-CN" altLang="en-US" sz="1800" b="1"/>
              <a:t>ｙ的过程如下：</a:t>
            </a:r>
            <a:r>
              <a:rPr lang="zh-CN" altLang="en-US" b="1"/>
              <a:t> </a:t>
            </a:r>
          </a:p>
        </p:txBody>
      </p:sp>
      <p:pic>
        <p:nvPicPr>
          <p:cNvPr id="82948" name="Picture 5">
            <a:extLst>
              <a:ext uri="{FF2B5EF4-FFF2-40B4-BE49-F238E27FC236}">
                <a16:creationId xmlns:a16="http://schemas.microsoft.com/office/drawing/2014/main" id="{7383031E-D7DC-4406-8FD0-94C6E4C10F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565400"/>
            <a:ext cx="8532813" cy="345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0E22F694-13C3-4401-A95F-5D2E1EDAE740}"/>
                  </a:ext>
                </a:extLst>
              </p14:cNvPr>
              <p14:cNvContentPartPr/>
              <p14:nvPr/>
            </p14:nvContentPartPr>
            <p14:xfrm>
              <a:off x="2822760" y="3107520"/>
              <a:ext cx="5758560" cy="2183400"/>
            </p14:xfrm>
          </p:contentPart>
        </mc:Choice>
        <mc:Fallback xmlns="">
          <p:pic>
            <p:nvPicPr>
              <p:cNvPr id="2" name="墨迹 1">
                <a:extLst>
                  <a:ext uri="{FF2B5EF4-FFF2-40B4-BE49-F238E27FC236}">
                    <a16:creationId xmlns:a16="http://schemas.microsoft.com/office/drawing/2014/main" id="{0E22F694-13C3-4401-A95F-5D2E1EDAE740}"/>
                  </a:ext>
                </a:extLst>
              </p:cNvPr>
              <p:cNvPicPr/>
              <p:nvPr/>
            </p:nvPicPr>
            <p:blipFill>
              <a:blip r:embed="rId4"/>
              <a:stretch>
                <a:fillRect/>
              </a:stretch>
            </p:blipFill>
            <p:spPr>
              <a:xfrm>
                <a:off x="2813400" y="3098160"/>
                <a:ext cx="5777280" cy="2202120"/>
              </a:xfrm>
              <a:prstGeom prst="rect">
                <a:avLst/>
              </a:prstGeom>
            </p:spPr>
          </p:pic>
        </mc:Fallback>
      </mc:AlternateContent>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a:extLst>
              <a:ext uri="{FF2B5EF4-FFF2-40B4-BE49-F238E27FC236}">
                <a16:creationId xmlns:a16="http://schemas.microsoft.com/office/drawing/2014/main" id="{7818A7FB-7F8E-46CB-B803-EA7163743CF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1 </a:t>
            </a:r>
            <a:r>
              <a:rPr lang="en-US" altLang="en-US" dirty="0" err="1"/>
              <a:t>原码一位除</a:t>
            </a:r>
            <a:endParaRPr lang="zh-CN" altLang="en-US" dirty="0"/>
          </a:p>
        </p:txBody>
      </p:sp>
      <p:sp>
        <p:nvSpPr>
          <p:cNvPr id="83971" name="日期占位符 2">
            <a:extLst>
              <a:ext uri="{FF2B5EF4-FFF2-40B4-BE49-F238E27FC236}">
                <a16:creationId xmlns:a16="http://schemas.microsoft.com/office/drawing/2014/main" id="{23B84D45-8F1F-4854-A82A-B1F702A23AE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4D7FEFEE-F530-478C-9C17-D6C9A08A9F31}" type="datetime1">
              <a:rPr lang="zh-CN" altLang="en-US" sz="1400">
                <a:solidFill>
                  <a:schemeClr val="tx2"/>
                </a:solidFill>
              </a:rPr>
              <a:pPr eaLnBrk="1" hangingPunct="1"/>
              <a:t>2020/6/8</a:t>
            </a:fld>
            <a:endParaRPr lang="en-US" altLang="zh-CN" sz="1400">
              <a:solidFill>
                <a:schemeClr val="tx2"/>
              </a:solidFill>
            </a:endParaRPr>
          </a:p>
        </p:txBody>
      </p:sp>
      <p:sp>
        <p:nvSpPr>
          <p:cNvPr id="83972" name="灯片编号占位符 3">
            <a:extLst>
              <a:ext uri="{FF2B5EF4-FFF2-40B4-BE49-F238E27FC236}">
                <a16:creationId xmlns:a16="http://schemas.microsoft.com/office/drawing/2014/main" id="{ABE4FFB1-4351-4128-90F9-F9117FAC6CD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03D4A1A8-4C60-4E28-B4ED-97F29247874E}" type="slidenum">
              <a:rPr lang="zh-CN" altLang="en-US" sz="1400" b="1">
                <a:solidFill>
                  <a:srgbClr val="FFFFFF"/>
                </a:solidFill>
              </a:rPr>
              <a:pPr algn="ctr" eaLnBrk="1" hangingPunct="1"/>
              <a:t>103</a:t>
            </a:fld>
            <a:endParaRPr lang="en-US" altLang="zh-CN" sz="1400" b="1">
              <a:solidFill>
                <a:srgbClr val="FFFFFF"/>
              </a:solidFill>
            </a:endParaRPr>
          </a:p>
        </p:txBody>
      </p:sp>
      <p:sp>
        <p:nvSpPr>
          <p:cNvPr id="83973" name="动作按钮: 第一张 7">
            <a:hlinkClick r:id="rId2" action="ppaction://hlinksldjump" highlightClick="1"/>
            <a:extLst>
              <a:ext uri="{FF2B5EF4-FFF2-40B4-BE49-F238E27FC236}">
                <a16:creationId xmlns:a16="http://schemas.microsoft.com/office/drawing/2014/main" id="{CB3FC805-07FC-45DB-8E97-0E902F58C35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83974" name="Rectangle 3">
            <a:extLst>
              <a:ext uri="{FF2B5EF4-FFF2-40B4-BE49-F238E27FC236}">
                <a16:creationId xmlns:a16="http://schemas.microsoft.com/office/drawing/2014/main" id="{E5D8B62B-37AB-4872-85DA-E660AB3544B8}"/>
              </a:ext>
            </a:extLst>
          </p:cNvPr>
          <p:cNvSpPr>
            <a:spLocks noChangeArrowheads="1"/>
          </p:cNvSpPr>
          <p:nvPr/>
        </p:nvSpPr>
        <p:spPr bwMode="auto">
          <a:xfrm>
            <a:off x="457200" y="1628775"/>
            <a:ext cx="8362950" cy="309562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    人工除法的规则很难在计算机中实现。</a:t>
            </a: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r>
              <a:rPr lang="zh-CN" altLang="en-US" sz="2400">
                <a:solidFill>
                  <a:srgbClr val="000000"/>
                </a:solidFill>
                <a:latin typeface="宋体" panose="02010600030101010101" pitchFamily="2" charset="-122"/>
              </a:rPr>
              <a:t>    恢复余数法的名称由来：</a:t>
            </a:r>
          </a:p>
          <a:p>
            <a:pPr eaLnBrk="1" hangingPunct="1">
              <a:spcBef>
                <a:spcPct val="20000"/>
              </a:spcBef>
              <a:buClrTx/>
              <a:buSzTx/>
              <a:buFontTx/>
              <a:buNone/>
            </a:pPr>
            <a:r>
              <a:rPr lang="zh-CN" altLang="en-US" sz="2400">
                <a:solidFill>
                  <a:srgbClr val="000000"/>
                </a:solidFill>
                <a:latin typeface="宋体" panose="02010600030101010101" pitchFamily="2" charset="-122"/>
              </a:rPr>
              <a:t>    当余数为负</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表示不够减</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该位商上</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但此次减法本来是不应该进行的</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因此要恢复原来的被除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余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再将其左移</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位。</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44B8C324-3BEE-4874-9A77-EFCB0A1D41C2}"/>
                  </a:ext>
                </a:extLst>
              </p14:cNvPr>
              <p14:cNvContentPartPr/>
              <p14:nvPr/>
            </p14:nvContentPartPr>
            <p14:xfrm>
              <a:off x="1197720" y="2803680"/>
              <a:ext cx="5881680" cy="1057320"/>
            </p14:xfrm>
          </p:contentPart>
        </mc:Choice>
        <mc:Fallback xmlns="">
          <p:pic>
            <p:nvPicPr>
              <p:cNvPr id="2" name="墨迹 1">
                <a:extLst>
                  <a:ext uri="{FF2B5EF4-FFF2-40B4-BE49-F238E27FC236}">
                    <a16:creationId xmlns:a16="http://schemas.microsoft.com/office/drawing/2014/main" id="{44B8C324-3BEE-4874-9A77-EFCB0A1D41C2}"/>
                  </a:ext>
                </a:extLst>
              </p:cNvPr>
              <p:cNvPicPr/>
              <p:nvPr/>
            </p:nvPicPr>
            <p:blipFill>
              <a:blip r:embed="rId4"/>
              <a:stretch>
                <a:fillRect/>
              </a:stretch>
            </p:blipFill>
            <p:spPr>
              <a:xfrm>
                <a:off x="1188360" y="2794320"/>
                <a:ext cx="5900400" cy="1076040"/>
              </a:xfrm>
              <a:prstGeom prst="rect">
                <a:avLst/>
              </a:prstGeom>
            </p:spPr>
          </p:pic>
        </mc:Fallback>
      </mc:AlternateContent>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a:extLst>
              <a:ext uri="{FF2B5EF4-FFF2-40B4-BE49-F238E27FC236}">
                <a16:creationId xmlns:a16="http://schemas.microsoft.com/office/drawing/2014/main" id="{81AE7418-0B76-407A-9B67-810681AE599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1 </a:t>
            </a:r>
            <a:r>
              <a:rPr lang="en-US" altLang="en-US" dirty="0" err="1"/>
              <a:t>原码一位除</a:t>
            </a:r>
            <a:endParaRPr lang="zh-CN" altLang="en-US" dirty="0"/>
          </a:p>
        </p:txBody>
      </p:sp>
      <p:sp>
        <p:nvSpPr>
          <p:cNvPr id="84995" name="日期占位符 2">
            <a:extLst>
              <a:ext uri="{FF2B5EF4-FFF2-40B4-BE49-F238E27FC236}">
                <a16:creationId xmlns:a16="http://schemas.microsoft.com/office/drawing/2014/main" id="{108FB134-72EA-41B8-96A5-7CDBD4D5F63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EAE6996-06A1-4EC8-B336-F16839A3D8EF}" type="datetime1">
              <a:rPr lang="zh-CN" altLang="en-US" sz="1400">
                <a:solidFill>
                  <a:schemeClr val="tx2"/>
                </a:solidFill>
              </a:rPr>
              <a:pPr eaLnBrk="1" hangingPunct="1"/>
              <a:t>2020/6/8</a:t>
            </a:fld>
            <a:endParaRPr lang="en-US" altLang="zh-CN" sz="1400">
              <a:solidFill>
                <a:schemeClr val="tx2"/>
              </a:solidFill>
            </a:endParaRPr>
          </a:p>
        </p:txBody>
      </p:sp>
      <p:sp>
        <p:nvSpPr>
          <p:cNvPr id="84996" name="灯片编号占位符 3">
            <a:extLst>
              <a:ext uri="{FF2B5EF4-FFF2-40B4-BE49-F238E27FC236}">
                <a16:creationId xmlns:a16="http://schemas.microsoft.com/office/drawing/2014/main" id="{0CF3392D-2AC4-4FAA-A675-823F539F7B7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79B8CB45-AC72-4BAD-848F-8AA762272AF7}" type="slidenum">
              <a:rPr lang="zh-CN" altLang="en-US" sz="1400" b="1">
                <a:solidFill>
                  <a:srgbClr val="FFFFFF"/>
                </a:solidFill>
              </a:rPr>
              <a:pPr algn="ctr" eaLnBrk="1" hangingPunct="1"/>
              <a:t>104</a:t>
            </a:fld>
            <a:endParaRPr lang="en-US" altLang="zh-CN" sz="1400" b="1">
              <a:solidFill>
                <a:srgbClr val="FFFFFF"/>
              </a:solidFill>
            </a:endParaRPr>
          </a:p>
        </p:txBody>
      </p:sp>
      <p:sp>
        <p:nvSpPr>
          <p:cNvPr id="84997" name="动作按钮: 第一张 7">
            <a:hlinkClick r:id="rId3" action="ppaction://hlinksldjump" highlightClick="1"/>
            <a:extLst>
              <a:ext uri="{FF2B5EF4-FFF2-40B4-BE49-F238E27FC236}">
                <a16:creationId xmlns:a16="http://schemas.microsoft.com/office/drawing/2014/main" id="{AC69665A-A553-47B8-9D14-6BB7750DC18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84998" name="Rectangle 3">
            <a:extLst>
              <a:ext uri="{FF2B5EF4-FFF2-40B4-BE49-F238E27FC236}">
                <a16:creationId xmlns:a16="http://schemas.microsoft.com/office/drawing/2014/main" id="{74871FA5-4ACE-4527-9165-0FD124BA7307}"/>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sp>
        <p:nvSpPr>
          <p:cNvPr id="84999" name="Rectangle 2">
            <a:extLst>
              <a:ext uri="{FF2B5EF4-FFF2-40B4-BE49-F238E27FC236}">
                <a16:creationId xmlns:a16="http://schemas.microsoft.com/office/drawing/2014/main" id="{E8C20EA6-57E4-4589-8818-4703CB684FAE}"/>
              </a:ext>
            </a:extLst>
          </p:cNvPr>
          <p:cNvSpPr>
            <a:spLocks noChangeArrowheads="1"/>
          </p:cNvSpPr>
          <p:nvPr/>
        </p:nvSpPr>
        <p:spPr bwMode="auto">
          <a:xfrm>
            <a:off x="684213" y="1844675"/>
            <a:ext cx="4392612" cy="110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sz="2800" b="1"/>
              <a:t>例：</a:t>
            </a:r>
            <a:r>
              <a:rPr lang="zh-CN" altLang="en-US"/>
              <a:t>设</a:t>
            </a:r>
            <a:r>
              <a:rPr lang="en-US" altLang="zh-CN"/>
              <a:t>X=-0.10110,Y=0.11111,</a:t>
            </a:r>
            <a:r>
              <a:rPr lang="zh-CN" altLang="en-US"/>
              <a:t>用恢复余数法求</a:t>
            </a:r>
            <a:r>
              <a:rPr lang="en-US" altLang="zh-CN"/>
              <a:t>X/Y</a:t>
            </a:r>
            <a:r>
              <a:rPr lang="zh-CN" altLang="en-US"/>
              <a:t>。</a:t>
            </a:r>
          </a:p>
        </p:txBody>
      </p:sp>
      <p:sp>
        <p:nvSpPr>
          <p:cNvPr id="85000" name="Rectangle 3">
            <a:extLst>
              <a:ext uri="{FF2B5EF4-FFF2-40B4-BE49-F238E27FC236}">
                <a16:creationId xmlns:a16="http://schemas.microsoft.com/office/drawing/2014/main" id="{4BE8F962-7B4F-4510-8476-114230C93101}"/>
              </a:ext>
            </a:extLst>
          </p:cNvPr>
          <p:cNvSpPr>
            <a:spLocks noChangeArrowheads="1"/>
          </p:cNvSpPr>
          <p:nvPr/>
        </p:nvSpPr>
        <p:spPr bwMode="auto">
          <a:xfrm>
            <a:off x="539750" y="2708275"/>
            <a:ext cx="4537075" cy="347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endParaRPr lang="zh-CN" altLang="en-US" sz="1900"/>
          </a:p>
          <a:p>
            <a:pPr eaLnBrk="1" hangingPunct="1">
              <a:buFont typeface="Wingdings" panose="05000000000000000000" pitchFamily="2" charset="2"/>
              <a:buNone/>
            </a:pPr>
            <a:r>
              <a:rPr lang="zh-CN" altLang="en-US" sz="1900"/>
              <a:t>解    </a:t>
            </a:r>
            <a:r>
              <a:rPr lang="en-US" altLang="zh-CN" sz="1900"/>
              <a:t>|X|=00.10110,|Y|=00.11111</a:t>
            </a:r>
          </a:p>
          <a:p>
            <a:pPr eaLnBrk="1" hangingPunct="1">
              <a:buFont typeface="Wingdings" panose="05000000000000000000" pitchFamily="2" charset="2"/>
              <a:buNone/>
            </a:pPr>
            <a:r>
              <a:rPr lang="en-US" altLang="zh-CN" sz="1900"/>
              <a:t>        </a:t>
            </a:r>
            <a:r>
              <a:rPr lang="zh-CN" altLang="en-US" sz="1900"/>
              <a:t>商的符号位</a:t>
            </a:r>
            <a:r>
              <a:rPr lang="en-US" altLang="zh-CN" sz="1900"/>
              <a:t>=</a:t>
            </a:r>
          </a:p>
          <a:p>
            <a:pPr eaLnBrk="1" hangingPunct="1">
              <a:buFont typeface="Wingdings" panose="05000000000000000000" pitchFamily="2" charset="2"/>
              <a:buNone/>
            </a:pPr>
            <a:r>
              <a:rPr lang="en-US" altLang="zh-CN" sz="1900"/>
              <a:t>        [-|Y|]</a:t>
            </a:r>
            <a:r>
              <a:rPr lang="zh-CN" altLang="en-US" sz="1900" baseline="-25000"/>
              <a:t>补</a:t>
            </a:r>
            <a:r>
              <a:rPr lang="en-US" altLang="zh-CN" sz="1900"/>
              <a:t>=11.00001</a:t>
            </a:r>
          </a:p>
          <a:p>
            <a:pPr eaLnBrk="1" hangingPunct="1">
              <a:buFont typeface="Wingdings" panose="05000000000000000000" pitchFamily="2" charset="2"/>
              <a:buNone/>
            </a:pPr>
            <a:r>
              <a:rPr lang="zh-CN" altLang="en-US" sz="1900"/>
              <a:t>最后一步商为</a:t>
            </a:r>
            <a:r>
              <a:rPr lang="en-US" altLang="zh-CN" sz="1900"/>
              <a:t>0,</a:t>
            </a:r>
            <a:r>
              <a:rPr lang="zh-CN" altLang="en-US" sz="1900"/>
              <a:t>因此恢复余数。</a:t>
            </a:r>
          </a:p>
          <a:p>
            <a:pPr eaLnBrk="1" hangingPunct="1">
              <a:buFont typeface="Wingdings" panose="05000000000000000000" pitchFamily="2" charset="2"/>
              <a:buNone/>
            </a:pPr>
            <a:r>
              <a:rPr lang="zh-CN" altLang="en-US" sz="1900"/>
              <a:t>∴</a:t>
            </a:r>
            <a:r>
              <a:rPr lang="en-US" altLang="zh-CN" sz="1900"/>
              <a:t>|X|/|Y|</a:t>
            </a:r>
            <a:r>
              <a:rPr lang="zh-CN" altLang="en-US" sz="1900"/>
              <a:t>的商</a:t>
            </a:r>
            <a:r>
              <a:rPr lang="en-US" altLang="zh-CN" sz="1900"/>
              <a:t>=0.10110,</a:t>
            </a:r>
          </a:p>
          <a:p>
            <a:pPr eaLnBrk="1" hangingPunct="1">
              <a:buFont typeface="Wingdings" panose="05000000000000000000" pitchFamily="2" charset="2"/>
              <a:buNone/>
            </a:pPr>
            <a:r>
              <a:rPr lang="en-US" altLang="zh-CN" sz="1900"/>
              <a:t>    [X/Y </a:t>
            </a:r>
            <a:r>
              <a:rPr lang="zh-CN" altLang="en-US" sz="1900"/>
              <a:t>的商</a:t>
            </a:r>
            <a:r>
              <a:rPr lang="en-US" altLang="zh-CN" sz="1900"/>
              <a:t>]</a:t>
            </a:r>
            <a:r>
              <a:rPr lang="zh-CN" altLang="en-US" sz="1900" baseline="-25000"/>
              <a:t>原</a:t>
            </a:r>
            <a:r>
              <a:rPr lang="en-US" altLang="zh-CN" sz="1900"/>
              <a:t>=1.10110</a:t>
            </a:r>
          </a:p>
          <a:p>
            <a:pPr eaLnBrk="1" hangingPunct="1">
              <a:buFont typeface="Wingdings" panose="05000000000000000000" pitchFamily="2" charset="2"/>
              <a:buNone/>
            </a:pPr>
            <a:r>
              <a:rPr lang="en-US" altLang="zh-CN" sz="1900"/>
              <a:t>    |X|/|Y|</a:t>
            </a:r>
            <a:r>
              <a:rPr lang="zh-CN" altLang="en-US" sz="1900"/>
              <a:t>的余数</a:t>
            </a:r>
            <a:r>
              <a:rPr lang="en-US" altLang="zh-CN" sz="1900"/>
              <a:t>=0.10110×</a:t>
            </a:r>
          </a:p>
          <a:p>
            <a:pPr eaLnBrk="1" hangingPunct="1">
              <a:buFont typeface="Wingdings" panose="05000000000000000000" pitchFamily="2" charset="2"/>
              <a:buNone/>
            </a:pPr>
            <a:r>
              <a:rPr lang="en-US" altLang="zh-CN" sz="1900"/>
              <a:t>    [X/Y </a:t>
            </a:r>
            <a:r>
              <a:rPr lang="zh-CN" altLang="en-US" sz="1900"/>
              <a:t>的余数</a:t>
            </a:r>
            <a:r>
              <a:rPr lang="en-US" altLang="zh-CN" sz="1900"/>
              <a:t>]</a:t>
            </a:r>
            <a:r>
              <a:rPr lang="zh-CN" altLang="en-US" sz="1900" baseline="-25000"/>
              <a:t>原</a:t>
            </a:r>
            <a:r>
              <a:rPr lang="en-US" altLang="zh-CN" sz="1900"/>
              <a:t>=1.10110×</a:t>
            </a:r>
          </a:p>
        </p:txBody>
      </p:sp>
      <p:pic>
        <p:nvPicPr>
          <p:cNvPr id="85001" name="Picture 5">
            <a:extLst>
              <a:ext uri="{FF2B5EF4-FFF2-40B4-BE49-F238E27FC236}">
                <a16:creationId xmlns:a16="http://schemas.microsoft.com/office/drawing/2014/main" id="{08684E81-D09C-4170-BF76-DB420A09BF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5588" y="1568450"/>
            <a:ext cx="2971800" cy="502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85002" name="Object 10">
            <a:extLst>
              <a:ext uri="{FF2B5EF4-FFF2-40B4-BE49-F238E27FC236}">
                <a16:creationId xmlns:a16="http://schemas.microsoft.com/office/drawing/2014/main" id="{C23D2920-3D30-440C-BACF-D7564D0B8441}"/>
              </a:ext>
            </a:extLst>
          </p:cNvPr>
          <p:cNvGraphicFramePr>
            <a:graphicFrameLocks noChangeAspect="1"/>
          </p:cNvGraphicFramePr>
          <p:nvPr/>
        </p:nvGraphicFramePr>
        <p:xfrm>
          <a:off x="3492500" y="5373688"/>
          <a:ext cx="431800" cy="358775"/>
        </p:xfrm>
        <a:graphic>
          <a:graphicData uri="http://schemas.openxmlformats.org/presentationml/2006/ole">
            <mc:AlternateContent xmlns:mc="http://schemas.openxmlformats.org/markup-compatibility/2006">
              <mc:Choice xmlns:v="urn:schemas-microsoft-com:vml" Requires="v">
                <p:oleObj spid="_x0000_s85203" r:id="rId5" imgW="231702" imgH="193024" progId="Equation.3">
                  <p:embed/>
                </p:oleObj>
              </mc:Choice>
              <mc:Fallback>
                <p:oleObj r:id="rId5" imgW="231702" imgH="193024"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5373688"/>
                        <a:ext cx="431800"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003" name="Object 11">
            <a:extLst>
              <a:ext uri="{FF2B5EF4-FFF2-40B4-BE49-F238E27FC236}">
                <a16:creationId xmlns:a16="http://schemas.microsoft.com/office/drawing/2014/main" id="{4AECE774-C27C-49E1-BA40-9C5FAFA38ADE}"/>
              </a:ext>
            </a:extLst>
          </p:cNvPr>
          <p:cNvGraphicFramePr>
            <a:graphicFrameLocks noChangeAspect="1"/>
          </p:cNvGraphicFramePr>
          <p:nvPr/>
        </p:nvGraphicFramePr>
        <p:xfrm>
          <a:off x="3635375" y="5734050"/>
          <a:ext cx="431800" cy="358775"/>
        </p:xfrm>
        <a:graphic>
          <a:graphicData uri="http://schemas.openxmlformats.org/presentationml/2006/ole">
            <mc:AlternateContent xmlns:mc="http://schemas.openxmlformats.org/markup-compatibility/2006">
              <mc:Choice xmlns:v="urn:schemas-microsoft-com:vml" Requires="v">
                <p:oleObj spid="_x0000_s85204" r:id="rId7" imgW="231702" imgH="193024" progId="Equation.3">
                  <p:embed/>
                </p:oleObj>
              </mc:Choice>
              <mc:Fallback>
                <p:oleObj r:id="rId7" imgW="231702" imgH="193024"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5734050"/>
                        <a:ext cx="431800"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004" name="Object 12">
            <a:extLst>
              <a:ext uri="{FF2B5EF4-FFF2-40B4-BE49-F238E27FC236}">
                <a16:creationId xmlns:a16="http://schemas.microsoft.com/office/drawing/2014/main" id="{647A5A7A-B4B9-4305-9CB5-FC12A7CDFDF6}"/>
              </a:ext>
            </a:extLst>
          </p:cNvPr>
          <p:cNvGraphicFramePr>
            <a:graphicFrameLocks noChangeAspect="1"/>
          </p:cNvGraphicFramePr>
          <p:nvPr/>
        </p:nvGraphicFramePr>
        <p:xfrm>
          <a:off x="2484438" y="3479800"/>
          <a:ext cx="1144587" cy="381000"/>
        </p:xfrm>
        <a:graphic>
          <a:graphicData uri="http://schemas.openxmlformats.org/presentationml/2006/ole">
            <mc:AlternateContent xmlns:mc="http://schemas.openxmlformats.org/markup-compatibility/2006">
              <mc:Choice xmlns:v="urn:schemas-microsoft-com:vml" Requires="v">
                <p:oleObj spid="_x0000_s85205" r:id="rId8" imgW="536752" imgH="178676" progId="Equation.3">
                  <p:embed/>
                </p:oleObj>
              </mc:Choice>
              <mc:Fallback>
                <p:oleObj r:id="rId8" imgW="536752" imgH="178676"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84438" y="3479800"/>
                        <a:ext cx="1144587"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0">
            <p14:nvContentPartPr>
              <p14:cNvPr id="2" name="墨迹 1">
                <a:extLst>
                  <a:ext uri="{FF2B5EF4-FFF2-40B4-BE49-F238E27FC236}">
                    <a16:creationId xmlns:a16="http://schemas.microsoft.com/office/drawing/2014/main" id="{2EA9444F-17FF-4622-BBF3-37A97F778542}"/>
                  </a:ext>
                </a:extLst>
              </p14:cNvPr>
              <p14:cNvContentPartPr/>
              <p14:nvPr/>
            </p14:nvContentPartPr>
            <p14:xfrm>
              <a:off x="195840" y="250200"/>
              <a:ext cx="8918280" cy="6409080"/>
            </p14:xfrm>
          </p:contentPart>
        </mc:Choice>
        <mc:Fallback xmlns="">
          <p:pic>
            <p:nvPicPr>
              <p:cNvPr id="2" name="墨迹 1">
                <a:extLst>
                  <a:ext uri="{FF2B5EF4-FFF2-40B4-BE49-F238E27FC236}">
                    <a16:creationId xmlns:a16="http://schemas.microsoft.com/office/drawing/2014/main" id="{2EA9444F-17FF-4622-BBF3-37A97F778542}"/>
                  </a:ext>
                </a:extLst>
              </p:cNvPr>
              <p:cNvPicPr/>
              <p:nvPr/>
            </p:nvPicPr>
            <p:blipFill>
              <a:blip r:embed="rId11"/>
              <a:stretch>
                <a:fillRect/>
              </a:stretch>
            </p:blipFill>
            <p:spPr>
              <a:xfrm>
                <a:off x="186480" y="240840"/>
                <a:ext cx="8937000" cy="6427800"/>
              </a:xfrm>
              <a:prstGeom prst="rect">
                <a:avLst/>
              </a:prstGeom>
            </p:spPr>
          </p:pic>
        </mc:Fallback>
      </mc:AlternateContent>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a:extLst>
              <a:ext uri="{FF2B5EF4-FFF2-40B4-BE49-F238E27FC236}">
                <a16:creationId xmlns:a16="http://schemas.microsoft.com/office/drawing/2014/main" id="{81AE7418-0B76-407A-9B67-810681AE599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1 </a:t>
            </a:r>
            <a:r>
              <a:rPr lang="en-US" altLang="en-US" dirty="0" err="1"/>
              <a:t>原码一位除</a:t>
            </a:r>
            <a:endParaRPr lang="zh-CN" altLang="en-US" dirty="0"/>
          </a:p>
        </p:txBody>
      </p:sp>
      <p:sp>
        <p:nvSpPr>
          <p:cNvPr id="84995" name="日期占位符 2">
            <a:extLst>
              <a:ext uri="{FF2B5EF4-FFF2-40B4-BE49-F238E27FC236}">
                <a16:creationId xmlns:a16="http://schemas.microsoft.com/office/drawing/2014/main" id="{108FB134-72EA-41B8-96A5-7CDBD4D5F63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EAE6996-06A1-4EC8-B336-F16839A3D8EF}" type="datetime1">
              <a:rPr lang="zh-CN" altLang="en-US" sz="1400">
                <a:solidFill>
                  <a:schemeClr val="tx2"/>
                </a:solidFill>
              </a:rPr>
              <a:pPr eaLnBrk="1" hangingPunct="1"/>
              <a:t>2020/6/8</a:t>
            </a:fld>
            <a:endParaRPr lang="en-US" altLang="zh-CN" sz="1400">
              <a:solidFill>
                <a:schemeClr val="tx2"/>
              </a:solidFill>
            </a:endParaRPr>
          </a:p>
        </p:txBody>
      </p:sp>
      <p:sp>
        <p:nvSpPr>
          <p:cNvPr id="84996" name="灯片编号占位符 3">
            <a:extLst>
              <a:ext uri="{FF2B5EF4-FFF2-40B4-BE49-F238E27FC236}">
                <a16:creationId xmlns:a16="http://schemas.microsoft.com/office/drawing/2014/main" id="{0CF3392D-2AC4-4FAA-A675-823F539F7B7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79B8CB45-AC72-4BAD-848F-8AA762272AF7}" type="slidenum">
              <a:rPr lang="zh-CN" altLang="en-US" sz="1400" b="1">
                <a:solidFill>
                  <a:srgbClr val="FFFFFF"/>
                </a:solidFill>
              </a:rPr>
              <a:pPr algn="ctr" eaLnBrk="1" hangingPunct="1"/>
              <a:t>105</a:t>
            </a:fld>
            <a:endParaRPr lang="en-US" altLang="zh-CN" sz="1400" b="1">
              <a:solidFill>
                <a:srgbClr val="FFFFFF"/>
              </a:solidFill>
            </a:endParaRPr>
          </a:p>
        </p:txBody>
      </p:sp>
      <p:sp>
        <p:nvSpPr>
          <p:cNvPr id="84997" name="动作按钮: 第一张 7">
            <a:hlinkClick r:id="rId3" action="ppaction://hlinksldjump" highlightClick="1"/>
            <a:extLst>
              <a:ext uri="{FF2B5EF4-FFF2-40B4-BE49-F238E27FC236}">
                <a16:creationId xmlns:a16="http://schemas.microsoft.com/office/drawing/2014/main" id="{AC69665A-A553-47B8-9D14-6BB7750DC18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84998" name="Rectangle 3">
            <a:extLst>
              <a:ext uri="{FF2B5EF4-FFF2-40B4-BE49-F238E27FC236}">
                <a16:creationId xmlns:a16="http://schemas.microsoft.com/office/drawing/2014/main" id="{74871FA5-4ACE-4527-9165-0FD124BA7307}"/>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sp>
        <p:nvSpPr>
          <p:cNvPr id="84999" name="Rectangle 2">
            <a:extLst>
              <a:ext uri="{FF2B5EF4-FFF2-40B4-BE49-F238E27FC236}">
                <a16:creationId xmlns:a16="http://schemas.microsoft.com/office/drawing/2014/main" id="{E8C20EA6-57E4-4589-8818-4703CB684FAE}"/>
              </a:ext>
            </a:extLst>
          </p:cNvPr>
          <p:cNvSpPr>
            <a:spLocks noChangeArrowheads="1"/>
          </p:cNvSpPr>
          <p:nvPr/>
        </p:nvSpPr>
        <p:spPr bwMode="auto">
          <a:xfrm>
            <a:off x="684213" y="1844675"/>
            <a:ext cx="4392612" cy="110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sz="2800" b="1"/>
              <a:t>例：</a:t>
            </a:r>
            <a:r>
              <a:rPr lang="zh-CN" altLang="en-US"/>
              <a:t>设</a:t>
            </a:r>
            <a:r>
              <a:rPr lang="en-US" altLang="zh-CN"/>
              <a:t>X=-0.10110,Y=0.11111,</a:t>
            </a:r>
            <a:r>
              <a:rPr lang="zh-CN" altLang="en-US"/>
              <a:t>用恢复余数法求</a:t>
            </a:r>
            <a:r>
              <a:rPr lang="en-US" altLang="zh-CN"/>
              <a:t>X/Y</a:t>
            </a:r>
            <a:r>
              <a:rPr lang="zh-CN" altLang="en-US"/>
              <a:t>。</a:t>
            </a:r>
          </a:p>
        </p:txBody>
      </p:sp>
      <p:sp>
        <p:nvSpPr>
          <p:cNvPr id="85000" name="Rectangle 3">
            <a:extLst>
              <a:ext uri="{FF2B5EF4-FFF2-40B4-BE49-F238E27FC236}">
                <a16:creationId xmlns:a16="http://schemas.microsoft.com/office/drawing/2014/main" id="{4BE8F962-7B4F-4510-8476-114230C93101}"/>
              </a:ext>
            </a:extLst>
          </p:cNvPr>
          <p:cNvSpPr>
            <a:spLocks noChangeArrowheads="1"/>
          </p:cNvSpPr>
          <p:nvPr/>
        </p:nvSpPr>
        <p:spPr bwMode="auto">
          <a:xfrm>
            <a:off x="539750" y="2708275"/>
            <a:ext cx="4537075" cy="347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endParaRPr lang="zh-CN" altLang="en-US" sz="1900"/>
          </a:p>
          <a:p>
            <a:pPr eaLnBrk="1" hangingPunct="1">
              <a:buFont typeface="Wingdings" panose="05000000000000000000" pitchFamily="2" charset="2"/>
              <a:buNone/>
            </a:pPr>
            <a:r>
              <a:rPr lang="zh-CN" altLang="en-US" sz="1900"/>
              <a:t>解    </a:t>
            </a:r>
            <a:r>
              <a:rPr lang="en-US" altLang="zh-CN" sz="1900"/>
              <a:t>|X|=00.10110,|Y|=00.11111</a:t>
            </a:r>
          </a:p>
          <a:p>
            <a:pPr eaLnBrk="1" hangingPunct="1">
              <a:buFont typeface="Wingdings" panose="05000000000000000000" pitchFamily="2" charset="2"/>
              <a:buNone/>
            </a:pPr>
            <a:r>
              <a:rPr lang="en-US" altLang="zh-CN" sz="1900"/>
              <a:t>        </a:t>
            </a:r>
            <a:r>
              <a:rPr lang="zh-CN" altLang="en-US" sz="1900"/>
              <a:t>商的符号位</a:t>
            </a:r>
            <a:r>
              <a:rPr lang="en-US" altLang="zh-CN" sz="1900"/>
              <a:t>=</a:t>
            </a:r>
          </a:p>
          <a:p>
            <a:pPr eaLnBrk="1" hangingPunct="1">
              <a:buFont typeface="Wingdings" panose="05000000000000000000" pitchFamily="2" charset="2"/>
              <a:buNone/>
            </a:pPr>
            <a:r>
              <a:rPr lang="en-US" altLang="zh-CN" sz="1900"/>
              <a:t>        [-|Y|]</a:t>
            </a:r>
            <a:r>
              <a:rPr lang="zh-CN" altLang="en-US" sz="1900" baseline="-25000"/>
              <a:t>补</a:t>
            </a:r>
            <a:r>
              <a:rPr lang="en-US" altLang="zh-CN" sz="1900"/>
              <a:t>=11.00001</a:t>
            </a:r>
          </a:p>
          <a:p>
            <a:pPr eaLnBrk="1" hangingPunct="1">
              <a:buFont typeface="Wingdings" panose="05000000000000000000" pitchFamily="2" charset="2"/>
              <a:buNone/>
            </a:pPr>
            <a:r>
              <a:rPr lang="zh-CN" altLang="en-US" sz="1900"/>
              <a:t>最后一步商为</a:t>
            </a:r>
            <a:r>
              <a:rPr lang="en-US" altLang="zh-CN" sz="1900"/>
              <a:t>0,</a:t>
            </a:r>
            <a:r>
              <a:rPr lang="zh-CN" altLang="en-US" sz="1900"/>
              <a:t>因此恢复余数。</a:t>
            </a:r>
          </a:p>
          <a:p>
            <a:pPr eaLnBrk="1" hangingPunct="1">
              <a:buFont typeface="Wingdings" panose="05000000000000000000" pitchFamily="2" charset="2"/>
              <a:buNone/>
            </a:pPr>
            <a:r>
              <a:rPr lang="zh-CN" altLang="en-US" sz="1900"/>
              <a:t>∴</a:t>
            </a:r>
            <a:r>
              <a:rPr lang="en-US" altLang="zh-CN" sz="1900"/>
              <a:t>|X|/|Y|</a:t>
            </a:r>
            <a:r>
              <a:rPr lang="zh-CN" altLang="en-US" sz="1900"/>
              <a:t>的商</a:t>
            </a:r>
            <a:r>
              <a:rPr lang="en-US" altLang="zh-CN" sz="1900"/>
              <a:t>=0.10110,</a:t>
            </a:r>
          </a:p>
          <a:p>
            <a:pPr eaLnBrk="1" hangingPunct="1">
              <a:buFont typeface="Wingdings" panose="05000000000000000000" pitchFamily="2" charset="2"/>
              <a:buNone/>
            </a:pPr>
            <a:r>
              <a:rPr lang="en-US" altLang="zh-CN" sz="1900"/>
              <a:t>    [X/Y </a:t>
            </a:r>
            <a:r>
              <a:rPr lang="zh-CN" altLang="en-US" sz="1900"/>
              <a:t>的商</a:t>
            </a:r>
            <a:r>
              <a:rPr lang="en-US" altLang="zh-CN" sz="1900"/>
              <a:t>]</a:t>
            </a:r>
            <a:r>
              <a:rPr lang="zh-CN" altLang="en-US" sz="1900" baseline="-25000"/>
              <a:t>原</a:t>
            </a:r>
            <a:r>
              <a:rPr lang="en-US" altLang="zh-CN" sz="1900"/>
              <a:t>=1.10110</a:t>
            </a:r>
          </a:p>
          <a:p>
            <a:pPr eaLnBrk="1" hangingPunct="1">
              <a:buFont typeface="Wingdings" panose="05000000000000000000" pitchFamily="2" charset="2"/>
              <a:buNone/>
            </a:pPr>
            <a:r>
              <a:rPr lang="en-US" altLang="zh-CN" sz="1900"/>
              <a:t>    |X|/|Y|</a:t>
            </a:r>
            <a:r>
              <a:rPr lang="zh-CN" altLang="en-US" sz="1900"/>
              <a:t>的余数</a:t>
            </a:r>
            <a:r>
              <a:rPr lang="en-US" altLang="zh-CN" sz="1900"/>
              <a:t>=0.10110×</a:t>
            </a:r>
          </a:p>
          <a:p>
            <a:pPr eaLnBrk="1" hangingPunct="1">
              <a:buFont typeface="Wingdings" panose="05000000000000000000" pitchFamily="2" charset="2"/>
              <a:buNone/>
            </a:pPr>
            <a:r>
              <a:rPr lang="en-US" altLang="zh-CN" sz="1900"/>
              <a:t>    [X/Y </a:t>
            </a:r>
            <a:r>
              <a:rPr lang="zh-CN" altLang="en-US" sz="1900"/>
              <a:t>的余数</a:t>
            </a:r>
            <a:r>
              <a:rPr lang="en-US" altLang="zh-CN" sz="1900"/>
              <a:t>]</a:t>
            </a:r>
            <a:r>
              <a:rPr lang="zh-CN" altLang="en-US" sz="1900" baseline="-25000"/>
              <a:t>原</a:t>
            </a:r>
            <a:r>
              <a:rPr lang="en-US" altLang="zh-CN" sz="1900"/>
              <a:t>=1.10110×</a:t>
            </a:r>
          </a:p>
        </p:txBody>
      </p:sp>
      <p:pic>
        <p:nvPicPr>
          <p:cNvPr id="85001" name="Picture 5">
            <a:extLst>
              <a:ext uri="{FF2B5EF4-FFF2-40B4-BE49-F238E27FC236}">
                <a16:creationId xmlns:a16="http://schemas.microsoft.com/office/drawing/2014/main" id="{08684E81-D09C-4170-BF76-DB420A09BF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5588" y="1568450"/>
            <a:ext cx="2971800" cy="502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85002" name="Object 10">
            <a:extLst>
              <a:ext uri="{FF2B5EF4-FFF2-40B4-BE49-F238E27FC236}">
                <a16:creationId xmlns:a16="http://schemas.microsoft.com/office/drawing/2014/main" id="{C23D2920-3D30-440C-BACF-D7564D0B8441}"/>
              </a:ext>
            </a:extLst>
          </p:cNvPr>
          <p:cNvGraphicFramePr>
            <a:graphicFrameLocks noChangeAspect="1"/>
          </p:cNvGraphicFramePr>
          <p:nvPr/>
        </p:nvGraphicFramePr>
        <p:xfrm>
          <a:off x="3492500" y="5373688"/>
          <a:ext cx="431800" cy="358775"/>
        </p:xfrm>
        <a:graphic>
          <a:graphicData uri="http://schemas.openxmlformats.org/presentationml/2006/ole">
            <mc:AlternateContent xmlns:mc="http://schemas.openxmlformats.org/markup-compatibility/2006">
              <mc:Choice xmlns:v="urn:schemas-microsoft-com:vml" Requires="v">
                <p:oleObj spid="_x0000_s314439" r:id="rId5" imgW="231702" imgH="193024" progId="Equation.3">
                  <p:embed/>
                </p:oleObj>
              </mc:Choice>
              <mc:Fallback>
                <p:oleObj r:id="rId5" imgW="231702" imgH="193024" progId="Equation.3">
                  <p:embed/>
                  <p:pic>
                    <p:nvPicPr>
                      <p:cNvPr id="85002" name="Object 10">
                        <a:extLst>
                          <a:ext uri="{FF2B5EF4-FFF2-40B4-BE49-F238E27FC236}">
                            <a16:creationId xmlns:a16="http://schemas.microsoft.com/office/drawing/2014/main" id="{C23D2920-3D30-440C-BACF-D7564D0B84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5373688"/>
                        <a:ext cx="431800"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003" name="Object 11">
            <a:extLst>
              <a:ext uri="{FF2B5EF4-FFF2-40B4-BE49-F238E27FC236}">
                <a16:creationId xmlns:a16="http://schemas.microsoft.com/office/drawing/2014/main" id="{4AECE774-C27C-49E1-BA40-9C5FAFA38ADE}"/>
              </a:ext>
            </a:extLst>
          </p:cNvPr>
          <p:cNvGraphicFramePr>
            <a:graphicFrameLocks noChangeAspect="1"/>
          </p:cNvGraphicFramePr>
          <p:nvPr/>
        </p:nvGraphicFramePr>
        <p:xfrm>
          <a:off x="3635375" y="5734050"/>
          <a:ext cx="431800" cy="358775"/>
        </p:xfrm>
        <a:graphic>
          <a:graphicData uri="http://schemas.openxmlformats.org/presentationml/2006/ole">
            <mc:AlternateContent xmlns:mc="http://schemas.openxmlformats.org/markup-compatibility/2006">
              <mc:Choice xmlns:v="urn:schemas-microsoft-com:vml" Requires="v">
                <p:oleObj spid="_x0000_s314440" r:id="rId7" imgW="231702" imgH="193024" progId="Equation.3">
                  <p:embed/>
                </p:oleObj>
              </mc:Choice>
              <mc:Fallback>
                <p:oleObj r:id="rId7" imgW="231702" imgH="193024" progId="Equation.3">
                  <p:embed/>
                  <p:pic>
                    <p:nvPicPr>
                      <p:cNvPr id="85003" name="Object 11">
                        <a:extLst>
                          <a:ext uri="{FF2B5EF4-FFF2-40B4-BE49-F238E27FC236}">
                            <a16:creationId xmlns:a16="http://schemas.microsoft.com/office/drawing/2014/main" id="{4AECE774-C27C-49E1-BA40-9C5FAFA38A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5734050"/>
                        <a:ext cx="431800"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004" name="Object 12">
            <a:extLst>
              <a:ext uri="{FF2B5EF4-FFF2-40B4-BE49-F238E27FC236}">
                <a16:creationId xmlns:a16="http://schemas.microsoft.com/office/drawing/2014/main" id="{647A5A7A-B4B9-4305-9CB5-FC12A7CDFDF6}"/>
              </a:ext>
            </a:extLst>
          </p:cNvPr>
          <p:cNvGraphicFramePr>
            <a:graphicFrameLocks noChangeAspect="1"/>
          </p:cNvGraphicFramePr>
          <p:nvPr/>
        </p:nvGraphicFramePr>
        <p:xfrm>
          <a:off x="2484438" y="3479800"/>
          <a:ext cx="1144587" cy="381000"/>
        </p:xfrm>
        <a:graphic>
          <a:graphicData uri="http://schemas.openxmlformats.org/presentationml/2006/ole">
            <mc:AlternateContent xmlns:mc="http://schemas.openxmlformats.org/markup-compatibility/2006">
              <mc:Choice xmlns:v="urn:schemas-microsoft-com:vml" Requires="v">
                <p:oleObj spid="_x0000_s314441" r:id="rId8" imgW="536752" imgH="178676" progId="Equation.3">
                  <p:embed/>
                </p:oleObj>
              </mc:Choice>
              <mc:Fallback>
                <p:oleObj r:id="rId8" imgW="536752" imgH="178676" progId="Equation.3">
                  <p:embed/>
                  <p:pic>
                    <p:nvPicPr>
                      <p:cNvPr id="85004" name="Object 12">
                        <a:extLst>
                          <a:ext uri="{FF2B5EF4-FFF2-40B4-BE49-F238E27FC236}">
                            <a16:creationId xmlns:a16="http://schemas.microsoft.com/office/drawing/2014/main" id="{647A5A7A-B4B9-4305-9CB5-FC12A7CDFDF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84438" y="3479800"/>
                        <a:ext cx="1144587"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0">
            <p14:nvContentPartPr>
              <p14:cNvPr id="3" name="墨迹 2">
                <a:extLst>
                  <a:ext uri="{FF2B5EF4-FFF2-40B4-BE49-F238E27FC236}">
                    <a16:creationId xmlns:a16="http://schemas.microsoft.com/office/drawing/2014/main" id="{920904DA-0B5B-438A-90C8-2C7246C7BAEA}"/>
                  </a:ext>
                </a:extLst>
              </p14:cNvPr>
              <p14:cNvContentPartPr/>
              <p14:nvPr/>
            </p14:nvContentPartPr>
            <p14:xfrm>
              <a:off x="4627800" y="20160"/>
              <a:ext cx="4277880" cy="3416040"/>
            </p14:xfrm>
          </p:contentPart>
        </mc:Choice>
        <mc:Fallback xmlns="">
          <p:pic>
            <p:nvPicPr>
              <p:cNvPr id="3" name="墨迹 2">
                <a:extLst>
                  <a:ext uri="{FF2B5EF4-FFF2-40B4-BE49-F238E27FC236}">
                    <a16:creationId xmlns:a16="http://schemas.microsoft.com/office/drawing/2014/main" id="{920904DA-0B5B-438A-90C8-2C7246C7BAEA}"/>
                  </a:ext>
                </a:extLst>
              </p:cNvPr>
              <p:cNvPicPr/>
              <p:nvPr/>
            </p:nvPicPr>
            <p:blipFill>
              <a:blip r:embed="rId11"/>
              <a:stretch>
                <a:fillRect/>
              </a:stretch>
            </p:blipFill>
            <p:spPr>
              <a:xfrm>
                <a:off x="4618440" y="10800"/>
                <a:ext cx="4296600" cy="3434760"/>
              </a:xfrm>
              <a:prstGeom prst="rect">
                <a:avLst/>
              </a:prstGeom>
            </p:spPr>
          </p:pic>
        </mc:Fallback>
      </mc:AlternateContent>
    </p:spTree>
    <p:extLst>
      <p:ext uri="{BB962C8B-B14F-4D97-AF65-F5344CB8AC3E}">
        <p14:creationId xmlns:p14="http://schemas.microsoft.com/office/powerpoint/2010/main" val="350912468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49CE3452-A2AB-42F4-A397-57FC2786354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1 </a:t>
            </a:r>
            <a:r>
              <a:rPr lang="en-US" altLang="en-US" dirty="0" err="1"/>
              <a:t>原码一位除</a:t>
            </a:r>
            <a:endParaRPr lang="zh-CN" altLang="en-US" dirty="0"/>
          </a:p>
        </p:txBody>
      </p:sp>
      <p:sp>
        <p:nvSpPr>
          <p:cNvPr id="86019" name="日期占位符 2">
            <a:extLst>
              <a:ext uri="{FF2B5EF4-FFF2-40B4-BE49-F238E27FC236}">
                <a16:creationId xmlns:a16="http://schemas.microsoft.com/office/drawing/2014/main" id="{749C090B-59F4-47FC-B78D-E594AFC355D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AC7C0AC-69BC-4159-83A1-B32B86B03BA6}" type="datetime1">
              <a:rPr lang="zh-CN" altLang="en-US" sz="1400">
                <a:solidFill>
                  <a:schemeClr val="tx2"/>
                </a:solidFill>
              </a:rPr>
              <a:pPr eaLnBrk="1" hangingPunct="1"/>
              <a:t>2020/6/8</a:t>
            </a:fld>
            <a:endParaRPr lang="en-US" altLang="zh-CN" sz="1400">
              <a:solidFill>
                <a:schemeClr val="tx2"/>
              </a:solidFill>
            </a:endParaRPr>
          </a:p>
        </p:txBody>
      </p:sp>
      <p:sp>
        <p:nvSpPr>
          <p:cNvPr id="86020" name="灯片编号占位符 3">
            <a:extLst>
              <a:ext uri="{FF2B5EF4-FFF2-40B4-BE49-F238E27FC236}">
                <a16:creationId xmlns:a16="http://schemas.microsoft.com/office/drawing/2014/main" id="{65033595-3346-4FCC-BB53-20FBB40F069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8DF65AF-044C-4233-B893-2989A91C36EB}" type="slidenum">
              <a:rPr lang="zh-CN" altLang="en-US" sz="1400" b="1">
                <a:solidFill>
                  <a:srgbClr val="FFFFFF"/>
                </a:solidFill>
              </a:rPr>
              <a:pPr algn="ctr" eaLnBrk="1" hangingPunct="1"/>
              <a:t>106</a:t>
            </a:fld>
            <a:endParaRPr lang="en-US" altLang="zh-CN" sz="1400" b="1">
              <a:solidFill>
                <a:srgbClr val="FFFFFF"/>
              </a:solidFill>
            </a:endParaRPr>
          </a:p>
        </p:txBody>
      </p:sp>
      <p:sp>
        <p:nvSpPr>
          <p:cNvPr id="86021" name="动作按钮: 第一张 7">
            <a:hlinkClick r:id="rId2" action="ppaction://hlinksldjump" highlightClick="1"/>
            <a:extLst>
              <a:ext uri="{FF2B5EF4-FFF2-40B4-BE49-F238E27FC236}">
                <a16:creationId xmlns:a16="http://schemas.microsoft.com/office/drawing/2014/main" id="{A8A0996A-0462-4CE2-BBB1-0C21A7EABA4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86022" name="Rectangle 3">
            <a:extLst>
              <a:ext uri="{FF2B5EF4-FFF2-40B4-BE49-F238E27FC236}">
                <a16:creationId xmlns:a16="http://schemas.microsoft.com/office/drawing/2014/main" id="{96482472-569F-4E8C-873B-CCB84D548507}"/>
              </a:ext>
            </a:extLst>
          </p:cNvPr>
          <p:cNvSpPr>
            <a:spLocks noChangeArrowheads="1"/>
          </p:cNvSpPr>
          <p:nvPr/>
        </p:nvSpPr>
        <p:spPr bwMode="auto">
          <a:xfrm>
            <a:off x="457200" y="1628775"/>
            <a:ext cx="8362950" cy="388778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2.</a:t>
            </a:r>
            <a:r>
              <a:rPr lang="zh-CN" altLang="en-US" sz="2800" b="1">
                <a:solidFill>
                  <a:srgbClr val="000000"/>
                </a:solidFill>
                <a:latin typeface="宋体" panose="02010600030101010101" pitchFamily="2" charset="-122"/>
              </a:rPr>
              <a:t>加减交替法</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主要思想</a:t>
            </a:r>
            <a:r>
              <a:rPr lang="zh-CN" altLang="en-US" sz="2400">
                <a:solidFill>
                  <a:srgbClr val="000000"/>
                </a:solidFill>
                <a:latin typeface="宋体" panose="02010600030101010101" pitchFamily="2" charset="-122"/>
              </a:rPr>
              <a:t>是</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当余数为正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商</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求下一位商的办法是余数左移</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再减去除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这与恢复余数法是相同的</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当余数为负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商</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求下一位商的办法是将余数左移</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再加上除数。</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原理</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i</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i-1</a:t>
            </a:r>
            <a:r>
              <a:rPr lang="en-US" altLang="zh-CN" sz="2400">
                <a:solidFill>
                  <a:srgbClr val="000000"/>
                </a:solidFill>
                <a:latin typeface="宋体" panose="02010600030101010101" pitchFamily="2" charset="-122"/>
              </a:rPr>
              <a:t>-Y</a:t>
            </a:r>
            <a:r>
              <a:rPr lang="zh-CN" altLang="en-US" sz="2400">
                <a:solidFill>
                  <a:srgbClr val="000000"/>
                </a:solidFill>
                <a:latin typeface="宋体" panose="02010600030101010101" pitchFamily="2" charset="-122"/>
              </a:rPr>
              <a:t>，若</a:t>
            </a:r>
            <a:r>
              <a:rPr lang="en-US" altLang="zh-CN" sz="2400">
                <a:solidFill>
                  <a:srgbClr val="000000"/>
                </a:solidFill>
                <a:latin typeface="宋体" panose="02010600030101010101" pitchFamily="2" charset="-122"/>
              </a:rPr>
              <a:t>Ri&lt;0,</a:t>
            </a:r>
            <a:r>
              <a:rPr lang="zh-CN" altLang="en-US" sz="2400">
                <a:solidFill>
                  <a:srgbClr val="000000"/>
                </a:solidFill>
                <a:latin typeface="宋体" panose="02010600030101010101" pitchFamily="2" charset="-122"/>
              </a:rPr>
              <a:t>则</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i+1</a:t>
            </a:r>
            <a:r>
              <a:rPr lang="en-US" altLang="zh-CN" sz="2400">
                <a:solidFill>
                  <a:srgbClr val="000000"/>
                </a:solidFill>
                <a:latin typeface="宋体" panose="02010600030101010101" pitchFamily="2" charset="-122"/>
              </a:rPr>
              <a:t>=2(R</a:t>
            </a:r>
            <a:r>
              <a:rPr lang="en-US" altLang="zh-CN" sz="2400" baseline="-25000">
                <a:solidFill>
                  <a:srgbClr val="000000"/>
                </a:solidFill>
                <a:latin typeface="宋体" panose="02010600030101010101" pitchFamily="2" charset="-122"/>
              </a:rPr>
              <a:t>i</a:t>
            </a:r>
            <a:r>
              <a:rPr lang="en-US" altLang="zh-CN" sz="2400">
                <a:solidFill>
                  <a:srgbClr val="000000"/>
                </a:solidFill>
                <a:latin typeface="宋体" panose="02010600030101010101" pitchFamily="2" charset="-122"/>
              </a:rPr>
              <a:t>+Y)-Y=2R</a:t>
            </a:r>
            <a:r>
              <a:rPr lang="en-US" altLang="zh-CN" sz="2400" baseline="-25000">
                <a:solidFill>
                  <a:srgbClr val="000000"/>
                </a:solidFill>
                <a:latin typeface="宋体" panose="02010600030101010101" pitchFamily="2" charset="-122"/>
              </a:rPr>
              <a:t>i</a:t>
            </a:r>
            <a:r>
              <a:rPr lang="en-US" altLang="zh-CN" sz="2400">
                <a:solidFill>
                  <a:srgbClr val="000000"/>
                </a:solidFill>
                <a:latin typeface="宋体" panose="02010600030101010101" pitchFamily="2" charset="-122"/>
              </a:rPr>
              <a:t>+Y,</a:t>
            </a: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在加减交替法中</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当最后一步商为</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若要得到正确的余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仍然要进行恢复余数的操作。如果只需要正确的商</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而余数的正确与否并不重要</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无须恢复。  </a:t>
            </a:r>
            <a:endParaRPr lang="zh-CN" altLang="en-US" sz="2400">
              <a:solidFill>
                <a:srgbClr val="000000"/>
              </a:solidFill>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E030215B-6641-49E2-80B8-84AD1EEBBCE0}"/>
                  </a:ext>
                </a:extLst>
              </p14:cNvPr>
              <p14:cNvContentPartPr/>
              <p14:nvPr/>
            </p14:nvContentPartPr>
            <p14:xfrm>
              <a:off x="1296360" y="2024640"/>
              <a:ext cx="1555920" cy="210600"/>
            </p14:xfrm>
          </p:contentPart>
        </mc:Choice>
        <mc:Fallback xmlns="">
          <p:pic>
            <p:nvPicPr>
              <p:cNvPr id="2" name="墨迹 1">
                <a:extLst>
                  <a:ext uri="{FF2B5EF4-FFF2-40B4-BE49-F238E27FC236}">
                    <a16:creationId xmlns:a16="http://schemas.microsoft.com/office/drawing/2014/main" id="{E030215B-6641-49E2-80B8-84AD1EEBBCE0}"/>
                  </a:ext>
                </a:extLst>
              </p:cNvPr>
              <p:cNvPicPr/>
              <p:nvPr/>
            </p:nvPicPr>
            <p:blipFill>
              <a:blip r:embed="rId4"/>
              <a:stretch>
                <a:fillRect/>
              </a:stretch>
            </p:blipFill>
            <p:spPr>
              <a:xfrm>
                <a:off x="1287000" y="2015280"/>
                <a:ext cx="1574640" cy="229320"/>
              </a:xfrm>
              <a:prstGeom prst="rect">
                <a:avLst/>
              </a:prstGeom>
            </p:spPr>
          </p:pic>
        </mc:Fallback>
      </mc:AlternateContent>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a:extLst>
              <a:ext uri="{FF2B5EF4-FFF2-40B4-BE49-F238E27FC236}">
                <a16:creationId xmlns:a16="http://schemas.microsoft.com/office/drawing/2014/main" id="{4B2DC5DD-233E-426C-83C4-A87BAFD81DB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1 </a:t>
            </a:r>
            <a:r>
              <a:rPr lang="en-US" altLang="en-US" dirty="0" err="1"/>
              <a:t>原码一位除</a:t>
            </a:r>
            <a:endParaRPr lang="zh-CN" altLang="en-US" dirty="0"/>
          </a:p>
        </p:txBody>
      </p:sp>
      <p:sp>
        <p:nvSpPr>
          <p:cNvPr id="87043" name="日期占位符 2">
            <a:extLst>
              <a:ext uri="{FF2B5EF4-FFF2-40B4-BE49-F238E27FC236}">
                <a16:creationId xmlns:a16="http://schemas.microsoft.com/office/drawing/2014/main" id="{AAFB891D-DBCC-4E1F-A548-4331A54F382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D367B5E-A1FC-4662-B40F-8ED22E69D327}" type="datetime1">
              <a:rPr lang="zh-CN" altLang="en-US" sz="1400">
                <a:solidFill>
                  <a:schemeClr val="tx2"/>
                </a:solidFill>
              </a:rPr>
              <a:pPr eaLnBrk="1" hangingPunct="1"/>
              <a:t>2020/6/8</a:t>
            </a:fld>
            <a:endParaRPr lang="en-US" altLang="zh-CN" sz="1400">
              <a:solidFill>
                <a:schemeClr val="tx2"/>
              </a:solidFill>
            </a:endParaRPr>
          </a:p>
        </p:txBody>
      </p:sp>
      <p:sp>
        <p:nvSpPr>
          <p:cNvPr id="87044" name="灯片编号占位符 3">
            <a:extLst>
              <a:ext uri="{FF2B5EF4-FFF2-40B4-BE49-F238E27FC236}">
                <a16:creationId xmlns:a16="http://schemas.microsoft.com/office/drawing/2014/main" id="{AC6DCEB3-6AD3-4DB8-AB2C-51442E3F51B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4823959-F660-48E6-908A-FC1B98933536}" type="slidenum">
              <a:rPr lang="zh-CN" altLang="en-US" sz="1400" b="1">
                <a:solidFill>
                  <a:srgbClr val="FFFFFF"/>
                </a:solidFill>
              </a:rPr>
              <a:pPr algn="ctr" eaLnBrk="1" hangingPunct="1"/>
              <a:t>107</a:t>
            </a:fld>
            <a:endParaRPr lang="en-US" altLang="zh-CN" sz="1400" b="1">
              <a:solidFill>
                <a:srgbClr val="FFFFFF"/>
              </a:solidFill>
            </a:endParaRPr>
          </a:p>
        </p:txBody>
      </p:sp>
      <p:sp>
        <p:nvSpPr>
          <p:cNvPr id="87045" name="动作按钮: 第一张 7">
            <a:hlinkClick r:id="rId3" action="ppaction://hlinksldjump" highlightClick="1"/>
            <a:extLst>
              <a:ext uri="{FF2B5EF4-FFF2-40B4-BE49-F238E27FC236}">
                <a16:creationId xmlns:a16="http://schemas.microsoft.com/office/drawing/2014/main" id="{E1539C7C-9FF1-42BC-B67C-135EEAA6F21D}"/>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87046" name="Rectangle 3">
            <a:extLst>
              <a:ext uri="{FF2B5EF4-FFF2-40B4-BE49-F238E27FC236}">
                <a16:creationId xmlns:a16="http://schemas.microsoft.com/office/drawing/2014/main" id="{E5748710-C21E-41AA-892A-0E0FC809A0A7}"/>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sp>
        <p:nvSpPr>
          <p:cNvPr id="87047" name="Rectangle 2">
            <a:extLst>
              <a:ext uri="{FF2B5EF4-FFF2-40B4-BE49-F238E27FC236}">
                <a16:creationId xmlns:a16="http://schemas.microsoft.com/office/drawing/2014/main" id="{3FCEA974-333F-4673-89B7-D582B6238B2B}"/>
              </a:ext>
            </a:extLst>
          </p:cNvPr>
          <p:cNvSpPr>
            <a:spLocks noChangeArrowheads="1"/>
          </p:cNvSpPr>
          <p:nvPr/>
        </p:nvSpPr>
        <p:spPr bwMode="auto">
          <a:xfrm>
            <a:off x="539750" y="1987550"/>
            <a:ext cx="4824413" cy="14414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sz="2800" b="1">
                <a:solidFill>
                  <a:srgbClr val="000000"/>
                </a:solidFill>
              </a:rPr>
              <a:t>例：</a:t>
            </a:r>
            <a:br>
              <a:rPr lang="zh-CN" altLang="en-US" sz="2800" b="1">
                <a:solidFill>
                  <a:srgbClr val="000000"/>
                </a:solidFill>
              </a:rPr>
            </a:br>
            <a:r>
              <a:rPr lang="zh-CN" altLang="en-US" sz="2800">
                <a:solidFill>
                  <a:srgbClr val="000000"/>
                </a:solidFill>
              </a:rPr>
              <a:t>设</a:t>
            </a:r>
            <a:r>
              <a:rPr lang="en-US" altLang="zh-CN" sz="2800">
                <a:solidFill>
                  <a:srgbClr val="000000"/>
                </a:solidFill>
              </a:rPr>
              <a:t>X=-0.10110,Y=0.11111,</a:t>
            </a:r>
            <a:r>
              <a:rPr lang="zh-CN" altLang="en-US" sz="2800">
                <a:solidFill>
                  <a:srgbClr val="000000"/>
                </a:solidFill>
              </a:rPr>
              <a:t>用加减交替法求</a:t>
            </a:r>
            <a:r>
              <a:rPr lang="en-US" altLang="zh-CN" sz="2800">
                <a:solidFill>
                  <a:srgbClr val="000000"/>
                </a:solidFill>
              </a:rPr>
              <a:t>X/Y</a:t>
            </a:r>
            <a:r>
              <a:rPr lang="zh-CN" altLang="en-US" sz="2800">
                <a:solidFill>
                  <a:srgbClr val="000000"/>
                </a:solidFill>
              </a:rPr>
              <a:t>。</a:t>
            </a:r>
          </a:p>
        </p:txBody>
      </p:sp>
      <p:sp>
        <p:nvSpPr>
          <p:cNvPr id="87048" name="Rectangle 3">
            <a:extLst>
              <a:ext uri="{FF2B5EF4-FFF2-40B4-BE49-F238E27FC236}">
                <a16:creationId xmlns:a16="http://schemas.microsoft.com/office/drawing/2014/main" id="{91286462-2415-47CD-833D-A4DA678D330A}"/>
              </a:ext>
            </a:extLst>
          </p:cNvPr>
          <p:cNvSpPr>
            <a:spLocks noChangeArrowheads="1"/>
          </p:cNvSpPr>
          <p:nvPr/>
        </p:nvSpPr>
        <p:spPr bwMode="auto">
          <a:xfrm>
            <a:off x="684213" y="4114800"/>
            <a:ext cx="4175125" cy="17621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en-US" sz="2100">
                <a:solidFill>
                  <a:srgbClr val="000000"/>
                </a:solidFill>
              </a:rPr>
              <a:t> 解    </a:t>
            </a:r>
            <a:r>
              <a:rPr lang="en-US" altLang="zh-CN" sz="2100">
                <a:solidFill>
                  <a:srgbClr val="000000"/>
                </a:solidFill>
              </a:rPr>
              <a:t>|X|=00.10110,|Y|=00.11111</a:t>
            </a:r>
          </a:p>
          <a:p>
            <a:pPr eaLnBrk="1" hangingPunct="1">
              <a:buFont typeface="Wingdings" panose="05000000000000000000" pitchFamily="2" charset="2"/>
              <a:buNone/>
            </a:pPr>
            <a:r>
              <a:rPr lang="en-US" altLang="zh-CN" sz="2100">
                <a:solidFill>
                  <a:srgbClr val="000000"/>
                </a:solidFill>
              </a:rPr>
              <a:t>     </a:t>
            </a:r>
            <a:r>
              <a:rPr lang="zh-CN" altLang="en-US" sz="2100">
                <a:solidFill>
                  <a:srgbClr val="000000"/>
                </a:solidFill>
              </a:rPr>
              <a:t>商的符号位</a:t>
            </a:r>
            <a:r>
              <a:rPr lang="en-US" altLang="zh-CN" sz="2100">
                <a:solidFill>
                  <a:srgbClr val="000000"/>
                </a:solidFill>
              </a:rPr>
              <a:t>=</a:t>
            </a:r>
          </a:p>
          <a:p>
            <a:pPr eaLnBrk="1" hangingPunct="1">
              <a:buFont typeface="Wingdings" panose="05000000000000000000" pitchFamily="2" charset="2"/>
              <a:buNone/>
            </a:pPr>
            <a:r>
              <a:rPr lang="en-US" altLang="zh-CN" sz="2100">
                <a:solidFill>
                  <a:srgbClr val="000000"/>
                </a:solidFill>
              </a:rPr>
              <a:t>     [-|Y|]</a:t>
            </a:r>
            <a:r>
              <a:rPr lang="zh-CN" altLang="en-US" sz="2100">
                <a:solidFill>
                  <a:srgbClr val="000000"/>
                </a:solidFill>
              </a:rPr>
              <a:t>补</a:t>
            </a:r>
            <a:r>
              <a:rPr lang="en-US" altLang="zh-CN" sz="2100">
                <a:solidFill>
                  <a:srgbClr val="000000"/>
                </a:solidFill>
              </a:rPr>
              <a:t>=11.00001</a:t>
            </a:r>
          </a:p>
        </p:txBody>
      </p:sp>
      <p:pic>
        <p:nvPicPr>
          <p:cNvPr id="87049" name="Picture 5">
            <a:extLst>
              <a:ext uri="{FF2B5EF4-FFF2-40B4-BE49-F238E27FC236}">
                <a16:creationId xmlns:a16="http://schemas.microsoft.com/office/drawing/2014/main" id="{95B57183-EE89-42E4-B459-CA23BD4BBE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2413" y="1836738"/>
            <a:ext cx="2706687" cy="471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87050" name="Object 13">
            <a:extLst>
              <a:ext uri="{FF2B5EF4-FFF2-40B4-BE49-F238E27FC236}">
                <a16:creationId xmlns:a16="http://schemas.microsoft.com/office/drawing/2014/main" id="{F79C198A-0B5A-4988-BD59-5208D3E666C3}"/>
              </a:ext>
            </a:extLst>
          </p:cNvPr>
          <p:cNvGraphicFramePr>
            <a:graphicFrameLocks noChangeAspect="1"/>
          </p:cNvGraphicFramePr>
          <p:nvPr/>
        </p:nvGraphicFramePr>
        <p:xfrm>
          <a:off x="2700338" y="4581525"/>
          <a:ext cx="1058862" cy="360363"/>
        </p:xfrm>
        <a:graphic>
          <a:graphicData uri="http://schemas.openxmlformats.org/presentationml/2006/ole">
            <mc:AlternateContent xmlns:mc="http://schemas.openxmlformats.org/markup-compatibility/2006">
              <mc:Choice xmlns:v="urn:schemas-microsoft-com:vml" Requires="v">
                <p:oleObj spid="_x0000_s87117" r:id="rId5" imgW="536752" imgH="178676" progId="Equation.3">
                  <p:embed/>
                </p:oleObj>
              </mc:Choice>
              <mc:Fallback>
                <p:oleObj r:id="rId5" imgW="536752" imgH="178676"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4581525"/>
                        <a:ext cx="1058862"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7">
            <p14:nvContentPartPr>
              <p14:cNvPr id="2" name="墨迹 1">
                <a:extLst>
                  <a:ext uri="{FF2B5EF4-FFF2-40B4-BE49-F238E27FC236}">
                    <a16:creationId xmlns:a16="http://schemas.microsoft.com/office/drawing/2014/main" id="{B891B8A4-06F4-4653-AD39-1FFAC8F0F023}"/>
                  </a:ext>
                </a:extLst>
              </p14:cNvPr>
              <p14:cNvContentPartPr/>
              <p14:nvPr/>
            </p14:nvContentPartPr>
            <p14:xfrm>
              <a:off x="1189800" y="100080"/>
              <a:ext cx="7998120" cy="6534360"/>
            </p14:xfrm>
          </p:contentPart>
        </mc:Choice>
        <mc:Fallback xmlns="">
          <p:pic>
            <p:nvPicPr>
              <p:cNvPr id="2" name="墨迹 1">
                <a:extLst>
                  <a:ext uri="{FF2B5EF4-FFF2-40B4-BE49-F238E27FC236}">
                    <a16:creationId xmlns:a16="http://schemas.microsoft.com/office/drawing/2014/main" id="{B891B8A4-06F4-4653-AD39-1FFAC8F0F023}"/>
                  </a:ext>
                </a:extLst>
              </p:cNvPr>
              <p:cNvPicPr/>
              <p:nvPr/>
            </p:nvPicPr>
            <p:blipFill>
              <a:blip r:embed="rId8"/>
              <a:stretch>
                <a:fillRect/>
              </a:stretch>
            </p:blipFill>
            <p:spPr>
              <a:xfrm>
                <a:off x="1180440" y="90720"/>
                <a:ext cx="8016840" cy="6553080"/>
              </a:xfrm>
              <a:prstGeom prst="rect">
                <a:avLst/>
              </a:prstGeom>
            </p:spPr>
          </p:pic>
        </mc:Fallback>
      </mc:AlternateContent>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a:extLst>
              <a:ext uri="{FF2B5EF4-FFF2-40B4-BE49-F238E27FC236}">
                <a16:creationId xmlns:a16="http://schemas.microsoft.com/office/drawing/2014/main" id="{51D5C354-17DD-4BEB-BB30-6C5C9D07AFA2}"/>
              </a:ext>
            </a:extLst>
          </p:cNvPr>
          <p:cNvSpPr txBox="1">
            <a:spLocks noChangeArrowheads="1"/>
          </p:cNvSpPr>
          <p:nvPr/>
        </p:nvSpPr>
        <p:spPr bwMode="auto">
          <a:xfrm>
            <a:off x="152400" y="152400"/>
            <a:ext cx="3124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dirty="0">
                <a:latin typeface="Times New Roman" panose="02020603050405020304" pitchFamily="18" charset="0"/>
              </a:rPr>
              <a:t>无符号数不恢复余数除法算法流程图</a:t>
            </a:r>
          </a:p>
        </p:txBody>
      </p:sp>
      <p:sp>
        <p:nvSpPr>
          <p:cNvPr id="948227" name="Text Box 3">
            <a:extLst>
              <a:ext uri="{FF2B5EF4-FFF2-40B4-BE49-F238E27FC236}">
                <a16:creationId xmlns:a16="http://schemas.microsoft.com/office/drawing/2014/main" id="{3F73624D-D896-4552-814A-94C830328951}"/>
              </a:ext>
            </a:extLst>
          </p:cNvPr>
          <p:cNvSpPr txBox="1">
            <a:spLocks noChangeArrowheads="1"/>
          </p:cNvSpPr>
          <p:nvPr/>
        </p:nvSpPr>
        <p:spPr bwMode="auto">
          <a:xfrm>
            <a:off x="4591050" y="4522788"/>
            <a:ext cx="336550" cy="328612"/>
          </a:xfrm>
          <a:prstGeom prst="rect">
            <a:avLst/>
          </a:prstGeom>
          <a:solidFill>
            <a:srgbClr val="FFFFFF"/>
          </a:solidFill>
          <a:ln w="9525" cap="rnd">
            <a:solidFill>
              <a:srgbClr val="FFFFFF"/>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just" eaLnBrk="1" hangingPunct="1">
              <a:buFontTx/>
              <a:buNone/>
            </a:pPr>
            <a:r>
              <a:rPr kumimoji="1" lang="en-US" altLang="zh-CN" sz="2000">
                <a:latin typeface="Times New Roman" panose="02020603050405020304" pitchFamily="18" charset="0"/>
              </a:rPr>
              <a:t>Y</a:t>
            </a:r>
          </a:p>
        </p:txBody>
      </p:sp>
      <p:sp>
        <p:nvSpPr>
          <p:cNvPr id="948228" name="Rectangle 4">
            <a:extLst>
              <a:ext uri="{FF2B5EF4-FFF2-40B4-BE49-F238E27FC236}">
                <a16:creationId xmlns:a16="http://schemas.microsoft.com/office/drawing/2014/main" id="{0BC96D33-26DB-43C2-A8C8-F998233E9AE7}"/>
              </a:ext>
            </a:extLst>
          </p:cNvPr>
          <p:cNvSpPr>
            <a:spLocks noChangeArrowheads="1"/>
          </p:cNvSpPr>
          <p:nvPr/>
        </p:nvSpPr>
        <p:spPr bwMode="auto">
          <a:xfrm>
            <a:off x="4724400" y="631825"/>
            <a:ext cx="1752600" cy="6762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just" eaLnBrk="1" hangingPunct="1">
              <a:buFontTx/>
              <a:buNone/>
            </a:pPr>
            <a:r>
              <a:rPr kumimoji="1" lang="zh-CN" altLang="en-US" sz="2000">
                <a:latin typeface="Times New Roman" panose="02020603050405020304" pitchFamily="18" charset="0"/>
              </a:rPr>
              <a:t>计数器</a:t>
            </a:r>
            <a:r>
              <a:rPr kumimoji="1" lang="en-US" altLang="zh-CN">
                <a:latin typeface="Times New Roman" panose="02020603050405020304" pitchFamily="18" charset="0"/>
              </a:rPr>
              <a:t>i=0</a:t>
            </a:r>
            <a:endParaRPr kumimoji="1" lang="en-US" altLang="zh-CN" sz="2000">
              <a:latin typeface="Times New Roman" panose="02020603050405020304" pitchFamily="18" charset="0"/>
            </a:endParaRPr>
          </a:p>
          <a:p>
            <a:pPr algn="ctr" eaLnBrk="1" hangingPunct="1">
              <a:buFontTx/>
              <a:buNone/>
            </a:pPr>
            <a:r>
              <a:rPr kumimoji="1" lang="en-US" altLang="zh-CN" sz="2000">
                <a:latin typeface="Times New Roman" panose="02020603050405020304" pitchFamily="18" charset="0"/>
              </a:rPr>
              <a:t>X</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Y→ R</a:t>
            </a:r>
          </a:p>
        </p:txBody>
      </p:sp>
      <p:sp>
        <p:nvSpPr>
          <p:cNvPr id="948229" name="Rectangle 5">
            <a:extLst>
              <a:ext uri="{FF2B5EF4-FFF2-40B4-BE49-F238E27FC236}">
                <a16:creationId xmlns:a16="http://schemas.microsoft.com/office/drawing/2014/main" id="{62F4F8EE-D613-4A0C-9A0E-B3D6D5D541FE}"/>
              </a:ext>
            </a:extLst>
          </p:cNvPr>
          <p:cNvSpPr>
            <a:spLocks noChangeArrowheads="1"/>
          </p:cNvSpPr>
          <p:nvPr/>
        </p:nvSpPr>
        <p:spPr bwMode="auto">
          <a:xfrm>
            <a:off x="5095875" y="5715000"/>
            <a:ext cx="1008063" cy="36988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kumimoji="1" lang="zh-CN" altLang="en-US">
                <a:latin typeface="Times New Roman" panose="02020603050405020304" pitchFamily="18" charset="0"/>
              </a:rPr>
              <a:t>商</a:t>
            </a:r>
            <a:r>
              <a:rPr kumimoji="1" lang="en-US" altLang="zh-CN">
                <a:latin typeface="Times New Roman" panose="02020603050405020304" pitchFamily="18" charset="0"/>
              </a:rPr>
              <a:t>1</a:t>
            </a:r>
            <a:endParaRPr kumimoji="1" lang="en-US" altLang="zh-CN" sz="2000">
              <a:latin typeface="Times New Roman" panose="02020603050405020304" pitchFamily="18" charset="0"/>
            </a:endParaRPr>
          </a:p>
        </p:txBody>
      </p:sp>
      <p:sp>
        <p:nvSpPr>
          <p:cNvPr id="948230" name="Rectangle 6">
            <a:extLst>
              <a:ext uri="{FF2B5EF4-FFF2-40B4-BE49-F238E27FC236}">
                <a16:creationId xmlns:a16="http://schemas.microsoft.com/office/drawing/2014/main" id="{89994BDC-9207-4115-8588-570E9014E81D}"/>
              </a:ext>
            </a:extLst>
          </p:cNvPr>
          <p:cNvSpPr>
            <a:spLocks noChangeArrowheads="1"/>
          </p:cNvSpPr>
          <p:nvPr/>
        </p:nvSpPr>
        <p:spPr bwMode="auto">
          <a:xfrm>
            <a:off x="2590800" y="2081213"/>
            <a:ext cx="2168525" cy="11112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kumimoji="1" lang="zh-CN" altLang="en-US">
                <a:latin typeface="Times New Roman" panose="02020603050405020304" pitchFamily="18" charset="0"/>
              </a:rPr>
              <a:t>商上</a:t>
            </a:r>
            <a:r>
              <a:rPr kumimoji="1" lang="en-US" altLang="zh-CN">
                <a:solidFill>
                  <a:srgbClr val="FF0000"/>
                </a:solidFill>
                <a:latin typeface="Times New Roman" panose="02020603050405020304" pitchFamily="18" charset="0"/>
              </a:rPr>
              <a:t>0</a:t>
            </a:r>
            <a:r>
              <a:rPr kumimoji="1" lang="en-US" altLang="zh-CN">
                <a:latin typeface="Times New Roman" panose="02020603050405020304" pitchFamily="18" charset="0"/>
              </a:rPr>
              <a:t>,</a:t>
            </a:r>
          </a:p>
          <a:p>
            <a:pPr algn="ctr" eaLnBrk="1" hangingPunct="1">
              <a:buFontTx/>
              <a:buNone/>
            </a:pPr>
            <a:r>
              <a:rPr kumimoji="1" lang="en-US" altLang="zh-CN">
                <a:latin typeface="宋体" panose="02010600030101010101" pitchFamily="2" charset="-122"/>
              </a:rPr>
              <a:t>R</a:t>
            </a:r>
            <a:r>
              <a:rPr kumimoji="1" lang="en-US" altLang="zh-CN" baseline="-25000">
                <a:latin typeface="宋体" panose="02010600030101010101" pitchFamily="2" charset="-122"/>
              </a:rPr>
              <a:t>i</a:t>
            </a:r>
            <a:r>
              <a:rPr kumimoji="1" lang="zh-CN" altLang="en-US">
                <a:latin typeface="Times New Roman" panose="02020603050405020304" pitchFamily="18" charset="0"/>
              </a:rPr>
              <a:t>左移一位</a:t>
            </a:r>
            <a:r>
              <a:rPr kumimoji="1" lang="en-US" altLang="zh-CN">
                <a:latin typeface="Times New Roman" panose="02020603050405020304" pitchFamily="18" charset="0"/>
              </a:rPr>
              <a:t>,</a:t>
            </a:r>
          </a:p>
          <a:p>
            <a:pPr algn="ctr" eaLnBrk="1" hangingPunct="1">
              <a:buFontTx/>
              <a:buNone/>
            </a:pPr>
            <a:r>
              <a:rPr kumimoji="1" lang="en-US" altLang="zh-CN">
                <a:latin typeface="宋体" panose="02010600030101010101" pitchFamily="2" charset="-122"/>
              </a:rPr>
              <a:t>2 R</a:t>
            </a:r>
            <a:r>
              <a:rPr kumimoji="1" lang="en-US" altLang="zh-CN" baseline="-25000">
                <a:latin typeface="宋体" panose="02010600030101010101" pitchFamily="2" charset="-122"/>
              </a:rPr>
              <a:t>i</a:t>
            </a:r>
            <a:r>
              <a:rPr kumimoji="1" lang="zh-CN" altLang="en-US">
                <a:solidFill>
                  <a:srgbClr val="FF0000"/>
                </a:solidFill>
                <a:latin typeface="宋体" panose="02010600030101010101" pitchFamily="2" charset="-122"/>
              </a:rPr>
              <a:t>＋</a:t>
            </a:r>
            <a:r>
              <a:rPr kumimoji="1" lang="en-US" altLang="zh-CN">
                <a:solidFill>
                  <a:srgbClr val="FF0000"/>
                </a:solidFill>
                <a:latin typeface="宋体" panose="02010600030101010101" pitchFamily="2" charset="-122"/>
              </a:rPr>
              <a:t>Y</a:t>
            </a:r>
            <a:r>
              <a:rPr kumimoji="1" lang="en-US" altLang="zh-CN">
                <a:latin typeface="宋体" panose="02010600030101010101" pitchFamily="2" charset="-122"/>
              </a:rPr>
              <a:t>→R</a:t>
            </a:r>
            <a:r>
              <a:rPr kumimoji="1" lang="en-US" altLang="zh-CN" baseline="-25000">
                <a:latin typeface="宋体" panose="02010600030101010101" pitchFamily="2" charset="-122"/>
              </a:rPr>
              <a:t>i+1</a:t>
            </a:r>
            <a:endParaRPr kumimoji="1" lang="en-US" altLang="zh-CN">
              <a:latin typeface="Times New Roman" panose="02020603050405020304" pitchFamily="18" charset="0"/>
            </a:endParaRPr>
          </a:p>
        </p:txBody>
      </p:sp>
      <p:sp>
        <p:nvSpPr>
          <p:cNvPr id="948231" name="Rectangle 7">
            <a:extLst>
              <a:ext uri="{FF2B5EF4-FFF2-40B4-BE49-F238E27FC236}">
                <a16:creationId xmlns:a16="http://schemas.microsoft.com/office/drawing/2014/main" id="{A6D50467-CA32-4E33-BC92-F36A868A63A7}"/>
              </a:ext>
            </a:extLst>
          </p:cNvPr>
          <p:cNvSpPr>
            <a:spLocks noChangeArrowheads="1"/>
          </p:cNvSpPr>
          <p:nvPr/>
        </p:nvSpPr>
        <p:spPr bwMode="auto">
          <a:xfrm>
            <a:off x="6340475" y="2081213"/>
            <a:ext cx="2117725" cy="11112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kumimoji="1" lang="zh-CN" altLang="en-US">
                <a:latin typeface="Times New Roman" panose="02020603050405020304" pitchFamily="18" charset="0"/>
              </a:rPr>
              <a:t>商上</a:t>
            </a:r>
            <a:r>
              <a:rPr kumimoji="1" lang="en-US" altLang="zh-CN">
                <a:solidFill>
                  <a:srgbClr val="FF0000"/>
                </a:solidFill>
                <a:latin typeface="Times New Roman" panose="02020603050405020304" pitchFamily="18" charset="0"/>
              </a:rPr>
              <a:t>1</a:t>
            </a:r>
            <a:r>
              <a:rPr kumimoji="1" lang="en-US" altLang="zh-CN">
                <a:latin typeface="Times New Roman" panose="02020603050405020304" pitchFamily="18" charset="0"/>
              </a:rPr>
              <a:t>,</a:t>
            </a:r>
          </a:p>
          <a:p>
            <a:pPr algn="ctr" eaLnBrk="1" hangingPunct="1">
              <a:buFontTx/>
              <a:buNone/>
            </a:pPr>
            <a:r>
              <a:rPr kumimoji="1" lang="en-US" altLang="zh-CN">
                <a:latin typeface="宋体" panose="02010600030101010101" pitchFamily="2" charset="-122"/>
              </a:rPr>
              <a:t>R</a:t>
            </a:r>
            <a:r>
              <a:rPr kumimoji="1" lang="en-US" altLang="zh-CN" baseline="-25000">
                <a:latin typeface="宋体" panose="02010600030101010101" pitchFamily="2" charset="-122"/>
              </a:rPr>
              <a:t>i</a:t>
            </a:r>
            <a:r>
              <a:rPr kumimoji="1" lang="zh-CN" altLang="en-US">
                <a:latin typeface="Times New Roman" panose="02020603050405020304" pitchFamily="18" charset="0"/>
              </a:rPr>
              <a:t>左移一位</a:t>
            </a:r>
            <a:r>
              <a:rPr kumimoji="1" lang="en-US" altLang="zh-CN">
                <a:latin typeface="Times New Roman" panose="02020603050405020304" pitchFamily="18" charset="0"/>
              </a:rPr>
              <a:t>,</a:t>
            </a:r>
          </a:p>
          <a:p>
            <a:pPr algn="ctr" eaLnBrk="1" hangingPunct="1">
              <a:buFontTx/>
              <a:buNone/>
            </a:pPr>
            <a:r>
              <a:rPr kumimoji="1" lang="en-US" altLang="zh-CN">
                <a:latin typeface="宋体" panose="02010600030101010101" pitchFamily="2" charset="-122"/>
              </a:rPr>
              <a:t>2 R</a:t>
            </a:r>
            <a:r>
              <a:rPr kumimoji="1" lang="en-US" altLang="zh-CN" baseline="-25000">
                <a:latin typeface="宋体" panose="02010600030101010101" pitchFamily="2" charset="-122"/>
              </a:rPr>
              <a:t>i</a:t>
            </a:r>
            <a:r>
              <a:rPr kumimoji="1" lang="zh-CN" altLang="en-US">
                <a:solidFill>
                  <a:srgbClr val="FF0000"/>
                </a:solidFill>
                <a:latin typeface="宋体" panose="02010600030101010101" pitchFamily="2" charset="-122"/>
              </a:rPr>
              <a:t>－</a:t>
            </a:r>
            <a:r>
              <a:rPr kumimoji="1" lang="en-US" altLang="zh-CN">
                <a:solidFill>
                  <a:srgbClr val="FF0000"/>
                </a:solidFill>
                <a:latin typeface="宋体" panose="02010600030101010101" pitchFamily="2" charset="-122"/>
              </a:rPr>
              <a:t>Y</a:t>
            </a:r>
            <a:r>
              <a:rPr kumimoji="1" lang="en-US" altLang="zh-CN">
                <a:latin typeface="宋体" panose="02010600030101010101" pitchFamily="2" charset="-122"/>
              </a:rPr>
              <a:t>→R</a:t>
            </a:r>
            <a:r>
              <a:rPr kumimoji="1" lang="en-US" altLang="zh-CN" baseline="-25000">
                <a:latin typeface="宋体" panose="02010600030101010101" pitchFamily="2" charset="-122"/>
              </a:rPr>
              <a:t>i+1</a:t>
            </a:r>
            <a:endParaRPr kumimoji="1" lang="en-US" altLang="zh-CN">
              <a:latin typeface="Times New Roman" panose="02020603050405020304" pitchFamily="18" charset="0"/>
            </a:endParaRPr>
          </a:p>
        </p:txBody>
      </p:sp>
      <p:sp>
        <p:nvSpPr>
          <p:cNvPr id="948232" name="Line 8">
            <a:extLst>
              <a:ext uri="{FF2B5EF4-FFF2-40B4-BE49-F238E27FC236}">
                <a16:creationId xmlns:a16="http://schemas.microsoft.com/office/drawing/2014/main" id="{6BBAA4D7-B5EF-4FAF-BC0A-C1486DE64D3A}"/>
              </a:ext>
            </a:extLst>
          </p:cNvPr>
          <p:cNvSpPr>
            <a:spLocks noChangeShapeType="1"/>
          </p:cNvSpPr>
          <p:nvPr/>
        </p:nvSpPr>
        <p:spPr bwMode="auto">
          <a:xfrm>
            <a:off x="5599113" y="407988"/>
            <a:ext cx="1587" cy="22383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48233" name="Line 9">
            <a:extLst>
              <a:ext uri="{FF2B5EF4-FFF2-40B4-BE49-F238E27FC236}">
                <a16:creationId xmlns:a16="http://schemas.microsoft.com/office/drawing/2014/main" id="{8B874FEC-3D75-4E1E-8FB5-39C34FF4A574}"/>
              </a:ext>
            </a:extLst>
          </p:cNvPr>
          <p:cNvSpPr>
            <a:spLocks noChangeShapeType="1"/>
          </p:cNvSpPr>
          <p:nvPr/>
        </p:nvSpPr>
        <p:spPr bwMode="auto">
          <a:xfrm>
            <a:off x="5600700" y="1323975"/>
            <a:ext cx="0" cy="309563"/>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948234" name="Group 10">
            <a:extLst>
              <a:ext uri="{FF2B5EF4-FFF2-40B4-BE49-F238E27FC236}">
                <a16:creationId xmlns:a16="http://schemas.microsoft.com/office/drawing/2014/main" id="{814203CF-A190-4765-882F-2D7CD8F46096}"/>
              </a:ext>
            </a:extLst>
          </p:cNvPr>
          <p:cNvGrpSpPr>
            <a:grpSpLocks/>
          </p:cNvGrpSpPr>
          <p:nvPr/>
        </p:nvGrpSpPr>
        <p:grpSpPr bwMode="auto">
          <a:xfrm>
            <a:off x="3919538" y="1882775"/>
            <a:ext cx="504825" cy="198438"/>
            <a:chOff x="2613" y="1186"/>
            <a:chExt cx="318" cy="125"/>
          </a:xfrm>
        </p:grpSpPr>
        <p:sp>
          <p:nvSpPr>
            <p:cNvPr id="88112" name="Line 11">
              <a:extLst>
                <a:ext uri="{FF2B5EF4-FFF2-40B4-BE49-F238E27FC236}">
                  <a16:creationId xmlns:a16="http://schemas.microsoft.com/office/drawing/2014/main" id="{32E8F63E-7C8A-4E01-AB1C-1B3002B6D629}"/>
                </a:ext>
              </a:extLst>
            </p:cNvPr>
            <p:cNvSpPr>
              <a:spLocks noChangeShapeType="1"/>
            </p:cNvSpPr>
            <p:nvPr/>
          </p:nvSpPr>
          <p:spPr bwMode="auto">
            <a:xfrm flipH="1">
              <a:off x="2613" y="1186"/>
              <a:ext cx="318"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113" name="Line 12">
              <a:extLst>
                <a:ext uri="{FF2B5EF4-FFF2-40B4-BE49-F238E27FC236}">
                  <a16:creationId xmlns:a16="http://schemas.microsoft.com/office/drawing/2014/main" id="{035C4385-2957-409E-A2EA-73648F88C012}"/>
                </a:ext>
              </a:extLst>
            </p:cNvPr>
            <p:cNvSpPr>
              <a:spLocks noChangeShapeType="1"/>
            </p:cNvSpPr>
            <p:nvPr/>
          </p:nvSpPr>
          <p:spPr bwMode="auto">
            <a:xfrm>
              <a:off x="2613" y="1194"/>
              <a:ext cx="0" cy="1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948237" name="Group 13">
            <a:extLst>
              <a:ext uri="{FF2B5EF4-FFF2-40B4-BE49-F238E27FC236}">
                <a16:creationId xmlns:a16="http://schemas.microsoft.com/office/drawing/2014/main" id="{B27CD055-71D4-425C-9401-064686338D70}"/>
              </a:ext>
            </a:extLst>
          </p:cNvPr>
          <p:cNvGrpSpPr>
            <a:grpSpLocks/>
          </p:cNvGrpSpPr>
          <p:nvPr/>
        </p:nvGrpSpPr>
        <p:grpSpPr bwMode="auto">
          <a:xfrm>
            <a:off x="6777038" y="1895475"/>
            <a:ext cx="503237" cy="185738"/>
            <a:chOff x="4413" y="1194"/>
            <a:chExt cx="317" cy="117"/>
          </a:xfrm>
        </p:grpSpPr>
        <p:sp>
          <p:nvSpPr>
            <p:cNvPr id="88110" name="Line 14">
              <a:extLst>
                <a:ext uri="{FF2B5EF4-FFF2-40B4-BE49-F238E27FC236}">
                  <a16:creationId xmlns:a16="http://schemas.microsoft.com/office/drawing/2014/main" id="{A9068DC6-90C1-44D8-80E3-31FF17A0EFB5}"/>
                </a:ext>
              </a:extLst>
            </p:cNvPr>
            <p:cNvSpPr>
              <a:spLocks noChangeShapeType="1"/>
            </p:cNvSpPr>
            <p:nvPr/>
          </p:nvSpPr>
          <p:spPr bwMode="auto">
            <a:xfrm>
              <a:off x="4413" y="1194"/>
              <a:ext cx="317"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111" name="Line 15">
              <a:extLst>
                <a:ext uri="{FF2B5EF4-FFF2-40B4-BE49-F238E27FC236}">
                  <a16:creationId xmlns:a16="http://schemas.microsoft.com/office/drawing/2014/main" id="{F9F7412C-ED46-493F-9C81-21248C830B74}"/>
                </a:ext>
              </a:extLst>
            </p:cNvPr>
            <p:cNvSpPr>
              <a:spLocks noChangeShapeType="1"/>
            </p:cNvSpPr>
            <p:nvPr/>
          </p:nvSpPr>
          <p:spPr bwMode="auto">
            <a:xfrm>
              <a:off x="4730" y="1194"/>
              <a:ext cx="0" cy="1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948240" name="Group 16">
            <a:extLst>
              <a:ext uri="{FF2B5EF4-FFF2-40B4-BE49-F238E27FC236}">
                <a16:creationId xmlns:a16="http://schemas.microsoft.com/office/drawing/2014/main" id="{226F7F14-7C67-43B0-8493-D1ACE0FF0177}"/>
              </a:ext>
            </a:extLst>
          </p:cNvPr>
          <p:cNvGrpSpPr>
            <a:grpSpLocks/>
          </p:cNvGrpSpPr>
          <p:nvPr/>
        </p:nvGrpSpPr>
        <p:grpSpPr bwMode="auto">
          <a:xfrm>
            <a:off x="3751263" y="3192463"/>
            <a:ext cx="3697287" cy="409575"/>
            <a:chOff x="2507" y="2011"/>
            <a:chExt cx="2329" cy="258"/>
          </a:xfrm>
        </p:grpSpPr>
        <p:sp>
          <p:nvSpPr>
            <p:cNvPr id="88106" name="Line 17">
              <a:extLst>
                <a:ext uri="{FF2B5EF4-FFF2-40B4-BE49-F238E27FC236}">
                  <a16:creationId xmlns:a16="http://schemas.microsoft.com/office/drawing/2014/main" id="{EC1C89BC-D812-43A3-B3FE-EDA9378621A6}"/>
                </a:ext>
              </a:extLst>
            </p:cNvPr>
            <p:cNvSpPr>
              <a:spLocks noChangeShapeType="1"/>
            </p:cNvSpPr>
            <p:nvPr/>
          </p:nvSpPr>
          <p:spPr bwMode="auto">
            <a:xfrm>
              <a:off x="2507" y="2011"/>
              <a:ext cx="0" cy="11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107" name="Line 18">
              <a:extLst>
                <a:ext uri="{FF2B5EF4-FFF2-40B4-BE49-F238E27FC236}">
                  <a16:creationId xmlns:a16="http://schemas.microsoft.com/office/drawing/2014/main" id="{79561A18-A864-443C-8ED3-C84C1B0E2166}"/>
                </a:ext>
              </a:extLst>
            </p:cNvPr>
            <p:cNvSpPr>
              <a:spLocks noChangeShapeType="1"/>
            </p:cNvSpPr>
            <p:nvPr/>
          </p:nvSpPr>
          <p:spPr bwMode="auto">
            <a:xfrm>
              <a:off x="4836" y="2011"/>
              <a:ext cx="0" cy="11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108" name="Line 19">
              <a:extLst>
                <a:ext uri="{FF2B5EF4-FFF2-40B4-BE49-F238E27FC236}">
                  <a16:creationId xmlns:a16="http://schemas.microsoft.com/office/drawing/2014/main" id="{14FF8493-976C-46F0-90B7-8CC399264130}"/>
                </a:ext>
              </a:extLst>
            </p:cNvPr>
            <p:cNvSpPr>
              <a:spLocks noChangeShapeType="1"/>
            </p:cNvSpPr>
            <p:nvPr/>
          </p:nvSpPr>
          <p:spPr bwMode="auto">
            <a:xfrm>
              <a:off x="2507" y="2128"/>
              <a:ext cx="2329"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109" name="Line 20">
              <a:extLst>
                <a:ext uri="{FF2B5EF4-FFF2-40B4-BE49-F238E27FC236}">
                  <a16:creationId xmlns:a16="http://schemas.microsoft.com/office/drawing/2014/main" id="{9244C1D0-AF7F-4732-A221-366938604B7E}"/>
                </a:ext>
              </a:extLst>
            </p:cNvPr>
            <p:cNvSpPr>
              <a:spLocks noChangeShapeType="1"/>
            </p:cNvSpPr>
            <p:nvPr/>
          </p:nvSpPr>
          <p:spPr bwMode="auto">
            <a:xfrm>
              <a:off x="3672" y="2128"/>
              <a:ext cx="0" cy="14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948245" name="Group 21">
            <a:extLst>
              <a:ext uri="{FF2B5EF4-FFF2-40B4-BE49-F238E27FC236}">
                <a16:creationId xmlns:a16="http://schemas.microsoft.com/office/drawing/2014/main" id="{2A09DB0E-18F6-4812-BDCF-58C643A5CAB4}"/>
              </a:ext>
            </a:extLst>
          </p:cNvPr>
          <p:cNvGrpSpPr>
            <a:grpSpLocks/>
          </p:cNvGrpSpPr>
          <p:nvPr/>
        </p:nvGrpSpPr>
        <p:grpSpPr bwMode="auto">
          <a:xfrm>
            <a:off x="6777038" y="5191125"/>
            <a:ext cx="673100" cy="185738"/>
            <a:chOff x="4413" y="3270"/>
            <a:chExt cx="424" cy="117"/>
          </a:xfrm>
        </p:grpSpPr>
        <p:sp>
          <p:nvSpPr>
            <p:cNvPr id="88104" name="Line 22">
              <a:extLst>
                <a:ext uri="{FF2B5EF4-FFF2-40B4-BE49-F238E27FC236}">
                  <a16:creationId xmlns:a16="http://schemas.microsoft.com/office/drawing/2014/main" id="{5FF6BE75-9581-45E9-8605-C842888BC543}"/>
                </a:ext>
              </a:extLst>
            </p:cNvPr>
            <p:cNvSpPr>
              <a:spLocks noChangeShapeType="1"/>
            </p:cNvSpPr>
            <p:nvPr/>
          </p:nvSpPr>
          <p:spPr bwMode="auto">
            <a:xfrm>
              <a:off x="4836" y="3272"/>
              <a:ext cx="1" cy="11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105" name="Line 23">
              <a:extLst>
                <a:ext uri="{FF2B5EF4-FFF2-40B4-BE49-F238E27FC236}">
                  <a16:creationId xmlns:a16="http://schemas.microsoft.com/office/drawing/2014/main" id="{1248E0F9-85C1-4C40-8495-2AF3B63FC341}"/>
                </a:ext>
              </a:extLst>
            </p:cNvPr>
            <p:cNvSpPr>
              <a:spLocks noChangeShapeType="1"/>
            </p:cNvSpPr>
            <p:nvPr/>
          </p:nvSpPr>
          <p:spPr bwMode="auto">
            <a:xfrm flipH="1">
              <a:off x="4413" y="3270"/>
              <a:ext cx="423"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948248" name="Rectangle 24">
            <a:extLst>
              <a:ext uri="{FF2B5EF4-FFF2-40B4-BE49-F238E27FC236}">
                <a16:creationId xmlns:a16="http://schemas.microsoft.com/office/drawing/2014/main" id="{8DFF0A96-D4CC-42C0-B53B-54953DFB2AB6}"/>
              </a:ext>
            </a:extLst>
          </p:cNvPr>
          <p:cNvSpPr>
            <a:spLocks noChangeArrowheads="1"/>
          </p:cNvSpPr>
          <p:nvPr/>
        </p:nvSpPr>
        <p:spPr bwMode="auto">
          <a:xfrm>
            <a:off x="4927600" y="3562350"/>
            <a:ext cx="1346200" cy="3349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kumimoji="1" lang="en-US" altLang="zh-CN">
                <a:latin typeface="Times New Roman" panose="02020603050405020304" pitchFamily="18" charset="0"/>
              </a:rPr>
              <a:t>i+1→i</a:t>
            </a:r>
            <a:endParaRPr kumimoji="1" lang="en-US" altLang="zh-CN" sz="2000">
              <a:latin typeface="Times New Roman" panose="02020603050405020304" pitchFamily="18" charset="0"/>
            </a:endParaRPr>
          </a:p>
        </p:txBody>
      </p:sp>
      <p:sp>
        <p:nvSpPr>
          <p:cNvPr id="948249" name="Rectangle 25">
            <a:extLst>
              <a:ext uri="{FF2B5EF4-FFF2-40B4-BE49-F238E27FC236}">
                <a16:creationId xmlns:a16="http://schemas.microsoft.com/office/drawing/2014/main" id="{34D5F094-ECFF-404B-AB75-1272D67105FA}"/>
              </a:ext>
            </a:extLst>
          </p:cNvPr>
          <p:cNvSpPr>
            <a:spLocks noChangeArrowheads="1"/>
          </p:cNvSpPr>
          <p:nvPr/>
        </p:nvSpPr>
        <p:spPr bwMode="auto">
          <a:xfrm>
            <a:off x="6777038" y="5376863"/>
            <a:ext cx="1344612" cy="63658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lnSpc>
                <a:spcPct val="90000"/>
              </a:lnSpc>
              <a:buFontTx/>
              <a:buNone/>
            </a:pPr>
            <a:r>
              <a:rPr kumimoji="1" lang="zh-CN" altLang="en-US">
                <a:latin typeface="Times New Roman" panose="02020603050405020304" pitchFamily="18" charset="0"/>
              </a:rPr>
              <a:t>商</a:t>
            </a:r>
            <a:r>
              <a:rPr kumimoji="1" lang="en-US" altLang="zh-CN">
                <a:latin typeface="Times New Roman" panose="02020603050405020304" pitchFamily="18" charset="0"/>
              </a:rPr>
              <a:t>0</a:t>
            </a:r>
          </a:p>
          <a:p>
            <a:pPr algn="ctr" eaLnBrk="1" hangingPunct="1">
              <a:lnSpc>
                <a:spcPct val="90000"/>
              </a:lnSpc>
              <a:buFontTx/>
              <a:buNone/>
            </a:pPr>
            <a:r>
              <a:rPr kumimoji="1" lang="en-US" altLang="zh-CN">
                <a:latin typeface="宋体" panose="02010600030101010101" pitchFamily="2" charset="-122"/>
              </a:rPr>
              <a:t>Rn</a:t>
            </a:r>
            <a:r>
              <a:rPr kumimoji="1" lang="en-US" altLang="zh-CN">
                <a:latin typeface="Times New Roman" panose="02020603050405020304" pitchFamily="18" charset="0"/>
              </a:rPr>
              <a:t> +Y</a:t>
            </a:r>
            <a:endParaRPr kumimoji="1" lang="en-US" altLang="zh-CN" sz="2000">
              <a:latin typeface="Times New Roman" panose="02020603050405020304" pitchFamily="18" charset="0"/>
            </a:endParaRPr>
          </a:p>
        </p:txBody>
      </p:sp>
      <p:grpSp>
        <p:nvGrpSpPr>
          <p:cNvPr id="948250" name="Group 26">
            <a:extLst>
              <a:ext uri="{FF2B5EF4-FFF2-40B4-BE49-F238E27FC236}">
                <a16:creationId xmlns:a16="http://schemas.microsoft.com/office/drawing/2014/main" id="{DF04B94C-B974-414F-BB68-B3C1BC0179AF}"/>
              </a:ext>
            </a:extLst>
          </p:cNvPr>
          <p:cNvGrpSpPr>
            <a:grpSpLocks/>
          </p:cNvGrpSpPr>
          <p:nvPr/>
        </p:nvGrpSpPr>
        <p:grpSpPr bwMode="auto">
          <a:xfrm>
            <a:off x="5600700" y="6037263"/>
            <a:ext cx="1849438" cy="153987"/>
            <a:chOff x="3672" y="3803"/>
            <a:chExt cx="1165" cy="97"/>
          </a:xfrm>
        </p:grpSpPr>
        <p:sp>
          <p:nvSpPr>
            <p:cNvPr id="88102" name="Line 27">
              <a:extLst>
                <a:ext uri="{FF2B5EF4-FFF2-40B4-BE49-F238E27FC236}">
                  <a16:creationId xmlns:a16="http://schemas.microsoft.com/office/drawing/2014/main" id="{7CF3A7C0-E0F2-4DA6-9BA4-B24E95BA8CE4}"/>
                </a:ext>
              </a:extLst>
            </p:cNvPr>
            <p:cNvSpPr>
              <a:spLocks noChangeShapeType="1"/>
            </p:cNvSpPr>
            <p:nvPr/>
          </p:nvSpPr>
          <p:spPr bwMode="auto">
            <a:xfrm>
              <a:off x="4836" y="3803"/>
              <a:ext cx="0" cy="9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103" name="Line 28">
              <a:extLst>
                <a:ext uri="{FF2B5EF4-FFF2-40B4-BE49-F238E27FC236}">
                  <a16:creationId xmlns:a16="http://schemas.microsoft.com/office/drawing/2014/main" id="{67C11581-C749-4E73-BD34-7F25606C915F}"/>
                </a:ext>
              </a:extLst>
            </p:cNvPr>
            <p:cNvSpPr>
              <a:spLocks noChangeShapeType="1"/>
            </p:cNvSpPr>
            <p:nvPr/>
          </p:nvSpPr>
          <p:spPr bwMode="auto">
            <a:xfrm flipH="1">
              <a:off x="3672" y="3900"/>
              <a:ext cx="1165" cy="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948253" name="Line 29">
            <a:extLst>
              <a:ext uri="{FF2B5EF4-FFF2-40B4-BE49-F238E27FC236}">
                <a16:creationId xmlns:a16="http://schemas.microsoft.com/office/drawing/2014/main" id="{027541A0-F656-4885-84DA-22D5894F1B53}"/>
              </a:ext>
            </a:extLst>
          </p:cNvPr>
          <p:cNvSpPr>
            <a:spLocks noChangeShapeType="1"/>
          </p:cNvSpPr>
          <p:nvPr/>
        </p:nvSpPr>
        <p:spPr bwMode="auto">
          <a:xfrm>
            <a:off x="5591175" y="6099175"/>
            <a:ext cx="0" cy="24288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48254" name="AutoShape 30">
            <a:extLst>
              <a:ext uri="{FF2B5EF4-FFF2-40B4-BE49-F238E27FC236}">
                <a16:creationId xmlns:a16="http://schemas.microsoft.com/office/drawing/2014/main" id="{7C66C63C-9AC5-4F90-928B-A395BDB07CEF}"/>
              </a:ext>
            </a:extLst>
          </p:cNvPr>
          <p:cNvSpPr>
            <a:spLocks noChangeArrowheads="1"/>
          </p:cNvSpPr>
          <p:nvPr/>
        </p:nvSpPr>
        <p:spPr bwMode="auto">
          <a:xfrm>
            <a:off x="5029200" y="76200"/>
            <a:ext cx="1143000" cy="369888"/>
          </a:xfrm>
          <a:prstGeom prst="flowChartAlternateProcess">
            <a:avLst/>
          </a:prstGeom>
          <a:solidFill>
            <a:srgbClr val="FFFFFF"/>
          </a:solidFill>
          <a:ln w="9525">
            <a:solidFill>
              <a:srgbClr val="000000"/>
            </a:solidFill>
            <a:miter lim="800000"/>
            <a:headEnd/>
            <a:tailEnd/>
          </a:ln>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kumimoji="1" lang="zh-CN" altLang="en-US" sz="2000">
                <a:latin typeface="Times New Roman" panose="02020603050405020304" pitchFamily="18" charset="0"/>
              </a:rPr>
              <a:t>开始</a:t>
            </a:r>
          </a:p>
        </p:txBody>
      </p:sp>
      <p:sp>
        <p:nvSpPr>
          <p:cNvPr id="948255" name="AutoShape 31">
            <a:extLst>
              <a:ext uri="{FF2B5EF4-FFF2-40B4-BE49-F238E27FC236}">
                <a16:creationId xmlns:a16="http://schemas.microsoft.com/office/drawing/2014/main" id="{290462F8-B8EE-44DA-8890-23F606DE546A}"/>
              </a:ext>
            </a:extLst>
          </p:cNvPr>
          <p:cNvSpPr>
            <a:spLocks noChangeArrowheads="1"/>
          </p:cNvSpPr>
          <p:nvPr/>
        </p:nvSpPr>
        <p:spPr bwMode="auto">
          <a:xfrm>
            <a:off x="4424363" y="1614488"/>
            <a:ext cx="2352675" cy="539750"/>
          </a:xfrm>
          <a:prstGeom prst="flowChartDecision">
            <a:avLst/>
          </a:prstGeom>
          <a:solidFill>
            <a:srgbClr val="FFFFFF"/>
          </a:solidFill>
          <a:ln w="9525">
            <a:solidFill>
              <a:srgbClr val="000000"/>
            </a:solidFill>
            <a:miter lim="800000"/>
            <a:headEnd/>
            <a:tailEnd/>
          </a:ln>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lnSpc>
                <a:spcPct val="90000"/>
              </a:lnSpc>
              <a:buFontTx/>
              <a:buNone/>
            </a:pPr>
            <a:r>
              <a:rPr kumimoji="1" lang="en-US" altLang="zh-CN">
                <a:latin typeface="Times New Roman" panose="02020603050405020304" pitchFamily="18" charset="0"/>
              </a:rPr>
              <a:t>Ri &lt;0?</a:t>
            </a:r>
            <a:endParaRPr kumimoji="1" lang="en-US" altLang="zh-CN" sz="2000">
              <a:latin typeface="Times New Roman" panose="02020603050405020304" pitchFamily="18" charset="0"/>
            </a:endParaRPr>
          </a:p>
        </p:txBody>
      </p:sp>
      <p:sp>
        <p:nvSpPr>
          <p:cNvPr id="948256" name="Text Box 32">
            <a:extLst>
              <a:ext uri="{FF2B5EF4-FFF2-40B4-BE49-F238E27FC236}">
                <a16:creationId xmlns:a16="http://schemas.microsoft.com/office/drawing/2014/main" id="{EE7061D2-0C9D-4DB0-AA25-A03A30733D8F}"/>
              </a:ext>
            </a:extLst>
          </p:cNvPr>
          <p:cNvSpPr txBox="1">
            <a:spLocks noChangeArrowheads="1"/>
          </p:cNvSpPr>
          <p:nvPr/>
        </p:nvSpPr>
        <p:spPr bwMode="auto">
          <a:xfrm>
            <a:off x="7543800" y="4900613"/>
            <a:ext cx="336550" cy="330200"/>
          </a:xfrm>
          <a:prstGeom prst="rect">
            <a:avLst/>
          </a:prstGeom>
          <a:solidFill>
            <a:srgbClr val="FFFFFF"/>
          </a:solidFill>
          <a:ln w="9525" cap="rnd">
            <a:solidFill>
              <a:srgbClr val="FFFFFF"/>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just" eaLnBrk="1" hangingPunct="1">
              <a:buFontTx/>
              <a:buNone/>
            </a:pPr>
            <a:r>
              <a:rPr kumimoji="1" lang="en-US" altLang="zh-CN" sz="2000">
                <a:latin typeface="Times New Roman" panose="02020603050405020304" pitchFamily="18" charset="0"/>
              </a:rPr>
              <a:t>Y</a:t>
            </a:r>
          </a:p>
        </p:txBody>
      </p:sp>
      <p:sp>
        <p:nvSpPr>
          <p:cNvPr id="948257" name="Text Box 33">
            <a:extLst>
              <a:ext uri="{FF2B5EF4-FFF2-40B4-BE49-F238E27FC236}">
                <a16:creationId xmlns:a16="http://schemas.microsoft.com/office/drawing/2014/main" id="{A44C7EB6-3DF6-4FD4-9B21-EA6BB6391201}"/>
              </a:ext>
            </a:extLst>
          </p:cNvPr>
          <p:cNvSpPr txBox="1">
            <a:spLocks noChangeArrowheads="1"/>
          </p:cNvSpPr>
          <p:nvPr/>
        </p:nvSpPr>
        <p:spPr bwMode="auto">
          <a:xfrm>
            <a:off x="3919538" y="1468438"/>
            <a:ext cx="336550" cy="373062"/>
          </a:xfrm>
          <a:prstGeom prst="rect">
            <a:avLst/>
          </a:prstGeom>
          <a:solidFill>
            <a:srgbClr val="FFFFFF"/>
          </a:solidFill>
          <a:ln w="9525" cap="rnd">
            <a:solidFill>
              <a:srgbClr val="FFFFFF"/>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just" eaLnBrk="1" hangingPunct="1">
              <a:buFontTx/>
              <a:buNone/>
            </a:pPr>
            <a:r>
              <a:rPr kumimoji="1" lang="en-US" altLang="zh-CN" sz="2000">
                <a:latin typeface="Times New Roman" panose="02020603050405020304" pitchFamily="18" charset="0"/>
              </a:rPr>
              <a:t>Y</a:t>
            </a:r>
          </a:p>
        </p:txBody>
      </p:sp>
      <p:sp>
        <p:nvSpPr>
          <p:cNvPr id="948258" name="Text Box 34">
            <a:extLst>
              <a:ext uri="{FF2B5EF4-FFF2-40B4-BE49-F238E27FC236}">
                <a16:creationId xmlns:a16="http://schemas.microsoft.com/office/drawing/2014/main" id="{A4519E7D-9399-406E-8B56-945A83DD50E2}"/>
              </a:ext>
            </a:extLst>
          </p:cNvPr>
          <p:cNvSpPr txBox="1">
            <a:spLocks noChangeArrowheads="1"/>
          </p:cNvSpPr>
          <p:nvPr/>
        </p:nvSpPr>
        <p:spPr bwMode="auto">
          <a:xfrm>
            <a:off x="6777038" y="1470025"/>
            <a:ext cx="334962" cy="373063"/>
          </a:xfrm>
          <a:prstGeom prst="rect">
            <a:avLst/>
          </a:prstGeom>
          <a:solidFill>
            <a:srgbClr val="FFFFFF"/>
          </a:solidFill>
          <a:ln w="9525" cap="rnd">
            <a:solidFill>
              <a:srgbClr val="FFFFFF"/>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just" eaLnBrk="1" hangingPunct="1">
              <a:buFontTx/>
              <a:buNone/>
            </a:pPr>
            <a:r>
              <a:rPr kumimoji="1" lang="en-US" altLang="zh-CN" sz="2000">
                <a:latin typeface="Times New Roman" panose="02020603050405020304" pitchFamily="18" charset="0"/>
              </a:rPr>
              <a:t>N</a:t>
            </a:r>
          </a:p>
        </p:txBody>
      </p:sp>
      <p:sp>
        <p:nvSpPr>
          <p:cNvPr id="948259" name="AutoShape 35">
            <a:extLst>
              <a:ext uri="{FF2B5EF4-FFF2-40B4-BE49-F238E27FC236}">
                <a16:creationId xmlns:a16="http://schemas.microsoft.com/office/drawing/2014/main" id="{E85CAAD1-D397-42A7-836B-61CC2CE48563}"/>
              </a:ext>
            </a:extLst>
          </p:cNvPr>
          <p:cNvSpPr>
            <a:spLocks noChangeArrowheads="1"/>
          </p:cNvSpPr>
          <p:nvPr/>
        </p:nvSpPr>
        <p:spPr bwMode="auto">
          <a:xfrm>
            <a:off x="4591050" y="4127500"/>
            <a:ext cx="2017713" cy="555625"/>
          </a:xfrm>
          <a:prstGeom prst="flowChartDecision">
            <a:avLst/>
          </a:prstGeom>
          <a:solidFill>
            <a:srgbClr val="FFFFFF"/>
          </a:solidFill>
          <a:ln w="9525">
            <a:solidFill>
              <a:srgbClr val="000000"/>
            </a:solidFill>
            <a:miter lim="800000"/>
            <a:headEnd/>
            <a:tailEnd/>
          </a:ln>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lnSpc>
                <a:spcPct val="95000"/>
              </a:lnSpc>
              <a:buFontTx/>
              <a:buNone/>
            </a:pPr>
            <a:r>
              <a:rPr kumimoji="1" lang="en-US" altLang="zh-CN">
                <a:latin typeface="Times New Roman" panose="02020603050405020304" pitchFamily="18" charset="0"/>
              </a:rPr>
              <a:t>i=n?</a:t>
            </a:r>
            <a:endParaRPr kumimoji="1" lang="en-US" altLang="zh-CN" sz="2000">
              <a:latin typeface="Times New Roman" panose="02020603050405020304" pitchFamily="18" charset="0"/>
            </a:endParaRPr>
          </a:p>
        </p:txBody>
      </p:sp>
      <p:sp>
        <p:nvSpPr>
          <p:cNvPr id="948260" name="Text Box 36">
            <a:extLst>
              <a:ext uri="{FF2B5EF4-FFF2-40B4-BE49-F238E27FC236}">
                <a16:creationId xmlns:a16="http://schemas.microsoft.com/office/drawing/2014/main" id="{5EB7F558-55E3-456F-8DB4-AC70CAAC53ED}"/>
              </a:ext>
            </a:extLst>
          </p:cNvPr>
          <p:cNvSpPr txBox="1">
            <a:spLocks noChangeArrowheads="1"/>
          </p:cNvSpPr>
          <p:nvPr/>
        </p:nvSpPr>
        <p:spPr bwMode="auto">
          <a:xfrm>
            <a:off x="6777038" y="3975100"/>
            <a:ext cx="334962" cy="373063"/>
          </a:xfrm>
          <a:prstGeom prst="rect">
            <a:avLst/>
          </a:prstGeom>
          <a:solidFill>
            <a:srgbClr val="FFFFFF"/>
          </a:solidFill>
          <a:ln w="9525" cap="rnd">
            <a:solidFill>
              <a:srgbClr val="FFFFFF"/>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just" eaLnBrk="1" hangingPunct="1">
              <a:buFontTx/>
              <a:buNone/>
            </a:pPr>
            <a:r>
              <a:rPr kumimoji="1" lang="en-US" altLang="zh-CN" sz="2000">
                <a:latin typeface="Times New Roman" panose="02020603050405020304" pitchFamily="18" charset="0"/>
              </a:rPr>
              <a:t>N</a:t>
            </a:r>
          </a:p>
        </p:txBody>
      </p:sp>
      <p:sp>
        <p:nvSpPr>
          <p:cNvPr id="948261" name="Line 37">
            <a:extLst>
              <a:ext uri="{FF2B5EF4-FFF2-40B4-BE49-F238E27FC236}">
                <a16:creationId xmlns:a16="http://schemas.microsoft.com/office/drawing/2014/main" id="{B5791BC2-B275-4A74-A648-9BFDAF669EAE}"/>
              </a:ext>
            </a:extLst>
          </p:cNvPr>
          <p:cNvSpPr>
            <a:spLocks noChangeShapeType="1"/>
          </p:cNvSpPr>
          <p:nvPr/>
        </p:nvSpPr>
        <p:spPr bwMode="auto">
          <a:xfrm>
            <a:off x="5600700" y="3894138"/>
            <a:ext cx="0" cy="22383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948262" name="Group 38">
            <a:extLst>
              <a:ext uri="{FF2B5EF4-FFF2-40B4-BE49-F238E27FC236}">
                <a16:creationId xmlns:a16="http://schemas.microsoft.com/office/drawing/2014/main" id="{C8957ED0-232A-48F1-A682-97E82B9DF8BF}"/>
              </a:ext>
            </a:extLst>
          </p:cNvPr>
          <p:cNvGrpSpPr>
            <a:grpSpLocks/>
          </p:cNvGrpSpPr>
          <p:nvPr/>
        </p:nvGrpSpPr>
        <p:grpSpPr bwMode="auto">
          <a:xfrm>
            <a:off x="5600700" y="1403350"/>
            <a:ext cx="3009900" cy="3006725"/>
            <a:chOff x="25" y="884"/>
            <a:chExt cx="1800" cy="1894"/>
          </a:xfrm>
        </p:grpSpPr>
        <p:sp>
          <p:nvSpPr>
            <p:cNvPr id="88099" name="Line 39">
              <a:extLst>
                <a:ext uri="{FF2B5EF4-FFF2-40B4-BE49-F238E27FC236}">
                  <a16:creationId xmlns:a16="http://schemas.microsoft.com/office/drawing/2014/main" id="{05528152-13CF-45EB-B4F6-1AD43B6FACC0}"/>
                </a:ext>
              </a:extLst>
            </p:cNvPr>
            <p:cNvSpPr>
              <a:spLocks noChangeShapeType="1"/>
            </p:cNvSpPr>
            <p:nvPr/>
          </p:nvSpPr>
          <p:spPr bwMode="auto">
            <a:xfrm flipV="1">
              <a:off x="1824" y="884"/>
              <a:ext cx="1" cy="189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100" name="Line 40">
              <a:extLst>
                <a:ext uri="{FF2B5EF4-FFF2-40B4-BE49-F238E27FC236}">
                  <a16:creationId xmlns:a16="http://schemas.microsoft.com/office/drawing/2014/main" id="{444DE436-C061-4390-A920-908596E2D7B8}"/>
                </a:ext>
              </a:extLst>
            </p:cNvPr>
            <p:cNvSpPr>
              <a:spLocks noChangeShapeType="1"/>
            </p:cNvSpPr>
            <p:nvPr/>
          </p:nvSpPr>
          <p:spPr bwMode="auto">
            <a:xfrm flipH="1">
              <a:off x="25" y="895"/>
              <a:ext cx="1799" cy="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101" name="Line 41">
              <a:extLst>
                <a:ext uri="{FF2B5EF4-FFF2-40B4-BE49-F238E27FC236}">
                  <a16:creationId xmlns:a16="http://schemas.microsoft.com/office/drawing/2014/main" id="{F2EF8DC7-1A84-4475-9D0A-A76D69788008}"/>
                </a:ext>
              </a:extLst>
            </p:cNvPr>
            <p:cNvSpPr>
              <a:spLocks noChangeShapeType="1"/>
            </p:cNvSpPr>
            <p:nvPr/>
          </p:nvSpPr>
          <p:spPr bwMode="auto">
            <a:xfrm>
              <a:off x="660" y="2778"/>
              <a:ext cx="116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948266" name="AutoShape 42">
            <a:extLst>
              <a:ext uri="{FF2B5EF4-FFF2-40B4-BE49-F238E27FC236}">
                <a16:creationId xmlns:a16="http://schemas.microsoft.com/office/drawing/2014/main" id="{E7615483-01AE-4612-812C-9D0130FC356E}"/>
              </a:ext>
            </a:extLst>
          </p:cNvPr>
          <p:cNvSpPr>
            <a:spLocks noChangeArrowheads="1"/>
          </p:cNvSpPr>
          <p:nvPr/>
        </p:nvSpPr>
        <p:spPr bwMode="auto">
          <a:xfrm>
            <a:off x="4424363" y="4900613"/>
            <a:ext cx="2352675" cy="557212"/>
          </a:xfrm>
          <a:prstGeom prst="flowChartDecision">
            <a:avLst/>
          </a:prstGeom>
          <a:solidFill>
            <a:srgbClr val="FFFFFF"/>
          </a:solidFill>
          <a:ln w="9525">
            <a:solidFill>
              <a:srgbClr val="000000"/>
            </a:solidFill>
            <a:miter lim="800000"/>
            <a:headEnd/>
            <a:tailEnd/>
          </a:ln>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lnSpc>
                <a:spcPct val="95000"/>
              </a:lnSpc>
              <a:buFontTx/>
              <a:buNone/>
            </a:pPr>
            <a:r>
              <a:rPr kumimoji="1" lang="en-US" altLang="zh-CN">
                <a:latin typeface="Times New Roman" panose="02020603050405020304" pitchFamily="18" charset="0"/>
              </a:rPr>
              <a:t>Rn &lt;0?</a:t>
            </a:r>
            <a:endParaRPr kumimoji="1" lang="en-US" altLang="zh-CN" sz="2000">
              <a:latin typeface="Times New Roman" panose="02020603050405020304" pitchFamily="18" charset="0"/>
            </a:endParaRPr>
          </a:p>
        </p:txBody>
      </p:sp>
      <p:sp>
        <p:nvSpPr>
          <p:cNvPr id="948267" name="Line 43">
            <a:extLst>
              <a:ext uri="{FF2B5EF4-FFF2-40B4-BE49-F238E27FC236}">
                <a16:creationId xmlns:a16="http://schemas.microsoft.com/office/drawing/2014/main" id="{555BA6F8-DAC7-4793-BC59-9F8AC2172AF2}"/>
              </a:ext>
            </a:extLst>
          </p:cNvPr>
          <p:cNvSpPr>
            <a:spLocks noChangeShapeType="1"/>
          </p:cNvSpPr>
          <p:nvPr/>
        </p:nvSpPr>
        <p:spPr bwMode="auto">
          <a:xfrm>
            <a:off x="5600700" y="4700588"/>
            <a:ext cx="0" cy="22383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48268" name="Line 44">
            <a:extLst>
              <a:ext uri="{FF2B5EF4-FFF2-40B4-BE49-F238E27FC236}">
                <a16:creationId xmlns:a16="http://schemas.microsoft.com/office/drawing/2014/main" id="{B14DED37-0D9E-4AE7-9BB1-FD02F57F5F6D}"/>
              </a:ext>
            </a:extLst>
          </p:cNvPr>
          <p:cNvSpPr>
            <a:spLocks noChangeShapeType="1"/>
          </p:cNvSpPr>
          <p:nvPr/>
        </p:nvSpPr>
        <p:spPr bwMode="auto">
          <a:xfrm>
            <a:off x="5600700" y="5489575"/>
            <a:ext cx="0" cy="22383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48269" name="AutoShape 45">
            <a:extLst>
              <a:ext uri="{FF2B5EF4-FFF2-40B4-BE49-F238E27FC236}">
                <a16:creationId xmlns:a16="http://schemas.microsoft.com/office/drawing/2014/main" id="{C6C49E00-CF3B-42BE-B47B-0EFDE8FB9DC8}"/>
              </a:ext>
            </a:extLst>
          </p:cNvPr>
          <p:cNvSpPr>
            <a:spLocks noChangeArrowheads="1"/>
          </p:cNvSpPr>
          <p:nvPr/>
        </p:nvSpPr>
        <p:spPr bwMode="auto">
          <a:xfrm>
            <a:off x="5095875" y="6335713"/>
            <a:ext cx="1008063" cy="369887"/>
          </a:xfrm>
          <a:prstGeom prst="flowChartAlternateProcess">
            <a:avLst/>
          </a:prstGeom>
          <a:solidFill>
            <a:srgbClr val="FFFFFF"/>
          </a:solidFill>
          <a:ln w="9525">
            <a:solidFill>
              <a:srgbClr val="000000"/>
            </a:solidFill>
            <a:miter lim="800000"/>
            <a:headEnd/>
            <a:tailEnd/>
          </a:ln>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kumimoji="1" lang="zh-CN" altLang="en-US" sz="2000">
                <a:latin typeface="Times New Roman" panose="02020603050405020304" pitchFamily="18" charset="0"/>
              </a:rPr>
              <a:t>结束</a:t>
            </a:r>
          </a:p>
        </p:txBody>
      </p:sp>
      <p:sp>
        <p:nvSpPr>
          <p:cNvPr id="948270" name="Text Box 46">
            <a:extLst>
              <a:ext uri="{FF2B5EF4-FFF2-40B4-BE49-F238E27FC236}">
                <a16:creationId xmlns:a16="http://schemas.microsoft.com/office/drawing/2014/main" id="{4046CC85-907E-4C2A-93A8-8F0A2CBAA87F}"/>
              </a:ext>
            </a:extLst>
          </p:cNvPr>
          <p:cNvSpPr txBox="1">
            <a:spLocks noChangeArrowheads="1"/>
          </p:cNvSpPr>
          <p:nvPr/>
        </p:nvSpPr>
        <p:spPr bwMode="auto">
          <a:xfrm>
            <a:off x="4654550" y="5376863"/>
            <a:ext cx="336550" cy="373062"/>
          </a:xfrm>
          <a:prstGeom prst="rect">
            <a:avLst/>
          </a:prstGeom>
          <a:solidFill>
            <a:srgbClr val="FFFFFF"/>
          </a:solidFill>
          <a:ln w="9525" cap="rnd">
            <a:solidFill>
              <a:srgbClr val="FFFFFF"/>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just" eaLnBrk="1" hangingPunct="1">
              <a:buFontTx/>
              <a:buNone/>
            </a:pPr>
            <a:r>
              <a:rPr kumimoji="1" lang="en-US" altLang="zh-CN" sz="2000">
                <a:latin typeface="Times New Roman" panose="02020603050405020304" pitchFamily="18" charset="0"/>
              </a:rPr>
              <a:t>N</a:t>
            </a:r>
          </a:p>
        </p:txBody>
      </p:sp>
      <p:sp>
        <p:nvSpPr>
          <p:cNvPr id="948271" name="AutoShape 47">
            <a:extLst>
              <a:ext uri="{FF2B5EF4-FFF2-40B4-BE49-F238E27FC236}">
                <a16:creationId xmlns:a16="http://schemas.microsoft.com/office/drawing/2014/main" id="{FC355004-C0F5-4D63-A474-2F7D23960283}"/>
              </a:ext>
            </a:extLst>
          </p:cNvPr>
          <p:cNvSpPr>
            <a:spLocks noChangeArrowheads="1"/>
          </p:cNvSpPr>
          <p:nvPr/>
        </p:nvSpPr>
        <p:spPr bwMode="auto">
          <a:xfrm>
            <a:off x="152400" y="3657600"/>
            <a:ext cx="3482975" cy="1676400"/>
          </a:xfrm>
          <a:prstGeom prst="flowChartAlternateProcess">
            <a:avLst/>
          </a:prstGeom>
          <a:solidFill>
            <a:srgbClr val="FFFFFF"/>
          </a:solidFill>
          <a:ln w="9525">
            <a:solidFill>
              <a:schemeClr val="accent1"/>
            </a:solidFill>
            <a:miter lim="800000"/>
            <a:headEnd/>
            <a:tailEnd/>
          </a:ln>
        </p:spPr>
        <p:txBody>
          <a:bodyPr lIns="18000" tIns="10800" rIns="18000" bIns="108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just" eaLnBrk="1" hangingPunct="1">
              <a:buFontTx/>
              <a:buNone/>
            </a:pPr>
            <a:r>
              <a:rPr kumimoji="1" lang="zh-CN" altLang="en-US">
                <a:latin typeface="Times New Roman" panose="02020603050405020304" pitchFamily="18" charset="0"/>
              </a:rPr>
              <a:t>除数、被除数符合规定</a:t>
            </a:r>
          </a:p>
          <a:p>
            <a:pPr algn="just" eaLnBrk="1" hangingPunct="1">
              <a:buFontTx/>
              <a:buNone/>
            </a:pPr>
            <a:r>
              <a:rPr kumimoji="1" lang="zh-CN" altLang="en-US">
                <a:latin typeface="Times New Roman" panose="02020603050405020304" pitchFamily="18" charset="0"/>
              </a:rPr>
              <a:t>允许进行除法运算。</a:t>
            </a:r>
          </a:p>
          <a:p>
            <a:pPr algn="just" eaLnBrk="1" hangingPunct="1">
              <a:buFontTx/>
              <a:buNone/>
            </a:pPr>
            <a:r>
              <a:rPr kumimoji="1" lang="zh-CN" altLang="en-US">
                <a:latin typeface="Times New Roman" panose="02020603050405020304" pitchFamily="18" charset="0"/>
              </a:rPr>
              <a:t>符号位单独运算。图中的</a:t>
            </a:r>
            <a:r>
              <a:rPr kumimoji="1" lang="en-US" altLang="zh-CN">
                <a:latin typeface="Times New Roman" panose="02020603050405020304" pitchFamily="18" charset="0"/>
              </a:rPr>
              <a:t>X</a:t>
            </a:r>
            <a:r>
              <a:rPr kumimoji="1" lang="zh-CN" altLang="en-US">
                <a:latin typeface="Times New Roman" panose="02020603050405020304" pitchFamily="18" charset="0"/>
              </a:rPr>
              <a:t>和</a:t>
            </a:r>
            <a:r>
              <a:rPr kumimoji="1" lang="en-US" altLang="zh-CN">
                <a:latin typeface="Times New Roman" panose="02020603050405020304" pitchFamily="18" charset="0"/>
              </a:rPr>
              <a:t>Y</a:t>
            </a:r>
            <a:r>
              <a:rPr kumimoji="1" lang="zh-CN" altLang="en-US">
                <a:latin typeface="Times New Roman" panose="02020603050405020304" pitchFamily="18" charset="0"/>
              </a:rPr>
              <a:t>实际是</a:t>
            </a:r>
            <a:r>
              <a:rPr kumimoji="1" lang="en-US" altLang="zh-CN">
                <a:latin typeface="Times New Roman" panose="02020603050405020304" pitchFamily="18" charset="0"/>
              </a:rPr>
              <a:t>|X|</a:t>
            </a:r>
            <a:r>
              <a:rPr kumimoji="1" lang="zh-CN" altLang="en-US">
                <a:latin typeface="Times New Roman" panose="02020603050405020304" pitchFamily="18" charset="0"/>
              </a:rPr>
              <a:t>和</a:t>
            </a:r>
            <a:r>
              <a:rPr kumimoji="1" lang="en-US" altLang="zh-CN">
                <a:latin typeface="Times New Roman" panose="02020603050405020304" pitchFamily="18" charset="0"/>
              </a:rPr>
              <a:t>|Y|</a:t>
            </a:r>
            <a:r>
              <a:rPr kumimoji="1" lang="zh-CN" altLang="en-US">
                <a:latin typeface="Times New Roman" panose="02020603050405020304" pitchFamily="18" charset="0"/>
              </a:rPr>
              <a:t>。</a:t>
            </a:r>
          </a:p>
        </p:txBody>
      </p:sp>
      <p:sp>
        <p:nvSpPr>
          <p:cNvPr id="948272" name="Text Box 48">
            <a:extLst>
              <a:ext uri="{FF2B5EF4-FFF2-40B4-BE49-F238E27FC236}">
                <a16:creationId xmlns:a16="http://schemas.microsoft.com/office/drawing/2014/main" id="{EF173F5D-D730-44A2-91A2-C2548F67D61D}"/>
              </a:ext>
            </a:extLst>
          </p:cNvPr>
          <p:cNvSpPr txBox="1">
            <a:spLocks noChangeArrowheads="1"/>
          </p:cNvSpPr>
          <p:nvPr/>
        </p:nvSpPr>
        <p:spPr bwMode="auto">
          <a:xfrm>
            <a:off x="304800" y="5486400"/>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b="1">
                <a:latin typeface="Times New Roman" panose="02020603050405020304" pitchFamily="18" charset="0"/>
              </a:rPr>
              <a:t>第一位商是小数点左边的</a:t>
            </a:r>
            <a:r>
              <a:rPr kumimoji="1" lang="en-US" altLang="zh-CN" b="1">
                <a:latin typeface="Times New Roman" panose="02020603050405020304" pitchFamily="18" charset="0"/>
              </a:rPr>
              <a:t>0</a:t>
            </a:r>
          </a:p>
        </p:txBody>
      </p:sp>
      <p:sp>
        <p:nvSpPr>
          <p:cNvPr id="948273" name="Text Box 49">
            <a:extLst>
              <a:ext uri="{FF2B5EF4-FFF2-40B4-BE49-F238E27FC236}">
                <a16:creationId xmlns:a16="http://schemas.microsoft.com/office/drawing/2014/main" id="{5489B7FD-3828-4D0A-8BDB-BB1F1017C071}"/>
              </a:ext>
            </a:extLst>
          </p:cNvPr>
          <p:cNvSpPr txBox="1">
            <a:spLocks noChangeArrowheads="1"/>
          </p:cNvSpPr>
          <p:nvPr/>
        </p:nvSpPr>
        <p:spPr bwMode="auto">
          <a:xfrm>
            <a:off x="381000" y="6019800"/>
            <a:ext cx="350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b="1">
                <a:latin typeface="Times New Roman" panose="02020603050405020304" pitchFamily="18" charset="0"/>
              </a:rPr>
              <a:t>总共求出</a:t>
            </a:r>
            <a:r>
              <a:rPr kumimoji="1" lang="en-US" altLang="zh-CN" b="1">
                <a:latin typeface="Times New Roman" panose="02020603050405020304" pitchFamily="18" charset="0"/>
              </a:rPr>
              <a:t>N+1</a:t>
            </a:r>
            <a:r>
              <a:rPr kumimoji="1" lang="zh-CN" altLang="en-US" b="1">
                <a:latin typeface="Times New Roman" panose="02020603050405020304" pitchFamily="18" charset="0"/>
              </a:rPr>
              <a:t>位商</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C145FBB2-50F7-4B97-9547-AA91BCBFC0FE}"/>
                  </a:ext>
                </a:extLst>
              </p14:cNvPr>
              <p14:cNvContentPartPr/>
              <p14:nvPr/>
            </p14:nvContentPartPr>
            <p14:xfrm>
              <a:off x="462960" y="4483080"/>
              <a:ext cx="8729640" cy="1559520"/>
            </p14:xfrm>
          </p:contentPart>
        </mc:Choice>
        <mc:Fallback xmlns="">
          <p:pic>
            <p:nvPicPr>
              <p:cNvPr id="2" name="墨迹 1">
                <a:extLst>
                  <a:ext uri="{FF2B5EF4-FFF2-40B4-BE49-F238E27FC236}">
                    <a16:creationId xmlns:a16="http://schemas.microsoft.com/office/drawing/2014/main" id="{C145FBB2-50F7-4B97-9547-AA91BCBFC0FE}"/>
                  </a:ext>
                </a:extLst>
              </p:cNvPr>
              <p:cNvPicPr/>
              <p:nvPr/>
            </p:nvPicPr>
            <p:blipFill>
              <a:blip r:embed="rId4"/>
              <a:stretch>
                <a:fillRect/>
              </a:stretch>
            </p:blipFill>
            <p:spPr>
              <a:xfrm>
                <a:off x="453600" y="4473720"/>
                <a:ext cx="8748360" cy="15782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2000"/>
                                  </p:stCondLst>
                                  <p:childTnLst>
                                    <p:set>
                                      <p:cBhvr>
                                        <p:cTn id="6" dur="1" fill="hold">
                                          <p:stCondLst>
                                            <p:cond delay="499"/>
                                          </p:stCondLst>
                                        </p:cTn>
                                        <p:tgtEl>
                                          <p:spTgt spid="948271"/>
                                        </p:tgtEl>
                                        <p:attrNameLst>
                                          <p:attrName>style.visibility</p:attrName>
                                        </p:attrNameLst>
                                      </p:cBhvr>
                                      <p:to>
                                        <p:strVal val="visible"/>
                                      </p:to>
                                    </p:set>
                                  </p:childTnLst>
                                </p:cTn>
                              </p:par>
                            </p:childTnLst>
                          </p:cTn>
                        </p:par>
                        <p:par>
                          <p:cTn id="7" fill="hold" nodeType="afterGroup">
                            <p:stCondLst>
                              <p:cond delay="2500"/>
                            </p:stCondLst>
                            <p:childTnLst>
                              <p:par>
                                <p:cTn id="8" presetID="1" presetClass="entr" presetSubtype="0" fill="hold" grpId="0" nodeType="afterEffect">
                                  <p:stCondLst>
                                    <p:cond delay="6000"/>
                                  </p:stCondLst>
                                  <p:childTnLst>
                                    <p:set>
                                      <p:cBhvr>
                                        <p:cTn id="9" dur="1" fill="hold">
                                          <p:stCondLst>
                                            <p:cond delay="499"/>
                                          </p:stCondLst>
                                        </p:cTn>
                                        <p:tgtEl>
                                          <p:spTgt spid="948254"/>
                                        </p:tgtEl>
                                        <p:attrNameLst>
                                          <p:attrName>style.visibility</p:attrName>
                                        </p:attrNameLst>
                                      </p:cBhvr>
                                      <p:to>
                                        <p:strVal val="visible"/>
                                      </p:to>
                                    </p:set>
                                  </p:childTnLst>
                                </p:cTn>
                              </p:par>
                            </p:childTnLst>
                          </p:cTn>
                        </p:par>
                        <p:par>
                          <p:cTn id="10" fill="hold" nodeType="afterGroup">
                            <p:stCondLst>
                              <p:cond delay="9000"/>
                            </p:stCondLst>
                            <p:childTnLst>
                              <p:par>
                                <p:cTn id="11" presetID="1" presetClass="entr" presetSubtype="0" fill="hold" nodeType="afterEffect">
                                  <p:stCondLst>
                                    <p:cond delay="1000"/>
                                  </p:stCondLst>
                                  <p:childTnLst>
                                    <p:set>
                                      <p:cBhvr>
                                        <p:cTn id="12" dur="1" fill="hold">
                                          <p:stCondLst>
                                            <p:cond delay="499"/>
                                          </p:stCondLst>
                                        </p:cTn>
                                        <p:tgtEl>
                                          <p:spTgt spid="948232"/>
                                        </p:tgtEl>
                                        <p:attrNameLst>
                                          <p:attrName>style.visibility</p:attrName>
                                        </p:attrNameLst>
                                      </p:cBhvr>
                                      <p:to>
                                        <p:strVal val="visible"/>
                                      </p:to>
                                    </p:set>
                                  </p:childTnLst>
                                </p:cTn>
                              </p:par>
                            </p:childTnLst>
                          </p:cTn>
                        </p:par>
                        <p:par>
                          <p:cTn id="13" fill="hold" nodeType="afterGroup">
                            <p:stCondLst>
                              <p:cond delay="10500"/>
                            </p:stCondLst>
                            <p:childTnLst>
                              <p:par>
                                <p:cTn id="14" presetID="1" presetClass="entr" presetSubtype="0" fill="hold" grpId="0" nodeType="afterEffect">
                                  <p:stCondLst>
                                    <p:cond delay="1000"/>
                                  </p:stCondLst>
                                  <p:childTnLst>
                                    <p:set>
                                      <p:cBhvr>
                                        <p:cTn id="15" dur="1" fill="hold">
                                          <p:stCondLst>
                                            <p:cond delay="499"/>
                                          </p:stCondLst>
                                        </p:cTn>
                                        <p:tgtEl>
                                          <p:spTgt spid="948228"/>
                                        </p:tgtEl>
                                        <p:attrNameLst>
                                          <p:attrName>style.visibility</p:attrName>
                                        </p:attrNameLst>
                                      </p:cBhvr>
                                      <p:to>
                                        <p:strVal val="visible"/>
                                      </p:to>
                                    </p:set>
                                  </p:childTnLst>
                                </p:cTn>
                              </p:par>
                            </p:childTnLst>
                          </p:cTn>
                        </p:par>
                        <p:par>
                          <p:cTn id="16" fill="hold" nodeType="afterGroup">
                            <p:stCondLst>
                              <p:cond delay="12000"/>
                            </p:stCondLst>
                            <p:childTnLst>
                              <p:par>
                                <p:cTn id="17" presetID="1" presetClass="entr" presetSubtype="0" fill="hold" nodeType="afterEffect">
                                  <p:stCondLst>
                                    <p:cond delay="1000"/>
                                  </p:stCondLst>
                                  <p:childTnLst>
                                    <p:set>
                                      <p:cBhvr>
                                        <p:cTn id="18" dur="1" fill="hold">
                                          <p:stCondLst>
                                            <p:cond delay="499"/>
                                          </p:stCondLst>
                                        </p:cTn>
                                        <p:tgtEl>
                                          <p:spTgt spid="9482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948255"/>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grpId="0" nodeType="afterEffect">
                                  <p:stCondLst>
                                    <p:cond delay="1000"/>
                                  </p:stCondLst>
                                  <p:childTnLst>
                                    <p:set>
                                      <p:cBhvr>
                                        <p:cTn id="25" dur="1" fill="hold">
                                          <p:stCondLst>
                                            <p:cond delay="499"/>
                                          </p:stCondLst>
                                        </p:cTn>
                                        <p:tgtEl>
                                          <p:spTgt spid="948257"/>
                                        </p:tgtEl>
                                        <p:attrNameLst>
                                          <p:attrName>style.visibility</p:attrName>
                                        </p:attrNameLst>
                                      </p:cBhvr>
                                      <p:to>
                                        <p:strVal val="visible"/>
                                      </p:to>
                                    </p:set>
                                  </p:childTnLst>
                                </p:cTn>
                              </p:par>
                            </p:childTnLst>
                          </p:cTn>
                        </p:par>
                        <p:par>
                          <p:cTn id="26" fill="hold" nodeType="afterGroup">
                            <p:stCondLst>
                              <p:cond delay="2000"/>
                            </p:stCondLst>
                            <p:childTnLst>
                              <p:par>
                                <p:cTn id="27" presetID="1" presetClass="entr" presetSubtype="0" fill="hold" nodeType="afterEffect">
                                  <p:stCondLst>
                                    <p:cond delay="1000"/>
                                  </p:stCondLst>
                                  <p:childTnLst>
                                    <p:set>
                                      <p:cBhvr>
                                        <p:cTn id="28" dur="1" fill="hold">
                                          <p:stCondLst>
                                            <p:cond delay="499"/>
                                          </p:stCondLst>
                                        </p:cTn>
                                        <p:tgtEl>
                                          <p:spTgt spid="94823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948230"/>
                                        </p:tgtEl>
                                        <p:attrNameLst>
                                          <p:attrName>style.visibility</p:attrName>
                                        </p:attrNameLst>
                                      </p:cBhvr>
                                      <p:to>
                                        <p:strVal val="visible"/>
                                      </p:to>
                                    </p:set>
                                  </p:childTnLst>
                                </p:cTn>
                              </p:par>
                            </p:childTnLst>
                          </p:cTn>
                        </p:par>
                        <p:par>
                          <p:cTn id="33" fill="hold" nodeType="afterGroup">
                            <p:stCondLst>
                              <p:cond delay="500"/>
                            </p:stCondLst>
                            <p:childTnLst>
                              <p:par>
                                <p:cTn id="34" presetID="1" presetClass="entr" presetSubtype="0" fill="hold" grpId="0" nodeType="afterEffect">
                                  <p:stCondLst>
                                    <p:cond delay="2000"/>
                                  </p:stCondLst>
                                  <p:childTnLst>
                                    <p:set>
                                      <p:cBhvr>
                                        <p:cTn id="35" dur="1" fill="hold">
                                          <p:stCondLst>
                                            <p:cond delay="499"/>
                                          </p:stCondLst>
                                        </p:cTn>
                                        <p:tgtEl>
                                          <p:spTgt spid="948258"/>
                                        </p:tgtEl>
                                        <p:attrNameLst>
                                          <p:attrName>style.visibility</p:attrName>
                                        </p:attrNameLst>
                                      </p:cBhvr>
                                      <p:to>
                                        <p:strVal val="visible"/>
                                      </p:to>
                                    </p:set>
                                  </p:childTnLst>
                                </p:cTn>
                              </p:par>
                            </p:childTnLst>
                          </p:cTn>
                        </p:par>
                        <p:par>
                          <p:cTn id="36" fill="hold" nodeType="afterGroup">
                            <p:stCondLst>
                              <p:cond delay="3000"/>
                            </p:stCondLst>
                            <p:childTnLst>
                              <p:par>
                                <p:cTn id="37" presetID="1" presetClass="entr" presetSubtype="0" fill="hold" nodeType="afterEffect">
                                  <p:stCondLst>
                                    <p:cond delay="1000"/>
                                  </p:stCondLst>
                                  <p:childTnLst>
                                    <p:set>
                                      <p:cBhvr>
                                        <p:cTn id="38" dur="1" fill="hold">
                                          <p:stCondLst>
                                            <p:cond delay="499"/>
                                          </p:stCondLst>
                                        </p:cTn>
                                        <p:tgtEl>
                                          <p:spTgt spid="94823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948231"/>
                                        </p:tgtEl>
                                        <p:attrNameLst>
                                          <p:attrName>style.visibility</p:attrName>
                                        </p:attrNameLst>
                                      </p:cBhvr>
                                      <p:to>
                                        <p:strVal val="visible"/>
                                      </p:to>
                                    </p:set>
                                  </p:childTnLst>
                                </p:cTn>
                              </p:par>
                            </p:childTnLst>
                          </p:cTn>
                        </p:par>
                        <p:par>
                          <p:cTn id="43" fill="hold" nodeType="afterGroup">
                            <p:stCondLst>
                              <p:cond delay="500"/>
                            </p:stCondLst>
                            <p:childTnLst>
                              <p:par>
                                <p:cTn id="44" presetID="1" presetClass="entr" presetSubtype="0" fill="hold" nodeType="afterEffect">
                                  <p:stCondLst>
                                    <p:cond delay="3000"/>
                                  </p:stCondLst>
                                  <p:childTnLst>
                                    <p:set>
                                      <p:cBhvr>
                                        <p:cTn id="45" dur="1" fill="hold">
                                          <p:stCondLst>
                                            <p:cond delay="499"/>
                                          </p:stCondLst>
                                        </p:cTn>
                                        <p:tgtEl>
                                          <p:spTgt spid="948240"/>
                                        </p:tgtEl>
                                        <p:attrNameLst>
                                          <p:attrName>style.visibility</p:attrName>
                                        </p:attrNameLst>
                                      </p:cBhvr>
                                      <p:to>
                                        <p:strVal val="visible"/>
                                      </p:to>
                                    </p:set>
                                  </p:childTnLst>
                                </p:cTn>
                              </p:par>
                            </p:childTnLst>
                          </p:cTn>
                        </p:par>
                        <p:par>
                          <p:cTn id="46" fill="hold" nodeType="afterGroup">
                            <p:stCondLst>
                              <p:cond delay="4000"/>
                            </p:stCondLst>
                            <p:childTnLst>
                              <p:par>
                                <p:cTn id="47" presetID="1" presetClass="entr" presetSubtype="0" fill="hold" grpId="0" nodeType="afterEffect">
                                  <p:stCondLst>
                                    <p:cond delay="1000"/>
                                  </p:stCondLst>
                                  <p:childTnLst>
                                    <p:set>
                                      <p:cBhvr>
                                        <p:cTn id="48" dur="1" fill="hold">
                                          <p:stCondLst>
                                            <p:cond delay="499"/>
                                          </p:stCondLst>
                                        </p:cTn>
                                        <p:tgtEl>
                                          <p:spTgt spid="948248"/>
                                        </p:tgtEl>
                                        <p:attrNameLst>
                                          <p:attrName>style.visibility</p:attrName>
                                        </p:attrNameLst>
                                      </p:cBhvr>
                                      <p:to>
                                        <p:strVal val="visible"/>
                                      </p:to>
                                    </p:set>
                                  </p:childTnLst>
                                </p:cTn>
                              </p:par>
                            </p:childTnLst>
                          </p:cTn>
                        </p:par>
                        <p:par>
                          <p:cTn id="49" fill="hold" nodeType="afterGroup">
                            <p:stCondLst>
                              <p:cond delay="5500"/>
                            </p:stCondLst>
                            <p:childTnLst>
                              <p:par>
                                <p:cTn id="50" presetID="1" presetClass="entr" presetSubtype="0" fill="hold" nodeType="afterEffect">
                                  <p:stCondLst>
                                    <p:cond delay="1000"/>
                                  </p:stCondLst>
                                  <p:childTnLst>
                                    <p:set>
                                      <p:cBhvr>
                                        <p:cTn id="51" dur="1" fill="hold">
                                          <p:stCondLst>
                                            <p:cond delay="499"/>
                                          </p:stCondLst>
                                        </p:cTn>
                                        <p:tgtEl>
                                          <p:spTgt spid="948261"/>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948259"/>
                                        </p:tgtEl>
                                        <p:attrNameLst>
                                          <p:attrName>style.visibility</p:attrName>
                                        </p:attrNameLst>
                                      </p:cBhvr>
                                      <p:to>
                                        <p:strVal val="visible"/>
                                      </p:to>
                                    </p:set>
                                  </p:childTnLst>
                                </p:cTn>
                              </p:par>
                            </p:childTnLst>
                          </p:cTn>
                        </p:par>
                        <p:par>
                          <p:cTn id="56" fill="hold" nodeType="afterGroup">
                            <p:stCondLst>
                              <p:cond delay="500"/>
                            </p:stCondLst>
                            <p:childTnLst>
                              <p:par>
                                <p:cTn id="57" presetID="1" presetClass="entr" presetSubtype="0" fill="hold" grpId="0" nodeType="afterEffect">
                                  <p:stCondLst>
                                    <p:cond delay="1000"/>
                                  </p:stCondLst>
                                  <p:childTnLst>
                                    <p:set>
                                      <p:cBhvr>
                                        <p:cTn id="58" dur="1" fill="hold">
                                          <p:stCondLst>
                                            <p:cond delay="499"/>
                                          </p:stCondLst>
                                        </p:cTn>
                                        <p:tgtEl>
                                          <p:spTgt spid="948260"/>
                                        </p:tgtEl>
                                        <p:attrNameLst>
                                          <p:attrName>style.visibility</p:attrName>
                                        </p:attrNameLst>
                                      </p:cBhvr>
                                      <p:to>
                                        <p:strVal val="visible"/>
                                      </p:to>
                                    </p:set>
                                  </p:childTnLst>
                                </p:cTn>
                              </p:par>
                            </p:childTnLst>
                          </p:cTn>
                        </p:par>
                        <p:par>
                          <p:cTn id="59" fill="hold" nodeType="afterGroup">
                            <p:stCondLst>
                              <p:cond delay="2000"/>
                            </p:stCondLst>
                            <p:childTnLst>
                              <p:par>
                                <p:cTn id="60" presetID="1" presetClass="entr" presetSubtype="0" fill="hold" nodeType="afterEffect">
                                  <p:stCondLst>
                                    <p:cond delay="1000"/>
                                  </p:stCondLst>
                                  <p:childTnLst>
                                    <p:set>
                                      <p:cBhvr>
                                        <p:cTn id="61" dur="1" fill="hold">
                                          <p:stCondLst>
                                            <p:cond delay="499"/>
                                          </p:stCondLst>
                                        </p:cTn>
                                        <p:tgtEl>
                                          <p:spTgt spid="948262"/>
                                        </p:tgtEl>
                                        <p:attrNameLst>
                                          <p:attrName>style.visibility</p:attrName>
                                        </p:attrNameLst>
                                      </p:cBhvr>
                                      <p:to>
                                        <p:strVal val="visible"/>
                                      </p:to>
                                    </p:set>
                                  </p:childTnLst>
                                </p:cTn>
                              </p:par>
                            </p:childTnLst>
                          </p:cTn>
                        </p:par>
                        <p:par>
                          <p:cTn id="62" fill="hold" nodeType="afterGroup">
                            <p:stCondLst>
                              <p:cond delay="3500"/>
                            </p:stCondLst>
                            <p:childTnLst>
                              <p:par>
                                <p:cTn id="63" presetID="1" presetClass="entr" presetSubtype="0" fill="hold" nodeType="afterEffect">
                                  <p:stCondLst>
                                    <p:cond delay="1000"/>
                                  </p:stCondLst>
                                  <p:childTnLst>
                                    <p:set>
                                      <p:cBhvr>
                                        <p:cTn id="64" dur="1" fill="hold">
                                          <p:stCondLst>
                                            <p:cond delay="499"/>
                                          </p:stCondLst>
                                        </p:cTn>
                                        <p:tgtEl>
                                          <p:spTgt spid="948267"/>
                                        </p:tgtEl>
                                        <p:attrNameLst>
                                          <p:attrName>style.visibility</p:attrName>
                                        </p:attrNameLst>
                                      </p:cBhvr>
                                      <p:to>
                                        <p:strVal val="visible"/>
                                      </p:to>
                                    </p:set>
                                  </p:childTnLst>
                                </p:cTn>
                              </p:par>
                            </p:childTnLst>
                          </p:cTn>
                        </p:par>
                        <p:par>
                          <p:cTn id="65" fill="hold" nodeType="afterGroup">
                            <p:stCondLst>
                              <p:cond delay="5000"/>
                            </p:stCondLst>
                            <p:childTnLst>
                              <p:par>
                                <p:cTn id="66" presetID="1" presetClass="entr" presetSubtype="0" fill="hold" grpId="0" nodeType="afterEffect">
                                  <p:stCondLst>
                                    <p:cond delay="1000"/>
                                  </p:stCondLst>
                                  <p:childTnLst>
                                    <p:set>
                                      <p:cBhvr>
                                        <p:cTn id="67" dur="1" fill="hold">
                                          <p:stCondLst>
                                            <p:cond delay="499"/>
                                          </p:stCondLst>
                                        </p:cTn>
                                        <p:tgtEl>
                                          <p:spTgt spid="948227"/>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948266"/>
                                        </p:tgtEl>
                                        <p:attrNameLst>
                                          <p:attrName>style.visibility</p:attrName>
                                        </p:attrNameLst>
                                      </p:cBhvr>
                                      <p:to>
                                        <p:strVal val="visible"/>
                                      </p:to>
                                    </p:set>
                                  </p:childTnLst>
                                </p:cTn>
                              </p:par>
                            </p:childTnLst>
                          </p:cTn>
                        </p:par>
                        <p:par>
                          <p:cTn id="72" fill="hold" nodeType="afterGroup">
                            <p:stCondLst>
                              <p:cond delay="500"/>
                            </p:stCondLst>
                            <p:childTnLst>
                              <p:par>
                                <p:cTn id="73" presetID="1" presetClass="entr" presetSubtype="0" fill="hold" nodeType="afterEffect">
                                  <p:stCondLst>
                                    <p:cond delay="1000"/>
                                  </p:stCondLst>
                                  <p:childTnLst>
                                    <p:set>
                                      <p:cBhvr>
                                        <p:cTn id="74" dur="1" fill="hold">
                                          <p:stCondLst>
                                            <p:cond delay="499"/>
                                          </p:stCondLst>
                                        </p:cTn>
                                        <p:tgtEl>
                                          <p:spTgt spid="948268"/>
                                        </p:tgtEl>
                                        <p:attrNameLst>
                                          <p:attrName>style.visibility</p:attrName>
                                        </p:attrNameLst>
                                      </p:cBhvr>
                                      <p:to>
                                        <p:strVal val="visible"/>
                                      </p:to>
                                    </p:set>
                                  </p:childTnLst>
                                </p:cTn>
                              </p:par>
                            </p:childTnLst>
                          </p:cTn>
                        </p:par>
                        <p:par>
                          <p:cTn id="75" fill="hold" nodeType="afterGroup">
                            <p:stCondLst>
                              <p:cond delay="2000"/>
                            </p:stCondLst>
                            <p:childTnLst>
                              <p:par>
                                <p:cTn id="76" presetID="1" presetClass="entr" presetSubtype="0" fill="hold" grpId="0" nodeType="afterEffect">
                                  <p:stCondLst>
                                    <p:cond delay="1000"/>
                                  </p:stCondLst>
                                  <p:childTnLst>
                                    <p:set>
                                      <p:cBhvr>
                                        <p:cTn id="77" dur="1" fill="hold">
                                          <p:stCondLst>
                                            <p:cond delay="499"/>
                                          </p:stCondLst>
                                        </p:cTn>
                                        <p:tgtEl>
                                          <p:spTgt spid="948270"/>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948229"/>
                                        </p:tgtEl>
                                        <p:attrNameLst>
                                          <p:attrName>style.visibility</p:attrName>
                                        </p:attrNameLst>
                                      </p:cBhvr>
                                      <p:to>
                                        <p:strVal val="visible"/>
                                      </p:to>
                                    </p:set>
                                  </p:childTnLst>
                                </p:cTn>
                              </p:par>
                            </p:childTnLst>
                          </p:cTn>
                        </p:par>
                        <p:par>
                          <p:cTn id="82" fill="hold" nodeType="afterGroup">
                            <p:stCondLst>
                              <p:cond delay="500"/>
                            </p:stCondLst>
                            <p:childTnLst>
                              <p:par>
                                <p:cTn id="83" presetID="1" presetClass="entr" presetSubtype="0" fill="hold" nodeType="afterEffect">
                                  <p:stCondLst>
                                    <p:cond delay="1000"/>
                                  </p:stCondLst>
                                  <p:childTnLst>
                                    <p:set>
                                      <p:cBhvr>
                                        <p:cTn id="84" dur="1" fill="hold">
                                          <p:stCondLst>
                                            <p:cond delay="499"/>
                                          </p:stCondLst>
                                        </p:cTn>
                                        <p:tgtEl>
                                          <p:spTgt spid="948245"/>
                                        </p:tgtEl>
                                        <p:attrNameLst>
                                          <p:attrName>style.visibility</p:attrName>
                                        </p:attrNameLst>
                                      </p:cBhvr>
                                      <p:to>
                                        <p:strVal val="visible"/>
                                      </p:to>
                                    </p:set>
                                  </p:childTnLst>
                                </p:cTn>
                              </p:par>
                            </p:childTnLst>
                          </p:cTn>
                        </p:par>
                        <p:par>
                          <p:cTn id="85" fill="hold" nodeType="afterGroup">
                            <p:stCondLst>
                              <p:cond delay="2000"/>
                            </p:stCondLst>
                            <p:childTnLst>
                              <p:par>
                                <p:cTn id="86" presetID="1" presetClass="entr" presetSubtype="0" fill="hold" grpId="0" nodeType="afterEffect">
                                  <p:stCondLst>
                                    <p:cond delay="1000"/>
                                  </p:stCondLst>
                                  <p:childTnLst>
                                    <p:set>
                                      <p:cBhvr>
                                        <p:cTn id="87" dur="1" fill="hold">
                                          <p:stCondLst>
                                            <p:cond delay="499"/>
                                          </p:stCondLst>
                                        </p:cTn>
                                        <p:tgtEl>
                                          <p:spTgt spid="948256"/>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499"/>
                                          </p:stCondLst>
                                        </p:cTn>
                                        <p:tgtEl>
                                          <p:spTgt spid="948249"/>
                                        </p:tgtEl>
                                        <p:attrNameLst>
                                          <p:attrName>style.visibility</p:attrName>
                                        </p:attrNameLst>
                                      </p:cBhvr>
                                      <p:to>
                                        <p:strVal val="visible"/>
                                      </p:to>
                                    </p:set>
                                  </p:childTnLst>
                                </p:cTn>
                              </p:par>
                            </p:childTnLst>
                          </p:cTn>
                        </p:par>
                        <p:par>
                          <p:cTn id="92" fill="hold" nodeType="afterGroup">
                            <p:stCondLst>
                              <p:cond delay="500"/>
                            </p:stCondLst>
                            <p:childTnLst>
                              <p:par>
                                <p:cTn id="93" presetID="1" presetClass="entr" presetSubtype="0" fill="hold" nodeType="afterEffect">
                                  <p:stCondLst>
                                    <p:cond delay="1000"/>
                                  </p:stCondLst>
                                  <p:childTnLst>
                                    <p:set>
                                      <p:cBhvr>
                                        <p:cTn id="94" dur="1" fill="hold">
                                          <p:stCondLst>
                                            <p:cond delay="499"/>
                                          </p:stCondLst>
                                        </p:cTn>
                                        <p:tgtEl>
                                          <p:spTgt spid="948253"/>
                                        </p:tgtEl>
                                        <p:attrNameLst>
                                          <p:attrName>style.visibility</p:attrName>
                                        </p:attrNameLst>
                                      </p:cBhvr>
                                      <p:to>
                                        <p:strVal val="visible"/>
                                      </p:to>
                                    </p:set>
                                  </p:childTnLst>
                                </p:cTn>
                              </p:par>
                            </p:childTnLst>
                          </p:cTn>
                        </p:par>
                        <p:par>
                          <p:cTn id="95" fill="hold" nodeType="afterGroup">
                            <p:stCondLst>
                              <p:cond delay="2000"/>
                            </p:stCondLst>
                            <p:childTnLst>
                              <p:par>
                                <p:cTn id="96" presetID="1" presetClass="entr" presetSubtype="0" fill="hold" nodeType="afterEffect">
                                  <p:stCondLst>
                                    <p:cond delay="1000"/>
                                  </p:stCondLst>
                                  <p:childTnLst>
                                    <p:set>
                                      <p:cBhvr>
                                        <p:cTn id="97" dur="1" fill="hold">
                                          <p:stCondLst>
                                            <p:cond delay="499"/>
                                          </p:stCondLst>
                                        </p:cTn>
                                        <p:tgtEl>
                                          <p:spTgt spid="948250"/>
                                        </p:tgtEl>
                                        <p:attrNameLst>
                                          <p:attrName>style.visibility</p:attrName>
                                        </p:attrNameLst>
                                      </p:cBhvr>
                                      <p:to>
                                        <p:strVal val="visible"/>
                                      </p:to>
                                    </p:set>
                                  </p:childTnLst>
                                </p:cTn>
                              </p:par>
                            </p:childTnLst>
                          </p:cTn>
                        </p:par>
                        <p:par>
                          <p:cTn id="98" fill="hold" nodeType="afterGroup">
                            <p:stCondLst>
                              <p:cond delay="3500"/>
                            </p:stCondLst>
                            <p:childTnLst>
                              <p:par>
                                <p:cTn id="99" presetID="1" presetClass="entr" presetSubtype="0" fill="hold" grpId="0" nodeType="afterEffect">
                                  <p:stCondLst>
                                    <p:cond delay="2000"/>
                                  </p:stCondLst>
                                  <p:childTnLst>
                                    <p:set>
                                      <p:cBhvr>
                                        <p:cTn id="100" dur="1" fill="hold">
                                          <p:stCondLst>
                                            <p:cond delay="499"/>
                                          </p:stCondLst>
                                        </p:cTn>
                                        <p:tgtEl>
                                          <p:spTgt spid="948269"/>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948272">
                                            <p:txEl>
                                              <p:pRg st="0" end="0"/>
                                            </p:txEl>
                                          </p:spTgt>
                                        </p:tgtEl>
                                        <p:attrNameLst>
                                          <p:attrName>style.visibility</p:attrName>
                                        </p:attrNameLst>
                                      </p:cBhvr>
                                      <p:to>
                                        <p:strVal val="visible"/>
                                      </p:to>
                                    </p:set>
                                    <p:animEffect transition="in" filter="box(out)">
                                      <p:cBhvr>
                                        <p:cTn id="105" dur="500"/>
                                        <p:tgtEl>
                                          <p:spTgt spid="948272">
                                            <p:txEl>
                                              <p:pRg st="0" end="0"/>
                                            </p:txEl>
                                          </p:spTgt>
                                        </p:tgtEl>
                                      </p:cBhvr>
                                    </p:animEffect>
                                  </p:childTnLst>
                                  <p:subTnLst>
                                    <p:audio>
                                      <p:cMediaNode>
                                        <p:cTn display="0" masterRel="sameClick">
                                          <p:stCondLst>
                                            <p:cond evt="begin" delay="0">
                                              <p:tn val="103"/>
                                            </p:cond>
                                          </p:stCondLst>
                                          <p:endCondLst>
                                            <p:cond evt="onStopAudio" delay="0">
                                              <p:tgtEl>
                                                <p:sldTgt/>
                                              </p:tgtEl>
                                            </p:cond>
                                          </p:endCondLst>
                                        </p:cTn>
                                        <p:tgtEl>
                                          <p:sndTgt r:embed="rId2" name="CAMERA.WAV"/>
                                        </p:tgtEl>
                                      </p:cMediaNode>
                                    </p:audio>
                                  </p:subTnLst>
                                </p:cTn>
                              </p:par>
                            </p:childTnLst>
                          </p:cTn>
                        </p:par>
                        <p:par>
                          <p:cTn id="106" fill="hold" nodeType="afterGroup">
                            <p:stCondLst>
                              <p:cond delay="500"/>
                            </p:stCondLst>
                            <p:childTnLst>
                              <p:par>
                                <p:cTn id="107" presetID="1" presetClass="entr" presetSubtype="0" fill="hold" grpId="0" nodeType="afterEffect">
                                  <p:stCondLst>
                                    <p:cond delay="4000"/>
                                  </p:stCondLst>
                                  <p:childTnLst>
                                    <p:set>
                                      <p:cBhvr>
                                        <p:cTn id="108" dur="1" fill="hold">
                                          <p:stCondLst>
                                            <p:cond delay="499"/>
                                          </p:stCondLst>
                                        </p:cTn>
                                        <p:tgtEl>
                                          <p:spTgt spid="9482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8227" grpId="0" animBg="1" autoUpdateAnimBg="0"/>
      <p:bldP spid="948228" grpId="0" animBg="1" autoUpdateAnimBg="0"/>
      <p:bldP spid="948229" grpId="0" animBg="1" autoUpdateAnimBg="0"/>
      <p:bldP spid="948230" grpId="0" animBg="1" autoUpdateAnimBg="0"/>
      <p:bldP spid="948231" grpId="0" animBg="1" autoUpdateAnimBg="0"/>
      <p:bldP spid="948248" grpId="0" animBg="1" autoUpdateAnimBg="0"/>
      <p:bldP spid="948249" grpId="0" animBg="1" autoUpdateAnimBg="0"/>
      <p:bldP spid="948254" grpId="0" animBg="1" autoUpdateAnimBg="0"/>
      <p:bldP spid="948255" grpId="0" animBg="1" autoUpdateAnimBg="0"/>
      <p:bldP spid="948256" grpId="0" animBg="1" autoUpdateAnimBg="0"/>
      <p:bldP spid="948257" grpId="0" animBg="1" autoUpdateAnimBg="0"/>
      <p:bldP spid="948258" grpId="0" animBg="1" autoUpdateAnimBg="0"/>
      <p:bldP spid="948259" grpId="0" animBg="1" autoUpdateAnimBg="0"/>
      <p:bldP spid="948260" grpId="0" animBg="1" autoUpdateAnimBg="0"/>
      <p:bldP spid="948266" grpId="0" animBg="1" autoUpdateAnimBg="0"/>
      <p:bldP spid="948269" grpId="0" animBg="1" autoUpdateAnimBg="0"/>
      <p:bldP spid="948270" grpId="0" animBg="1" autoUpdateAnimBg="0"/>
      <p:bldP spid="948271" grpId="0" animBg="1" autoUpdateAnimBg="0"/>
      <p:bldP spid="948272" grpId="0" build="p" autoUpdateAnimBg="0"/>
      <p:bldP spid="948273"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a:extLst>
              <a:ext uri="{FF2B5EF4-FFF2-40B4-BE49-F238E27FC236}">
                <a16:creationId xmlns:a16="http://schemas.microsoft.com/office/drawing/2014/main" id="{188EDAE4-D96A-4D12-8570-365D4F6C91C7}"/>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1 </a:t>
            </a:r>
            <a:r>
              <a:rPr lang="en-US" altLang="en-US" dirty="0" err="1"/>
              <a:t>原码一位除</a:t>
            </a:r>
            <a:endParaRPr lang="zh-CN" altLang="en-US" dirty="0"/>
          </a:p>
        </p:txBody>
      </p:sp>
      <p:sp>
        <p:nvSpPr>
          <p:cNvPr id="89091" name="日期占位符 2">
            <a:extLst>
              <a:ext uri="{FF2B5EF4-FFF2-40B4-BE49-F238E27FC236}">
                <a16:creationId xmlns:a16="http://schemas.microsoft.com/office/drawing/2014/main" id="{EDF7B873-2053-456C-9D99-954599BCB53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08EAE33-C57D-4B4B-9B07-1B735ED91956}" type="datetime1">
              <a:rPr lang="zh-CN" altLang="en-US" sz="1400">
                <a:solidFill>
                  <a:schemeClr val="tx2"/>
                </a:solidFill>
              </a:rPr>
              <a:pPr eaLnBrk="1" hangingPunct="1"/>
              <a:t>2020/6/8</a:t>
            </a:fld>
            <a:endParaRPr lang="en-US" altLang="zh-CN" sz="1400">
              <a:solidFill>
                <a:schemeClr val="tx2"/>
              </a:solidFill>
            </a:endParaRPr>
          </a:p>
        </p:txBody>
      </p:sp>
      <p:sp>
        <p:nvSpPr>
          <p:cNvPr id="89092" name="灯片编号占位符 3">
            <a:extLst>
              <a:ext uri="{FF2B5EF4-FFF2-40B4-BE49-F238E27FC236}">
                <a16:creationId xmlns:a16="http://schemas.microsoft.com/office/drawing/2014/main" id="{A2348B45-ED67-4AE2-B5CE-12F848FD2BC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A8EB12D2-F2EA-44EA-8F9A-CC4AFF05FE33}" type="slidenum">
              <a:rPr lang="zh-CN" altLang="en-US" sz="1400" b="1">
                <a:solidFill>
                  <a:srgbClr val="FFFFFF"/>
                </a:solidFill>
              </a:rPr>
              <a:pPr algn="ctr" eaLnBrk="1" hangingPunct="1"/>
              <a:t>109</a:t>
            </a:fld>
            <a:endParaRPr lang="en-US" altLang="zh-CN" sz="1400" b="1">
              <a:solidFill>
                <a:srgbClr val="FFFFFF"/>
              </a:solidFill>
            </a:endParaRPr>
          </a:p>
        </p:txBody>
      </p:sp>
      <p:sp>
        <p:nvSpPr>
          <p:cNvPr id="89093" name="动作按钮: 第一张 7">
            <a:hlinkClick r:id="rId2" action="ppaction://hlinksldjump" highlightClick="1"/>
            <a:extLst>
              <a:ext uri="{FF2B5EF4-FFF2-40B4-BE49-F238E27FC236}">
                <a16:creationId xmlns:a16="http://schemas.microsoft.com/office/drawing/2014/main" id="{035A6209-E5CC-42EC-B8A2-0FBF6FDB2A6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89094" name="Rectangle 3">
            <a:extLst>
              <a:ext uri="{FF2B5EF4-FFF2-40B4-BE49-F238E27FC236}">
                <a16:creationId xmlns:a16="http://schemas.microsoft.com/office/drawing/2014/main" id="{F3CC6BF8-C2C6-4308-94D8-75A76AC201D1}"/>
              </a:ext>
            </a:extLst>
          </p:cNvPr>
          <p:cNvSpPr>
            <a:spLocks noChangeArrowheads="1"/>
          </p:cNvSpPr>
          <p:nvPr/>
        </p:nvSpPr>
        <p:spPr bwMode="auto">
          <a:xfrm>
            <a:off x="457200" y="1628775"/>
            <a:ext cx="8362950" cy="42481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在原码除法中</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需要注意以下几个方面。</a:t>
            </a:r>
          </a:p>
          <a:p>
            <a:pPr eaLnBrk="1" hangingPunct="1">
              <a:spcBef>
                <a:spcPct val="20000"/>
              </a:spcBef>
              <a:buClrTx/>
              <a:buSzTx/>
              <a:buFontTx/>
              <a:buNone/>
            </a:pP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对定点小数除法</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首先要比较除数和被除数的绝对值的大小</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以检查是否会出现</a:t>
            </a:r>
            <a:r>
              <a:rPr lang="zh-CN" altLang="en-US" sz="2400">
                <a:solidFill>
                  <a:srgbClr val="FF0000"/>
                </a:solidFill>
                <a:latin typeface="宋体" panose="02010600030101010101" pitchFamily="2" charset="-122"/>
              </a:rPr>
              <a:t>商溢出</a:t>
            </a:r>
            <a:r>
              <a:rPr lang="zh-CN" altLang="en-US" sz="2400">
                <a:solidFill>
                  <a:srgbClr val="000000"/>
                </a:solidFill>
                <a:latin typeface="宋体" panose="02010600030101010101" pitchFamily="2" charset="-122"/>
              </a:rPr>
              <a:t>的情况。</a:t>
            </a:r>
          </a:p>
          <a:p>
            <a:pPr eaLnBrk="1" hangingPunct="1">
              <a:spcBef>
                <a:spcPct val="20000"/>
              </a:spcBef>
              <a:buClrTx/>
              <a:buSzTx/>
              <a:buFontTx/>
              <a:buNone/>
            </a:pP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商的符号为相除两数的符号的异或</a:t>
            </a:r>
            <a:r>
              <a:rPr lang="en-US" altLang="zh-CN" sz="2400">
                <a:solidFill>
                  <a:srgbClr val="000000"/>
                </a:solidFill>
                <a:latin typeface="宋体" panose="02010600030101010101" pitchFamily="2" charset="-122"/>
              </a:rPr>
              <a:t>,</a:t>
            </a:r>
            <a:r>
              <a:rPr lang="zh-CN" altLang="en-US" sz="2400">
                <a:solidFill>
                  <a:srgbClr val="FF0000"/>
                </a:solidFill>
                <a:latin typeface="宋体" panose="02010600030101010101" pitchFamily="2" charset="-122"/>
              </a:rPr>
              <a:t>余数的符号</a:t>
            </a:r>
            <a:r>
              <a:rPr lang="zh-CN" altLang="en-US" sz="2400">
                <a:solidFill>
                  <a:srgbClr val="000000"/>
                </a:solidFill>
                <a:latin typeface="宋体" panose="02010600030101010101" pitchFamily="2" charset="-122"/>
              </a:rPr>
              <a:t>总是与被除数的符号相同。</a:t>
            </a:r>
          </a:p>
          <a:p>
            <a:pPr eaLnBrk="1" hangingPunct="1">
              <a:spcBef>
                <a:spcPct val="20000"/>
              </a:spcBef>
              <a:buClrTx/>
              <a:buSzTx/>
              <a:buFontTx/>
              <a:buNone/>
            </a:pPr>
            <a:r>
              <a:rPr lang="en-US" altLang="zh-CN" sz="2400">
                <a:solidFill>
                  <a:srgbClr val="000000"/>
                </a:solidFill>
                <a:latin typeface="宋体" panose="02010600030101010101" pitchFamily="2" charset="-122"/>
              </a:rPr>
              <a:t>(3)</a:t>
            </a:r>
            <a:r>
              <a:rPr lang="zh-CN" altLang="en-US" sz="2400">
                <a:solidFill>
                  <a:srgbClr val="000000"/>
                </a:solidFill>
                <a:latin typeface="宋体" panose="02010600030101010101" pitchFamily="2" charset="-122"/>
              </a:rPr>
              <a:t>被除数的位数可以是除数位数的</a:t>
            </a: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其低位数值部分开始时存放在商寄存器中。</a:t>
            </a:r>
          </a:p>
          <a:p>
            <a:pPr eaLnBrk="1" hangingPunct="1">
              <a:spcBef>
                <a:spcPct val="20000"/>
              </a:spcBef>
              <a:buClrTx/>
              <a:buSzTx/>
              <a:buFontTx/>
              <a:buNone/>
            </a:pPr>
            <a:r>
              <a:rPr lang="en-US" altLang="zh-CN" sz="2400">
                <a:solidFill>
                  <a:srgbClr val="000000"/>
                </a:solidFill>
                <a:latin typeface="宋体" panose="02010600030101010101" pitchFamily="2" charset="-122"/>
              </a:rPr>
              <a:t>(4)</a:t>
            </a:r>
            <a:r>
              <a:rPr lang="zh-CN" altLang="en-US" sz="2400">
                <a:solidFill>
                  <a:srgbClr val="000000"/>
                </a:solidFill>
                <a:latin typeface="宋体" panose="02010600030101010101" pitchFamily="2" charset="-122"/>
              </a:rPr>
              <a:t>实现除法的逻辑电路与乘法逻辑电路非常相似</a:t>
            </a:r>
            <a:r>
              <a:rPr lang="en-US" altLang="zh-CN" sz="2400">
                <a:solidFill>
                  <a:srgbClr val="000000"/>
                </a:solidFill>
                <a:latin typeface="宋体" panose="02010600030101010101" pitchFamily="2" charset="-122"/>
              </a:rPr>
              <a:t>,A </a:t>
            </a:r>
            <a:r>
              <a:rPr lang="zh-CN" altLang="en-US" sz="2400">
                <a:solidFill>
                  <a:srgbClr val="000000"/>
                </a:solidFill>
                <a:latin typeface="宋体" panose="02010600030101010101" pitchFamily="2" charset="-122"/>
              </a:rPr>
              <a:t>寄存器中放被除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余数</a:t>
            </a:r>
            <a:r>
              <a:rPr lang="en-US" altLang="zh-CN" sz="2400">
                <a:solidFill>
                  <a:srgbClr val="000000"/>
                </a:solidFill>
                <a:latin typeface="宋体" panose="02010600030101010101" pitchFamily="2" charset="-122"/>
              </a:rPr>
              <a:t>),B </a:t>
            </a:r>
            <a:r>
              <a:rPr lang="zh-CN" altLang="en-US" sz="2400">
                <a:solidFill>
                  <a:srgbClr val="000000"/>
                </a:solidFill>
                <a:latin typeface="宋体" panose="02010600030101010101" pitchFamily="2" charset="-122"/>
              </a:rPr>
              <a:t>寄存器中存放除数</a:t>
            </a:r>
            <a:r>
              <a:rPr lang="en-US" altLang="zh-CN" sz="2400">
                <a:solidFill>
                  <a:srgbClr val="000000"/>
                </a:solidFill>
                <a:latin typeface="宋体" panose="02010600030101010101" pitchFamily="2" charset="-122"/>
              </a:rPr>
              <a:t>,C </a:t>
            </a:r>
            <a:r>
              <a:rPr lang="zh-CN" altLang="en-US" sz="2400">
                <a:solidFill>
                  <a:srgbClr val="000000"/>
                </a:solidFill>
                <a:latin typeface="宋体" panose="02010600030101010101" pitchFamily="2" charset="-122"/>
              </a:rPr>
              <a:t>寄存器存放商。</a:t>
            </a:r>
            <a:endParaRPr lang="zh-CN" altLang="en-US" sz="2400">
              <a:solidFill>
                <a:srgbClr val="000000"/>
              </a:solidFill>
              <a:latin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1  进位计数制及其相互转换</a:t>
            </a:r>
          </a:p>
        </p:txBody>
      </p:sp>
      <p:sp>
        <p:nvSpPr>
          <p:cNvPr id="13315" name="Rectangle 3"/>
          <p:cNvSpPr>
            <a:spLocks noGrp="1" noChangeArrowheads="1"/>
          </p:cNvSpPr>
          <p:nvPr>
            <p:ph type="body" idx="4294967295"/>
          </p:nvPr>
        </p:nvSpPr>
        <p:spPr>
          <a:xfrm>
            <a:off x="323528" y="2204864"/>
            <a:ext cx="8229600" cy="3479800"/>
          </a:xfrm>
        </p:spPr>
        <p:txBody>
          <a:bodyPr/>
          <a:lstStyle/>
          <a:p>
            <a:pPr eaLnBrk="1" hangingPunct="1"/>
            <a:r>
              <a:rPr lang="zh-CN" altLang="zh-CN" sz="2800" dirty="0">
                <a:solidFill>
                  <a:schemeClr val="accent2"/>
                </a:solidFill>
                <a:latin typeface="宋体" panose="02010600030101010101" pitchFamily="2" charset="-122"/>
                <a:ea typeface="宋体" panose="02010600030101010101" pitchFamily="2" charset="-122"/>
              </a:rPr>
              <a:t>(2)十进制数转换为十六进制数。</a:t>
            </a:r>
          </a:p>
          <a:p>
            <a:pPr eaLnBrk="1" hangingPunct="1">
              <a:buFontTx/>
              <a:buNone/>
            </a:pPr>
            <a:r>
              <a:rPr lang="zh-CN" altLang="zh-CN" sz="2800" dirty="0">
                <a:latin typeface="宋体" panose="02010600030101010101" pitchFamily="2" charset="-122"/>
                <a:ea typeface="宋体" panose="02010600030101010101" pitchFamily="2" charset="-122"/>
              </a:rPr>
              <a:t>    将十进制数转换为十六进制数,其转换方式与十进制数到二进制数的转换相似,只是将方法改变为除16取余法和乘16取整法。</a:t>
            </a:r>
          </a:p>
          <a:p>
            <a:pPr eaLnBrk="1" hangingPunct="1"/>
            <a:r>
              <a:rPr lang="zh-CN" altLang="zh-CN" sz="2800" dirty="0">
                <a:solidFill>
                  <a:schemeClr val="accent2"/>
                </a:solidFill>
                <a:latin typeface="宋体" panose="02010600030101010101" pitchFamily="2" charset="-122"/>
                <a:ea typeface="宋体" panose="02010600030101010101" pitchFamily="2" charset="-122"/>
              </a:rPr>
              <a:t>(3)十进制数到八进制数。</a:t>
            </a:r>
          </a:p>
          <a:p>
            <a:pPr eaLnBrk="1" hangingPunct="1">
              <a:buFontTx/>
              <a:buNone/>
            </a:pPr>
            <a:r>
              <a:rPr lang="zh-CN" altLang="zh-CN" sz="2800" dirty="0">
                <a:latin typeface="宋体" panose="02010600030101010101" pitchFamily="2" charset="-122"/>
                <a:ea typeface="宋体" panose="02010600030101010101" pitchFamily="2" charset="-122"/>
                <a:sym typeface="Arial" panose="020B0604020202020204" pitchFamily="34" charset="0"/>
              </a:rPr>
              <a:t>    转换方法与十进制数转换为十六进制数可等同处理。</a:t>
            </a:r>
          </a:p>
          <a:p>
            <a:pPr eaLnBrk="1" hangingPunct="1">
              <a:buFontTx/>
              <a:buNone/>
            </a:pPr>
            <a:endParaRPr lang="zh-CN" altLang="zh-CN" sz="2800" dirty="0">
              <a:latin typeface="宋体" panose="02010600030101010101" pitchFamily="2" charset="-122"/>
              <a:ea typeface="宋体" panose="02010600030101010101" pitchFamily="2" charset="-122"/>
              <a:sym typeface="Arial" panose="020B0604020202020204" pitchFamily="34" charset="0"/>
            </a:endParaRPr>
          </a:p>
        </p:txBody>
      </p:sp>
      <p:sp>
        <p:nvSpPr>
          <p:cNvPr id="4" name="灯片编号占位符 3">
            <a:extLst>
              <a:ext uri="{FF2B5EF4-FFF2-40B4-BE49-F238E27FC236}">
                <a16:creationId xmlns:a16="http://schemas.microsoft.com/office/drawing/2014/main" id="{9FD6D3FD-D768-4889-BFEA-8AF1CE50EB5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11</a:t>
            </a:fld>
            <a:endParaRPr lang="en-US" altLang="zh-CN" sz="1400" b="1">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linds(horizontal)">
                                      <p:cBhvr>
                                        <p:cTn id="7" dur="500"/>
                                        <p:tgtEl>
                                          <p:spTgt spid="1331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315">
                                            <p:txEl>
                                              <p:pRg st="1" end="1"/>
                                            </p:txEl>
                                          </p:spTgt>
                                        </p:tgtEl>
                                        <p:attrNameLst>
                                          <p:attrName>style.visibility</p:attrName>
                                        </p:attrNameLst>
                                      </p:cBhvr>
                                      <p:to>
                                        <p:strVal val="visible"/>
                                      </p:to>
                                    </p:set>
                                    <p:animEffect transition="in" filter="blinds(horizontal)">
                                      <p:cBhvr>
                                        <p:cTn id="11" dur="500"/>
                                        <p:tgtEl>
                                          <p:spTgt spid="13315">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15" dur="500"/>
                                        <p:tgtEl>
                                          <p:spTgt spid="13315">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19" dur="500"/>
                                        <p:tgtEl>
                                          <p:spTgt spid="133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a:extLst>
              <a:ext uri="{FF2B5EF4-FFF2-40B4-BE49-F238E27FC236}">
                <a16:creationId xmlns:a16="http://schemas.microsoft.com/office/drawing/2014/main" id="{27583E78-17D2-4668-A01E-B563D81E8A4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a:t>
            </a:r>
            <a:r>
              <a:rPr lang="en-US" altLang="zh-CN" dirty="0"/>
              <a:t>2</a:t>
            </a:r>
            <a:r>
              <a:rPr lang="en-US" altLang="en-US" dirty="0"/>
              <a:t> </a:t>
            </a:r>
            <a:r>
              <a:rPr lang="zh-CN" altLang="en-US" dirty="0"/>
              <a:t>补</a:t>
            </a:r>
            <a:r>
              <a:rPr lang="en-US" altLang="en-US" dirty="0" err="1"/>
              <a:t>码一位除</a:t>
            </a:r>
            <a:endParaRPr lang="zh-CN" altLang="en-US" dirty="0"/>
          </a:p>
        </p:txBody>
      </p:sp>
      <p:sp>
        <p:nvSpPr>
          <p:cNvPr id="90115" name="日期占位符 2">
            <a:extLst>
              <a:ext uri="{FF2B5EF4-FFF2-40B4-BE49-F238E27FC236}">
                <a16:creationId xmlns:a16="http://schemas.microsoft.com/office/drawing/2014/main" id="{B76B65A9-6570-4B1A-9F24-FB67DCCE0D1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DA59C42-0E4E-4B0B-B680-D346B20A60FE}" type="datetime1">
              <a:rPr lang="zh-CN" altLang="en-US" sz="1400">
                <a:solidFill>
                  <a:schemeClr val="tx2"/>
                </a:solidFill>
              </a:rPr>
              <a:pPr eaLnBrk="1" hangingPunct="1"/>
              <a:t>2020/6/8</a:t>
            </a:fld>
            <a:endParaRPr lang="en-US" altLang="zh-CN" sz="1400">
              <a:solidFill>
                <a:schemeClr val="tx2"/>
              </a:solidFill>
            </a:endParaRPr>
          </a:p>
        </p:txBody>
      </p:sp>
      <p:sp>
        <p:nvSpPr>
          <p:cNvPr id="90116" name="灯片编号占位符 3">
            <a:extLst>
              <a:ext uri="{FF2B5EF4-FFF2-40B4-BE49-F238E27FC236}">
                <a16:creationId xmlns:a16="http://schemas.microsoft.com/office/drawing/2014/main" id="{0064F86B-C3AC-4902-A36E-223ADC01C320}"/>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F4835AA-A944-43BA-89E2-A75A0E7EE92D}" type="slidenum">
              <a:rPr lang="zh-CN" altLang="en-US" sz="1400" b="1">
                <a:solidFill>
                  <a:srgbClr val="FFFFFF"/>
                </a:solidFill>
              </a:rPr>
              <a:pPr algn="ctr" eaLnBrk="1" hangingPunct="1"/>
              <a:t>110</a:t>
            </a:fld>
            <a:endParaRPr lang="en-US" altLang="zh-CN" sz="1400" b="1">
              <a:solidFill>
                <a:srgbClr val="FFFFFF"/>
              </a:solidFill>
            </a:endParaRPr>
          </a:p>
        </p:txBody>
      </p:sp>
      <p:sp>
        <p:nvSpPr>
          <p:cNvPr id="90117" name="动作按钮: 第一张 7">
            <a:hlinkClick r:id="rId2" action="ppaction://hlinksldjump" highlightClick="1"/>
            <a:extLst>
              <a:ext uri="{FF2B5EF4-FFF2-40B4-BE49-F238E27FC236}">
                <a16:creationId xmlns:a16="http://schemas.microsoft.com/office/drawing/2014/main" id="{0C084110-FBB3-4556-BDAB-04C8C9078BF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90118" name="Rectangle 3">
            <a:extLst>
              <a:ext uri="{FF2B5EF4-FFF2-40B4-BE49-F238E27FC236}">
                <a16:creationId xmlns:a16="http://schemas.microsoft.com/office/drawing/2014/main" id="{A24DE206-4D35-46EB-9E4D-2AF80659C5A8}"/>
              </a:ext>
            </a:extLst>
          </p:cNvPr>
          <p:cNvSpPr>
            <a:spLocks noChangeArrowheads="1"/>
          </p:cNvSpPr>
          <p:nvPr/>
        </p:nvSpPr>
        <p:spPr bwMode="auto">
          <a:xfrm>
            <a:off x="457200" y="1628775"/>
            <a:ext cx="8362950" cy="216058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     定点补码一位除法主要采用</a:t>
            </a:r>
            <a:r>
              <a:rPr lang="zh-CN" altLang="en-US" sz="2400" b="1">
                <a:solidFill>
                  <a:srgbClr val="000000"/>
                </a:solidFill>
                <a:latin typeface="宋体" panose="02010600030101010101" pitchFamily="2" charset="-122"/>
              </a:rPr>
              <a:t>加减交替法</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其规则比原码除法要复杂一些。</a:t>
            </a:r>
          </a:p>
          <a:p>
            <a:pPr eaLnBrk="1" hangingPunct="1">
              <a:spcBef>
                <a:spcPct val="20000"/>
              </a:spcBef>
              <a:buClrTx/>
              <a:buSzTx/>
              <a:buFontTx/>
              <a:buNone/>
            </a:pPr>
            <a:r>
              <a:rPr lang="zh-CN" altLang="en-US" sz="2400">
                <a:solidFill>
                  <a:srgbClr val="000000"/>
                </a:solidFill>
                <a:latin typeface="宋体" panose="02010600030101010101" pitchFamily="2" charset="-122"/>
              </a:rPr>
              <a:t>    若两数</a:t>
            </a:r>
            <a:r>
              <a:rPr lang="zh-CN" altLang="en-US" sz="2400">
                <a:solidFill>
                  <a:srgbClr val="333399"/>
                </a:solidFill>
                <a:latin typeface="宋体" panose="02010600030101010101" pitchFamily="2" charset="-122"/>
              </a:rPr>
              <a:t>同号</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用减法</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若两数</a:t>
            </a:r>
            <a:r>
              <a:rPr lang="zh-CN" altLang="en-US" sz="2400">
                <a:solidFill>
                  <a:srgbClr val="333399"/>
                </a:solidFill>
                <a:latin typeface="宋体" panose="02010600030101010101" pitchFamily="2" charset="-122"/>
              </a:rPr>
              <a:t>异号</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用加法</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此时求出来的商是反码形式的</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需要在最低位上加</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求出正确的补码值。</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a:extLst>
              <a:ext uri="{FF2B5EF4-FFF2-40B4-BE49-F238E27FC236}">
                <a16:creationId xmlns:a16="http://schemas.microsoft.com/office/drawing/2014/main" id="{F43E4C11-0C38-4E2E-951E-86DC166552AD}"/>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a:t>
            </a:r>
            <a:r>
              <a:rPr lang="en-US" altLang="zh-CN" dirty="0"/>
              <a:t>2 </a:t>
            </a:r>
            <a:r>
              <a:rPr lang="zh-CN" altLang="en-US" dirty="0"/>
              <a:t>补</a:t>
            </a:r>
            <a:r>
              <a:rPr lang="en-US" altLang="en-US" dirty="0" err="1"/>
              <a:t>码一位除</a:t>
            </a:r>
            <a:endParaRPr lang="zh-CN" altLang="en-US" dirty="0"/>
          </a:p>
        </p:txBody>
      </p:sp>
      <p:sp>
        <p:nvSpPr>
          <p:cNvPr id="91139" name="日期占位符 2">
            <a:extLst>
              <a:ext uri="{FF2B5EF4-FFF2-40B4-BE49-F238E27FC236}">
                <a16:creationId xmlns:a16="http://schemas.microsoft.com/office/drawing/2014/main" id="{7790D305-D2B9-45F7-B5BD-56363FA3B28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60FAA618-972E-4DB9-85F2-09B98C753075}" type="datetime1">
              <a:rPr lang="zh-CN" altLang="en-US" sz="1400">
                <a:solidFill>
                  <a:schemeClr val="tx2"/>
                </a:solidFill>
              </a:rPr>
              <a:pPr eaLnBrk="1" hangingPunct="1"/>
              <a:t>2020/6/8</a:t>
            </a:fld>
            <a:endParaRPr lang="en-US" altLang="zh-CN" sz="1400">
              <a:solidFill>
                <a:schemeClr val="tx2"/>
              </a:solidFill>
            </a:endParaRPr>
          </a:p>
        </p:txBody>
      </p:sp>
      <p:sp>
        <p:nvSpPr>
          <p:cNvPr id="91140" name="灯片编号占位符 3">
            <a:extLst>
              <a:ext uri="{FF2B5EF4-FFF2-40B4-BE49-F238E27FC236}">
                <a16:creationId xmlns:a16="http://schemas.microsoft.com/office/drawing/2014/main" id="{A907A11E-2F22-47B4-8B9E-68A8FBF5D8D0}"/>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46237D29-1DD3-4CBA-849F-A302904CBD03}" type="slidenum">
              <a:rPr lang="zh-CN" altLang="en-US" sz="1400" b="1">
                <a:solidFill>
                  <a:srgbClr val="FFFFFF"/>
                </a:solidFill>
              </a:rPr>
              <a:pPr algn="ctr" eaLnBrk="1" hangingPunct="1"/>
              <a:t>111</a:t>
            </a:fld>
            <a:endParaRPr lang="en-US" altLang="zh-CN" sz="1400" b="1">
              <a:solidFill>
                <a:srgbClr val="FFFFFF"/>
              </a:solidFill>
            </a:endParaRPr>
          </a:p>
        </p:txBody>
      </p:sp>
      <p:sp>
        <p:nvSpPr>
          <p:cNvPr id="91141" name="动作按钮: 第一张 7">
            <a:hlinkClick r:id="rId2" action="ppaction://hlinksldjump" highlightClick="1"/>
            <a:extLst>
              <a:ext uri="{FF2B5EF4-FFF2-40B4-BE49-F238E27FC236}">
                <a16:creationId xmlns:a16="http://schemas.microsoft.com/office/drawing/2014/main" id="{D3068C12-6EF5-4135-95BC-EDCBBCC1410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91142" name="Rectangle 3">
            <a:extLst>
              <a:ext uri="{FF2B5EF4-FFF2-40B4-BE49-F238E27FC236}">
                <a16:creationId xmlns:a16="http://schemas.microsoft.com/office/drawing/2014/main" id="{3F2C3D99-3062-476C-AAF4-66815312773B}"/>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500" b="1"/>
              <a:t>定点补码一位除法的具体规则：</a:t>
            </a:r>
          </a:p>
          <a:p>
            <a:pPr eaLnBrk="1" hangingPunct="1">
              <a:spcBef>
                <a:spcPct val="20000"/>
              </a:spcBef>
              <a:buClrTx/>
              <a:buSzTx/>
              <a:buFontTx/>
              <a:buNone/>
            </a:pPr>
            <a:r>
              <a:rPr lang="en-US" altLang="zh-CN" sz="2400" b="1">
                <a:solidFill>
                  <a:srgbClr val="000000"/>
                </a:solidFill>
                <a:latin typeface="宋体" panose="02010600030101010101" pitchFamily="2" charset="-122"/>
              </a:rPr>
              <a:t>(1)</a:t>
            </a:r>
            <a:r>
              <a:rPr lang="zh-CN" altLang="en-US" sz="2400" b="1">
                <a:solidFill>
                  <a:srgbClr val="000000"/>
                </a:solidFill>
                <a:latin typeface="宋体" panose="02010600030101010101" pitchFamily="2" charset="-122"/>
              </a:rPr>
              <a:t>求符号位</a:t>
            </a:r>
          </a:p>
          <a:p>
            <a:pPr eaLnBrk="1" hangingPunct="1">
              <a:spcBef>
                <a:spcPct val="20000"/>
              </a:spcBef>
              <a:buClrTx/>
              <a:buSzTx/>
              <a:buFontTx/>
              <a:buNone/>
            </a:pPr>
            <a:r>
              <a:rPr lang="zh-CN" altLang="en-US" sz="2400" b="1">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如果被除数与除数同号</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用被除数减去除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若两数异号</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用被除数加上除数。如果所得余数与除数同号上商</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若余数与除数异号上商</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在定点除法不溢出的前提下</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该商即为结果的符号位。</a:t>
            </a:r>
          </a:p>
          <a:p>
            <a:pPr eaLnBrk="1" hangingPunct="1">
              <a:spcBef>
                <a:spcPct val="20000"/>
              </a:spcBef>
              <a:buClrTx/>
              <a:buSzTx/>
              <a:buFontTx/>
              <a:buNone/>
            </a:pPr>
            <a:r>
              <a:rPr lang="en-US" altLang="zh-CN" sz="2400" b="1">
                <a:solidFill>
                  <a:srgbClr val="000000"/>
                </a:solidFill>
                <a:latin typeface="宋体" panose="02010600030101010101" pitchFamily="2" charset="-122"/>
              </a:rPr>
              <a:t>(2)</a:t>
            </a:r>
            <a:r>
              <a:rPr lang="zh-CN" altLang="en-US" sz="2400" b="1">
                <a:solidFill>
                  <a:srgbClr val="000000"/>
                </a:solidFill>
                <a:latin typeface="宋体" panose="02010600030101010101" pitchFamily="2" charset="-122"/>
              </a:rPr>
              <a:t>求商的数值部分</a:t>
            </a:r>
          </a:p>
          <a:p>
            <a:pPr eaLnBrk="1" hangingPunct="1">
              <a:spcBef>
                <a:spcPct val="20000"/>
              </a:spcBef>
              <a:buClrTx/>
              <a:buSzTx/>
              <a:buFontTx/>
              <a:buNone/>
            </a:pPr>
            <a:r>
              <a:rPr lang="zh-CN" altLang="en-US" sz="2400" b="1">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如果上次上商</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将余数左移一位后减去除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如果上次上商</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将余数左移一位后加上除数。然后判断本次操作后的余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如果余数与除数同号上商</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若余数与除数异号上商</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设数值部分有</a:t>
            </a:r>
            <a:r>
              <a:rPr lang="en-US" altLang="zh-CN" sz="2400">
                <a:solidFill>
                  <a:srgbClr val="000000"/>
                </a:solidFill>
                <a:latin typeface="宋体" panose="02010600030101010101" pitchFamily="2" charset="-122"/>
              </a:rPr>
              <a:t>n </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重复执行</a:t>
            </a:r>
            <a:r>
              <a:rPr lang="en-US" altLang="zh-CN" sz="2400">
                <a:solidFill>
                  <a:srgbClr val="000000"/>
                </a:solidFill>
                <a:latin typeface="宋体" panose="02010600030101010101" pitchFamily="2" charset="-122"/>
              </a:rPr>
              <a:t>n-1</a:t>
            </a:r>
            <a:r>
              <a:rPr lang="zh-CN" altLang="en-US" sz="2400">
                <a:solidFill>
                  <a:srgbClr val="000000"/>
                </a:solidFill>
                <a:latin typeface="宋体" panose="02010600030101010101" pitchFamily="2" charset="-122"/>
              </a:rPr>
              <a:t>次。</a:t>
            </a:r>
            <a:endParaRPr lang="zh-CN" altLang="en-US" sz="2500" b="1"/>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a:extLst>
              <a:ext uri="{FF2B5EF4-FFF2-40B4-BE49-F238E27FC236}">
                <a16:creationId xmlns:a16="http://schemas.microsoft.com/office/drawing/2014/main" id="{12962E2C-819B-48AE-BB0B-899FCF7A3A38}"/>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a:t>
            </a:r>
            <a:r>
              <a:rPr lang="en-US" altLang="zh-CN" dirty="0"/>
              <a:t>2 </a:t>
            </a:r>
            <a:r>
              <a:rPr lang="zh-CN" altLang="en-US" dirty="0"/>
              <a:t>补</a:t>
            </a:r>
            <a:r>
              <a:rPr lang="en-US" altLang="en-US" dirty="0" err="1"/>
              <a:t>码一位除</a:t>
            </a:r>
            <a:endParaRPr lang="zh-CN" altLang="en-US" dirty="0"/>
          </a:p>
        </p:txBody>
      </p:sp>
      <p:sp>
        <p:nvSpPr>
          <p:cNvPr id="92163" name="日期占位符 2">
            <a:extLst>
              <a:ext uri="{FF2B5EF4-FFF2-40B4-BE49-F238E27FC236}">
                <a16:creationId xmlns:a16="http://schemas.microsoft.com/office/drawing/2014/main" id="{CCBA1B1B-EA25-4097-B740-19BECB404DB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71C84150-8D93-4E1F-8439-1FF23F6F9B83}" type="datetime1">
              <a:rPr lang="zh-CN" altLang="en-US" sz="1400">
                <a:solidFill>
                  <a:schemeClr val="tx2"/>
                </a:solidFill>
              </a:rPr>
              <a:pPr eaLnBrk="1" hangingPunct="1"/>
              <a:t>2020/6/8</a:t>
            </a:fld>
            <a:endParaRPr lang="en-US" altLang="zh-CN" sz="1400">
              <a:solidFill>
                <a:schemeClr val="tx2"/>
              </a:solidFill>
            </a:endParaRPr>
          </a:p>
        </p:txBody>
      </p:sp>
      <p:sp>
        <p:nvSpPr>
          <p:cNvPr id="92164" name="灯片编号占位符 3">
            <a:extLst>
              <a:ext uri="{FF2B5EF4-FFF2-40B4-BE49-F238E27FC236}">
                <a16:creationId xmlns:a16="http://schemas.microsoft.com/office/drawing/2014/main" id="{12EF85BF-62C8-404C-A172-61D7C3682C2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1CD45978-A26E-4DC6-957A-6BBD5AAA25A0}" type="slidenum">
              <a:rPr lang="zh-CN" altLang="en-US" sz="1400" b="1">
                <a:solidFill>
                  <a:srgbClr val="FFFFFF"/>
                </a:solidFill>
              </a:rPr>
              <a:pPr algn="ctr" eaLnBrk="1" hangingPunct="1"/>
              <a:t>112</a:t>
            </a:fld>
            <a:endParaRPr lang="en-US" altLang="zh-CN" sz="1400" b="1">
              <a:solidFill>
                <a:srgbClr val="FFFFFF"/>
              </a:solidFill>
            </a:endParaRPr>
          </a:p>
        </p:txBody>
      </p:sp>
      <p:sp>
        <p:nvSpPr>
          <p:cNvPr id="92165" name="动作按钮: 第一张 7">
            <a:hlinkClick r:id="rId3" action="ppaction://hlinksldjump" highlightClick="1"/>
            <a:extLst>
              <a:ext uri="{FF2B5EF4-FFF2-40B4-BE49-F238E27FC236}">
                <a16:creationId xmlns:a16="http://schemas.microsoft.com/office/drawing/2014/main" id="{E34BC32F-7304-45DE-82F5-BB0DA340690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92166" name="Rectangle 3">
            <a:extLst>
              <a:ext uri="{FF2B5EF4-FFF2-40B4-BE49-F238E27FC236}">
                <a16:creationId xmlns:a16="http://schemas.microsoft.com/office/drawing/2014/main" id="{91A18E19-41AC-4B85-BBA5-385B105CCDCE}"/>
              </a:ext>
            </a:extLst>
          </p:cNvPr>
          <p:cNvSpPr>
            <a:spLocks noChangeArrowheads="1"/>
          </p:cNvSpPr>
          <p:nvPr/>
        </p:nvSpPr>
        <p:spPr bwMode="auto">
          <a:xfrm>
            <a:off x="457200" y="1628775"/>
            <a:ext cx="8362950" cy="244792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en-US" altLang="zh-CN" sz="2400" b="1">
                <a:solidFill>
                  <a:srgbClr val="000000"/>
                </a:solidFill>
                <a:latin typeface="宋体" panose="02010600030101010101" pitchFamily="2" charset="-122"/>
              </a:rPr>
              <a:t>(3)</a:t>
            </a:r>
            <a:r>
              <a:rPr lang="zh-CN" altLang="en-US" sz="2400" b="1">
                <a:solidFill>
                  <a:srgbClr val="000000"/>
                </a:solidFill>
                <a:latin typeface="宋体" panose="02010600030101010101" pitchFamily="2" charset="-122"/>
              </a:rPr>
              <a:t>商的修正问题</a:t>
            </a:r>
          </a:p>
          <a:p>
            <a:pPr eaLnBrk="1" hangingPunct="1">
              <a:spcBef>
                <a:spcPct val="20000"/>
              </a:spcBef>
              <a:buClrTx/>
              <a:buSzTx/>
              <a:buFontTx/>
              <a:buNone/>
            </a:pPr>
            <a:r>
              <a:rPr lang="zh-CN" altLang="en-US" sz="2400">
                <a:solidFill>
                  <a:srgbClr val="000000"/>
                </a:solidFill>
                <a:latin typeface="宋体" panose="02010600030101010101" pitchFamily="2" charset="-122"/>
              </a:rPr>
              <a:t>    在对精度要求不高的情况下</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商的最后一位一般采用恒置</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的办法</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此时最大误差为</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如果对商的精度要求较高</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可按规则</a:t>
            </a: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再进行一次操作</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以求得商的第</a:t>
            </a:r>
            <a:r>
              <a:rPr lang="en-US" altLang="zh-CN" sz="2400">
                <a:solidFill>
                  <a:srgbClr val="000000"/>
                </a:solidFill>
                <a:latin typeface="宋体" panose="02010600030101010101" pitchFamily="2" charset="-122"/>
              </a:rPr>
              <a:t>n</a:t>
            </a:r>
            <a:r>
              <a:rPr lang="zh-CN" altLang="en-US" sz="2400">
                <a:solidFill>
                  <a:srgbClr val="000000"/>
                </a:solidFill>
                <a:latin typeface="宋体" panose="02010600030101010101" pitchFamily="2" charset="-122"/>
              </a:rPr>
              <a:t>位。当除不尽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若商为负</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要在商的最低一位加</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使商从反码值转变成补码值</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若商为正</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最低位不需要加</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graphicFrame>
        <p:nvGraphicFramePr>
          <p:cNvPr id="92167" name="Object 7">
            <a:extLst>
              <a:ext uri="{FF2B5EF4-FFF2-40B4-BE49-F238E27FC236}">
                <a16:creationId xmlns:a16="http://schemas.microsoft.com/office/drawing/2014/main" id="{BF84A99B-4BFC-445C-8F5D-68F7DF71E386}"/>
              </a:ext>
            </a:extLst>
          </p:cNvPr>
          <p:cNvGraphicFramePr>
            <a:graphicFrameLocks noChangeAspect="1"/>
          </p:cNvGraphicFramePr>
          <p:nvPr/>
        </p:nvGraphicFramePr>
        <p:xfrm>
          <a:off x="4572000" y="2492375"/>
          <a:ext cx="458788" cy="381000"/>
        </p:xfrm>
        <a:graphic>
          <a:graphicData uri="http://schemas.openxmlformats.org/presentationml/2006/ole">
            <mc:AlternateContent xmlns:mc="http://schemas.openxmlformats.org/markup-compatibility/2006">
              <mc:Choice xmlns:v="urn:schemas-microsoft-com:vml" Requires="v">
                <p:oleObj spid="_x0000_s92234" r:id="rId4" imgW="231702" imgH="193024" progId="Equation.3">
                  <p:embed/>
                </p:oleObj>
              </mc:Choice>
              <mc:Fallback>
                <p:oleObj r:id="rId4" imgW="231702" imgH="193024"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492375"/>
                        <a:ext cx="458788"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a:extLst>
              <a:ext uri="{FF2B5EF4-FFF2-40B4-BE49-F238E27FC236}">
                <a16:creationId xmlns:a16="http://schemas.microsoft.com/office/drawing/2014/main" id="{79F171AB-49A6-4724-88B6-46505F20532B}"/>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5.</a:t>
            </a:r>
            <a:r>
              <a:rPr lang="en-US" altLang="zh-CN" dirty="0"/>
              <a:t>2 </a:t>
            </a:r>
            <a:r>
              <a:rPr lang="zh-CN" altLang="en-US" dirty="0"/>
              <a:t>补</a:t>
            </a:r>
            <a:r>
              <a:rPr lang="en-US" altLang="en-US" dirty="0" err="1"/>
              <a:t>码一位除</a:t>
            </a:r>
            <a:endParaRPr lang="zh-CN" altLang="en-US" dirty="0"/>
          </a:p>
        </p:txBody>
      </p:sp>
      <p:sp>
        <p:nvSpPr>
          <p:cNvPr id="93187" name="日期占位符 2">
            <a:extLst>
              <a:ext uri="{FF2B5EF4-FFF2-40B4-BE49-F238E27FC236}">
                <a16:creationId xmlns:a16="http://schemas.microsoft.com/office/drawing/2014/main" id="{4E7D3F87-F288-42E9-A4B6-9777C3DFD36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6354EA8-2E64-49A3-B33E-07DCE8036EC7}" type="datetime1">
              <a:rPr lang="zh-CN" altLang="en-US" sz="1400">
                <a:solidFill>
                  <a:schemeClr val="tx2"/>
                </a:solidFill>
              </a:rPr>
              <a:pPr eaLnBrk="1" hangingPunct="1"/>
              <a:t>2020/6/8</a:t>
            </a:fld>
            <a:endParaRPr lang="en-US" altLang="zh-CN" sz="1400">
              <a:solidFill>
                <a:schemeClr val="tx2"/>
              </a:solidFill>
            </a:endParaRPr>
          </a:p>
        </p:txBody>
      </p:sp>
      <p:sp>
        <p:nvSpPr>
          <p:cNvPr id="93188" name="灯片编号占位符 3">
            <a:extLst>
              <a:ext uri="{FF2B5EF4-FFF2-40B4-BE49-F238E27FC236}">
                <a16:creationId xmlns:a16="http://schemas.microsoft.com/office/drawing/2014/main" id="{72AC39CC-9074-4698-9744-C6493FE70EE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AF14D4C3-4891-412D-BEE6-3BE426528E41}" type="slidenum">
              <a:rPr lang="zh-CN" altLang="en-US" sz="1400" b="1">
                <a:solidFill>
                  <a:srgbClr val="FFFFFF"/>
                </a:solidFill>
              </a:rPr>
              <a:pPr algn="ctr" eaLnBrk="1" hangingPunct="1"/>
              <a:t>113</a:t>
            </a:fld>
            <a:endParaRPr lang="en-US" altLang="zh-CN" sz="1400" b="1">
              <a:solidFill>
                <a:srgbClr val="FFFFFF"/>
              </a:solidFill>
            </a:endParaRPr>
          </a:p>
        </p:txBody>
      </p:sp>
      <p:sp>
        <p:nvSpPr>
          <p:cNvPr id="93189" name="动作按钮: 第一张 7">
            <a:hlinkClick r:id="rId2" action="ppaction://hlinksldjump" highlightClick="1"/>
            <a:extLst>
              <a:ext uri="{FF2B5EF4-FFF2-40B4-BE49-F238E27FC236}">
                <a16:creationId xmlns:a16="http://schemas.microsoft.com/office/drawing/2014/main" id="{320C383A-5E2B-409B-97A6-A05AC3EC047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93190" name="Rectangle 3">
            <a:extLst>
              <a:ext uri="{FF2B5EF4-FFF2-40B4-BE49-F238E27FC236}">
                <a16:creationId xmlns:a16="http://schemas.microsoft.com/office/drawing/2014/main" id="{10AC6909-D523-4FA6-9D08-4A9C1EDEC91C}"/>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Arial" panose="020B0604020202020204" pitchFamily="34" charset="0"/>
              </a:rPr>
              <a:t>补码除法规则：</a:t>
            </a:r>
            <a:endParaRPr lang="en-US" altLang="zh-CN" sz="2400">
              <a:solidFill>
                <a:srgbClr val="000000"/>
              </a:solidFill>
              <a:latin typeface="Arial" panose="020B0604020202020204" pitchFamily="34" charset="0"/>
            </a:endParaRPr>
          </a:p>
        </p:txBody>
      </p:sp>
      <p:graphicFrame>
        <p:nvGraphicFramePr>
          <p:cNvPr id="815111" name="Group 7">
            <a:extLst>
              <a:ext uri="{FF2B5EF4-FFF2-40B4-BE49-F238E27FC236}">
                <a16:creationId xmlns:a16="http://schemas.microsoft.com/office/drawing/2014/main" id="{37B59543-8422-4099-B14D-03ADEC219B47}"/>
              </a:ext>
            </a:extLst>
          </p:cNvPr>
          <p:cNvGraphicFramePr>
            <a:graphicFrameLocks noGrp="1"/>
          </p:cNvGraphicFramePr>
          <p:nvPr/>
        </p:nvGraphicFramePr>
        <p:xfrm>
          <a:off x="611188" y="2276475"/>
          <a:ext cx="7920037" cy="3313114"/>
        </p:xfrm>
        <a:graphic>
          <a:graphicData uri="http://schemas.openxmlformats.org/drawingml/2006/table">
            <a:tbl>
              <a:tblPr/>
              <a:tblGrid>
                <a:gridCol w="1604962">
                  <a:extLst>
                    <a:ext uri="{9D8B030D-6E8A-4147-A177-3AD203B41FA5}">
                      <a16:colId xmlns:a16="http://schemas.microsoft.com/office/drawing/2014/main" val="20000"/>
                    </a:ext>
                  </a:extLst>
                </a:gridCol>
                <a:gridCol w="836613">
                  <a:extLst>
                    <a:ext uri="{9D8B030D-6E8A-4147-A177-3AD203B41FA5}">
                      <a16:colId xmlns:a16="http://schemas.microsoft.com/office/drawing/2014/main" val="20001"/>
                    </a:ext>
                  </a:extLst>
                </a:gridCol>
                <a:gridCol w="1338262">
                  <a:extLst>
                    <a:ext uri="{9D8B030D-6E8A-4147-A177-3AD203B41FA5}">
                      <a16:colId xmlns:a16="http://schemas.microsoft.com/office/drawing/2014/main" val="20002"/>
                    </a:ext>
                  </a:extLst>
                </a:gridCol>
                <a:gridCol w="1498600">
                  <a:extLst>
                    <a:ext uri="{9D8B030D-6E8A-4147-A177-3AD203B41FA5}">
                      <a16:colId xmlns:a16="http://schemas.microsoft.com/office/drawing/2014/main" val="20003"/>
                    </a:ext>
                  </a:extLst>
                </a:gridCol>
                <a:gridCol w="676275">
                  <a:extLst>
                    <a:ext uri="{9D8B030D-6E8A-4147-A177-3AD203B41FA5}">
                      <a16:colId xmlns:a16="http://schemas.microsoft.com/office/drawing/2014/main" val="20004"/>
                    </a:ext>
                  </a:extLst>
                </a:gridCol>
                <a:gridCol w="1965325">
                  <a:extLst>
                    <a:ext uri="{9D8B030D-6E8A-4147-A177-3AD203B41FA5}">
                      <a16:colId xmlns:a16="http://schemas.microsoft.com/office/drawing/2014/main" val="20005"/>
                    </a:ext>
                  </a:extLst>
                </a:gridCol>
              </a:tblGrid>
              <a:tr h="95408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符号</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商符</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第一步操作</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符号</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上商</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下一步操作（共</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步）</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8963">
                <a:tc rowSpan="2">
                  <a:txBody>
                    <a:bodyPr/>
                    <a:lstStyle>
                      <a:lvl1pPr>
                        <a:spcBef>
                          <a:spcPts val="700"/>
                        </a:spcBef>
                        <a:buClr>
                          <a:schemeClr val="accent2"/>
                        </a:buClr>
                        <a:buSzPct val="60000"/>
                        <a:buFont typeface="Wingdings" panose="05000000000000000000" pitchFamily="2" charset="2"/>
                        <a:tabLst>
                          <a:tab pos="563563" algn="l"/>
                        </a:tabLst>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tabLst>
                          <a:tab pos="563563" algn="l"/>
                        </a:tabLst>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tabLst>
                          <a:tab pos="563563" algn="l"/>
                        </a:tabLst>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tabLst>
                          <a:tab pos="563563" algn="l"/>
                        </a:tabLst>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tabLst>
                          <a:tab pos="563563" algn="l"/>
                        </a:tabLst>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tabLst>
                          <a:tab pos="563563" algn="l"/>
                        </a:tabLst>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tabLst>
                          <a:tab pos="563563" algn="l"/>
                        </a:tabLst>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tabLst>
                          <a:tab pos="563563" algn="l"/>
                        </a:tabLst>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tabLst>
                          <a:tab pos="563563" algn="l"/>
                        </a:tabLs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tab pos="563563" algn="l"/>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同号</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减</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同号</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够减</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r</a:t>
                      </a:r>
                      <a:r>
                        <a:rPr kumimoji="0" lang="en-US" altLang="zh-CN"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055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异号</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够减</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r</a:t>
                      </a:r>
                      <a:r>
                        <a:rPr kumimoji="0" lang="en-US" altLang="zh-CN"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8963">
                <a:tc rowSpan="2">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异号</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加</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同号</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够减</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r</a:t>
                      </a:r>
                      <a:r>
                        <a:rPr kumimoji="0" lang="en-US" altLang="zh-CN"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055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异号</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够减</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r</a:t>
                      </a:r>
                      <a:r>
                        <a:rPr kumimoji="0" lang="en-US" altLang="zh-CN"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en-US"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4">
            <a:extLst>
              <a:ext uri="{FF2B5EF4-FFF2-40B4-BE49-F238E27FC236}">
                <a16:creationId xmlns:a16="http://schemas.microsoft.com/office/drawing/2014/main" id="{32586D8F-3FBD-4059-A94E-B0BBEBBB429E}"/>
              </a:ext>
            </a:extLst>
          </p:cNvPr>
          <p:cNvSpPr>
            <a:spLocks noGrp="1" noChangeArrowheads="1"/>
          </p:cNvSpPr>
          <p:nvPr>
            <p:ph type="body" idx="1"/>
          </p:nvPr>
        </p:nvSpPr>
        <p:spPr>
          <a:xfrm>
            <a:off x="468313" y="260350"/>
            <a:ext cx="8229600" cy="640901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80000"/>
              </a:lnSpc>
              <a:buFont typeface="Wingdings" panose="05000000000000000000" pitchFamily="2" charset="2"/>
              <a:buNone/>
            </a:pPr>
            <a:r>
              <a:rPr kumimoji="1" lang="zh-CN" altLang="en-US" sz="2000" b="1" dirty="0"/>
              <a:t>例</a:t>
            </a:r>
            <a:r>
              <a:rPr kumimoji="1" lang="en-US" altLang="zh-CN" sz="2000" b="1" dirty="0"/>
              <a:t>3   x=+0.1001,  y=+0.1011,</a:t>
            </a:r>
            <a:r>
              <a:rPr lang="zh-CN" altLang="en-US" sz="2000" b="1" dirty="0"/>
              <a:t>求</a:t>
            </a:r>
            <a:r>
              <a:rPr lang="en-US" altLang="zh-CN" sz="2000" b="1" dirty="0"/>
              <a:t>[</a:t>
            </a:r>
            <a:r>
              <a:rPr lang="en-US" altLang="zh-CN" sz="2000" b="1" dirty="0" err="1"/>
              <a:t>x</a:t>
            </a:r>
            <a:r>
              <a:rPr lang="en-US" altLang="zh-CN" sz="2000" b="1" dirty="0" err="1">
                <a:sym typeface="Symbol" panose="05050102010706020507" pitchFamily="18" charset="2"/>
              </a:rPr>
              <a:t>y</a:t>
            </a:r>
            <a:r>
              <a:rPr lang="en-US" altLang="zh-CN" sz="2000" b="1" dirty="0">
                <a:sym typeface="Symbol" panose="05050102010706020507" pitchFamily="18" charset="2"/>
              </a:rPr>
              <a:t>]</a:t>
            </a:r>
            <a:r>
              <a:rPr lang="zh-CN" altLang="en-US" sz="2000" b="1" dirty="0">
                <a:sym typeface="Symbol" panose="05050102010706020507" pitchFamily="18" charset="2"/>
              </a:rPr>
              <a:t>补</a:t>
            </a:r>
          </a:p>
          <a:p>
            <a:pPr eaLnBrk="1" hangingPunct="1">
              <a:lnSpc>
                <a:spcPct val="80000"/>
              </a:lnSpc>
              <a:buFont typeface="Wingdings" panose="05000000000000000000" pitchFamily="2" charset="2"/>
              <a:buNone/>
            </a:pPr>
            <a:r>
              <a:rPr lang="zh-CN" altLang="en-US" sz="2000" b="1" dirty="0">
                <a:sym typeface="Symbol" panose="05050102010706020507" pitchFamily="18" charset="2"/>
              </a:rPr>
              <a:t> 解： </a:t>
            </a:r>
            <a:r>
              <a:rPr lang="en-US" altLang="zh-CN" sz="2000" b="1" dirty="0">
                <a:sym typeface="Symbol" panose="05050102010706020507" pitchFamily="18" charset="2"/>
              </a:rPr>
              <a:t>[x]</a:t>
            </a:r>
            <a:r>
              <a:rPr lang="zh-CN" altLang="en-US" sz="2000" b="1" dirty="0">
                <a:sym typeface="Symbol" panose="05050102010706020507" pitchFamily="18" charset="2"/>
              </a:rPr>
              <a:t>补</a:t>
            </a:r>
            <a:r>
              <a:rPr lang="en-US" altLang="zh-CN" sz="2000" b="1" dirty="0">
                <a:sym typeface="Symbol" panose="05050102010706020507" pitchFamily="18" charset="2"/>
              </a:rPr>
              <a:t>=0.1001 </a:t>
            </a:r>
            <a:r>
              <a:rPr lang="zh-CN" altLang="en-US" sz="2000" b="1" dirty="0">
                <a:sym typeface="Symbol" panose="05050102010706020507" pitchFamily="18" charset="2"/>
              </a:rPr>
              <a:t>，  </a:t>
            </a:r>
            <a:r>
              <a:rPr lang="en-US" altLang="zh-CN" sz="2000" b="1" dirty="0">
                <a:sym typeface="Symbol" panose="05050102010706020507" pitchFamily="18" charset="2"/>
              </a:rPr>
              <a:t>[y]</a:t>
            </a:r>
            <a:r>
              <a:rPr lang="zh-CN" altLang="en-US" sz="2000" b="1" dirty="0">
                <a:sym typeface="Symbol" panose="05050102010706020507" pitchFamily="18" charset="2"/>
              </a:rPr>
              <a:t>补</a:t>
            </a:r>
            <a:r>
              <a:rPr lang="en-US" altLang="zh-CN" sz="2000" b="1" dirty="0">
                <a:sym typeface="Symbol" panose="05050102010706020507" pitchFamily="18" charset="2"/>
              </a:rPr>
              <a:t>=0.1011     [-y]</a:t>
            </a:r>
            <a:r>
              <a:rPr lang="zh-CN" altLang="en-US" sz="2000" b="1" dirty="0">
                <a:sym typeface="Symbol" panose="05050102010706020507" pitchFamily="18" charset="2"/>
              </a:rPr>
              <a:t>补</a:t>
            </a:r>
            <a:r>
              <a:rPr lang="en-US" altLang="zh-CN" sz="2000" b="1" dirty="0">
                <a:sym typeface="Symbol" panose="05050102010706020507" pitchFamily="18" charset="2"/>
              </a:rPr>
              <a:t>=1.0101</a:t>
            </a:r>
          </a:p>
          <a:p>
            <a:pPr eaLnBrk="1" hangingPunct="1">
              <a:lnSpc>
                <a:spcPct val="80000"/>
              </a:lnSpc>
              <a:buFont typeface="Wingdings" panose="05000000000000000000" pitchFamily="2" charset="2"/>
              <a:buNone/>
            </a:pPr>
            <a:r>
              <a:rPr lang="en-US" altLang="zh-CN" sz="2000" b="1" dirty="0">
                <a:sym typeface="Symbol" panose="05050102010706020507" pitchFamily="18" charset="2"/>
              </a:rPr>
              <a:t>                    </a:t>
            </a:r>
            <a:r>
              <a:rPr lang="zh-CN" altLang="en-US" sz="2000" b="1" dirty="0">
                <a:sym typeface="Symbol" panose="05050102010706020507" pitchFamily="18" charset="2"/>
              </a:rPr>
              <a:t>被除数</a:t>
            </a:r>
            <a:r>
              <a:rPr lang="en-US" altLang="zh-CN" sz="2000" b="1" dirty="0">
                <a:sym typeface="Symbol" panose="05050102010706020507" pitchFamily="18" charset="2"/>
              </a:rPr>
              <a:t>x/</a:t>
            </a:r>
            <a:r>
              <a:rPr lang="zh-CN" altLang="en-US" sz="2000" b="1" dirty="0">
                <a:sym typeface="Symbol" panose="05050102010706020507" pitchFamily="18" charset="2"/>
              </a:rPr>
              <a:t>余数</a:t>
            </a:r>
            <a:r>
              <a:rPr lang="en-US" altLang="zh-CN" sz="2000" b="1" dirty="0">
                <a:sym typeface="Symbol" panose="05050102010706020507" pitchFamily="18" charset="2"/>
              </a:rPr>
              <a:t>r                      </a:t>
            </a:r>
            <a:r>
              <a:rPr lang="zh-CN" altLang="en-US" sz="2000" b="1" dirty="0">
                <a:sym typeface="Symbol" panose="05050102010706020507" pitchFamily="18" charset="2"/>
              </a:rPr>
              <a:t>商数</a:t>
            </a:r>
            <a:r>
              <a:rPr lang="en-US" altLang="zh-CN" sz="2000" b="1" dirty="0">
                <a:sym typeface="Symbol" panose="05050102010706020507" pitchFamily="18" charset="2"/>
              </a:rPr>
              <a:t>q</a:t>
            </a:r>
          </a:p>
          <a:p>
            <a:pPr eaLnBrk="1" hangingPunct="1">
              <a:lnSpc>
                <a:spcPct val="80000"/>
              </a:lnSpc>
              <a:buFont typeface="Wingdings" panose="05000000000000000000" pitchFamily="2" charset="2"/>
              <a:buNone/>
            </a:pPr>
            <a:endParaRPr lang="en-US" altLang="zh-CN" sz="2000" b="1" dirty="0">
              <a:sym typeface="Symbol" panose="05050102010706020507" pitchFamily="18" charset="2"/>
            </a:endParaRPr>
          </a:p>
          <a:p>
            <a:pPr eaLnBrk="1" hangingPunct="1">
              <a:lnSpc>
                <a:spcPct val="80000"/>
              </a:lnSpc>
              <a:buFont typeface="Wingdings" panose="05000000000000000000" pitchFamily="2" charset="2"/>
              <a:buNone/>
            </a:pPr>
            <a:r>
              <a:rPr lang="en-US" altLang="zh-CN" sz="2000" b="1" dirty="0">
                <a:sym typeface="Symbol" panose="05050102010706020507" pitchFamily="18" charset="2"/>
              </a:rPr>
              <a:t>                      0 0.1 0 0 1                                  </a:t>
            </a:r>
            <a:r>
              <a:rPr lang="en-US" altLang="zh-CN" sz="2000" b="1" dirty="0">
                <a:solidFill>
                  <a:srgbClr val="FF0000"/>
                </a:solidFill>
                <a:sym typeface="Symbol" panose="05050102010706020507" pitchFamily="18" charset="2"/>
              </a:rPr>
              <a:t>1</a:t>
            </a:r>
          </a:p>
          <a:p>
            <a:pPr eaLnBrk="1" hangingPunct="1">
              <a:lnSpc>
                <a:spcPct val="80000"/>
              </a:lnSpc>
              <a:buFont typeface="Wingdings" panose="05000000000000000000" pitchFamily="2" charset="2"/>
              <a:buNone/>
            </a:pPr>
            <a:r>
              <a:rPr lang="en-US" altLang="zh-CN" sz="2000" b="1" dirty="0">
                <a:sym typeface="Symbol" panose="05050102010706020507" pitchFamily="18" charset="2"/>
              </a:rPr>
              <a:t>        </a:t>
            </a:r>
            <a:r>
              <a:rPr lang="en-US" altLang="zh-CN" sz="2000" b="1" u="sng" dirty="0">
                <a:sym typeface="Symbol" panose="05050102010706020507" pitchFamily="18" charset="2"/>
              </a:rPr>
              <a:t>+[-y]</a:t>
            </a:r>
            <a:r>
              <a:rPr lang="zh-CN" altLang="en-US" sz="2000" b="1" u="sng" dirty="0">
                <a:sym typeface="Symbol" panose="05050102010706020507" pitchFamily="18" charset="2"/>
              </a:rPr>
              <a:t>补    </a:t>
            </a:r>
            <a:r>
              <a:rPr lang="en-US" altLang="zh-CN" sz="2000" b="1" u="sng" dirty="0">
                <a:sym typeface="Symbol" panose="05050102010706020507" pitchFamily="18" charset="2"/>
              </a:rPr>
              <a:t>1 1.0 1 0 1  </a:t>
            </a:r>
          </a:p>
          <a:p>
            <a:pPr eaLnBrk="1" hangingPunct="1">
              <a:lnSpc>
                <a:spcPct val="80000"/>
              </a:lnSpc>
              <a:buFont typeface="Wingdings" panose="05000000000000000000" pitchFamily="2" charset="2"/>
              <a:buNone/>
            </a:pPr>
            <a:r>
              <a:rPr lang="en-US" altLang="zh-CN" sz="2000" b="1" dirty="0">
                <a:sym typeface="Symbol" panose="05050102010706020507" pitchFamily="18" charset="2"/>
              </a:rPr>
              <a:t>                     1 1.1 1 1 0</a:t>
            </a:r>
            <a:endParaRPr lang="en-US" altLang="zh-CN" sz="2000" b="1" u="sng" dirty="0">
              <a:sym typeface="Symbol" panose="05050102010706020507" pitchFamily="18" charset="2"/>
            </a:endParaRPr>
          </a:p>
          <a:p>
            <a:pPr eaLnBrk="1" hangingPunct="1">
              <a:lnSpc>
                <a:spcPct val="80000"/>
              </a:lnSpc>
              <a:buFont typeface="Wingdings" panose="05000000000000000000" pitchFamily="2" charset="2"/>
              <a:buNone/>
            </a:pPr>
            <a:r>
              <a:rPr lang="en-US" altLang="zh-CN" sz="2000" b="1" dirty="0">
                <a:sym typeface="Symbol" panose="05050102010706020507" pitchFamily="18" charset="2"/>
              </a:rPr>
              <a:t>                 1 1.1 1 0 0                                </a:t>
            </a:r>
            <a:r>
              <a:rPr lang="en-US" altLang="zh-CN" sz="2000" b="1" dirty="0">
                <a:solidFill>
                  <a:srgbClr val="FF0000"/>
                </a:solidFill>
                <a:sym typeface="Symbol" panose="05050102010706020507" pitchFamily="18" charset="2"/>
              </a:rPr>
              <a:t>1 0</a:t>
            </a:r>
          </a:p>
          <a:p>
            <a:pPr eaLnBrk="1" hangingPunct="1">
              <a:lnSpc>
                <a:spcPct val="80000"/>
              </a:lnSpc>
              <a:buFont typeface="Wingdings" panose="05000000000000000000" pitchFamily="2" charset="2"/>
              <a:buNone/>
            </a:pPr>
            <a:r>
              <a:rPr lang="en-US" altLang="zh-CN" sz="2000" b="1" dirty="0">
                <a:sym typeface="Symbol" panose="05050102010706020507" pitchFamily="18" charset="2"/>
              </a:rPr>
              <a:t>        </a:t>
            </a:r>
            <a:r>
              <a:rPr lang="en-US" altLang="zh-CN" sz="2000" b="1" u="sng" dirty="0">
                <a:sym typeface="Symbol" panose="05050102010706020507" pitchFamily="18" charset="2"/>
              </a:rPr>
              <a:t>+[y]</a:t>
            </a:r>
            <a:r>
              <a:rPr lang="zh-CN" altLang="en-US" sz="2000" b="1" u="sng" dirty="0">
                <a:sym typeface="Symbol" panose="05050102010706020507" pitchFamily="18" charset="2"/>
              </a:rPr>
              <a:t>补     </a:t>
            </a:r>
            <a:r>
              <a:rPr lang="en-US" altLang="zh-CN" sz="2000" b="1" u="sng" dirty="0">
                <a:sym typeface="Symbol" panose="05050102010706020507" pitchFamily="18" charset="2"/>
              </a:rPr>
              <a:t>0 0.1 0 1 1  </a:t>
            </a:r>
          </a:p>
          <a:p>
            <a:pPr eaLnBrk="1" hangingPunct="1">
              <a:lnSpc>
                <a:spcPct val="80000"/>
              </a:lnSpc>
              <a:buFont typeface="Wingdings" panose="05000000000000000000" pitchFamily="2" charset="2"/>
              <a:buNone/>
            </a:pPr>
            <a:r>
              <a:rPr lang="en-US" altLang="zh-CN" sz="2000" b="1" dirty="0">
                <a:sym typeface="Symbol" panose="05050102010706020507" pitchFamily="18" charset="2"/>
              </a:rPr>
              <a:t>                     0 0.0 1 1 1</a:t>
            </a:r>
          </a:p>
          <a:p>
            <a:pPr eaLnBrk="1" hangingPunct="1">
              <a:lnSpc>
                <a:spcPct val="80000"/>
              </a:lnSpc>
              <a:buFont typeface="Wingdings" panose="05000000000000000000" pitchFamily="2" charset="2"/>
              <a:buNone/>
            </a:pPr>
            <a:r>
              <a:rPr lang="en-US" altLang="zh-CN" sz="2000" b="1" dirty="0">
                <a:sym typeface="Symbol" panose="05050102010706020507" pitchFamily="18" charset="2"/>
              </a:rPr>
              <a:t>              </a:t>
            </a:r>
            <a:r>
              <a:rPr lang="en-US" altLang="zh-CN" sz="2000" b="1" dirty="0"/>
              <a:t>   0 0.1 1 1 0                             </a:t>
            </a:r>
            <a:r>
              <a:rPr lang="en-US" altLang="zh-CN" sz="2000" b="1" dirty="0">
                <a:solidFill>
                  <a:srgbClr val="FF0000"/>
                </a:solidFill>
              </a:rPr>
              <a:t>1 0 1</a:t>
            </a:r>
          </a:p>
          <a:p>
            <a:pPr eaLnBrk="1" hangingPunct="1">
              <a:lnSpc>
                <a:spcPct val="80000"/>
              </a:lnSpc>
              <a:buFont typeface="Wingdings" panose="05000000000000000000" pitchFamily="2" charset="2"/>
              <a:buNone/>
            </a:pPr>
            <a:r>
              <a:rPr lang="en-US" altLang="zh-CN" sz="2000" b="1" dirty="0"/>
              <a:t>      </a:t>
            </a:r>
            <a:r>
              <a:rPr lang="en-US" altLang="zh-CN" sz="2000" b="1" u="sng" dirty="0"/>
              <a:t>+[-y]</a:t>
            </a:r>
            <a:r>
              <a:rPr lang="zh-CN" altLang="en-US" sz="2000" b="1" u="sng" dirty="0"/>
              <a:t>补    </a:t>
            </a:r>
            <a:r>
              <a:rPr lang="en-US" altLang="zh-CN" sz="2000" b="1" u="sng" dirty="0"/>
              <a:t>1 1.0 1 0 1</a:t>
            </a:r>
          </a:p>
          <a:p>
            <a:pPr eaLnBrk="1" hangingPunct="1">
              <a:lnSpc>
                <a:spcPct val="80000"/>
              </a:lnSpc>
              <a:buFont typeface="Wingdings" panose="05000000000000000000" pitchFamily="2" charset="2"/>
              <a:buNone/>
            </a:pPr>
            <a:r>
              <a:rPr lang="en-US" altLang="zh-CN" sz="2000" b="1" dirty="0"/>
              <a:t>                      0 0.0 0 1 1</a:t>
            </a:r>
          </a:p>
          <a:p>
            <a:pPr eaLnBrk="1" hangingPunct="1">
              <a:lnSpc>
                <a:spcPct val="80000"/>
              </a:lnSpc>
              <a:buFont typeface="Wingdings" panose="05000000000000000000" pitchFamily="2" charset="2"/>
              <a:buNone/>
            </a:pPr>
            <a:r>
              <a:rPr lang="en-US" altLang="zh-CN" sz="2000" b="1" dirty="0"/>
              <a:t>               </a:t>
            </a:r>
            <a:r>
              <a:rPr lang="en-US" altLang="zh-CN" sz="2000" b="1" dirty="0">
                <a:sym typeface="Symbol" panose="05050102010706020507" pitchFamily="18" charset="2"/>
              </a:rPr>
              <a:t></a:t>
            </a:r>
            <a:r>
              <a:rPr lang="en-US" altLang="zh-CN" sz="2000" b="1" dirty="0"/>
              <a:t>   0 0.0 1 1 0                             </a:t>
            </a:r>
            <a:r>
              <a:rPr lang="en-US" altLang="zh-CN" sz="2000" b="1" dirty="0">
                <a:solidFill>
                  <a:srgbClr val="FF0000"/>
                </a:solidFill>
              </a:rPr>
              <a:t>1 011</a:t>
            </a:r>
          </a:p>
          <a:p>
            <a:pPr eaLnBrk="1" hangingPunct="1">
              <a:lnSpc>
                <a:spcPct val="80000"/>
              </a:lnSpc>
              <a:buFont typeface="Wingdings" panose="05000000000000000000" pitchFamily="2" charset="2"/>
              <a:buNone/>
            </a:pPr>
            <a:r>
              <a:rPr lang="en-US" altLang="zh-CN" sz="2000" b="1" dirty="0"/>
              <a:t>      </a:t>
            </a:r>
            <a:r>
              <a:rPr lang="en-US" altLang="zh-CN" sz="2000" b="1" u="sng" dirty="0"/>
              <a:t>+[-y]</a:t>
            </a:r>
            <a:r>
              <a:rPr lang="zh-CN" altLang="en-US" sz="2000" b="1" u="sng" dirty="0"/>
              <a:t>补    </a:t>
            </a:r>
            <a:r>
              <a:rPr lang="en-US" altLang="zh-CN" sz="2000" b="1" u="sng" dirty="0"/>
              <a:t>1 1.0 1 0 1</a:t>
            </a:r>
          </a:p>
          <a:p>
            <a:pPr eaLnBrk="1" hangingPunct="1">
              <a:lnSpc>
                <a:spcPct val="80000"/>
              </a:lnSpc>
              <a:buFont typeface="Wingdings" panose="05000000000000000000" pitchFamily="2" charset="2"/>
              <a:buNone/>
            </a:pPr>
            <a:r>
              <a:rPr lang="en-US" altLang="zh-CN" sz="2000" b="1" dirty="0"/>
              <a:t>                     1 1.1 0 1 1</a:t>
            </a:r>
          </a:p>
          <a:p>
            <a:pPr eaLnBrk="1" hangingPunct="1">
              <a:lnSpc>
                <a:spcPct val="80000"/>
              </a:lnSpc>
              <a:buFont typeface="Wingdings" panose="05000000000000000000" pitchFamily="2" charset="2"/>
              <a:buNone/>
            </a:pPr>
            <a:r>
              <a:rPr lang="en-US" altLang="zh-CN" sz="2000" b="1" dirty="0">
                <a:sym typeface="Symbol" panose="05050102010706020507" pitchFamily="18" charset="2"/>
              </a:rPr>
              <a:t>              </a:t>
            </a:r>
            <a:r>
              <a:rPr lang="en-US" altLang="zh-CN" sz="2000" b="1" dirty="0"/>
              <a:t>   1 1. 0 1 1 0                          </a:t>
            </a:r>
            <a:r>
              <a:rPr lang="en-US" altLang="zh-CN" sz="2000" b="1" dirty="0">
                <a:solidFill>
                  <a:srgbClr val="FF0000"/>
                </a:solidFill>
              </a:rPr>
              <a:t>1 0110</a:t>
            </a:r>
          </a:p>
          <a:p>
            <a:pPr eaLnBrk="1" hangingPunct="1">
              <a:lnSpc>
                <a:spcPct val="80000"/>
              </a:lnSpc>
              <a:buFont typeface="Wingdings" panose="05000000000000000000" pitchFamily="2" charset="2"/>
              <a:buNone/>
            </a:pPr>
            <a:r>
              <a:rPr lang="en-US" altLang="zh-CN" sz="2000" b="1" dirty="0"/>
              <a:t>      </a:t>
            </a:r>
            <a:r>
              <a:rPr lang="en-US" altLang="zh-CN" sz="2000" b="1" u="sng" dirty="0"/>
              <a:t>+[y]</a:t>
            </a:r>
            <a:r>
              <a:rPr lang="zh-CN" altLang="en-US" sz="2000" b="1" u="sng" dirty="0"/>
              <a:t>补     </a:t>
            </a:r>
            <a:r>
              <a:rPr lang="en-US" altLang="zh-CN" sz="2000" b="1" u="sng" dirty="0"/>
              <a:t>0 0.1 0 1 1</a:t>
            </a:r>
            <a:r>
              <a:rPr lang="en-US" altLang="zh-CN" sz="2000" b="1" dirty="0"/>
              <a:t> </a:t>
            </a:r>
          </a:p>
          <a:p>
            <a:pPr eaLnBrk="1" hangingPunct="1">
              <a:lnSpc>
                <a:spcPct val="80000"/>
              </a:lnSpc>
              <a:buFont typeface="Wingdings" panose="05000000000000000000" pitchFamily="2" charset="2"/>
              <a:buNone/>
            </a:pPr>
            <a:r>
              <a:rPr lang="en-US" altLang="zh-CN" sz="2000" b="1" dirty="0"/>
              <a:t>                     0 0.0 0 0 1</a:t>
            </a:r>
          </a:p>
          <a:p>
            <a:pPr eaLnBrk="1" hangingPunct="1">
              <a:lnSpc>
                <a:spcPct val="80000"/>
              </a:lnSpc>
              <a:buFont typeface="Wingdings" panose="05000000000000000000" pitchFamily="2" charset="2"/>
              <a:buNone/>
            </a:pPr>
            <a:r>
              <a:rPr lang="en-US" altLang="zh-CN" sz="2000" b="1" dirty="0">
                <a:sym typeface="Symbol" panose="05050102010706020507" pitchFamily="18" charset="2"/>
              </a:rPr>
              <a:t>              </a:t>
            </a:r>
            <a:r>
              <a:rPr lang="en-US" altLang="zh-CN" sz="2000" b="1" dirty="0"/>
              <a:t>   </a:t>
            </a:r>
            <a:r>
              <a:rPr lang="en-US" altLang="zh-CN" sz="2000" b="1" dirty="0">
                <a:solidFill>
                  <a:srgbClr val="FF0000"/>
                </a:solidFill>
              </a:rPr>
              <a:t>0 0.0 0 0 1      0.1101     </a:t>
            </a:r>
            <a:r>
              <a:rPr lang="zh-CN" altLang="en-US" sz="2000" b="1" dirty="0">
                <a:solidFill>
                  <a:srgbClr val="FF0000"/>
                </a:solidFill>
              </a:rPr>
              <a:t>商</a:t>
            </a:r>
            <a:r>
              <a:rPr lang="zh-CN" altLang="en-US" sz="2000" b="1" dirty="0">
                <a:solidFill>
                  <a:srgbClr val="FF0000"/>
                </a:solidFill>
                <a:latin typeface="Arial" panose="020B0604020202020204" pitchFamily="34" charset="0"/>
              </a:rPr>
              <a:t>“</a:t>
            </a:r>
            <a:r>
              <a:rPr lang="en-US" altLang="zh-CN" sz="2000" b="1" dirty="0">
                <a:solidFill>
                  <a:srgbClr val="FF0000"/>
                </a:solidFill>
              </a:rPr>
              <a:t>1</a:t>
            </a:r>
            <a:r>
              <a:rPr lang="en-US" altLang="zh-CN" sz="2000" b="1" dirty="0">
                <a:solidFill>
                  <a:srgbClr val="FF0000"/>
                </a:solidFill>
                <a:latin typeface="Arial" panose="020B0604020202020204" pitchFamily="34" charset="0"/>
              </a:rPr>
              <a:t>”</a:t>
            </a:r>
            <a:r>
              <a:rPr lang="zh-CN" altLang="en-US" sz="2000" b="1" dirty="0">
                <a:solidFill>
                  <a:srgbClr val="FF0000"/>
                </a:solidFill>
              </a:rPr>
              <a:t>。仅</a:t>
            </a:r>
            <a:r>
              <a:rPr lang="en-US" altLang="zh-CN" sz="2000" b="1" dirty="0">
                <a:solidFill>
                  <a:srgbClr val="FF0000"/>
                </a:solidFill>
              </a:rPr>
              <a:t>q</a:t>
            </a:r>
            <a:r>
              <a:rPr lang="zh-CN" altLang="en-US" sz="2000" b="1" dirty="0">
                <a:solidFill>
                  <a:srgbClr val="FF0000"/>
                </a:solidFill>
              </a:rPr>
              <a:t>左移一位</a:t>
            </a:r>
            <a:r>
              <a:rPr lang="en-US" altLang="zh-CN" sz="2000" b="1" dirty="0">
                <a:solidFill>
                  <a:srgbClr val="FF0000"/>
                </a:solidFill>
              </a:rPr>
              <a:t>,</a:t>
            </a:r>
            <a:r>
              <a:rPr lang="zh-CN" altLang="en-US" sz="2000" b="1" dirty="0">
                <a:solidFill>
                  <a:srgbClr val="FF0000"/>
                </a:solidFill>
              </a:rPr>
              <a:t>余数不左移</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4">
            <a:extLst>
              <a:ext uri="{FF2B5EF4-FFF2-40B4-BE49-F238E27FC236}">
                <a16:creationId xmlns:a16="http://schemas.microsoft.com/office/drawing/2014/main" id="{88E4402A-6635-4DA7-9DDF-4C826184A95E}"/>
              </a:ext>
            </a:extLst>
          </p:cNvPr>
          <p:cNvSpPr>
            <a:spLocks noGrp="1" noChangeArrowheads="1"/>
          </p:cNvSpPr>
          <p:nvPr>
            <p:ph type="body" idx="4294967295"/>
          </p:nvPr>
        </p:nvSpPr>
        <p:spPr>
          <a:xfrm>
            <a:off x="1371600" y="2743200"/>
            <a:ext cx="7272338" cy="2686050"/>
          </a:xfrm>
        </p:spPr>
        <p:txBody>
          <a:bodyPr/>
          <a:lstStyle/>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6.1 </a:t>
            </a:r>
            <a:r>
              <a:rPr lang="zh-CN" altLang="en-US" sz="2800" dirty="0">
                <a:solidFill>
                  <a:schemeClr val="tx2"/>
                </a:solidFill>
                <a:ea typeface="宋体" panose="02010600030101010101" pitchFamily="2" charset="-122"/>
              </a:rPr>
              <a:t>一般表示方式</a:t>
            </a: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6.2 IEEE 754</a:t>
            </a:r>
            <a:r>
              <a:rPr lang="zh-CN" altLang="en-US" sz="2800" dirty="0">
                <a:solidFill>
                  <a:schemeClr val="tx2"/>
                </a:solidFill>
                <a:ea typeface="宋体" panose="02010600030101010101" pitchFamily="2" charset="-122"/>
              </a:rPr>
              <a:t>格式</a:t>
            </a:r>
          </a:p>
        </p:txBody>
      </p:sp>
      <p:sp>
        <p:nvSpPr>
          <p:cNvPr id="95235" name="标题 1">
            <a:extLst>
              <a:ext uri="{FF2B5EF4-FFF2-40B4-BE49-F238E27FC236}">
                <a16:creationId xmlns:a16="http://schemas.microsoft.com/office/drawing/2014/main" id="{6D64B28C-D438-47F6-B562-89F9AEA04B31}"/>
              </a:ext>
            </a:extLst>
          </p:cNvPr>
          <p:cNvSpPr>
            <a:spLocks noGrp="1" noChangeArrowheads="1"/>
          </p:cNvSpPr>
          <p:nvPr>
            <p:ph type="title" idx="4294967295"/>
          </p:nvPr>
        </p:nvSpPr>
        <p:spPr>
          <a:xfrm>
            <a:off x="1866900" y="1143000"/>
            <a:ext cx="7277100" cy="1019175"/>
          </a:xfrm>
        </p:spPr>
        <p:txBody>
          <a:bodyPr/>
          <a:lstStyle/>
          <a:p>
            <a:pPr eaLnBrk="1" hangingPunct="1"/>
            <a:r>
              <a:rPr lang="en-US" altLang="en-US" dirty="0">
                <a:solidFill>
                  <a:srgbClr val="FFFFFF"/>
                </a:solidFill>
                <a:ea typeface="宋体" panose="02010600030101010101" pitchFamily="2" charset="-122"/>
              </a:rPr>
              <a:t>3.6 </a:t>
            </a:r>
            <a:r>
              <a:rPr lang="en-US" altLang="en-US" dirty="0" err="1">
                <a:solidFill>
                  <a:srgbClr val="FFFFFF"/>
                </a:solidFill>
                <a:ea typeface="宋体" panose="02010600030101010101" pitchFamily="2" charset="-122"/>
              </a:rPr>
              <a:t>浮点数的表示</a:t>
            </a:r>
            <a:endParaRPr lang="zh-CN" altLang="en-US" dirty="0">
              <a:solidFill>
                <a:srgbClr val="FFFFFF"/>
              </a:solidFill>
              <a:ea typeface="宋体" panose="02010600030101010101" pitchFamily="2" charset="-122"/>
            </a:endParaRPr>
          </a:p>
        </p:txBody>
      </p:sp>
      <p:sp>
        <p:nvSpPr>
          <p:cNvPr id="95236" name="日期占位符 2">
            <a:extLst>
              <a:ext uri="{FF2B5EF4-FFF2-40B4-BE49-F238E27FC236}">
                <a16:creationId xmlns:a16="http://schemas.microsoft.com/office/drawing/2014/main" id="{ED3FF0F7-B939-4780-87B9-CBBFF7ADEC99}"/>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96A9EDF-1AE6-467E-A446-707374CC4FD4}" type="datetime1">
              <a:rPr lang="zh-CN" altLang="en-US" sz="1400">
                <a:solidFill>
                  <a:schemeClr val="tx2"/>
                </a:solidFill>
                <a:ea typeface="宋体" panose="02010600030101010101" pitchFamily="2" charset="-122"/>
              </a:rPr>
              <a:pPr eaLnBrk="1" hangingPunct="1"/>
              <a:t>2020/6/8</a:t>
            </a:fld>
            <a:endParaRPr lang="en-US" altLang="zh-CN" sz="1400">
              <a:solidFill>
                <a:schemeClr val="tx2"/>
              </a:solidFill>
              <a:ea typeface="宋体" panose="02010600030101010101" pitchFamily="2" charset="-122"/>
            </a:endParaRPr>
          </a:p>
        </p:txBody>
      </p:sp>
      <p:sp>
        <p:nvSpPr>
          <p:cNvPr id="95237" name="灯片编号占位符 3">
            <a:extLst>
              <a:ext uri="{FF2B5EF4-FFF2-40B4-BE49-F238E27FC236}">
                <a16:creationId xmlns:a16="http://schemas.microsoft.com/office/drawing/2014/main" id="{A2AC0D81-366B-4FA2-95FE-1730F5695652}"/>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DAFD80E8-A2FD-43B9-8EF1-AE7DF620B453}" type="slidenum">
              <a:rPr lang="zh-CN" altLang="en-US" b="1">
                <a:solidFill>
                  <a:srgbClr val="FFFFFF"/>
                </a:solidFill>
                <a:ea typeface="宋体" panose="02010600030101010101" pitchFamily="2" charset="-122"/>
              </a:rPr>
              <a:pPr algn="ctr" eaLnBrk="1" hangingPunct="1"/>
              <a:t>115</a:t>
            </a:fld>
            <a:endParaRPr lang="en-US" altLang="zh-CN" b="1">
              <a:solidFill>
                <a:srgbClr val="FFFFFF"/>
              </a:solidFill>
              <a:ea typeface="宋体" panose="02010600030101010101" pitchFamily="2" charset="-122"/>
            </a:endParaRPr>
          </a:p>
        </p:txBody>
      </p:sp>
      <p:sp>
        <p:nvSpPr>
          <p:cNvPr id="95238" name="动作按钮: 前进或下一项 5">
            <a:hlinkClick r:id="rId2" action="ppaction://hlinksldjump" highlightClick="1"/>
            <a:extLst>
              <a:ext uri="{FF2B5EF4-FFF2-40B4-BE49-F238E27FC236}">
                <a16:creationId xmlns:a16="http://schemas.microsoft.com/office/drawing/2014/main" id="{E7BCBE07-DEDC-4E62-B20D-D73F55B39D00}"/>
              </a:ext>
            </a:extLst>
          </p:cNvPr>
          <p:cNvSpPr>
            <a:spLocks noChangeArrowheads="1"/>
          </p:cNvSpPr>
          <p:nvPr/>
        </p:nvSpPr>
        <p:spPr bwMode="auto">
          <a:xfrm>
            <a:off x="4935538" y="2857500"/>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95239" name="动作按钮: 前进或下一项 6">
            <a:hlinkClick r:id="rId3" action="ppaction://hlinksldjump" highlightClick="1"/>
            <a:extLst>
              <a:ext uri="{FF2B5EF4-FFF2-40B4-BE49-F238E27FC236}">
                <a16:creationId xmlns:a16="http://schemas.microsoft.com/office/drawing/2014/main" id="{FF4F6B78-4925-4A04-8C55-46442FAF482F}"/>
              </a:ext>
            </a:extLst>
          </p:cNvPr>
          <p:cNvSpPr>
            <a:spLocks noChangeArrowheads="1"/>
          </p:cNvSpPr>
          <p:nvPr/>
        </p:nvSpPr>
        <p:spPr bwMode="auto">
          <a:xfrm>
            <a:off x="4935538" y="3357563"/>
            <a:ext cx="357187" cy="357187"/>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pic>
        <p:nvPicPr>
          <p:cNvPr id="95240" name="Picture 6" descr="男孩1">
            <a:extLst>
              <a:ext uri="{FF2B5EF4-FFF2-40B4-BE49-F238E27FC236}">
                <a16:creationId xmlns:a16="http://schemas.microsoft.com/office/drawing/2014/main" id="{46B96FDD-99C2-4A38-AD1F-5CC65814CF5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41" name="动作按钮: 第一张 10">
            <a:hlinkClick r:id="rId5" action="ppaction://hlinksldjump" highlightClick="1"/>
            <a:extLst>
              <a:ext uri="{FF2B5EF4-FFF2-40B4-BE49-F238E27FC236}">
                <a16:creationId xmlns:a16="http://schemas.microsoft.com/office/drawing/2014/main" id="{45278994-7CAC-49C3-B8F3-5ADC3205BE8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A0D2E743-7C73-4087-BEA5-D8F1C8B5CE26}"/>
                  </a:ext>
                </a:extLst>
              </p14:cNvPr>
              <p14:cNvContentPartPr/>
              <p14:nvPr/>
            </p14:nvContentPartPr>
            <p14:xfrm>
              <a:off x="2341800" y="3866400"/>
              <a:ext cx="6382440" cy="2113920"/>
            </p14:xfrm>
          </p:contentPart>
        </mc:Choice>
        <mc:Fallback xmlns="">
          <p:pic>
            <p:nvPicPr>
              <p:cNvPr id="2" name="墨迹 1">
                <a:extLst>
                  <a:ext uri="{FF2B5EF4-FFF2-40B4-BE49-F238E27FC236}">
                    <a16:creationId xmlns:a16="http://schemas.microsoft.com/office/drawing/2014/main" id="{A0D2E743-7C73-4087-BEA5-D8F1C8B5CE26}"/>
                  </a:ext>
                </a:extLst>
              </p:cNvPr>
              <p:cNvPicPr/>
              <p:nvPr/>
            </p:nvPicPr>
            <p:blipFill>
              <a:blip r:embed="rId7"/>
              <a:stretch>
                <a:fillRect/>
              </a:stretch>
            </p:blipFill>
            <p:spPr>
              <a:xfrm>
                <a:off x="2332440" y="3857040"/>
                <a:ext cx="6401160" cy="2132640"/>
              </a:xfrm>
              <a:prstGeom prst="rect">
                <a:avLst/>
              </a:prstGeom>
            </p:spPr>
          </p:pic>
        </mc:Fallback>
      </mc:AlternateContent>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a16="http://schemas.microsoft.com/office/drawing/2014/main" id="{4C0F1FF7-55C2-41C8-B3DF-384D4EF5A7F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1 </a:t>
            </a:r>
            <a:r>
              <a:rPr lang="en-US" altLang="en-US" dirty="0" err="1"/>
              <a:t>一般表示方式</a:t>
            </a:r>
            <a:endParaRPr lang="zh-CN" altLang="en-US" dirty="0"/>
          </a:p>
        </p:txBody>
      </p:sp>
      <p:sp>
        <p:nvSpPr>
          <p:cNvPr id="96259" name="日期占位符 2">
            <a:extLst>
              <a:ext uri="{FF2B5EF4-FFF2-40B4-BE49-F238E27FC236}">
                <a16:creationId xmlns:a16="http://schemas.microsoft.com/office/drawing/2014/main" id="{338FB37C-092F-44DF-AB30-13106234464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E024E07-786F-4E7F-8F93-643A01F2A504}" type="datetime1">
              <a:rPr lang="zh-CN" altLang="en-US" sz="1400">
                <a:solidFill>
                  <a:schemeClr val="tx2"/>
                </a:solidFill>
              </a:rPr>
              <a:pPr eaLnBrk="1" hangingPunct="1"/>
              <a:t>2020/6/8</a:t>
            </a:fld>
            <a:endParaRPr lang="en-US" altLang="zh-CN" sz="1400">
              <a:solidFill>
                <a:schemeClr val="tx2"/>
              </a:solidFill>
            </a:endParaRPr>
          </a:p>
        </p:txBody>
      </p:sp>
      <p:sp>
        <p:nvSpPr>
          <p:cNvPr id="96260" name="灯片编号占位符 3">
            <a:extLst>
              <a:ext uri="{FF2B5EF4-FFF2-40B4-BE49-F238E27FC236}">
                <a16:creationId xmlns:a16="http://schemas.microsoft.com/office/drawing/2014/main" id="{79E54834-7766-44CB-8C9B-11998E2E7C0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131C445-071D-4667-BCCE-389137B48C31}" type="slidenum">
              <a:rPr lang="zh-CN" altLang="en-US" sz="1400" b="1">
                <a:solidFill>
                  <a:srgbClr val="FFFFFF"/>
                </a:solidFill>
              </a:rPr>
              <a:pPr algn="ctr" eaLnBrk="1" hangingPunct="1"/>
              <a:t>116</a:t>
            </a:fld>
            <a:endParaRPr lang="en-US" altLang="zh-CN" sz="1400" b="1">
              <a:solidFill>
                <a:srgbClr val="FFFFFF"/>
              </a:solidFill>
            </a:endParaRPr>
          </a:p>
        </p:txBody>
      </p:sp>
      <p:sp>
        <p:nvSpPr>
          <p:cNvPr id="96261" name="动作按钮: 第一张 7">
            <a:hlinkClick r:id="rId3" action="ppaction://hlinksldjump" highlightClick="1"/>
            <a:extLst>
              <a:ext uri="{FF2B5EF4-FFF2-40B4-BE49-F238E27FC236}">
                <a16:creationId xmlns:a16="http://schemas.microsoft.com/office/drawing/2014/main" id="{3B4CA480-CEE3-487C-9A3A-296B9496B64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96262" name="Rectangle 3">
            <a:extLst>
              <a:ext uri="{FF2B5EF4-FFF2-40B4-BE49-F238E27FC236}">
                <a16:creationId xmlns:a16="http://schemas.microsoft.com/office/drawing/2014/main" id="{08FA5BAF-E5FB-4A5D-8247-15586D116B9E}"/>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800">
                <a:solidFill>
                  <a:srgbClr val="000000"/>
                </a:solidFill>
                <a:latin typeface="宋体" panose="02010600030101010101" pitchFamily="2" charset="-122"/>
              </a:rPr>
              <a:t>    浮点数是指小数点位置可以浮动的数据，通常表示如下</a:t>
            </a:r>
            <a:r>
              <a:rPr lang="en-US" altLang="zh-CN" sz="2800">
                <a:solidFill>
                  <a:srgbClr val="000000"/>
                </a:solidFill>
                <a:latin typeface="宋体" panose="02010600030101010101" pitchFamily="2" charset="-122"/>
              </a:rPr>
              <a:t>:</a:t>
            </a:r>
          </a:p>
          <a:p>
            <a:pPr eaLnBrk="1" hangingPunct="1">
              <a:spcBef>
                <a:spcPct val="20000"/>
              </a:spcBef>
              <a:buClrTx/>
              <a:buSzTx/>
              <a:buFontTx/>
              <a:buNone/>
            </a:pPr>
            <a:endParaRPr lang="en-US" altLang="zh-CN" sz="2800">
              <a:solidFill>
                <a:srgbClr val="000000"/>
              </a:solidFill>
              <a:latin typeface="宋体" panose="02010600030101010101" pitchFamily="2" charset="-122"/>
            </a:endParaRPr>
          </a:p>
          <a:p>
            <a:pPr eaLnBrk="1" hangingPunct="1">
              <a:spcBef>
                <a:spcPct val="20000"/>
              </a:spcBef>
              <a:buClrTx/>
              <a:buSzTx/>
              <a:buFontTx/>
              <a:buNone/>
            </a:pPr>
            <a:endParaRPr lang="en-US" altLang="zh-CN" sz="2800">
              <a:solidFill>
                <a:srgbClr val="000000"/>
              </a:solidFill>
              <a:latin typeface="宋体" panose="02010600030101010101" pitchFamily="2" charset="-122"/>
            </a:endParaRPr>
          </a:p>
          <a:p>
            <a:pPr eaLnBrk="1" hangingPunct="1">
              <a:spcBef>
                <a:spcPct val="20000"/>
              </a:spcBef>
              <a:buClrTx/>
              <a:buSzTx/>
              <a:buFontTx/>
              <a:buNone/>
            </a:pPr>
            <a:r>
              <a:rPr lang="en-US" altLang="zh-CN" sz="2800">
                <a:solidFill>
                  <a:srgbClr val="000000"/>
                </a:solidFill>
                <a:latin typeface="宋体" panose="02010600030101010101" pitchFamily="2" charset="-122"/>
              </a:rPr>
              <a:t>    </a:t>
            </a:r>
            <a:r>
              <a:rPr lang="zh-CN" altLang="en-US" sz="2800">
                <a:solidFill>
                  <a:srgbClr val="000000"/>
                </a:solidFill>
                <a:latin typeface="宋体" panose="02010600030101010101" pitchFamily="2" charset="-122"/>
              </a:rPr>
              <a:t>式中，</a:t>
            </a:r>
            <a:r>
              <a:rPr lang="en-US" altLang="zh-CN" sz="2800">
                <a:solidFill>
                  <a:srgbClr val="000000"/>
                </a:solidFill>
                <a:latin typeface="宋体" panose="02010600030101010101" pitchFamily="2" charset="-122"/>
              </a:rPr>
              <a:t>N </a:t>
            </a:r>
            <a:r>
              <a:rPr lang="zh-CN" altLang="en-US" sz="2800">
                <a:solidFill>
                  <a:srgbClr val="000000"/>
                </a:solidFill>
                <a:latin typeface="宋体" panose="02010600030101010101" pitchFamily="2" charset="-122"/>
              </a:rPr>
              <a:t>为浮点数；</a:t>
            </a:r>
            <a:r>
              <a:rPr lang="en-US" altLang="zh-CN" sz="2800">
                <a:solidFill>
                  <a:srgbClr val="000000"/>
                </a:solidFill>
                <a:latin typeface="宋体" panose="02010600030101010101" pitchFamily="2" charset="-122"/>
              </a:rPr>
              <a:t>M</a:t>
            </a:r>
            <a:r>
              <a:rPr lang="en-US" altLang="zh-CN" sz="2000">
                <a:solidFill>
                  <a:srgbClr val="000000"/>
                </a:solidFill>
                <a:latin typeface="宋体" panose="02010600030101010101" pitchFamily="2" charset="-122"/>
              </a:rPr>
              <a:t>(Mantissa)</a:t>
            </a:r>
            <a:r>
              <a:rPr lang="zh-CN" altLang="en-US" sz="2800">
                <a:solidFill>
                  <a:srgbClr val="000000"/>
                </a:solidFill>
                <a:latin typeface="宋体" panose="02010600030101010101" pitchFamily="2" charset="-122"/>
              </a:rPr>
              <a:t>为尾数</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纯小数</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a:t>
            </a:r>
            <a:r>
              <a:rPr lang="en-US" altLang="zh-CN" sz="2800">
                <a:solidFill>
                  <a:srgbClr val="000000"/>
                </a:solidFill>
                <a:latin typeface="宋体" panose="02010600030101010101" pitchFamily="2" charset="-122"/>
              </a:rPr>
              <a:t>E</a:t>
            </a:r>
            <a:r>
              <a:rPr lang="en-US" altLang="zh-CN" sz="2000">
                <a:solidFill>
                  <a:srgbClr val="000000"/>
                </a:solidFill>
                <a:latin typeface="宋体" panose="02010600030101010101" pitchFamily="2" charset="-122"/>
              </a:rPr>
              <a:t>(Exponent)</a:t>
            </a:r>
            <a:r>
              <a:rPr lang="zh-CN" altLang="en-US" sz="2800">
                <a:solidFill>
                  <a:srgbClr val="000000"/>
                </a:solidFill>
                <a:latin typeface="宋体" panose="02010600030101010101" pitchFamily="2" charset="-122"/>
              </a:rPr>
              <a:t>为阶码</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整数</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a:t>
            </a:r>
            <a:r>
              <a:rPr lang="en-US" altLang="zh-CN" sz="2800">
                <a:solidFill>
                  <a:srgbClr val="000000"/>
                </a:solidFill>
                <a:latin typeface="宋体" panose="02010600030101010101" pitchFamily="2" charset="-122"/>
              </a:rPr>
              <a:t>R</a:t>
            </a:r>
            <a:r>
              <a:rPr lang="en-US" altLang="zh-CN" sz="2000">
                <a:solidFill>
                  <a:srgbClr val="000000"/>
                </a:solidFill>
                <a:latin typeface="宋体" panose="02010600030101010101" pitchFamily="2" charset="-122"/>
              </a:rPr>
              <a:t>(Radix)</a:t>
            </a:r>
            <a:r>
              <a:rPr lang="zh-CN" altLang="en-US" sz="2800">
                <a:solidFill>
                  <a:srgbClr val="000000"/>
                </a:solidFill>
                <a:latin typeface="宋体" panose="02010600030101010101" pitchFamily="2" charset="-122"/>
              </a:rPr>
              <a:t>称为“阶的基数</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底</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而且</a:t>
            </a:r>
            <a:r>
              <a:rPr lang="en-US" altLang="zh-CN" sz="2800">
                <a:solidFill>
                  <a:srgbClr val="000000"/>
                </a:solidFill>
                <a:latin typeface="宋体" panose="02010600030101010101" pitchFamily="2" charset="-122"/>
              </a:rPr>
              <a:t>R</a:t>
            </a:r>
            <a:r>
              <a:rPr lang="zh-CN" altLang="en-US" sz="2800">
                <a:solidFill>
                  <a:srgbClr val="000000"/>
                </a:solidFill>
                <a:latin typeface="宋体" panose="02010600030101010101" pitchFamily="2" charset="-122"/>
              </a:rPr>
              <a:t>为一常数</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与尾数的基数相同</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一般为</a:t>
            </a:r>
            <a:r>
              <a:rPr lang="en-US" altLang="zh-CN" sz="2800">
                <a:solidFill>
                  <a:srgbClr val="000000"/>
                </a:solidFill>
                <a:latin typeface="宋体" panose="02010600030101010101" pitchFamily="2" charset="-122"/>
              </a:rPr>
              <a:t>2</a:t>
            </a:r>
            <a:r>
              <a:rPr lang="zh-CN" altLang="en-US" sz="2800">
                <a:solidFill>
                  <a:srgbClr val="000000"/>
                </a:solidFill>
                <a:latin typeface="宋体" panose="02010600030101010101" pitchFamily="2" charset="-122"/>
              </a:rPr>
              <a:t>、</a:t>
            </a:r>
            <a:r>
              <a:rPr lang="en-US" altLang="zh-CN" sz="2800">
                <a:solidFill>
                  <a:srgbClr val="000000"/>
                </a:solidFill>
                <a:latin typeface="宋体" panose="02010600030101010101" pitchFamily="2" charset="-122"/>
              </a:rPr>
              <a:t>8</a:t>
            </a:r>
            <a:r>
              <a:rPr lang="zh-CN" altLang="en-US" sz="2800">
                <a:solidFill>
                  <a:srgbClr val="000000"/>
                </a:solidFill>
                <a:latin typeface="宋体" panose="02010600030101010101" pitchFamily="2" charset="-122"/>
              </a:rPr>
              <a:t>或</a:t>
            </a:r>
            <a:r>
              <a:rPr lang="en-US" altLang="zh-CN" sz="2800">
                <a:solidFill>
                  <a:srgbClr val="000000"/>
                </a:solidFill>
                <a:latin typeface="宋体" panose="02010600030101010101" pitchFamily="2" charset="-122"/>
              </a:rPr>
              <a:t>16</a:t>
            </a:r>
            <a:r>
              <a:rPr lang="zh-CN" altLang="en-US" sz="2800">
                <a:solidFill>
                  <a:srgbClr val="000000"/>
                </a:solidFill>
                <a:latin typeface="宋体" panose="02010600030101010101" pitchFamily="2" charset="-122"/>
              </a:rPr>
              <a:t>。在一台计算机中</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所有数据的</a:t>
            </a:r>
            <a:r>
              <a:rPr lang="en-US" altLang="zh-CN" sz="2800">
                <a:solidFill>
                  <a:srgbClr val="000000"/>
                </a:solidFill>
                <a:latin typeface="宋体" panose="02010600030101010101" pitchFamily="2" charset="-122"/>
              </a:rPr>
              <a:t>R </a:t>
            </a:r>
            <a:r>
              <a:rPr lang="zh-CN" altLang="en-US" sz="2800">
                <a:solidFill>
                  <a:srgbClr val="000000"/>
                </a:solidFill>
                <a:latin typeface="宋体" panose="02010600030101010101" pitchFamily="2" charset="-122"/>
              </a:rPr>
              <a:t>都是相同的</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因此不需要在每个数据中表示出来。</a:t>
            </a:r>
            <a:endParaRPr lang="zh-CN" altLang="en-US" sz="2400">
              <a:solidFill>
                <a:srgbClr val="000000"/>
              </a:solidFill>
              <a:latin typeface="Arial" panose="020B0604020202020204" pitchFamily="34" charset="0"/>
            </a:endParaRPr>
          </a:p>
        </p:txBody>
      </p:sp>
      <p:graphicFrame>
        <p:nvGraphicFramePr>
          <p:cNvPr id="96263" name="Object 7">
            <a:extLst>
              <a:ext uri="{FF2B5EF4-FFF2-40B4-BE49-F238E27FC236}">
                <a16:creationId xmlns:a16="http://schemas.microsoft.com/office/drawing/2014/main" id="{E4F45B5B-A0DB-48B0-93A3-F2CA8FD23250}"/>
              </a:ext>
            </a:extLst>
          </p:cNvPr>
          <p:cNvGraphicFramePr>
            <a:graphicFrameLocks noChangeAspect="1"/>
          </p:cNvGraphicFramePr>
          <p:nvPr/>
        </p:nvGraphicFramePr>
        <p:xfrm>
          <a:off x="2843213" y="2565400"/>
          <a:ext cx="2970212" cy="838200"/>
        </p:xfrm>
        <a:graphic>
          <a:graphicData uri="http://schemas.openxmlformats.org/presentationml/2006/ole">
            <mc:AlternateContent xmlns:mc="http://schemas.openxmlformats.org/markup-compatibility/2006">
              <mc:Choice xmlns:v="urn:schemas-microsoft-com:vml" Requires="v">
                <p:oleObj spid="_x0000_s96330" r:id="rId4" imgW="778344" imgH="204085" progId="Equation.3">
                  <p:embed/>
                </p:oleObj>
              </mc:Choice>
              <mc:Fallback>
                <p:oleObj r:id="rId4" imgW="778344" imgH="204085"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2565400"/>
                        <a:ext cx="297021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BA90F872-95A5-4D48-95AF-D9AFB4E5790F}"/>
                  </a:ext>
                </a:extLst>
              </p14:cNvPr>
              <p14:cNvContentPartPr/>
              <p14:nvPr/>
            </p14:nvContentPartPr>
            <p14:xfrm>
              <a:off x="1242720" y="2357640"/>
              <a:ext cx="7154280" cy="2977920"/>
            </p14:xfrm>
          </p:contentPart>
        </mc:Choice>
        <mc:Fallback xmlns="">
          <p:pic>
            <p:nvPicPr>
              <p:cNvPr id="2" name="墨迹 1">
                <a:extLst>
                  <a:ext uri="{FF2B5EF4-FFF2-40B4-BE49-F238E27FC236}">
                    <a16:creationId xmlns:a16="http://schemas.microsoft.com/office/drawing/2014/main" id="{BA90F872-95A5-4D48-95AF-D9AFB4E5790F}"/>
                  </a:ext>
                </a:extLst>
              </p:cNvPr>
              <p:cNvPicPr/>
              <p:nvPr/>
            </p:nvPicPr>
            <p:blipFill>
              <a:blip r:embed="rId7"/>
              <a:stretch>
                <a:fillRect/>
              </a:stretch>
            </p:blipFill>
            <p:spPr>
              <a:xfrm>
                <a:off x="1233360" y="2348280"/>
                <a:ext cx="7173000" cy="2996640"/>
              </a:xfrm>
              <a:prstGeom prst="rect">
                <a:avLst/>
              </a:prstGeom>
            </p:spPr>
          </p:pic>
        </mc:Fallback>
      </mc:AlternateContent>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a:extLst>
              <a:ext uri="{FF2B5EF4-FFF2-40B4-BE49-F238E27FC236}">
                <a16:creationId xmlns:a16="http://schemas.microsoft.com/office/drawing/2014/main" id="{ACCC017A-4934-4A28-BE18-FD952C92795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1 </a:t>
            </a:r>
            <a:r>
              <a:rPr lang="en-US" altLang="en-US" dirty="0" err="1"/>
              <a:t>一般表示方式</a:t>
            </a:r>
            <a:endParaRPr lang="zh-CN" altLang="en-US" dirty="0"/>
          </a:p>
        </p:txBody>
      </p:sp>
      <p:sp>
        <p:nvSpPr>
          <p:cNvPr id="97283" name="日期占位符 2">
            <a:extLst>
              <a:ext uri="{FF2B5EF4-FFF2-40B4-BE49-F238E27FC236}">
                <a16:creationId xmlns:a16="http://schemas.microsoft.com/office/drawing/2014/main" id="{58028572-9A9E-4DEB-8B5D-8648E196C9C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DF340C5-6B8C-4908-A639-72B2F352445C}" type="datetime1">
              <a:rPr lang="zh-CN" altLang="en-US" sz="1400">
                <a:solidFill>
                  <a:schemeClr val="tx2"/>
                </a:solidFill>
              </a:rPr>
              <a:pPr eaLnBrk="1" hangingPunct="1"/>
              <a:t>2020/6/8</a:t>
            </a:fld>
            <a:endParaRPr lang="en-US" altLang="zh-CN" sz="1400">
              <a:solidFill>
                <a:schemeClr val="tx2"/>
              </a:solidFill>
            </a:endParaRPr>
          </a:p>
        </p:txBody>
      </p:sp>
      <p:sp>
        <p:nvSpPr>
          <p:cNvPr id="97284" name="灯片编号占位符 3">
            <a:extLst>
              <a:ext uri="{FF2B5EF4-FFF2-40B4-BE49-F238E27FC236}">
                <a16:creationId xmlns:a16="http://schemas.microsoft.com/office/drawing/2014/main" id="{8DEBC5FF-8869-4642-B4CC-B9D928D3C56E}"/>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337CA730-C528-4E93-A586-FD81AA3FBC6F}" type="slidenum">
              <a:rPr lang="zh-CN" altLang="en-US" sz="1400" b="1">
                <a:solidFill>
                  <a:srgbClr val="FFFFFF"/>
                </a:solidFill>
              </a:rPr>
              <a:pPr algn="ctr" eaLnBrk="1" hangingPunct="1"/>
              <a:t>117</a:t>
            </a:fld>
            <a:endParaRPr lang="en-US" altLang="zh-CN" sz="1400" b="1">
              <a:solidFill>
                <a:srgbClr val="FFFFFF"/>
              </a:solidFill>
            </a:endParaRPr>
          </a:p>
        </p:txBody>
      </p:sp>
      <p:sp>
        <p:nvSpPr>
          <p:cNvPr id="97285" name="动作按钮: 第一张 7">
            <a:hlinkClick r:id="rId3" action="ppaction://hlinksldjump" highlightClick="1"/>
            <a:extLst>
              <a:ext uri="{FF2B5EF4-FFF2-40B4-BE49-F238E27FC236}">
                <a16:creationId xmlns:a16="http://schemas.microsoft.com/office/drawing/2014/main" id="{47C4C467-2394-4860-ABCC-6222FD257A9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97286" name="Rectangle 3">
            <a:extLst>
              <a:ext uri="{FF2B5EF4-FFF2-40B4-BE49-F238E27FC236}">
                <a16:creationId xmlns:a16="http://schemas.microsoft.com/office/drawing/2014/main" id="{AB1B341C-3F1B-4E71-A156-6121C690BAB5}"/>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1.</a:t>
            </a:r>
            <a:r>
              <a:rPr lang="zh-CN" altLang="en-US" sz="2800" b="1">
                <a:solidFill>
                  <a:srgbClr val="000000"/>
                </a:solidFill>
                <a:latin typeface="宋体" panose="02010600030101010101" pitchFamily="2" charset="-122"/>
              </a:rPr>
              <a:t>浮点数的机内表示</a:t>
            </a:r>
          </a:p>
          <a:p>
            <a:pPr eaLnBrk="1" hangingPunct="1">
              <a:spcBef>
                <a:spcPct val="20000"/>
              </a:spcBef>
              <a:buClrTx/>
              <a:buSzTx/>
              <a:buFontTx/>
              <a:buNone/>
            </a:pPr>
            <a:r>
              <a:rPr lang="zh-CN" altLang="en-US" sz="2400">
                <a:solidFill>
                  <a:srgbClr val="000000"/>
                </a:solidFill>
                <a:latin typeface="宋体" panose="02010600030101010101" pitchFamily="2" charset="-122"/>
              </a:rPr>
              <a:t>    </a:t>
            </a: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Ms</a:t>
            </a:r>
            <a:r>
              <a:rPr lang="zh-CN" altLang="en-US" sz="2400">
                <a:solidFill>
                  <a:srgbClr val="000000"/>
                </a:solidFill>
                <a:latin typeface="宋体" panose="02010600030101010101" pitchFamily="2" charset="-122"/>
              </a:rPr>
              <a:t>是尾数的</a:t>
            </a:r>
            <a:r>
              <a:rPr lang="zh-CN" altLang="en-US" sz="2400">
                <a:solidFill>
                  <a:srgbClr val="FF0000"/>
                </a:solidFill>
                <a:latin typeface="宋体" panose="02010600030101010101" pitchFamily="2" charset="-122"/>
              </a:rPr>
              <a:t>符号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该浮点数的符号</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设置在最高位上</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E </a:t>
            </a:r>
            <a:r>
              <a:rPr lang="zh-CN" altLang="en-US" sz="2400">
                <a:solidFill>
                  <a:srgbClr val="000000"/>
                </a:solidFill>
                <a:latin typeface="宋体" panose="02010600030101010101" pitchFamily="2" charset="-122"/>
              </a:rPr>
              <a:t>为</a:t>
            </a:r>
            <a:r>
              <a:rPr lang="zh-CN" altLang="en-US" sz="2400">
                <a:solidFill>
                  <a:srgbClr val="FF0000"/>
                </a:solidFill>
                <a:latin typeface="宋体" panose="02010600030101010101" pitchFamily="2" charset="-122"/>
              </a:rPr>
              <a:t>阶码</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常用补码或移码表示</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有</a:t>
            </a:r>
            <a:r>
              <a:rPr lang="en-US" altLang="zh-CN" sz="2400">
                <a:solidFill>
                  <a:srgbClr val="000000"/>
                </a:solidFill>
                <a:latin typeface="宋体" panose="02010600030101010101" pitchFamily="2" charset="-122"/>
              </a:rPr>
              <a:t>n+1</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其中包含</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位符号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设置在</a:t>
            </a:r>
            <a:r>
              <a:rPr lang="en-US" altLang="zh-CN" sz="2400">
                <a:solidFill>
                  <a:srgbClr val="000000"/>
                </a:solidFill>
                <a:latin typeface="宋体" panose="02010600030101010101" pitchFamily="2" charset="-122"/>
              </a:rPr>
              <a:t>E</a:t>
            </a:r>
            <a:r>
              <a:rPr lang="zh-CN" altLang="en-US" sz="2400">
                <a:solidFill>
                  <a:srgbClr val="000000"/>
                </a:solidFill>
                <a:latin typeface="宋体" panose="02010600030101010101" pitchFamily="2" charset="-122"/>
              </a:rPr>
              <a:t>的最高位上</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用来表示正阶或负阶</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M </a:t>
            </a:r>
            <a:r>
              <a:rPr lang="zh-CN" altLang="en-US" sz="2400">
                <a:solidFill>
                  <a:srgbClr val="000000"/>
                </a:solidFill>
                <a:latin typeface="宋体" panose="02010600030101010101" pitchFamily="2" charset="-122"/>
              </a:rPr>
              <a:t>为尾数的</a:t>
            </a:r>
            <a:r>
              <a:rPr lang="zh-CN" altLang="en-US" sz="2400">
                <a:solidFill>
                  <a:srgbClr val="FF0000"/>
                </a:solidFill>
                <a:latin typeface="宋体" panose="02010600030101010101" pitchFamily="2" charset="-122"/>
              </a:rPr>
              <a:t>数值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有</a:t>
            </a:r>
            <a:r>
              <a:rPr lang="en-US" altLang="zh-CN" sz="2400">
                <a:solidFill>
                  <a:srgbClr val="000000"/>
                </a:solidFill>
                <a:latin typeface="宋体" panose="02010600030101010101" pitchFamily="2" charset="-122"/>
              </a:rPr>
              <a:t>m</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Ms</a:t>
            </a:r>
            <a:r>
              <a:rPr lang="zh-CN" altLang="en-US" sz="2400">
                <a:solidFill>
                  <a:srgbClr val="000000"/>
                </a:solidFill>
                <a:latin typeface="宋体" panose="02010600030101010101" pitchFamily="2" charset="-122"/>
              </a:rPr>
              <a:t>和</a:t>
            </a:r>
            <a:r>
              <a:rPr lang="en-US" altLang="zh-CN" sz="2400">
                <a:solidFill>
                  <a:srgbClr val="000000"/>
                </a:solidFill>
                <a:latin typeface="宋体" panose="02010600030101010101" pitchFamily="2" charset="-122"/>
              </a:rPr>
              <a:t>M</a:t>
            </a:r>
            <a:r>
              <a:rPr lang="zh-CN" altLang="en-US" sz="2400">
                <a:solidFill>
                  <a:srgbClr val="000000"/>
                </a:solidFill>
                <a:latin typeface="宋体" panose="02010600030101010101" pitchFamily="2" charset="-122"/>
              </a:rPr>
              <a:t>组成一个定点小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通常采用补码表示。</a:t>
            </a:r>
            <a:endParaRPr lang="zh-CN" altLang="en-US" sz="2400">
              <a:solidFill>
                <a:srgbClr val="000000"/>
              </a:solidFill>
              <a:latin typeface="Arial" panose="020B0604020202020204" pitchFamily="34" charset="0"/>
            </a:endParaRPr>
          </a:p>
        </p:txBody>
      </p:sp>
      <p:sp>
        <p:nvSpPr>
          <p:cNvPr id="97287" name="Rectangle 8">
            <a:extLst>
              <a:ext uri="{FF2B5EF4-FFF2-40B4-BE49-F238E27FC236}">
                <a16:creationId xmlns:a16="http://schemas.microsoft.com/office/drawing/2014/main" id="{ED072105-12FB-43D0-A1B6-A3A718F83A43}"/>
              </a:ext>
            </a:extLst>
          </p:cNvPr>
          <p:cNvSpPr>
            <a:spLocks noChangeArrowheads="1"/>
          </p:cNvSpPr>
          <p:nvPr/>
        </p:nvSpPr>
        <p:spPr bwMode="auto">
          <a:xfrm>
            <a:off x="0" y="3119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97288" name="Object 7">
            <a:extLst>
              <a:ext uri="{FF2B5EF4-FFF2-40B4-BE49-F238E27FC236}">
                <a16:creationId xmlns:a16="http://schemas.microsoft.com/office/drawing/2014/main" id="{D9CB7EB3-1D42-4F0D-90E5-1F277D1FCB13}"/>
              </a:ext>
            </a:extLst>
          </p:cNvPr>
          <p:cNvGraphicFramePr>
            <a:graphicFrameLocks noChangeAspect="1"/>
          </p:cNvGraphicFramePr>
          <p:nvPr/>
        </p:nvGraphicFramePr>
        <p:xfrm>
          <a:off x="1979613" y="2276475"/>
          <a:ext cx="5329237" cy="1347788"/>
        </p:xfrm>
        <a:graphic>
          <a:graphicData uri="http://schemas.openxmlformats.org/presentationml/2006/ole">
            <mc:AlternateContent xmlns:mc="http://schemas.openxmlformats.org/markup-compatibility/2006">
              <mc:Choice xmlns:v="urn:schemas-microsoft-com:vml" Requires="v">
                <p:oleObj spid="_x0000_s97355" name="Visio" r:id="rId4" imgW="2452759" imgH="610413" progId="Visio.Drawing.11">
                  <p:embed/>
                </p:oleObj>
              </mc:Choice>
              <mc:Fallback>
                <p:oleObj name="Visio" r:id="rId4" imgW="2452759" imgH="610413"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2276475"/>
                        <a:ext cx="5329237"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CEB2B519-F492-42A7-AFCE-1FC1CB346C24}"/>
                  </a:ext>
                </a:extLst>
              </p14:cNvPr>
              <p14:cNvContentPartPr/>
              <p14:nvPr/>
            </p14:nvContentPartPr>
            <p14:xfrm>
              <a:off x="1466640" y="438120"/>
              <a:ext cx="6988320" cy="5718960"/>
            </p14:xfrm>
          </p:contentPart>
        </mc:Choice>
        <mc:Fallback xmlns="">
          <p:pic>
            <p:nvPicPr>
              <p:cNvPr id="2" name="墨迹 1">
                <a:extLst>
                  <a:ext uri="{FF2B5EF4-FFF2-40B4-BE49-F238E27FC236}">
                    <a16:creationId xmlns:a16="http://schemas.microsoft.com/office/drawing/2014/main" id="{CEB2B519-F492-42A7-AFCE-1FC1CB346C24}"/>
                  </a:ext>
                </a:extLst>
              </p:cNvPr>
              <p:cNvPicPr/>
              <p:nvPr/>
            </p:nvPicPr>
            <p:blipFill>
              <a:blip r:embed="rId7"/>
              <a:stretch>
                <a:fillRect/>
              </a:stretch>
            </p:blipFill>
            <p:spPr>
              <a:xfrm>
                <a:off x="1457280" y="428760"/>
                <a:ext cx="7007040" cy="57376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 name="墨迹 2">
                <a:extLst>
                  <a:ext uri="{FF2B5EF4-FFF2-40B4-BE49-F238E27FC236}">
                    <a16:creationId xmlns:a16="http://schemas.microsoft.com/office/drawing/2014/main" id="{0E1A94D7-293B-48E9-AE78-5C2995817E0F}"/>
                  </a:ext>
                </a:extLst>
              </p14:cNvPr>
              <p14:cNvContentPartPr/>
              <p14:nvPr/>
            </p14:nvContentPartPr>
            <p14:xfrm>
              <a:off x="4416840" y="1709280"/>
              <a:ext cx="3576600" cy="1341720"/>
            </p14:xfrm>
          </p:contentPart>
        </mc:Choice>
        <mc:Fallback xmlns="">
          <p:pic>
            <p:nvPicPr>
              <p:cNvPr id="3" name="墨迹 2">
                <a:extLst>
                  <a:ext uri="{FF2B5EF4-FFF2-40B4-BE49-F238E27FC236}">
                    <a16:creationId xmlns:a16="http://schemas.microsoft.com/office/drawing/2014/main" id="{0E1A94D7-293B-48E9-AE78-5C2995817E0F}"/>
                  </a:ext>
                </a:extLst>
              </p:cNvPr>
              <p:cNvPicPr/>
              <p:nvPr/>
            </p:nvPicPr>
            <p:blipFill>
              <a:blip r:embed="rId9"/>
              <a:stretch>
                <a:fillRect/>
              </a:stretch>
            </p:blipFill>
            <p:spPr>
              <a:xfrm>
                <a:off x="4407480" y="1699920"/>
                <a:ext cx="3595320" cy="1360440"/>
              </a:xfrm>
              <a:prstGeom prst="rect">
                <a:avLst/>
              </a:prstGeom>
            </p:spPr>
          </p:pic>
        </mc:Fallback>
      </mc:AlternateContent>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a16="http://schemas.microsoft.com/office/drawing/2014/main" id="{AE4C16AE-9C8A-4FEF-A2D5-7DB375B2D8F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1 </a:t>
            </a:r>
            <a:r>
              <a:rPr lang="en-US" altLang="en-US" dirty="0" err="1"/>
              <a:t>一般表示方式</a:t>
            </a:r>
            <a:endParaRPr lang="zh-CN" altLang="en-US" dirty="0"/>
          </a:p>
        </p:txBody>
      </p:sp>
      <p:sp>
        <p:nvSpPr>
          <p:cNvPr id="98307" name="日期占位符 2">
            <a:extLst>
              <a:ext uri="{FF2B5EF4-FFF2-40B4-BE49-F238E27FC236}">
                <a16:creationId xmlns:a16="http://schemas.microsoft.com/office/drawing/2014/main" id="{1DBA2A3A-A8F1-45FD-B3F3-CE6CBE2FBE9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030FAF2-DDB8-438D-9EFD-BDD4C51EBE7C}" type="datetime1">
              <a:rPr lang="zh-CN" altLang="en-US" sz="1400">
                <a:solidFill>
                  <a:schemeClr val="tx2"/>
                </a:solidFill>
              </a:rPr>
              <a:pPr eaLnBrk="1" hangingPunct="1"/>
              <a:t>2020/6/8</a:t>
            </a:fld>
            <a:endParaRPr lang="en-US" altLang="zh-CN" sz="1400">
              <a:solidFill>
                <a:schemeClr val="tx2"/>
              </a:solidFill>
            </a:endParaRPr>
          </a:p>
        </p:txBody>
      </p:sp>
      <p:sp>
        <p:nvSpPr>
          <p:cNvPr id="98308" name="灯片编号占位符 3">
            <a:extLst>
              <a:ext uri="{FF2B5EF4-FFF2-40B4-BE49-F238E27FC236}">
                <a16:creationId xmlns:a16="http://schemas.microsoft.com/office/drawing/2014/main" id="{253E12BD-D181-4BB1-B7FE-27D2558C9C7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CA9D994C-4D99-4699-A227-40B67128B7BC}" type="slidenum">
              <a:rPr lang="zh-CN" altLang="en-US" sz="1400" b="1">
                <a:solidFill>
                  <a:srgbClr val="FFFFFF"/>
                </a:solidFill>
              </a:rPr>
              <a:pPr algn="ctr" eaLnBrk="1" hangingPunct="1"/>
              <a:t>118</a:t>
            </a:fld>
            <a:endParaRPr lang="en-US" altLang="zh-CN" sz="1400" b="1">
              <a:solidFill>
                <a:srgbClr val="FFFFFF"/>
              </a:solidFill>
            </a:endParaRPr>
          </a:p>
        </p:txBody>
      </p:sp>
      <p:sp>
        <p:nvSpPr>
          <p:cNvPr id="98309" name="动作按钮: 第一张 7">
            <a:hlinkClick r:id="rId2" action="ppaction://hlinksldjump" highlightClick="1"/>
            <a:extLst>
              <a:ext uri="{FF2B5EF4-FFF2-40B4-BE49-F238E27FC236}">
                <a16:creationId xmlns:a16="http://schemas.microsoft.com/office/drawing/2014/main" id="{A3358115-88FD-48E0-883C-F1E8AA1EB1A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98310" name="Rectangle 3">
            <a:extLst>
              <a:ext uri="{FF2B5EF4-FFF2-40B4-BE49-F238E27FC236}">
                <a16:creationId xmlns:a16="http://schemas.microsoft.com/office/drawing/2014/main" id="{E857A06D-E426-468F-9101-55E63D65275B}"/>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2.</a:t>
            </a:r>
            <a:r>
              <a:rPr lang="zh-CN" altLang="en-US" sz="2800" b="1">
                <a:solidFill>
                  <a:srgbClr val="000000"/>
                </a:solidFill>
                <a:latin typeface="宋体" panose="02010600030101010101" pitchFamily="2" charset="-122"/>
              </a:rPr>
              <a:t>浮点数的表示范围</a:t>
            </a:r>
          </a:p>
          <a:p>
            <a:pPr eaLnBrk="1" hangingPunct="1">
              <a:spcBef>
                <a:spcPct val="20000"/>
              </a:spcBef>
              <a:buClrTx/>
              <a:buSzTx/>
              <a:buFontTx/>
              <a:buNone/>
            </a:pPr>
            <a:r>
              <a:rPr lang="zh-CN" altLang="en-US" sz="2400">
                <a:solidFill>
                  <a:srgbClr val="000000"/>
                </a:solidFill>
                <a:latin typeface="宋体" panose="02010600030101010101" pitchFamily="2" charset="-122"/>
              </a:rPr>
              <a:t>    设浮点数阶码的数值位取</a:t>
            </a:r>
            <a:r>
              <a:rPr lang="en-US" altLang="zh-CN" sz="2400">
                <a:solidFill>
                  <a:srgbClr val="000000"/>
                </a:solidFill>
                <a:latin typeface="宋体" panose="02010600030101010101" pitchFamily="2" charset="-122"/>
              </a:rPr>
              <a:t>n</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尾数的数值位取</a:t>
            </a:r>
            <a:r>
              <a:rPr lang="en-US" altLang="zh-CN" sz="2400">
                <a:solidFill>
                  <a:srgbClr val="000000"/>
                </a:solidFill>
                <a:latin typeface="宋体" panose="02010600030101010101" pitchFamily="2" charset="-122"/>
              </a:rPr>
              <a:t>m</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两者均用补码表示</a:t>
            </a:r>
            <a:r>
              <a:rPr lang="en-US" altLang="zh-CN" sz="2400">
                <a:solidFill>
                  <a:srgbClr val="000000"/>
                </a:solidFill>
                <a:latin typeface="宋体" panose="02010600030101010101" pitchFamily="2" charset="-122"/>
              </a:rPr>
              <a:t>,e</a:t>
            </a:r>
            <a:r>
              <a:rPr lang="en-US" altLang="zh-CN" sz="2400" baseline="-25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表示阶码的符号位</a:t>
            </a:r>
            <a:r>
              <a:rPr lang="en-US" altLang="zh-CN" sz="2400">
                <a:solidFill>
                  <a:srgbClr val="000000"/>
                </a:solidFill>
                <a:latin typeface="宋体" panose="02010600030101010101" pitchFamily="2" charset="-122"/>
              </a:rPr>
              <a:t>,m</a:t>
            </a:r>
            <a:r>
              <a:rPr lang="en-US" altLang="zh-CN" sz="2400" baseline="-25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表示尾数的符号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当浮点数为非规格化数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它在数轴上的表示范围如下图所示</a:t>
            </a:r>
            <a:r>
              <a:rPr lang="en-US" altLang="zh-CN" sz="2400">
                <a:solidFill>
                  <a:srgbClr val="000000"/>
                </a:solidFill>
                <a:latin typeface="宋体" panose="02010600030101010101" pitchFamily="2" charset="-122"/>
              </a:rPr>
              <a:t>(</a:t>
            </a:r>
            <a:r>
              <a:rPr lang="zh-CN" altLang="en-US" sz="2400">
                <a:solidFill>
                  <a:srgbClr val="FF0000"/>
                </a:solidFill>
                <a:latin typeface="宋体" panose="02010600030101010101" pitchFamily="2" charset="-122"/>
              </a:rPr>
              <a:t>注意：</a:t>
            </a:r>
            <a:r>
              <a:rPr lang="zh-CN" altLang="en-US" sz="2400">
                <a:solidFill>
                  <a:srgbClr val="000000"/>
                </a:solidFill>
                <a:latin typeface="宋体" panose="02010600030101010101" pitchFamily="2" charset="-122"/>
              </a:rPr>
              <a:t>“上溢”、“下溢”（机器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E9895411-D619-4A4A-8E7A-312A3EA7D494}"/>
                  </a:ext>
                </a:extLst>
              </p14:cNvPr>
              <p14:cNvContentPartPr/>
              <p14:nvPr/>
            </p14:nvContentPartPr>
            <p14:xfrm>
              <a:off x="824760" y="1768680"/>
              <a:ext cx="6919560" cy="4419000"/>
            </p14:xfrm>
          </p:contentPart>
        </mc:Choice>
        <mc:Fallback xmlns="">
          <p:pic>
            <p:nvPicPr>
              <p:cNvPr id="2" name="墨迹 1">
                <a:extLst>
                  <a:ext uri="{FF2B5EF4-FFF2-40B4-BE49-F238E27FC236}">
                    <a16:creationId xmlns:a16="http://schemas.microsoft.com/office/drawing/2014/main" id="{E9895411-D619-4A4A-8E7A-312A3EA7D494}"/>
                  </a:ext>
                </a:extLst>
              </p:cNvPr>
              <p:cNvPicPr/>
              <p:nvPr/>
            </p:nvPicPr>
            <p:blipFill>
              <a:blip r:embed="rId4"/>
              <a:stretch>
                <a:fillRect/>
              </a:stretch>
            </p:blipFill>
            <p:spPr>
              <a:xfrm>
                <a:off x="815400" y="1759320"/>
                <a:ext cx="6938280" cy="44377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5B3DC786-1CC5-416F-9494-FEC0A1DCDF08}"/>
                  </a:ext>
                </a:extLst>
              </p14:cNvPr>
              <p14:cNvContentPartPr/>
              <p14:nvPr/>
            </p14:nvContentPartPr>
            <p14:xfrm>
              <a:off x="535320" y="3114000"/>
              <a:ext cx="8231400" cy="3115440"/>
            </p14:xfrm>
          </p:contentPart>
        </mc:Choice>
        <mc:Fallback xmlns="">
          <p:pic>
            <p:nvPicPr>
              <p:cNvPr id="3" name="墨迹 2">
                <a:extLst>
                  <a:ext uri="{FF2B5EF4-FFF2-40B4-BE49-F238E27FC236}">
                    <a16:creationId xmlns:a16="http://schemas.microsoft.com/office/drawing/2014/main" id="{5B3DC786-1CC5-416F-9494-FEC0A1DCDF08}"/>
                  </a:ext>
                </a:extLst>
              </p:cNvPr>
              <p:cNvPicPr/>
              <p:nvPr/>
            </p:nvPicPr>
            <p:blipFill>
              <a:blip r:embed="rId6"/>
              <a:stretch>
                <a:fillRect/>
              </a:stretch>
            </p:blipFill>
            <p:spPr>
              <a:xfrm>
                <a:off x="525960" y="3104640"/>
                <a:ext cx="8250120" cy="31341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4" name="墨迹 3">
                <a:extLst>
                  <a:ext uri="{FF2B5EF4-FFF2-40B4-BE49-F238E27FC236}">
                    <a16:creationId xmlns:a16="http://schemas.microsoft.com/office/drawing/2014/main" id="{F012C71B-C51F-489A-84F9-5DDED8BA8FD2}"/>
                  </a:ext>
                </a:extLst>
              </p14:cNvPr>
              <p14:cNvContentPartPr/>
              <p14:nvPr/>
            </p14:nvContentPartPr>
            <p14:xfrm>
              <a:off x="3356280" y="3739320"/>
              <a:ext cx="2998440" cy="318600"/>
            </p14:xfrm>
          </p:contentPart>
        </mc:Choice>
        <mc:Fallback xmlns="">
          <p:pic>
            <p:nvPicPr>
              <p:cNvPr id="4" name="墨迹 3">
                <a:extLst>
                  <a:ext uri="{FF2B5EF4-FFF2-40B4-BE49-F238E27FC236}">
                    <a16:creationId xmlns:a16="http://schemas.microsoft.com/office/drawing/2014/main" id="{F012C71B-C51F-489A-84F9-5DDED8BA8FD2}"/>
                  </a:ext>
                </a:extLst>
              </p:cNvPr>
              <p:cNvPicPr/>
              <p:nvPr/>
            </p:nvPicPr>
            <p:blipFill>
              <a:blip r:embed="rId8"/>
              <a:stretch>
                <a:fillRect/>
              </a:stretch>
            </p:blipFill>
            <p:spPr>
              <a:xfrm>
                <a:off x="3346920" y="3729960"/>
                <a:ext cx="3017160" cy="337320"/>
              </a:xfrm>
              <a:prstGeom prst="rect">
                <a:avLst/>
              </a:prstGeom>
            </p:spPr>
          </p:pic>
        </mc:Fallback>
      </mc:AlternateContent>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a:extLst>
              <a:ext uri="{FF2B5EF4-FFF2-40B4-BE49-F238E27FC236}">
                <a16:creationId xmlns:a16="http://schemas.microsoft.com/office/drawing/2014/main" id="{95B16074-4A32-4663-AB89-0BCBE8F8C3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9238" y="3962400"/>
            <a:ext cx="6103937" cy="117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CF677EF0-3D89-4B28-86CC-DF31B5D6BF82}"/>
                  </a:ext>
                </a:extLst>
              </p14:cNvPr>
              <p14:cNvContentPartPr/>
              <p14:nvPr/>
            </p14:nvContentPartPr>
            <p14:xfrm>
              <a:off x="1790640" y="4384800"/>
              <a:ext cx="5774040" cy="1467000"/>
            </p14:xfrm>
          </p:contentPart>
        </mc:Choice>
        <mc:Fallback xmlns="">
          <p:pic>
            <p:nvPicPr>
              <p:cNvPr id="3" name="墨迹 2">
                <a:extLst>
                  <a:ext uri="{FF2B5EF4-FFF2-40B4-BE49-F238E27FC236}">
                    <a16:creationId xmlns:a16="http://schemas.microsoft.com/office/drawing/2014/main" id="{CF677EF0-3D89-4B28-86CC-DF31B5D6BF82}"/>
                  </a:ext>
                </a:extLst>
              </p:cNvPr>
              <p:cNvPicPr/>
              <p:nvPr/>
            </p:nvPicPr>
            <p:blipFill>
              <a:blip r:embed="rId4"/>
              <a:stretch>
                <a:fillRect/>
              </a:stretch>
            </p:blipFill>
            <p:spPr>
              <a:xfrm>
                <a:off x="1781280" y="4375440"/>
                <a:ext cx="5792760" cy="1485720"/>
              </a:xfrm>
              <a:prstGeom prst="rect">
                <a:avLst/>
              </a:prstGeom>
            </p:spPr>
          </p:pic>
        </mc:Fallback>
      </mc:AlternateContent>
    </p:spTree>
    <p:extLst>
      <p:ext uri="{BB962C8B-B14F-4D97-AF65-F5344CB8AC3E}">
        <p14:creationId xmlns:p14="http://schemas.microsoft.com/office/powerpoint/2010/main" val="15937247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1  进位计数制及其相互转换</a:t>
            </a:r>
          </a:p>
        </p:txBody>
      </p:sp>
      <p:sp>
        <p:nvSpPr>
          <p:cNvPr id="14339" name="Rectangle 3"/>
          <p:cNvSpPr>
            <a:spLocks noGrp="1" noChangeArrowheads="1"/>
          </p:cNvSpPr>
          <p:nvPr>
            <p:ph type="body" idx="4294967295"/>
          </p:nvPr>
        </p:nvSpPr>
        <p:spPr>
          <a:xfrm>
            <a:off x="128355" y="1628800"/>
            <a:ext cx="9037637" cy="4781550"/>
          </a:xfrm>
        </p:spPr>
        <p:txBody>
          <a:bodyPr/>
          <a:lstStyle/>
          <a:p>
            <a:pPr eaLnBrk="1" hangingPunct="1"/>
            <a:r>
              <a:rPr lang="zh-CN" altLang="zh-CN" sz="2800" dirty="0">
                <a:solidFill>
                  <a:schemeClr val="accent2"/>
                </a:solidFill>
                <a:latin typeface="宋体" panose="02010600030101010101" pitchFamily="2" charset="-122"/>
                <a:ea typeface="宋体" panose="02010600030101010101" pitchFamily="2" charset="-122"/>
              </a:rPr>
              <a:t>(4)二进制数、十六进制数、八进制数转换为十进制数</a:t>
            </a:r>
            <a:endParaRPr lang="zh-CN" altLang="zh-CN" sz="2800" dirty="0">
              <a:latin typeface="宋体" panose="02010600030101010101" pitchFamily="2" charset="-122"/>
              <a:ea typeface="宋体" panose="02010600030101010101" pitchFamily="2" charset="-122"/>
            </a:endParaRPr>
          </a:p>
          <a:p>
            <a:pPr eaLnBrk="1" hangingPunct="1">
              <a:buFontTx/>
              <a:buNone/>
            </a:pPr>
            <a:r>
              <a:rPr lang="zh-CN" altLang="zh-CN" sz="2800" dirty="0">
                <a:latin typeface="宋体" panose="02010600030101010101" pitchFamily="2" charset="-122"/>
                <a:ea typeface="宋体" panose="02010600030101010101" pitchFamily="2" charset="-122"/>
                <a:sym typeface="Arial" panose="020B0604020202020204" pitchFamily="34" charset="0"/>
              </a:rPr>
              <a:t>   根据各类进制数的定义,将二进制数、十六进制数、八进制数按其表示形式展开,即可得到对应的十进制数结果。</a:t>
            </a:r>
          </a:p>
          <a:p>
            <a:pPr eaLnBrk="1" hangingPunct="1"/>
            <a:r>
              <a:rPr lang="zh-CN" altLang="zh-CN" sz="2800" dirty="0">
                <a:solidFill>
                  <a:schemeClr val="accent2"/>
                </a:solidFill>
                <a:latin typeface="宋体" panose="02010600030101010101" pitchFamily="2" charset="-122"/>
                <a:ea typeface="宋体" panose="02010600030101010101" pitchFamily="2" charset="-122"/>
              </a:rPr>
              <a:t>(5)二进制数、八进制数和十六进制数的相互转换。</a:t>
            </a:r>
          </a:p>
          <a:p>
            <a:pPr eaLnBrk="1" hangingPunct="1">
              <a:buFontTx/>
              <a:buNone/>
            </a:pPr>
            <a:r>
              <a:rPr lang="zh-CN" altLang="zh-CN" sz="2800" dirty="0">
                <a:latin typeface="宋体" panose="02010600030101010101" pitchFamily="2" charset="-122"/>
                <a:ea typeface="宋体" panose="02010600030101010101" pitchFamily="2" charset="-122"/>
                <a:sym typeface="Arial" panose="020B0604020202020204" pitchFamily="34" charset="0"/>
              </a:rPr>
              <a:t>    八进制数和十六进制数来源于二进制数,</a:t>
            </a:r>
            <a:r>
              <a:rPr lang="zh-CN" altLang="zh-CN" sz="2800" dirty="0">
                <a:solidFill>
                  <a:srgbClr val="FF0000"/>
                </a:solidFill>
                <a:latin typeface="宋体" panose="02010600030101010101" pitchFamily="2" charset="-122"/>
                <a:ea typeface="宋体" panose="02010600030101010101" pitchFamily="2" charset="-122"/>
                <a:sym typeface="Arial" panose="020B0604020202020204" pitchFamily="34" charset="0"/>
              </a:rPr>
              <a:t>3位</a:t>
            </a:r>
            <a:r>
              <a:rPr lang="zh-CN" altLang="zh-CN" sz="2800" dirty="0">
                <a:latin typeface="宋体" panose="02010600030101010101" pitchFamily="2" charset="-122"/>
                <a:ea typeface="宋体" panose="02010600030101010101" pitchFamily="2" charset="-122"/>
                <a:sym typeface="Arial" panose="020B0604020202020204" pitchFamily="34" charset="0"/>
              </a:rPr>
              <a:t>二进制数形成</a:t>
            </a:r>
            <a:r>
              <a:rPr lang="zh-CN" altLang="zh-CN" sz="2800" dirty="0">
                <a:solidFill>
                  <a:srgbClr val="FF0000"/>
                </a:solidFill>
                <a:latin typeface="宋体" panose="02010600030101010101" pitchFamily="2" charset="-122"/>
                <a:ea typeface="宋体" panose="02010600030101010101" pitchFamily="2" charset="-122"/>
                <a:sym typeface="Arial" panose="020B0604020202020204" pitchFamily="34" charset="0"/>
              </a:rPr>
              <a:t>1位</a:t>
            </a:r>
            <a:r>
              <a:rPr lang="zh-CN" altLang="zh-CN" sz="2800" dirty="0">
                <a:latin typeface="宋体" panose="02010600030101010101" pitchFamily="2" charset="-122"/>
                <a:ea typeface="宋体" panose="02010600030101010101" pitchFamily="2" charset="-122"/>
                <a:sym typeface="Arial" panose="020B0604020202020204" pitchFamily="34" charset="0"/>
              </a:rPr>
              <a:t>八进制数,</a:t>
            </a:r>
            <a:r>
              <a:rPr lang="zh-CN" altLang="zh-CN" sz="2800" dirty="0">
                <a:solidFill>
                  <a:srgbClr val="FF0000"/>
                </a:solidFill>
                <a:latin typeface="宋体" panose="02010600030101010101" pitchFamily="2" charset="-122"/>
                <a:ea typeface="宋体" panose="02010600030101010101" pitchFamily="2" charset="-122"/>
                <a:sym typeface="Arial" panose="020B0604020202020204" pitchFamily="34" charset="0"/>
              </a:rPr>
              <a:t>4位</a:t>
            </a:r>
            <a:r>
              <a:rPr lang="zh-CN" altLang="zh-CN" sz="2800" dirty="0">
                <a:latin typeface="宋体" panose="02010600030101010101" pitchFamily="2" charset="-122"/>
                <a:ea typeface="宋体" panose="02010600030101010101" pitchFamily="2" charset="-122"/>
                <a:sym typeface="Arial" panose="020B0604020202020204" pitchFamily="34" charset="0"/>
              </a:rPr>
              <a:t>二进制数形成</a:t>
            </a:r>
            <a:r>
              <a:rPr lang="zh-CN" altLang="zh-CN" sz="2800" dirty="0">
                <a:solidFill>
                  <a:srgbClr val="FF0000"/>
                </a:solidFill>
                <a:latin typeface="宋体" panose="02010600030101010101" pitchFamily="2" charset="-122"/>
                <a:ea typeface="宋体" panose="02010600030101010101" pitchFamily="2" charset="-122"/>
                <a:sym typeface="Arial" panose="020B0604020202020204" pitchFamily="34" charset="0"/>
              </a:rPr>
              <a:t>1位</a:t>
            </a:r>
            <a:r>
              <a:rPr lang="zh-CN" altLang="zh-CN" sz="2800" dirty="0">
                <a:latin typeface="宋体" panose="02010600030101010101" pitchFamily="2" charset="-122"/>
                <a:ea typeface="宋体" panose="02010600030101010101" pitchFamily="2" charset="-122"/>
                <a:sym typeface="Arial" panose="020B0604020202020204" pitchFamily="34" charset="0"/>
              </a:rPr>
              <a:t>十六进制数,因此二进制数和八进制数以及二进制数和十六进制数的相互转换非常简单。</a:t>
            </a:r>
            <a:endParaRPr lang="zh-CN" altLang="zh-CN" sz="2800" dirty="0">
              <a:solidFill>
                <a:srgbClr val="00FF00"/>
              </a:solidFill>
              <a:latin typeface="宋体" panose="02010600030101010101" pitchFamily="2" charset="-122"/>
              <a:ea typeface="宋体" panose="02010600030101010101" pitchFamily="2" charset="-122"/>
            </a:endParaRPr>
          </a:p>
        </p:txBody>
      </p:sp>
      <p:sp>
        <p:nvSpPr>
          <p:cNvPr id="6" name="灯片编号占位符 3">
            <a:extLst>
              <a:ext uri="{FF2B5EF4-FFF2-40B4-BE49-F238E27FC236}">
                <a16:creationId xmlns:a16="http://schemas.microsoft.com/office/drawing/2014/main" id="{6CCCA94C-FE3F-4D3F-A5AB-1782AFEC509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12</a:t>
            </a:fld>
            <a:endParaRPr lang="en-US" altLang="zh-CN" sz="1400" b="1">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blinds(horizontal)">
                                      <p:cBhvr>
                                        <p:cTn id="7" dur="500"/>
                                        <p:tgtEl>
                                          <p:spTgt spid="14339">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4339">
                                            <p:txEl>
                                              <p:pRg st="1" end="1"/>
                                            </p:txEl>
                                          </p:spTgt>
                                        </p:tgtEl>
                                        <p:attrNameLst>
                                          <p:attrName>style.visibility</p:attrName>
                                        </p:attrNameLst>
                                      </p:cBhvr>
                                      <p:to>
                                        <p:strVal val="visible"/>
                                      </p:to>
                                    </p:set>
                                    <p:animEffect transition="in" filter="blinds(horizontal)">
                                      <p:cBhvr>
                                        <p:cTn id="11" dur="500"/>
                                        <p:tgtEl>
                                          <p:spTgt spid="14339">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4339">
                                            <p:txEl>
                                              <p:pRg st="2" end="2"/>
                                            </p:txEl>
                                          </p:spTgt>
                                        </p:tgtEl>
                                        <p:attrNameLst>
                                          <p:attrName>style.visibility</p:attrName>
                                        </p:attrNameLst>
                                      </p:cBhvr>
                                      <p:to>
                                        <p:strVal val="visible"/>
                                      </p:to>
                                    </p:set>
                                    <p:animEffect transition="in" filter="blinds(horizontal)">
                                      <p:cBhvr>
                                        <p:cTn id="15" dur="500"/>
                                        <p:tgtEl>
                                          <p:spTgt spid="14339">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4339">
                                            <p:txEl>
                                              <p:pRg st="3" end="3"/>
                                            </p:txEl>
                                          </p:spTgt>
                                        </p:tgtEl>
                                        <p:attrNameLst>
                                          <p:attrName>style.visibility</p:attrName>
                                        </p:attrNameLst>
                                      </p:cBhvr>
                                      <p:to>
                                        <p:strVal val="visible"/>
                                      </p:to>
                                    </p:set>
                                    <p:animEffect transition="in" filter="blinds(horizontal)">
                                      <p:cBhvr>
                                        <p:cTn id="19" dur="500"/>
                                        <p:tgtEl>
                                          <p:spTgt spid="143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a:extLst>
              <a:ext uri="{FF2B5EF4-FFF2-40B4-BE49-F238E27FC236}">
                <a16:creationId xmlns:a16="http://schemas.microsoft.com/office/drawing/2014/main" id="{95E09B78-F05F-47C0-8785-385BC557FAD4}"/>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1 </a:t>
            </a:r>
            <a:r>
              <a:rPr lang="en-US" altLang="en-US" dirty="0" err="1"/>
              <a:t>一般表示方式</a:t>
            </a:r>
            <a:endParaRPr lang="zh-CN" altLang="en-US" dirty="0"/>
          </a:p>
        </p:txBody>
      </p:sp>
      <p:sp>
        <p:nvSpPr>
          <p:cNvPr id="99331" name="日期占位符 2">
            <a:extLst>
              <a:ext uri="{FF2B5EF4-FFF2-40B4-BE49-F238E27FC236}">
                <a16:creationId xmlns:a16="http://schemas.microsoft.com/office/drawing/2014/main" id="{FD3D12F9-497A-4C5E-A046-1FCB5A6C65FC}"/>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51E5CA7-8B2F-4DE2-9B31-FCAD79BD8455}" type="datetime1">
              <a:rPr lang="zh-CN" altLang="en-US" sz="1400">
                <a:solidFill>
                  <a:schemeClr val="tx2"/>
                </a:solidFill>
              </a:rPr>
              <a:pPr eaLnBrk="1" hangingPunct="1"/>
              <a:t>2020/6/8</a:t>
            </a:fld>
            <a:endParaRPr lang="en-US" altLang="zh-CN" sz="1400">
              <a:solidFill>
                <a:schemeClr val="tx2"/>
              </a:solidFill>
            </a:endParaRPr>
          </a:p>
        </p:txBody>
      </p:sp>
      <p:sp>
        <p:nvSpPr>
          <p:cNvPr id="99332" name="灯片编号占位符 3">
            <a:extLst>
              <a:ext uri="{FF2B5EF4-FFF2-40B4-BE49-F238E27FC236}">
                <a16:creationId xmlns:a16="http://schemas.microsoft.com/office/drawing/2014/main" id="{57840EFB-C792-46F2-9272-9A7A277723E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8B983CD-EB84-476C-AD89-04539431B7CD}" type="slidenum">
              <a:rPr lang="zh-CN" altLang="en-US" sz="1400" b="1">
                <a:solidFill>
                  <a:srgbClr val="FFFFFF"/>
                </a:solidFill>
              </a:rPr>
              <a:pPr algn="ctr" eaLnBrk="1" hangingPunct="1"/>
              <a:t>120</a:t>
            </a:fld>
            <a:endParaRPr lang="en-US" altLang="zh-CN" sz="1400" b="1">
              <a:solidFill>
                <a:srgbClr val="FFFFFF"/>
              </a:solidFill>
            </a:endParaRPr>
          </a:p>
        </p:txBody>
      </p:sp>
      <p:sp>
        <p:nvSpPr>
          <p:cNvPr id="99333" name="动作按钮: 第一张 7">
            <a:hlinkClick r:id="rId3" action="ppaction://hlinksldjump" highlightClick="1"/>
            <a:extLst>
              <a:ext uri="{FF2B5EF4-FFF2-40B4-BE49-F238E27FC236}">
                <a16:creationId xmlns:a16="http://schemas.microsoft.com/office/drawing/2014/main" id="{D6FE7640-D984-46DC-9D22-9A55F8F0A13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99334" name="Rectangle 3">
            <a:extLst>
              <a:ext uri="{FF2B5EF4-FFF2-40B4-BE49-F238E27FC236}">
                <a16:creationId xmlns:a16="http://schemas.microsoft.com/office/drawing/2014/main" id="{2F3AB4B9-2B05-4BE8-9B7C-2C0D0BCD2544}"/>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Tx/>
              <a:buSzTx/>
              <a:buFontTx/>
              <a:buChar char="•"/>
            </a:pPr>
            <a:r>
              <a:rPr lang="zh-CN" altLang="en-US" sz="2400">
                <a:solidFill>
                  <a:srgbClr val="000000"/>
                </a:solidFill>
                <a:latin typeface="宋体" panose="02010600030101010101" pitchFamily="2" charset="-122"/>
              </a:rPr>
              <a:t>当</a:t>
            </a:r>
            <a:r>
              <a:rPr lang="en-US" altLang="zh-CN" sz="2400">
                <a:solidFill>
                  <a:srgbClr val="000000"/>
                </a:solidFill>
                <a:latin typeface="宋体" panose="02010600030101010101" pitchFamily="2" charset="-122"/>
              </a:rPr>
              <a:t>e</a:t>
            </a:r>
            <a:r>
              <a:rPr lang="en-US" altLang="zh-CN" sz="2400" baseline="-25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m</a:t>
            </a:r>
            <a:r>
              <a:rPr lang="en-US" altLang="zh-CN" sz="2400" baseline="-25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阶码和尾数的数值位各位全为</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阶码为</a:t>
            </a:r>
            <a:r>
              <a:rPr lang="en-US" altLang="zh-CN" sz="2400">
                <a:solidFill>
                  <a:srgbClr val="000000"/>
                </a:solidFill>
                <a:latin typeface="宋体" panose="02010600030101010101" pitchFamily="2" charset="-122"/>
              </a:rPr>
              <a:t>0111..1,</a:t>
            </a:r>
            <a:r>
              <a:rPr lang="zh-CN" altLang="en-US" sz="2400">
                <a:solidFill>
                  <a:srgbClr val="000000"/>
                </a:solidFill>
                <a:latin typeface="宋体" panose="02010600030101010101" pitchFamily="2" charset="-122"/>
              </a:rPr>
              <a:t>尾数为</a:t>
            </a:r>
            <a:r>
              <a:rPr lang="en-US" altLang="zh-CN" sz="2400">
                <a:solidFill>
                  <a:srgbClr val="000000"/>
                </a:solidFill>
                <a:latin typeface="宋体" panose="02010600030101010101" pitchFamily="2" charset="-122"/>
              </a:rPr>
              <a:t>0.11..11,</a:t>
            </a:r>
            <a:r>
              <a:rPr lang="zh-CN" altLang="en-US" sz="2400">
                <a:solidFill>
                  <a:srgbClr val="000000"/>
                </a:solidFill>
                <a:latin typeface="宋体" panose="02010600030101010101" pitchFamily="2" charset="-122"/>
              </a:rPr>
              <a:t>此时阶码和尾数均为最大正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该浮点数取到最大正数</a:t>
            </a:r>
            <a:r>
              <a:rPr lang="en-US" altLang="zh-CN" sz="2400">
                <a:solidFill>
                  <a:srgbClr val="000000"/>
                </a:solidFill>
                <a:latin typeface="宋体" panose="02010600030101010101" pitchFamily="2" charset="-122"/>
              </a:rPr>
              <a:t>:</a:t>
            </a:r>
          </a:p>
          <a:p>
            <a:pPr eaLnBrk="1" hangingPunct="1">
              <a:lnSpc>
                <a:spcPct val="90000"/>
              </a:lnSpc>
              <a:spcBef>
                <a:spcPct val="20000"/>
              </a:spcBef>
              <a:buClrTx/>
              <a:buSzTx/>
              <a:buFontTx/>
              <a:buNone/>
            </a:pPr>
            <a:endParaRPr lang="en-US" altLang="zh-CN" sz="2000">
              <a:solidFill>
                <a:srgbClr val="000000"/>
              </a:solidFill>
              <a:latin typeface="宋体" panose="02010600030101010101" pitchFamily="2" charset="-122"/>
            </a:endParaRPr>
          </a:p>
          <a:p>
            <a:pPr eaLnBrk="1" hangingPunct="1">
              <a:lnSpc>
                <a:spcPct val="90000"/>
              </a:lnSpc>
              <a:spcBef>
                <a:spcPct val="20000"/>
              </a:spcBef>
              <a:buClrTx/>
              <a:buSzTx/>
              <a:buFontTx/>
              <a:buNone/>
            </a:pPr>
            <a:endParaRPr lang="en-US" altLang="zh-CN" sz="1800">
              <a:solidFill>
                <a:srgbClr val="000000"/>
              </a:solidFill>
              <a:latin typeface="宋体" panose="02010600030101010101" pitchFamily="2" charset="-122"/>
            </a:endParaRPr>
          </a:p>
          <a:p>
            <a:pPr eaLnBrk="1" hangingPunct="1">
              <a:lnSpc>
                <a:spcPct val="90000"/>
              </a:lnSpc>
              <a:spcBef>
                <a:spcPct val="20000"/>
              </a:spcBef>
              <a:buClrTx/>
              <a:buSzTx/>
              <a:buFontTx/>
              <a:buChar char="•"/>
            </a:pPr>
            <a:endParaRPr lang="en-US" altLang="zh-CN" sz="2400">
              <a:solidFill>
                <a:srgbClr val="000000"/>
              </a:solidFill>
              <a:latin typeface="宋体" panose="02010600030101010101" pitchFamily="2" charset="-122"/>
            </a:endParaRPr>
          </a:p>
          <a:p>
            <a:pPr eaLnBrk="1" hangingPunct="1">
              <a:lnSpc>
                <a:spcPct val="90000"/>
              </a:lnSpc>
              <a:spcBef>
                <a:spcPct val="20000"/>
              </a:spcBef>
              <a:buClrTx/>
              <a:buSzTx/>
              <a:buFontTx/>
              <a:buChar char="•"/>
            </a:pPr>
            <a:r>
              <a:rPr lang="zh-CN" altLang="en-US" sz="2400">
                <a:solidFill>
                  <a:srgbClr val="000000"/>
                </a:solidFill>
                <a:latin typeface="宋体" panose="02010600030101010101" pitchFamily="2" charset="-122"/>
              </a:rPr>
              <a:t>当</a:t>
            </a:r>
            <a:r>
              <a:rPr lang="en-US" altLang="zh-CN" sz="2400">
                <a:solidFill>
                  <a:srgbClr val="000000"/>
                </a:solidFill>
                <a:latin typeface="宋体" panose="02010600030101010101" pitchFamily="2" charset="-122"/>
              </a:rPr>
              <a:t>e</a:t>
            </a:r>
            <a:r>
              <a:rPr lang="en-US" altLang="zh-CN" sz="2400" baseline="-25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m</a:t>
            </a:r>
            <a:r>
              <a:rPr lang="en-US" altLang="zh-CN" sz="2400" baseline="-25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尾数的最低位</a:t>
            </a:r>
            <a:r>
              <a:rPr lang="en-US" altLang="zh-CN" sz="2400">
                <a:solidFill>
                  <a:srgbClr val="000000"/>
                </a:solidFill>
                <a:latin typeface="宋体" panose="02010600030101010101" pitchFamily="2" charset="-122"/>
              </a:rPr>
              <a:t>m</a:t>
            </a:r>
            <a:r>
              <a:rPr lang="en-US" altLang="zh-CN" sz="2400" baseline="-25000">
                <a:solidFill>
                  <a:srgbClr val="000000"/>
                </a:solidFill>
                <a:latin typeface="宋体" panose="02010600030101010101" pitchFamily="2" charset="-122"/>
              </a:rPr>
              <a:t>n</a:t>
            </a:r>
            <a:r>
              <a:rPr lang="en-US" altLang="zh-CN" sz="2400">
                <a:solidFill>
                  <a:srgbClr val="000000"/>
                </a:solidFill>
                <a:latin typeface="宋体" panose="02010600030101010101" pitchFamily="2" charset="-122"/>
              </a:rPr>
              <a:t> =1</a:t>
            </a:r>
            <a:r>
              <a:rPr lang="zh-CN" altLang="en-US" sz="2400">
                <a:solidFill>
                  <a:srgbClr val="000000"/>
                </a:solidFill>
                <a:latin typeface="宋体" panose="02010600030101010101" pitchFamily="2" charset="-122"/>
              </a:rPr>
              <a:t>、其余各位均为</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阶码为</a:t>
            </a:r>
            <a:r>
              <a:rPr lang="en-US" altLang="zh-CN" sz="2400">
                <a:solidFill>
                  <a:srgbClr val="000000"/>
                </a:solidFill>
                <a:latin typeface="宋体" panose="02010600030101010101" pitchFamily="2" charset="-122"/>
              </a:rPr>
              <a:t>100..0,</a:t>
            </a:r>
            <a:r>
              <a:rPr lang="zh-CN" altLang="en-US" sz="2400">
                <a:solidFill>
                  <a:srgbClr val="000000"/>
                </a:solidFill>
                <a:latin typeface="宋体" panose="02010600030101010101" pitchFamily="2" charset="-122"/>
              </a:rPr>
              <a:t>尾数为</a:t>
            </a:r>
            <a:r>
              <a:rPr lang="en-US" altLang="zh-CN" sz="2400">
                <a:solidFill>
                  <a:srgbClr val="000000"/>
                </a:solidFill>
                <a:latin typeface="宋体" panose="02010600030101010101" pitchFamily="2" charset="-122"/>
              </a:rPr>
              <a:t>0.00..01,</a:t>
            </a:r>
            <a:r>
              <a:rPr lang="zh-CN" altLang="en-US" sz="2400">
                <a:solidFill>
                  <a:srgbClr val="000000"/>
                </a:solidFill>
                <a:latin typeface="宋体" panose="02010600030101010101" pitchFamily="2" charset="-122"/>
              </a:rPr>
              <a:t>此时阶码为绝对值最大的负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尾数为最小正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该浮点数取到最小正数</a:t>
            </a:r>
            <a:r>
              <a:rPr lang="en-US" altLang="zh-CN" sz="2400">
                <a:solidFill>
                  <a:srgbClr val="000000"/>
                </a:solidFill>
                <a:latin typeface="宋体" panose="02010600030101010101" pitchFamily="2" charset="-122"/>
              </a:rPr>
              <a:t>:</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graphicFrame>
        <p:nvGraphicFramePr>
          <p:cNvPr id="99335" name="Object 7">
            <a:extLst>
              <a:ext uri="{FF2B5EF4-FFF2-40B4-BE49-F238E27FC236}">
                <a16:creationId xmlns:a16="http://schemas.microsoft.com/office/drawing/2014/main" id="{8D308C60-9139-4973-A60A-2A8B357EFFF8}"/>
              </a:ext>
            </a:extLst>
          </p:cNvPr>
          <p:cNvGraphicFramePr>
            <a:graphicFrameLocks noChangeAspect="1"/>
          </p:cNvGraphicFramePr>
          <p:nvPr/>
        </p:nvGraphicFramePr>
        <p:xfrm>
          <a:off x="2209800" y="4876800"/>
          <a:ext cx="4572000" cy="914400"/>
        </p:xfrm>
        <a:graphic>
          <a:graphicData uri="http://schemas.openxmlformats.org/presentationml/2006/ole">
            <mc:AlternateContent xmlns:mc="http://schemas.openxmlformats.org/markup-compatibility/2006">
              <mc:Choice xmlns:v="urn:schemas-microsoft-com:vml" Requires="v">
                <p:oleObj spid="_x0000_s99469" r:id="rId4" imgW="1236917" imgH="267559" progId="Equation.3">
                  <p:embed/>
                </p:oleObj>
              </mc:Choice>
              <mc:Fallback>
                <p:oleObj r:id="rId4" imgW="1236917" imgH="267559"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876800"/>
                        <a:ext cx="45720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6" name="Object 8">
            <a:extLst>
              <a:ext uri="{FF2B5EF4-FFF2-40B4-BE49-F238E27FC236}">
                <a16:creationId xmlns:a16="http://schemas.microsoft.com/office/drawing/2014/main" id="{84392C56-4A47-44D4-B040-30EACF9048FF}"/>
              </a:ext>
            </a:extLst>
          </p:cNvPr>
          <p:cNvGraphicFramePr>
            <a:graphicFrameLocks noChangeAspect="1"/>
          </p:cNvGraphicFramePr>
          <p:nvPr/>
        </p:nvGraphicFramePr>
        <p:xfrm>
          <a:off x="2058988" y="2667000"/>
          <a:ext cx="5257800" cy="914400"/>
        </p:xfrm>
        <a:graphic>
          <a:graphicData uri="http://schemas.openxmlformats.org/presentationml/2006/ole">
            <mc:AlternateContent xmlns:mc="http://schemas.openxmlformats.org/markup-compatibility/2006">
              <mc:Choice xmlns:v="urn:schemas-microsoft-com:vml" Requires="v">
                <p:oleObj spid="_x0000_s99470" r:id="rId6" imgW="1568834" imgH="267559" progId="Equation.3">
                  <p:embed/>
                </p:oleObj>
              </mc:Choice>
              <mc:Fallback>
                <p:oleObj r:id="rId6" imgW="1568834" imgH="267559"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8988" y="2667000"/>
                        <a:ext cx="5257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a:extLst>
              <a:ext uri="{FF2B5EF4-FFF2-40B4-BE49-F238E27FC236}">
                <a16:creationId xmlns:a16="http://schemas.microsoft.com/office/drawing/2014/main" id="{AB0E2043-A06D-45F2-AFA5-A906CCBB4208}"/>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1 </a:t>
            </a:r>
            <a:r>
              <a:rPr lang="en-US" altLang="en-US" dirty="0" err="1"/>
              <a:t>一般表示方式</a:t>
            </a:r>
            <a:endParaRPr lang="zh-CN" altLang="en-US" dirty="0"/>
          </a:p>
        </p:txBody>
      </p:sp>
      <p:sp>
        <p:nvSpPr>
          <p:cNvPr id="100355" name="日期占位符 2">
            <a:extLst>
              <a:ext uri="{FF2B5EF4-FFF2-40B4-BE49-F238E27FC236}">
                <a16:creationId xmlns:a16="http://schemas.microsoft.com/office/drawing/2014/main" id="{DD32A4CA-D9D5-4C8E-97D0-265E7225281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CF0ABD65-3DAB-4E5A-A113-8B6A7FE99E09}" type="datetime1">
              <a:rPr lang="zh-CN" altLang="en-US" sz="1400">
                <a:solidFill>
                  <a:schemeClr val="tx2"/>
                </a:solidFill>
              </a:rPr>
              <a:pPr eaLnBrk="1" hangingPunct="1"/>
              <a:t>2020/6/8</a:t>
            </a:fld>
            <a:endParaRPr lang="en-US" altLang="zh-CN" sz="1400">
              <a:solidFill>
                <a:schemeClr val="tx2"/>
              </a:solidFill>
            </a:endParaRPr>
          </a:p>
        </p:txBody>
      </p:sp>
      <p:sp>
        <p:nvSpPr>
          <p:cNvPr id="100356" name="灯片编号占位符 3">
            <a:extLst>
              <a:ext uri="{FF2B5EF4-FFF2-40B4-BE49-F238E27FC236}">
                <a16:creationId xmlns:a16="http://schemas.microsoft.com/office/drawing/2014/main" id="{060329D0-3A92-4546-A648-2DF9BD0A2DE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2177689-F41A-4C64-932A-BD28713A7342}" type="slidenum">
              <a:rPr lang="zh-CN" altLang="en-US" sz="1400" b="1">
                <a:solidFill>
                  <a:srgbClr val="FFFFFF"/>
                </a:solidFill>
              </a:rPr>
              <a:pPr algn="ctr" eaLnBrk="1" hangingPunct="1"/>
              <a:t>121</a:t>
            </a:fld>
            <a:endParaRPr lang="en-US" altLang="zh-CN" sz="1400" b="1">
              <a:solidFill>
                <a:srgbClr val="FFFFFF"/>
              </a:solidFill>
            </a:endParaRPr>
          </a:p>
        </p:txBody>
      </p:sp>
      <p:sp>
        <p:nvSpPr>
          <p:cNvPr id="100357" name="动作按钮: 第一张 7">
            <a:hlinkClick r:id="rId3" action="ppaction://hlinksldjump" highlightClick="1"/>
            <a:extLst>
              <a:ext uri="{FF2B5EF4-FFF2-40B4-BE49-F238E27FC236}">
                <a16:creationId xmlns:a16="http://schemas.microsoft.com/office/drawing/2014/main" id="{52F93727-A224-48DE-BCDA-EB992C9FA7A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00358" name="Rectangle 3">
            <a:extLst>
              <a:ext uri="{FF2B5EF4-FFF2-40B4-BE49-F238E27FC236}">
                <a16:creationId xmlns:a16="http://schemas.microsoft.com/office/drawing/2014/main" id="{D3B2115B-0AD0-4961-AA35-A5EDC3702EEE}"/>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zh-CN" altLang="en-US" sz="2400">
                <a:solidFill>
                  <a:srgbClr val="000000"/>
                </a:solidFill>
                <a:latin typeface="宋体" panose="02010600030101010101" pitchFamily="2" charset="-122"/>
              </a:rPr>
              <a:t>当</a:t>
            </a:r>
            <a:r>
              <a:rPr lang="en-US" altLang="zh-CN" sz="2400">
                <a:solidFill>
                  <a:srgbClr val="000000"/>
                </a:solidFill>
                <a:latin typeface="宋体" panose="02010600030101010101" pitchFamily="2" charset="-122"/>
              </a:rPr>
              <a:t>e</a:t>
            </a:r>
            <a:r>
              <a:rPr lang="en-US" altLang="zh-CN" sz="2400" baseline="-25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阶码的数值位为全</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m</a:t>
            </a:r>
            <a:r>
              <a:rPr lang="en-US" altLang="zh-CN" sz="2400" baseline="-25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尾数的数值位为全</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阶码为</a:t>
            </a:r>
            <a:r>
              <a:rPr lang="en-US" altLang="zh-CN" sz="2400">
                <a:solidFill>
                  <a:srgbClr val="000000"/>
                </a:solidFill>
                <a:latin typeface="宋体" panose="02010600030101010101" pitchFamily="2" charset="-122"/>
              </a:rPr>
              <a:t>011..1,</a:t>
            </a:r>
            <a:r>
              <a:rPr lang="zh-CN" altLang="en-US" sz="2400">
                <a:solidFill>
                  <a:srgbClr val="000000"/>
                </a:solidFill>
                <a:latin typeface="宋体" panose="02010600030101010101" pitchFamily="2" charset="-122"/>
              </a:rPr>
              <a:t>尾数为</a:t>
            </a:r>
            <a:r>
              <a:rPr lang="en-US" altLang="zh-CN" sz="2400">
                <a:solidFill>
                  <a:srgbClr val="000000"/>
                </a:solidFill>
                <a:latin typeface="宋体" panose="02010600030101010101" pitchFamily="2" charset="-122"/>
              </a:rPr>
              <a:t>1.00..0,</a:t>
            </a:r>
            <a:r>
              <a:rPr lang="zh-CN" altLang="en-US" sz="2400">
                <a:solidFill>
                  <a:srgbClr val="000000"/>
                </a:solidFill>
                <a:latin typeface="宋体" panose="02010600030101010101" pitchFamily="2" charset="-122"/>
              </a:rPr>
              <a:t>此时阶码为最大正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尾数为绝对值最大的负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该浮点数取到绝对值最大的负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最小负数</a:t>
            </a:r>
            <a:r>
              <a:rPr lang="en-US" altLang="zh-CN" sz="2400">
                <a:solidFill>
                  <a:srgbClr val="000000"/>
                </a:solidFill>
                <a:latin typeface="宋体" panose="02010600030101010101" pitchFamily="2" charset="-122"/>
              </a:rPr>
              <a:t>):</a:t>
            </a:r>
          </a:p>
          <a:p>
            <a:pPr eaLnBrk="1" hangingPunct="1">
              <a:spcBef>
                <a:spcPct val="20000"/>
              </a:spcBef>
              <a:buClrTx/>
              <a:buSzTx/>
              <a:buFontTx/>
              <a:buChar char="•"/>
            </a:pPr>
            <a:endParaRPr lang="en-US" altLang="zh-CN" sz="2400">
              <a:solidFill>
                <a:srgbClr val="000000"/>
              </a:solidFill>
              <a:latin typeface="宋体" panose="02010600030101010101" pitchFamily="2" charset="-122"/>
            </a:endParaRPr>
          </a:p>
          <a:p>
            <a:pPr eaLnBrk="1" hangingPunct="1">
              <a:spcBef>
                <a:spcPct val="20000"/>
              </a:spcBef>
              <a:buClrTx/>
              <a:buSzTx/>
              <a:buFontTx/>
              <a:buChar char="•"/>
            </a:pPr>
            <a:r>
              <a:rPr lang="zh-CN" altLang="en-US" sz="2400">
                <a:solidFill>
                  <a:srgbClr val="000000"/>
                </a:solidFill>
                <a:latin typeface="宋体" panose="02010600030101010101" pitchFamily="2" charset="-122"/>
              </a:rPr>
              <a:t>当</a:t>
            </a:r>
            <a:r>
              <a:rPr lang="en-US" altLang="zh-CN" sz="2400">
                <a:solidFill>
                  <a:srgbClr val="000000"/>
                </a:solidFill>
                <a:latin typeface="宋体" panose="02010600030101010101" pitchFamily="2" charset="-122"/>
              </a:rPr>
              <a:t>e</a:t>
            </a:r>
            <a:r>
              <a:rPr lang="en-US" altLang="zh-CN" sz="2400" baseline="-25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阶码的数值位为全</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m</a:t>
            </a:r>
            <a:r>
              <a:rPr lang="en-US" altLang="zh-CN" sz="2400" baseline="-25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尾数的数值位为全</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阶码为</a:t>
            </a:r>
            <a:r>
              <a:rPr lang="en-US" altLang="zh-CN" sz="2400">
                <a:solidFill>
                  <a:srgbClr val="000000"/>
                </a:solidFill>
                <a:latin typeface="宋体" panose="02010600030101010101" pitchFamily="2" charset="-122"/>
              </a:rPr>
              <a:t>100..0,</a:t>
            </a:r>
            <a:r>
              <a:rPr lang="zh-CN" altLang="en-US" sz="2400">
                <a:solidFill>
                  <a:srgbClr val="000000"/>
                </a:solidFill>
                <a:latin typeface="宋体" panose="02010600030101010101" pitchFamily="2" charset="-122"/>
              </a:rPr>
              <a:t>尾数为</a:t>
            </a:r>
            <a:r>
              <a:rPr lang="en-US" altLang="zh-CN" sz="2400">
                <a:solidFill>
                  <a:srgbClr val="000000"/>
                </a:solidFill>
                <a:latin typeface="宋体" panose="02010600030101010101" pitchFamily="2" charset="-122"/>
              </a:rPr>
              <a:t>1.11..1,</a:t>
            </a:r>
            <a:r>
              <a:rPr lang="zh-CN" altLang="en-US" sz="2400">
                <a:solidFill>
                  <a:srgbClr val="000000"/>
                </a:solidFill>
                <a:latin typeface="宋体" panose="02010600030101010101" pitchFamily="2" charset="-122"/>
              </a:rPr>
              <a:t>此时阶码为绝对值最大的负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尾数为绝对值最小的负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该浮点数取到绝对值最小的负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最大负数</a:t>
            </a:r>
            <a:r>
              <a:rPr lang="en-US" altLang="zh-CN" sz="2400">
                <a:solidFill>
                  <a:srgbClr val="000000"/>
                </a:solidFill>
                <a:latin typeface="宋体" panose="02010600030101010101" pitchFamily="2" charset="-122"/>
              </a:rPr>
              <a:t>):</a:t>
            </a:r>
            <a:endParaRPr lang="en-US" altLang="zh-CN" sz="2400" b="1">
              <a:solidFill>
                <a:srgbClr val="000000"/>
              </a:solidFill>
              <a:latin typeface="宋体" panose="02010600030101010101" pitchFamily="2" charset="-122"/>
            </a:endParaRP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graphicFrame>
        <p:nvGraphicFramePr>
          <p:cNvPr id="100359" name="Object 7">
            <a:extLst>
              <a:ext uri="{FF2B5EF4-FFF2-40B4-BE49-F238E27FC236}">
                <a16:creationId xmlns:a16="http://schemas.microsoft.com/office/drawing/2014/main" id="{A64923A3-0398-4D64-B765-2CDA83ECC656}"/>
              </a:ext>
            </a:extLst>
          </p:cNvPr>
          <p:cNvGraphicFramePr>
            <a:graphicFrameLocks noChangeAspect="1"/>
          </p:cNvGraphicFramePr>
          <p:nvPr/>
        </p:nvGraphicFramePr>
        <p:xfrm>
          <a:off x="1725613" y="4919663"/>
          <a:ext cx="5942012" cy="957262"/>
        </p:xfrm>
        <a:graphic>
          <a:graphicData uri="http://schemas.openxmlformats.org/presentationml/2006/ole">
            <mc:AlternateContent xmlns:mc="http://schemas.openxmlformats.org/markup-compatibility/2006">
              <mc:Choice xmlns:v="urn:schemas-microsoft-com:vml" Requires="v">
                <p:oleObj spid="_x0000_s100493" r:id="rId4" imgW="1606525" imgH="280464" progId="Equation.3">
                  <p:embed/>
                </p:oleObj>
              </mc:Choice>
              <mc:Fallback>
                <p:oleObj r:id="rId4" imgW="1606525" imgH="280464"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5613" y="4919663"/>
                        <a:ext cx="5942012" cy="957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60" name="Object 8">
            <a:extLst>
              <a:ext uri="{FF2B5EF4-FFF2-40B4-BE49-F238E27FC236}">
                <a16:creationId xmlns:a16="http://schemas.microsoft.com/office/drawing/2014/main" id="{E5450BB9-458D-4A86-9819-A9C7FDA3132A}"/>
              </a:ext>
            </a:extLst>
          </p:cNvPr>
          <p:cNvGraphicFramePr>
            <a:graphicFrameLocks noChangeAspect="1"/>
          </p:cNvGraphicFramePr>
          <p:nvPr/>
        </p:nvGraphicFramePr>
        <p:xfrm>
          <a:off x="2667000" y="2636838"/>
          <a:ext cx="5000625" cy="957262"/>
        </p:xfrm>
        <a:graphic>
          <a:graphicData uri="http://schemas.openxmlformats.org/presentationml/2006/ole">
            <mc:AlternateContent xmlns:mc="http://schemas.openxmlformats.org/markup-compatibility/2006">
              <mc:Choice xmlns:v="urn:schemas-microsoft-com:vml" Requires="v">
                <p:oleObj spid="_x0000_s100494" r:id="rId6" imgW="1492182" imgH="280575" progId="Equation.3">
                  <p:embed/>
                </p:oleObj>
              </mc:Choice>
              <mc:Fallback>
                <p:oleObj r:id="rId6" imgW="1492182" imgH="28057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2636838"/>
                        <a:ext cx="5000625" cy="957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a:extLst>
              <a:ext uri="{FF2B5EF4-FFF2-40B4-BE49-F238E27FC236}">
                <a16:creationId xmlns:a16="http://schemas.microsoft.com/office/drawing/2014/main" id="{A4DBBFC0-E88E-4405-B1EE-B7E9B9493162}"/>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1 </a:t>
            </a:r>
            <a:r>
              <a:rPr lang="en-US" altLang="en-US" dirty="0" err="1"/>
              <a:t>一般表示方式</a:t>
            </a:r>
            <a:endParaRPr lang="zh-CN" altLang="en-US" dirty="0"/>
          </a:p>
        </p:txBody>
      </p:sp>
      <p:sp>
        <p:nvSpPr>
          <p:cNvPr id="101379" name="日期占位符 2">
            <a:extLst>
              <a:ext uri="{FF2B5EF4-FFF2-40B4-BE49-F238E27FC236}">
                <a16:creationId xmlns:a16="http://schemas.microsoft.com/office/drawing/2014/main" id="{B9F23486-22A9-49C6-A2E6-942D67C6E85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4B0D040-F9ED-4E0C-B0B9-31513D4FFB0A}" type="datetime1">
              <a:rPr lang="zh-CN" altLang="en-US" sz="1400">
                <a:solidFill>
                  <a:schemeClr val="tx2"/>
                </a:solidFill>
              </a:rPr>
              <a:pPr eaLnBrk="1" hangingPunct="1"/>
              <a:t>2020/6/8</a:t>
            </a:fld>
            <a:endParaRPr lang="en-US" altLang="zh-CN" sz="1400">
              <a:solidFill>
                <a:schemeClr val="tx2"/>
              </a:solidFill>
            </a:endParaRPr>
          </a:p>
        </p:txBody>
      </p:sp>
      <p:sp>
        <p:nvSpPr>
          <p:cNvPr id="101380" name="灯片编号占位符 3">
            <a:extLst>
              <a:ext uri="{FF2B5EF4-FFF2-40B4-BE49-F238E27FC236}">
                <a16:creationId xmlns:a16="http://schemas.microsoft.com/office/drawing/2014/main" id="{5F474DB0-88DC-4B40-BA55-D03E89A4931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AC27D56-8F58-4E1C-9495-07F0E89560F2}" type="slidenum">
              <a:rPr lang="zh-CN" altLang="en-US" sz="1400" b="1">
                <a:solidFill>
                  <a:srgbClr val="FFFFFF"/>
                </a:solidFill>
              </a:rPr>
              <a:pPr algn="ctr" eaLnBrk="1" hangingPunct="1"/>
              <a:t>122</a:t>
            </a:fld>
            <a:endParaRPr lang="en-US" altLang="zh-CN" sz="1400" b="1">
              <a:solidFill>
                <a:srgbClr val="FFFFFF"/>
              </a:solidFill>
            </a:endParaRPr>
          </a:p>
        </p:txBody>
      </p:sp>
      <p:sp>
        <p:nvSpPr>
          <p:cNvPr id="101381" name="动作按钮: 第一张 7">
            <a:hlinkClick r:id="rId2" action="ppaction://hlinksldjump" highlightClick="1"/>
            <a:extLst>
              <a:ext uri="{FF2B5EF4-FFF2-40B4-BE49-F238E27FC236}">
                <a16:creationId xmlns:a16="http://schemas.microsoft.com/office/drawing/2014/main" id="{8B9CDA65-AB26-44FE-8999-05D01265B62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01382" name="Rectangle 3">
            <a:extLst>
              <a:ext uri="{FF2B5EF4-FFF2-40B4-BE49-F238E27FC236}">
                <a16:creationId xmlns:a16="http://schemas.microsoft.com/office/drawing/2014/main" id="{610ECE03-A6F7-4D35-8D52-55A3A937A529}"/>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3.</a:t>
            </a:r>
            <a:r>
              <a:rPr lang="zh-CN" altLang="en-US" sz="2800" b="1">
                <a:solidFill>
                  <a:srgbClr val="000000"/>
                </a:solidFill>
                <a:latin typeface="宋体" panose="02010600030101010101" pitchFamily="2" charset="-122"/>
              </a:rPr>
              <a:t>浮点数的规格化</a:t>
            </a:r>
          </a:p>
          <a:p>
            <a:pPr eaLnBrk="1" hangingPunct="1">
              <a:spcBef>
                <a:spcPct val="20000"/>
              </a:spcBef>
              <a:buClrTx/>
              <a:buSzTx/>
              <a:buFontTx/>
              <a:buNone/>
            </a:pPr>
            <a:r>
              <a:rPr lang="zh-CN" altLang="en-US" sz="2400">
                <a:solidFill>
                  <a:srgbClr val="000000"/>
                </a:solidFill>
                <a:latin typeface="宋体" panose="02010600030101010101" pitchFamily="2" charset="-122"/>
              </a:rPr>
              <a:t>      规定浮点数的尾数部分必须为纯小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且当尾数的值不为</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其绝对值应大于等于十进制数的</a:t>
            </a:r>
            <a:r>
              <a:rPr lang="en-US" altLang="zh-CN" sz="2400">
                <a:solidFill>
                  <a:srgbClr val="000000"/>
                </a:solidFill>
                <a:latin typeface="宋体" panose="02010600030101010101" pitchFamily="2" charset="-122"/>
              </a:rPr>
              <a:t>0.5,</a:t>
            </a:r>
            <a:r>
              <a:rPr lang="zh-CN" altLang="en-US" sz="2400">
                <a:solidFill>
                  <a:srgbClr val="000000"/>
                </a:solidFill>
                <a:latin typeface="宋体" panose="02010600030101010101" pitchFamily="2" charset="-122"/>
              </a:rPr>
              <a:t>称为</a:t>
            </a:r>
            <a:r>
              <a:rPr lang="zh-CN" altLang="en-US" sz="2400" b="1">
                <a:solidFill>
                  <a:srgbClr val="000000"/>
                </a:solidFill>
                <a:latin typeface="宋体" panose="02010600030101010101" pitchFamily="2" charset="-122"/>
              </a:rPr>
              <a:t>浮点数的规格化表示（</a:t>
            </a:r>
            <a:r>
              <a:rPr lang="en-US" altLang="zh-CN" sz="2400">
                <a:solidFill>
                  <a:srgbClr val="000000"/>
                </a:solidFill>
                <a:latin typeface="宋体" panose="02010600030101010101" pitchFamily="2" charset="-122"/>
              </a:rPr>
              <a:t>0.1***</a:t>
            </a:r>
            <a:r>
              <a:rPr lang="zh-CN" altLang="en-US" sz="2400">
                <a:solidFill>
                  <a:srgbClr val="000000"/>
                </a:solidFill>
                <a:latin typeface="宋体" panose="02010600030101010101" pitchFamily="2" charset="-122"/>
              </a:rPr>
              <a:t>和</a:t>
            </a:r>
            <a:r>
              <a:rPr lang="en-US" altLang="zh-CN" sz="2400">
                <a:solidFill>
                  <a:srgbClr val="000000"/>
                </a:solidFill>
                <a:latin typeface="宋体" panose="02010600030101010101" pitchFamily="2" charset="-122"/>
              </a:rPr>
              <a:t>1.0***</a:t>
            </a:r>
            <a:r>
              <a:rPr lang="zh-CN" altLang="en-US" sz="2400">
                <a:solidFill>
                  <a:srgbClr val="000000"/>
                </a:solidFill>
                <a:latin typeface="宋体" panose="02010600030101010101" pitchFamily="2" charset="-122"/>
              </a:rPr>
              <a:t>的形式</a:t>
            </a:r>
            <a:r>
              <a:rPr lang="zh-CN" altLang="en-US" sz="2400" b="1">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a:t>
            </a:r>
          </a:p>
          <a:p>
            <a:pPr eaLnBrk="1" hangingPunct="1">
              <a:spcBef>
                <a:spcPct val="20000"/>
              </a:spcBef>
              <a:buClrTx/>
              <a:buSzTx/>
              <a:buFontTx/>
              <a:buNone/>
            </a:pPr>
            <a:r>
              <a:rPr lang="zh-CN" altLang="en-US" sz="2400">
                <a:solidFill>
                  <a:srgbClr val="000000"/>
                </a:solidFill>
                <a:latin typeface="宋体" panose="02010600030101010101" pitchFamily="2" charset="-122"/>
              </a:rPr>
              <a:t>      当浮点数的尾数不满足要求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需要左移或右移尾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同时对阶码进行修改</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使之符合规格化的要求</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这一过程称为</a:t>
            </a:r>
            <a:r>
              <a:rPr lang="zh-CN" altLang="en-US" sz="2400" b="1">
                <a:solidFill>
                  <a:srgbClr val="000000"/>
                </a:solidFill>
                <a:latin typeface="宋体" panose="02010600030101010101" pitchFamily="2" charset="-122"/>
              </a:rPr>
              <a:t>规格化操作</a:t>
            </a:r>
            <a:r>
              <a:rPr lang="zh-CN" altLang="en-US" sz="2400">
                <a:solidFill>
                  <a:srgbClr val="000000"/>
                </a:solidFill>
                <a:latin typeface="宋体" panose="02010600030101010101" pitchFamily="2" charset="-122"/>
              </a:rPr>
              <a:t>。</a:t>
            </a:r>
          </a:p>
          <a:p>
            <a:pPr eaLnBrk="1" hangingPunct="1">
              <a:spcBef>
                <a:spcPct val="20000"/>
              </a:spcBef>
              <a:buClrTx/>
              <a:buSzTx/>
              <a:buFontTx/>
              <a:buNone/>
            </a:pPr>
            <a:r>
              <a:rPr lang="zh-CN" altLang="en-US" sz="2400">
                <a:solidFill>
                  <a:srgbClr val="000000"/>
                </a:solidFill>
                <a:latin typeface="宋体" panose="02010600030101010101" pitchFamily="2" charset="-122"/>
              </a:rPr>
              <a:t>      在规格化过程中</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尾数每向左移一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阶码减</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称为向左规格化</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简称</a:t>
            </a:r>
            <a:r>
              <a:rPr lang="zh-CN" altLang="en-US" sz="2400" b="1">
                <a:solidFill>
                  <a:srgbClr val="000000"/>
                </a:solidFill>
                <a:latin typeface="宋体" panose="02010600030101010101" pitchFamily="2" charset="-122"/>
              </a:rPr>
              <a:t>左规</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尾数每向右移一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阶码加</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称为向右规格化</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简称</a:t>
            </a:r>
            <a:r>
              <a:rPr lang="zh-CN" altLang="en-US" sz="2400" b="1">
                <a:solidFill>
                  <a:srgbClr val="000000"/>
                </a:solidFill>
                <a:latin typeface="宋体" panose="02010600030101010101" pitchFamily="2" charset="-122"/>
              </a:rPr>
              <a:t>右规</a:t>
            </a:r>
            <a:r>
              <a:rPr lang="zh-CN" altLang="en-US" sz="2400">
                <a:solidFill>
                  <a:srgbClr val="000000"/>
                </a:solidFill>
                <a:latin typeface="宋体" panose="02010600030101010101" pitchFamily="2" charset="-122"/>
              </a:rPr>
              <a:t>。</a:t>
            </a:r>
            <a:endParaRPr lang="zh-CN" altLang="en-US" sz="2400">
              <a:solidFill>
                <a:srgbClr val="000000"/>
              </a:solidFill>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DDC0A767-B380-4822-A49A-2EA4901B1B40}"/>
                  </a:ext>
                </a:extLst>
              </p14:cNvPr>
              <p14:cNvContentPartPr/>
              <p14:nvPr/>
            </p14:nvContentPartPr>
            <p14:xfrm>
              <a:off x="2096640" y="333360"/>
              <a:ext cx="6942960" cy="5421960"/>
            </p14:xfrm>
          </p:contentPart>
        </mc:Choice>
        <mc:Fallback xmlns="">
          <p:pic>
            <p:nvPicPr>
              <p:cNvPr id="2" name="墨迹 1">
                <a:extLst>
                  <a:ext uri="{FF2B5EF4-FFF2-40B4-BE49-F238E27FC236}">
                    <a16:creationId xmlns:a16="http://schemas.microsoft.com/office/drawing/2014/main" id="{DDC0A767-B380-4822-A49A-2EA4901B1B40}"/>
                  </a:ext>
                </a:extLst>
              </p:cNvPr>
              <p:cNvPicPr/>
              <p:nvPr/>
            </p:nvPicPr>
            <p:blipFill>
              <a:blip r:embed="rId4"/>
              <a:stretch>
                <a:fillRect/>
              </a:stretch>
            </p:blipFill>
            <p:spPr>
              <a:xfrm>
                <a:off x="2087280" y="324000"/>
                <a:ext cx="6961680" cy="5440680"/>
              </a:xfrm>
              <a:prstGeom prst="rect">
                <a:avLst/>
              </a:prstGeom>
            </p:spPr>
          </p:pic>
        </mc:Fallback>
      </mc:AlternateContent>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E136B4D9-012C-46DA-8599-5DE29777B4A2}"/>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2 IEEE 754格式</a:t>
            </a:r>
            <a:endParaRPr lang="zh-CN" altLang="en-US" dirty="0"/>
          </a:p>
        </p:txBody>
      </p:sp>
      <p:sp>
        <p:nvSpPr>
          <p:cNvPr id="102403" name="日期占位符 2">
            <a:extLst>
              <a:ext uri="{FF2B5EF4-FFF2-40B4-BE49-F238E27FC236}">
                <a16:creationId xmlns:a16="http://schemas.microsoft.com/office/drawing/2014/main" id="{30D46847-2FE9-4C2A-AB34-28EA6D81DC7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F309D131-34A2-4245-ADAD-5BEC297BAFF6}" type="datetime1">
              <a:rPr lang="zh-CN" altLang="en-US" sz="1400">
                <a:solidFill>
                  <a:schemeClr val="tx2"/>
                </a:solidFill>
              </a:rPr>
              <a:pPr eaLnBrk="1" hangingPunct="1"/>
              <a:t>2020/6/8</a:t>
            </a:fld>
            <a:endParaRPr lang="en-US" altLang="zh-CN" sz="1400">
              <a:solidFill>
                <a:schemeClr val="tx2"/>
              </a:solidFill>
            </a:endParaRPr>
          </a:p>
        </p:txBody>
      </p:sp>
      <p:sp>
        <p:nvSpPr>
          <p:cNvPr id="102404" name="灯片编号占位符 3">
            <a:extLst>
              <a:ext uri="{FF2B5EF4-FFF2-40B4-BE49-F238E27FC236}">
                <a16:creationId xmlns:a16="http://schemas.microsoft.com/office/drawing/2014/main" id="{8A3EAF2B-FD73-46E7-9082-E3B04E4F75A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6538F1B-87AB-496C-B482-B2D416FD2889}" type="slidenum">
              <a:rPr lang="zh-CN" altLang="en-US" sz="1400" b="1">
                <a:solidFill>
                  <a:srgbClr val="FFFFFF"/>
                </a:solidFill>
              </a:rPr>
              <a:pPr algn="ctr" eaLnBrk="1" hangingPunct="1"/>
              <a:t>123</a:t>
            </a:fld>
            <a:endParaRPr lang="en-US" altLang="zh-CN" sz="1400" b="1">
              <a:solidFill>
                <a:srgbClr val="FFFFFF"/>
              </a:solidFill>
            </a:endParaRPr>
          </a:p>
        </p:txBody>
      </p:sp>
      <p:sp>
        <p:nvSpPr>
          <p:cNvPr id="102405" name="动作按钮: 第一张 7">
            <a:hlinkClick r:id="rId2" action="ppaction://hlinksldjump" highlightClick="1"/>
            <a:extLst>
              <a:ext uri="{FF2B5EF4-FFF2-40B4-BE49-F238E27FC236}">
                <a16:creationId xmlns:a16="http://schemas.microsoft.com/office/drawing/2014/main" id="{AE5C2A39-0E79-420A-80FF-EC830316193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02406" name="Rectangle 3">
            <a:extLst>
              <a:ext uri="{FF2B5EF4-FFF2-40B4-BE49-F238E27FC236}">
                <a16:creationId xmlns:a16="http://schemas.microsoft.com/office/drawing/2014/main" id="{75414FA2-F591-44EC-A638-1DF59F9076D9}"/>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dirty="0">
                <a:solidFill>
                  <a:srgbClr val="000000"/>
                </a:solidFill>
                <a:latin typeface="宋体" panose="02010600030101010101" pitchFamily="2" charset="-122"/>
              </a:rPr>
              <a:t>   现代计算机中</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浮点数一般采用</a:t>
            </a:r>
            <a:r>
              <a:rPr lang="en-US" altLang="zh-CN" sz="2400" dirty="0">
                <a:solidFill>
                  <a:srgbClr val="000000"/>
                </a:solidFill>
                <a:latin typeface="宋体" panose="02010600030101010101" pitchFamily="2" charset="-122"/>
              </a:rPr>
              <a:t>IEEE754</a:t>
            </a:r>
            <a:r>
              <a:rPr lang="zh-CN" altLang="en-US" sz="2400" dirty="0">
                <a:solidFill>
                  <a:srgbClr val="000000"/>
                </a:solidFill>
                <a:latin typeface="宋体" panose="02010600030101010101" pitchFamily="2" charset="-122"/>
              </a:rPr>
              <a:t>国际标准。标准中规定</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常用的浮点数有单精度和双精度两种形式</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格式如下</a:t>
            </a:r>
            <a:r>
              <a:rPr lang="en-US" altLang="zh-CN" sz="2400" dirty="0">
                <a:solidFill>
                  <a:srgbClr val="000000"/>
                </a:solidFill>
                <a:latin typeface="宋体" panose="02010600030101010101" pitchFamily="2" charset="-122"/>
              </a:rPr>
              <a:t>:</a:t>
            </a:r>
          </a:p>
          <a:p>
            <a:pPr eaLnBrk="1" hangingPunct="1">
              <a:spcBef>
                <a:spcPct val="20000"/>
              </a:spcBef>
              <a:buClrTx/>
              <a:buSzTx/>
              <a:buFontTx/>
              <a:buNone/>
            </a:pPr>
            <a:r>
              <a:rPr lang="en-US" altLang="zh-CN" sz="2400" dirty="0">
                <a:solidFill>
                  <a:srgbClr val="000000"/>
                </a:solidFill>
                <a:latin typeface="宋体" panose="02010600030101010101" pitchFamily="2" charset="-122"/>
              </a:rPr>
              <a:t>               </a:t>
            </a:r>
            <a:r>
              <a:rPr lang="zh-CN" altLang="en-US" sz="2400" dirty="0">
                <a:solidFill>
                  <a:srgbClr val="000000"/>
                </a:solidFill>
                <a:latin typeface="宋体" panose="02010600030101010101" pitchFamily="2" charset="-122"/>
              </a:rPr>
              <a:t>符号位  阶码   尾数   总位数</a:t>
            </a:r>
          </a:p>
          <a:p>
            <a:pPr eaLnBrk="1" hangingPunct="1">
              <a:spcBef>
                <a:spcPct val="20000"/>
              </a:spcBef>
              <a:buClrTx/>
              <a:buSzTx/>
              <a:buFontTx/>
              <a:buNone/>
            </a:pPr>
            <a:r>
              <a:rPr lang="zh-CN" altLang="en-US" sz="2400" dirty="0">
                <a:solidFill>
                  <a:srgbClr val="000000"/>
                </a:solidFill>
                <a:latin typeface="宋体" panose="02010600030101010101" pitchFamily="2" charset="-122"/>
              </a:rPr>
              <a:t>    单精度        </a:t>
            </a:r>
            <a:r>
              <a:rPr lang="en-US" altLang="zh-CN" sz="2400" dirty="0">
                <a:solidFill>
                  <a:srgbClr val="000000"/>
                </a:solidFill>
                <a:latin typeface="宋体" panose="02010600030101010101" pitchFamily="2" charset="-122"/>
              </a:rPr>
              <a:t>1      8     23      32</a:t>
            </a:r>
          </a:p>
          <a:p>
            <a:pPr eaLnBrk="1" hangingPunct="1">
              <a:spcBef>
                <a:spcPct val="20000"/>
              </a:spcBef>
              <a:buClrTx/>
              <a:buSzTx/>
              <a:buFontTx/>
              <a:buNone/>
            </a:pPr>
            <a:r>
              <a:rPr lang="en-US" altLang="zh-CN" sz="2400" dirty="0">
                <a:solidFill>
                  <a:srgbClr val="000000"/>
                </a:solidFill>
                <a:latin typeface="宋体" panose="02010600030101010101" pitchFamily="2" charset="-122"/>
              </a:rPr>
              <a:t>    </a:t>
            </a:r>
            <a:r>
              <a:rPr lang="zh-CN" altLang="en-US" sz="2400" dirty="0">
                <a:solidFill>
                  <a:srgbClr val="000000"/>
                </a:solidFill>
                <a:latin typeface="宋体" panose="02010600030101010101" pitchFamily="2" charset="-122"/>
              </a:rPr>
              <a:t>双精度        </a:t>
            </a:r>
            <a:r>
              <a:rPr lang="en-US" altLang="zh-CN" sz="2400" dirty="0">
                <a:solidFill>
                  <a:srgbClr val="000000"/>
                </a:solidFill>
                <a:latin typeface="宋体" panose="02010600030101010101" pitchFamily="2" charset="-122"/>
              </a:rPr>
              <a:t>1     11     52      64</a:t>
            </a:r>
          </a:p>
          <a:p>
            <a:pPr eaLnBrk="1" hangingPunct="1">
              <a:spcBef>
                <a:spcPct val="20000"/>
              </a:spcBef>
              <a:buClrTx/>
              <a:buSzTx/>
              <a:buFontTx/>
              <a:buNone/>
            </a:pPr>
            <a:r>
              <a:rPr lang="zh-CN" altLang="en-US" sz="2400" dirty="0">
                <a:solidFill>
                  <a:srgbClr val="000000"/>
                </a:solidFill>
                <a:latin typeface="Arial" panose="020B0604020202020204" pitchFamily="34" charset="0"/>
              </a:rPr>
              <a:t>        阶码用移码表示，真值都被加上一个偏移量，单精度采用的是移</a:t>
            </a:r>
            <a:r>
              <a:rPr lang="en-US" altLang="zh-CN" sz="2400" dirty="0">
                <a:solidFill>
                  <a:srgbClr val="000000"/>
                </a:solidFill>
                <a:latin typeface="Arial" panose="020B0604020202020204" pitchFamily="34" charset="0"/>
              </a:rPr>
              <a:t>127</a:t>
            </a:r>
            <a:r>
              <a:rPr lang="zh-CN" altLang="en-US" sz="2400" dirty="0">
                <a:solidFill>
                  <a:srgbClr val="000000"/>
                </a:solidFill>
                <a:latin typeface="Arial" panose="020B0604020202020204" pitchFamily="34" charset="0"/>
              </a:rPr>
              <a:t>的移码方案，双精度采用的是移</a:t>
            </a:r>
            <a:r>
              <a:rPr lang="en-US" altLang="zh-CN" sz="2400" dirty="0">
                <a:solidFill>
                  <a:srgbClr val="000000"/>
                </a:solidFill>
                <a:latin typeface="Arial" panose="020B0604020202020204" pitchFamily="34" charset="0"/>
              </a:rPr>
              <a:t>1023</a:t>
            </a:r>
            <a:r>
              <a:rPr lang="zh-CN" altLang="en-US" sz="2400" dirty="0">
                <a:solidFill>
                  <a:srgbClr val="000000"/>
                </a:solidFill>
                <a:latin typeface="Arial" panose="020B0604020202020204" pitchFamily="34" charset="0"/>
              </a:rPr>
              <a:t>的移码方案。</a:t>
            </a:r>
          </a:p>
          <a:p>
            <a:pPr eaLnBrk="1" hangingPunct="1">
              <a:spcBef>
                <a:spcPct val="20000"/>
              </a:spcBef>
              <a:buClrTx/>
              <a:buSzTx/>
              <a:buFontTx/>
              <a:buNone/>
            </a:pPr>
            <a:r>
              <a:rPr lang="zh-CN" altLang="en-US" sz="2400" dirty="0">
                <a:solidFill>
                  <a:srgbClr val="000000"/>
                </a:solidFill>
                <a:latin typeface="Arial" panose="020B0604020202020204" pitchFamily="34" charset="0"/>
              </a:rPr>
              <a:t>        </a:t>
            </a:r>
            <a:r>
              <a:rPr lang="zh-CN" altLang="en-US" sz="2400" dirty="0">
                <a:solidFill>
                  <a:srgbClr val="FF0000"/>
                </a:solidFill>
                <a:latin typeface="Arial" panose="020B0604020202020204" pitchFamily="34" charset="0"/>
              </a:rPr>
              <a:t>在移</a:t>
            </a:r>
            <a:r>
              <a:rPr lang="en-US" altLang="zh-CN" sz="2400" dirty="0">
                <a:solidFill>
                  <a:srgbClr val="FF0000"/>
                </a:solidFill>
                <a:latin typeface="Arial" panose="020B0604020202020204" pitchFamily="34" charset="0"/>
              </a:rPr>
              <a:t>127</a:t>
            </a:r>
            <a:r>
              <a:rPr lang="zh-CN" altLang="en-US" sz="2400" dirty="0">
                <a:solidFill>
                  <a:srgbClr val="FF0000"/>
                </a:solidFill>
                <a:latin typeface="Arial" panose="020B0604020202020204" pitchFamily="34" charset="0"/>
              </a:rPr>
              <a:t>的移码方案中，</a:t>
            </a:r>
            <a:r>
              <a:rPr lang="en-US" altLang="zh-CN" sz="2400" dirty="0">
                <a:solidFill>
                  <a:srgbClr val="FF0000"/>
                </a:solidFill>
                <a:latin typeface="Arial" panose="020B0604020202020204" pitchFamily="34" charset="0"/>
              </a:rPr>
              <a:t>8</a:t>
            </a:r>
            <a:r>
              <a:rPr lang="zh-CN" altLang="en-US" sz="2400" dirty="0">
                <a:solidFill>
                  <a:srgbClr val="FF0000"/>
                </a:solidFill>
                <a:latin typeface="Arial" panose="020B0604020202020204" pitchFamily="34" charset="0"/>
              </a:rPr>
              <a:t>位移码结果不再与</a:t>
            </a:r>
            <a:r>
              <a:rPr lang="en-US" altLang="zh-CN" sz="2400" dirty="0">
                <a:solidFill>
                  <a:srgbClr val="FF0000"/>
                </a:solidFill>
                <a:latin typeface="Arial" panose="020B0604020202020204" pitchFamily="34" charset="0"/>
              </a:rPr>
              <a:t>8</a:t>
            </a:r>
            <a:r>
              <a:rPr lang="zh-CN" altLang="en-US" sz="2400" dirty="0">
                <a:solidFill>
                  <a:srgbClr val="FF0000"/>
                </a:solidFill>
                <a:latin typeface="Arial" panose="020B0604020202020204" pitchFamily="34" charset="0"/>
              </a:rPr>
              <a:t>位补码存在仅符号位相反的对应关系，其值要通过对阶码实际值加</a:t>
            </a:r>
            <a:r>
              <a:rPr lang="en-US" altLang="zh-CN" sz="2400" dirty="0">
                <a:solidFill>
                  <a:srgbClr val="FF0000"/>
                </a:solidFill>
                <a:latin typeface="Arial" panose="020B0604020202020204" pitchFamily="34" charset="0"/>
              </a:rPr>
              <a:t>127</a:t>
            </a:r>
            <a:r>
              <a:rPr lang="zh-CN" altLang="en-US" sz="2400" dirty="0">
                <a:solidFill>
                  <a:srgbClr val="FF0000"/>
                </a:solidFill>
                <a:latin typeface="Arial" panose="020B0604020202020204" pitchFamily="34" charset="0"/>
              </a:rPr>
              <a:t>得到，或将标准移码的值再减</a:t>
            </a:r>
            <a:r>
              <a:rPr lang="en-US" altLang="zh-CN" sz="2400" dirty="0">
                <a:solidFill>
                  <a:srgbClr val="FF0000"/>
                </a:solidFill>
                <a:latin typeface="Arial" panose="020B0604020202020204" pitchFamily="34" charset="0"/>
              </a:rPr>
              <a:t>1</a:t>
            </a:r>
            <a:r>
              <a:rPr lang="zh-CN" altLang="en-US" sz="2400" dirty="0">
                <a:solidFill>
                  <a:srgbClr val="FF0000"/>
                </a:solidFill>
                <a:latin typeface="Arial" panose="020B0604020202020204" pitchFamily="34" charset="0"/>
              </a:rPr>
              <a:t>得到。</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64B35BDF-8374-4914-9802-BD589E5B08A0}"/>
                  </a:ext>
                </a:extLst>
              </p14:cNvPr>
              <p14:cNvContentPartPr/>
              <p14:nvPr/>
            </p14:nvContentPartPr>
            <p14:xfrm>
              <a:off x="2173320" y="2981520"/>
              <a:ext cx="4652280" cy="1775880"/>
            </p14:xfrm>
          </p:contentPart>
        </mc:Choice>
        <mc:Fallback xmlns="">
          <p:pic>
            <p:nvPicPr>
              <p:cNvPr id="2" name="墨迹 1">
                <a:extLst>
                  <a:ext uri="{FF2B5EF4-FFF2-40B4-BE49-F238E27FC236}">
                    <a16:creationId xmlns:a16="http://schemas.microsoft.com/office/drawing/2014/main" id="{64B35BDF-8374-4914-9802-BD589E5B08A0}"/>
                  </a:ext>
                </a:extLst>
              </p:cNvPr>
              <p:cNvPicPr/>
              <p:nvPr/>
            </p:nvPicPr>
            <p:blipFill>
              <a:blip r:embed="rId4"/>
              <a:stretch>
                <a:fillRect/>
              </a:stretch>
            </p:blipFill>
            <p:spPr>
              <a:xfrm>
                <a:off x="2163960" y="2972160"/>
                <a:ext cx="4671000" cy="1794600"/>
              </a:xfrm>
              <a:prstGeom prst="rect">
                <a:avLst/>
              </a:prstGeom>
            </p:spPr>
          </p:pic>
        </mc:Fallback>
      </mc:AlternateContent>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a:extLst>
              <a:ext uri="{FF2B5EF4-FFF2-40B4-BE49-F238E27FC236}">
                <a16:creationId xmlns:a16="http://schemas.microsoft.com/office/drawing/2014/main" id="{E906F913-7C19-479D-B3FE-D7CBFB9D0CFD}"/>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2 IEEE 754格式</a:t>
            </a:r>
            <a:endParaRPr lang="zh-CN" altLang="en-US" dirty="0"/>
          </a:p>
        </p:txBody>
      </p:sp>
      <p:sp>
        <p:nvSpPr>
          <p:cNvPr id="103427" name="日期占位符 2">
            <a:extLst>
              <a:ext uri="{FF2B5EF4-FFF2-40B4-BE49-F238E27FC236}">
                <a16:creationId xmlns:a16="http://schemas.microsoft.com/office/drawing/2014/main" id="{C1960ED9-BD28-4A94-82C1-304E4BB23AC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D6257B9-AB02-4748-A8E1-9318603E0FEC}" type="datetime1">
              <a:rPr lang="zh-CN" altLang="en-US" sz="1400">
                <a:solidFill>
                  <a:schemeClr val="tx2"/>
                </a:solidFill>
              </a:rPr>
              <a:pPr eaLnBrk="1" hangingPunct="1"/>
              <a:t>2020/6/8</a:t>
            </a:fld>
            <a:endParaRPr lang="en-US" altLang="zh-CN" sz="1400">
              <a:solidFill>
                <a:schemeClr val="tx2"/>
              </a:solidFill>
            </a:endParaRPr>
          </a:p>
        </p:txBody>
      </p:sp>
      <p:sp>
        <p:nvSpPr>
          <p:cNvPr id="103428" name="灯片编号占位符 3">
            <a:extLst>
              <a:ext uri="{FF2B5EF4-FFF2-40B4-BE49-F238E27FC236}">
                <a16:creationId xmlns:a16="http://schemas.microsoft.com/office/drawing/2014/main" id="{4D9D443D-1551-4CB5-9BA8-30AFADEC362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B908FAF-1AC1-44E2-963F-6573E9C6E113}" type="slidenum">
              <a:rPr lang="zh-CN" altLang="en-US" sz="1400" b="1">
                <a:solidFill>
                  <a:srgbClr val="FFFFFF"/>
                </a:solidFill>
              </a:rPr>
              <a:pPr algn="ctr" eaLnBrk="1" hangingPunct="1"/>
              <a:t>124</a:t>
            </a:fld>
            <a:endParaRPr lang="en-US" altLang="zh-CN" sz="1400" b="1">
              <a:solidFill>
                <a:srgbClr val="FFFFFF"/>
              </a:solidFill>
            </a:endParaRPr>
          </a:p>
        </p:txBody>
      </p:sp>
      <p:sp>
        <p:nvSpPr>
          <p:cNvPr id="103429" name="动作按钮: 第一张 7">
            <a:hlinkClick r:id="rId2" action="ppaction://hlinksldjump" highlightClick="1"/>
            <a:extLst>
              <a:ext uri="{FF2B5EF4-FFF2-40B4-BE49-F238E27FC236}">
                <a16:creationId xmlns:a16="http://schemas.microsoft.com/office/drawing/2014/main" id="{4C4C15D9-A94D-4063-9C62-A1E35FF138A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03430" name="Rectangle 3">
            <a:extLst>
              <a:ext uri="{FF2B5EF4-FFF2-40B4-BE49-F238E27FC236}">
                <a16:creationId xmlns:a16="http://schemas.microsoft.com/office/drawing/2014/main" id="{A2AF5F4B-A791-4E26-88B3-812E1E9F41C0}"/>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dirty="0">
                <a:solidFill>
                  <a:srgbClr val="000000"/>
                </a:solidFill>
                <a:latin typeface="Arial" panose="020B0604020202020204" pitchFamily="34" charset="0"/>
              </a:rPr>
              <a:t>例如，若阶码为</a:t>
            </a:r>
            <a:r>
              <a:rPr lang="en-US" altLang="zh-CN" sz="2400" dirty="0">
                <a:solidFill>
                  <a:srgbClr val="000000"/>
                </a:solidFill>
                <a:latin typeface="Arial" panose="020B0604020202020204" pitchFamily="34" charset="0"/>
              </a:rPr>
              <a:t>-126</a:t>
            </a:r>
            <a:r>
              <a:rPr lang="zh-CN" altLang="en-US" sz="2400" dirty="0">
                <a:solidFill>
                  <a:srgbClr val="000000"/>
                </a:solidFill>
                <a:latin typeface="Arial" panose="020B0604020202020204" pitchFamily="34" charset="0"/>
              </a:rPr>
              <a:t>，对应的移码为</a:t>
            </a:r>
            <a:r>
              <a:rPr lang="en-US" altLang="zh-CN" sz="2400" dirty="0">
                <a:solidFill>
                  <a:srgbClr val="000000"/>
                </a:solidFill>
                <a:latin typeface="Arial" panose="020B0604020202020204" pitchFamily="34" charset="0"/>
              </a:rPr>
              <a:t>00000001</a:t>
            </a:r>
            <a:r>
              <a:rPr lang="zh-CN" altLang="en-US" sz="2400" dirty="0">
                <a:solidFill>
                  <a:srgbClr val="000000"/>
                </a:solidFill>
                <a:latin typeface="Arial" panose="020B0604020202020204" pitchFamily="34" charset="0"/>
              </a:rPr>
              <a:t>，阶码</a:t>
            </a:r>
            <a:r>
              <a:rPr lang="en-US" altLang="zh-CN" sz="2400" dirty="0">
                <a:solidFill>
                  <a:srgbClr val="000000"/>
                </a:solidFill>
                <a:latin typeface="Arial" panose="020B0604020202020204" pitchFamily="34" charset="0"/>
              </a:rPr>
              <a:t>127</a:t>
            </a:r>
            <a:r>
              <a:rPr lang="zh-CN" altLang="en-US" sz="2400" dirty="0">
                <a:solidFill>
                  <a:srgbClr val="000000"/>
                </a:solidFill>
                <a:latin typeface="Arial" panose="020B0604020202020204" pitchFamily="34" charset="0"/>
              </a:rPr>
              <a:t>对应的移码为</a:t>
            </a:r>
            <a:r>
              <a:rPr lang="en-US" altLang="zh-CN" sz="2400" dirty="0">
                <a:solidFill>
                  <a:srgbClr val="000000"/>
                </a:solidFill>
                <a:latin typeface="Arial" panose="020B0604020202020204" pitchFamily="34" charset="0"/>
              </a:rPr>
              <a:t>11111110</a:t>
            </a:r>
            <a:r>
              <a:rPr lang="zh-CN" altLang="en-US" sz="2400" dirty="0">
                <a:solidFill>
                  <a:srgbClr val="000000"/>
                </a:solidFill>
                <a:latin typeface="Arial" panose="020B0604020202020204" pitchFamily="34" charset="0"/>
              </a:rPr>
              <a:t>。</a:t>
            </a:r>
          </a:p>
          <a:p>
            <a:pPr eaLnBrk="1" hangingPunct="1">
              <a:spcBef>
                <a:spcPct val="20000"/>
              </a:spcBef>
              <a:buClrTx/>
              <a:buSzTx/>
              <a:buFontTx/>
              <a:buNone/>
            </a:pPr>
            <a:endParaRPr lang="zh-CN" altLang="en-US" sz="2400" dirty="0">
              <a:solidFill>
                <a:srgbClr val="000000"/>
              </a:solidFill>
              <a:latin typeface="Arial" panose="020B0604020202020204" pitchFamily="34" charset="0"/>
            </a:endParaRPr>
          </a:p>
          <a:p>
            <a:pPr eaLnBrk="1" hangingPunct="1">
              <a:spcBef>
                <a:spcPct val="20000"/>
              </a:spcBef>
              <a:buClrTx/>
              <a:buSzTx/>
              <a:buFontTx/>
              <a:buNone/>
            </a:pPr>
            <a:r>
              <a:rPr lang="zh-CN" altLang="en-US" sz="2400" dirty="0">
                <a:solidFill>
                  <a:srgbClr val="000000"/>
                </a:solidFill>
                <a:latin typeface="Arial" panose="020B0604020202020204" pitchFamily="34" charset="0"/>
              </a:rPr>
              <a:t>移码形式的阶码值</a:t>
            </a:r>
            <a:r>
              <a:rPr lang="en-US" altLang="zh-CN" sz="2400" dirty="0">
                <a:solidFill>
                  <a:srgbClr val="000000"/>
                </a:solidFill>
                <a:latin typeface="Arial" panose="020B0604020202020204" pitchFamily="34" charset="0"/>
              </a:rPr>
              <a:t>00000000</a:t>
            </a:r>
            <a:r>
              <a:rPr lang="zh-CN" altLang="en-US" sz="2400" dirty="0">
                <a:solidFill>
                  <a:srgbClr val="000000"/>
                </a:solidFill>
                <a:latin typeface="Arial" panose="020B0604020202020204" pitchFamily="34" charset="0"/>
              </a:rPr>
              <a:t>和</a:t>
            </a:r>
            <a:r>
              <a:rPr lang="en-US" altLang="zh-CN" sz="2400" dirty="0">
                <a:solidFill>
                  <a:srgbClr val="000000"/>
                </a:solidFill>
                <a:latin typeface="Arial" panose="020B0604020202020204" pitchFamily="34" charset="0"/>
              </a:rPr>
              <a:t>11111111</a:t>
            </a:r>
            <a:r>
              <a:rPr lang="zh-CN" altLang="en-US" sz="2400" dirty="0">
                <a:solidFill>
                  <a:srgbClr val="000000"/>
                </a:solidFill>
                <a:latin typeface="Arial" panose="020B0604020202020204" pitchFamily="34" charset="0"/>
              </a:rPr>
              <a:t>有特定用处。</a:t>
            </a:r>
          </a:p>
          <a:p>
            <a:pPr eaLnBrk="1" hangingPunct="1">
              <a:spcBef>
                <a:spcPct val="20000"/>
              </a:spcBef>
              <a:buClrTx/>
              <a:buSzTx/>
              <a:buFontTx/>
              <a:buNone/>
            </a:pPr>
            <a:r>
              <a:rPr lang="zh-CN" altLang="en-US" sz="2400" dirty="0">
                <a:solidFill>
                  <a:srgbClr val="000000"/>
                </a:solidFill>
                <a:latin typeface="Arial" panose="020B0604020202020204" pitchFamily="34" charset="0"/>
              </a:rPr>
              <a:t>	移码值为</a:t>
            </a:r>
            <a:r>
              <a:rPr lang="en-US" altLang="zh-CN" sz="2400" dirty="0">
                <a:solidFill>
                  <a:srgbClr val="000000"/>
                </a:solidFill>
                <a:latin typeface="Arial" panose="020B0604020202020204" pitchFamily="34" charset="0"/>
              </a:rPr>
              <a:t>00000000</a:t>
            </a:r>
            <a:r>
              <a:rPr lang="zh-CN" altLang="en-US" sz="2400" dirty="0">
                <a:solidFill>
                  <a:srgbClr val="000000"/>
                </a:solidFill>
                <a:latin typeface="Arial" panose="020B0604020202020204" pitchFamily="34" charset="0"/>
              </a:rPr>
              <a:t>时，如果</a:t>
            </a:r>
            <a:r>
              <a:rPr lang="zh-CN" altLang="en-US" sz="2400" dirty="0">
                <a:solidFill>
                  <a:srgbClr val="FF0000"/>
                </a:solidFill>
                <a:latin typeface="Arial" panose="020B0604020202020204" pitchFamily="34" charset="0"/>
              </a:rPr>
              <a:t>尾数全部为</a:t>
            </a:r>
            <a:r>
              <a:rPr lang="en-US" altLang="zh-CN" sz="2400" dirty="0">
                <a:solidFill>
                  <a:srgbClr val="FF0000"/>
                </a:solidFill>
                <a:latin typeface="Arial" panose="020B0604020202020204" pitchFamily="34" charset="0"/>
              </a:rPr>
              <a:t>0</a:t>
            </a:r>
            <a:r>
              <a:rPr lang="zh-CN" altLang="en-US" sz="2400" dirty="0">
                <a:solidFill>
                  <a:srgbClr val="FF0000"/>
                </a:solidFill>
                <a:latin typeface="Arial" panose="020B0604020202020204" pitchFamily="34" charset="0"/>
              </a:rPr>
              <a:t>，代表浮点数的</a:t>
            </a:r>
            <a:r>
              <a:rPr lang="en-US" altLang="zh-CN" sz="2400" dirty="0">
                <a:solidFill>
                  <a:srgbClr val="FF0000"/>
                </a:solidFill>
                <a:latin typeface="Arial" panose="020B0604020202020204" pitchFamily="34" charset="0"/>
              </a:rPr>
              <a:t>0</a:t>
            </a:r>
            <a:r>
              <a:rPr lang="zh-CN" altLang="en-US" sz="2400" dirty="0">
                <a:solidFill>
                  <a:srgbClr val="FF0000"/>
                </a:solidFill>
                <a:latin typeface="Arial" panose="020B0604020202020204" pitchFamily="34" charset="0"/>
              </a:rPr>
              <a:t>值</a:t>
            </a:r>
            <a:r>
              <a:rPr lang="zh-CN" altLang="en-US" sz="2400" dirty="0">
                <a:solidFill>
                  <a:srgbClr val="000000"/>
                </a:solidFill>
                <a:latin typeface="Arial" panose="020B0604020202020204" pitchFamily="34" charset="0"/>
              </a:rPr>
              <a:t>，此时的浮点数有</a:t>
            </a:r>
            <a:r>
              <a:rPr lang="en-US" altLang="zh-CN" sz="2400" dirty="0">
                <a:solidFill>
                  <a:srgbClr val="000000"/>
                </a:solidFill>
                <a:latin typeface="Arial" panose="020B0604020202020204" pitchFamily="34" charset="0"/>
              </a:rPr>
              <a:t>+0</a:t>
            </a:r>
            <a:r>
              <a:rPr lang="zh-CN" altLang="en-US" sz="2400" dirty="0">
                <a:solidFill>
                  <a:srgbClr val="000000"/>
                </a:solidFill>
                <a:latin typeface="Arial" panose="020B0604020202020204" pitchFamily="34" charset="0"/>
              </a:rPr>
              <a:t>和</a:t>
            </a:r>
            <a:r>
              <a:rPr lang="en-US" altLang="zh-CN" sz="2400" dirty="0">
                <a:solidFill>
                  <a:srgbClr val="000000"/>
                </a:solidFill>
                <a:latin typeface="Arial" panose="020B0604020202020204" pitchFamily="34" charset="0"/>
              </a:rPr>
              <a:t>-0</a:t>
            </a:r>
            <a:r>
              <a:rPr lang="zh-CN" altLang="en-US" sz="2400" dirty="0">
                <a:solidFill>
                  <a:srgbClr val="000000"/>
                </a:solidFill>
                <a:latin typeface="Arial" panose="020B0604020202020204" pitchFamily="34" charset="0"/>
              </a:rPr>
              <a:t>两种，由浮点数的符号位</a:t>
            </a:r>
            <a:r>
              <a:rPr lang="en-US" altLang="zh-CN" sz="2400" dirty="0">
                <a:solidFill>
                  <a:srgbClr val="000000"/>
                </a:solidFill>
                <a:latin typeface="Arial" panose="020B0604020202020204" pitchFamily="34" charset="0"/>
              </a:rPr>
              <a:t>0</a:t>
            </a:r>
            <a:r>
              <a:rPr lang="zh-CN" altLang="en-US" sz="2400" dirty="0">
                <a:solidFill>
                  <a:srgbClr val="000000"/>
                </a:solidFill>
                <a:latin typeface="Arial" panose="020B0604020202020204" pitchFamily="34" charset="0"/>
              </a:rPr>
              <a:t>或</a:t>
            </a:r>
            <a:r>
              <a:rPr lang="en-US" altLang="zh-CN" sz="2400" dirty="0">
                <a:solidFill>
                  <a:srgbClr val="000000"/>
                </a:solidFill>
                <a:latin typeface="Arial" panose="020B0604020202020204" pitchFamily="34" charset="0"/>
              </a:rPr>
              <a:t>1</a:t>
            </a:r>
            <a:r>
              <a:rPr lang="zh-CN" altLang="en-US" sz="2400" dirty="0">
                <a:solidFill>
                  <a:srgbClr val="000000"/>
                </a:solidFill>
                <a:latin typeface="Arial" panose="020B0604020202020204" pitchFamily="34" charset="0"/>
              </a:rPr>
              <a:t>加以区别；如果</a:t>
            </a:r>
            <a:r>
              <a:rPr lang="zh-CN" altLang="en-US" sz="2400" dirty="0">
                <a:solidFill>
                  <a:srgbClr val="FF0000"/>
                </a:solidFill>
                <a:latin typeface="Arial" panose="020B0604020202020204" pitchFamily="34" charset="0"/>
              </a:rPr>
              <a:t>尾数不全为</a:t>
            </a:r>
            <a:r>
              <a:rPr lang="en-US" altLang="zh-CN" sz="2400" dirty="0">
                <a:solidFill>
                  <a:srgbClr val="FF0000"/>
                </a:solidFill>
                <a:latin typeface="Arial" panose="020B0604020202020204" pitchFamily="34" charset="0"/>
              </a:rPr>
              <a:t>0</a:t>
            </a:r>
            <a:r>
              <a:rPr lang="zh-CN" altLang="en-US" sz="2400" dirty="0">
                <a:solidFill>
                  <a:srgbClr val="FF0000"/>
                </a:solidFill>
                <a:latin typeface="Arial" panose="020B0604020202020204" pitchFamily="34" charset="0"/>
              </a:rPr>
              <a:t>，表示非规格化浮点数</a:t>
            </a:r>
            <a:r>
              <a:rPr lang="zh-CN" altLang="en-US" sz="2400" dirty="0">
                <a:solidFill>
                  <a:srgbClr val="000000"/>
                </a:solidFill>
                <a:latin typeface="Arial" panose="020B0604020202020204" pitchFamily="34" charset="0"/>
              </a:rPr>
              <a:t>。</a:t>
            </a:r>
          </a:p>
          <a:p>
            <a:pPr eaLnBrk="1" hangingPunct="1">
              <a:spcBef>
                <a:spcPct val="20000"/>
              </a:spcBef>
              <a:buClrTx/>
              <a:buSzTx/>
              <a:buFontTx/>
              <a:buNone/>
            </a:pPr>
            <a:r>
              <a:rPr lang="zh-CN" altLang="en-US" sz="2400" dirty="0">
                <a:solidFill>
                  <a:srgbClr val="000000"/>
                </a:solidFill>
                <a:latin typeface="Arial" panose="020B0604020202020204" pitchFamily="34" charset="0"/>
              </a:rPr>
              <a:t>	移码值为</a:t>
            </a:r>
            <a:r>
              <a:rPr lang="en-US" altLang="zh-CN" sz="2400" dirty="0">
                <a:solidFill>
                  <a:srgbClr val="000000"/>
                </a:solidFill>
                <a:latin typeface="Arial" panose="020B0604020202020204" pitchFamily="34" charset="0"/>
              </a:rPr>
              <a:t>11111111</a:t>
            </a:r>
            <a:r>
              <a:rPr lang="zh-CN" altLang="en-US" sz="2400" dirty="0">
                <a:solidFill>
                  <a:srgbClr val="000000"/>
                </a:solidFill>
                <a:latin typeface="Arial" panose="020B0604020202020204" pitchFamily="34" charset="0"/>
              </a:rPr>
              <a:t>，如果尾数全部为</a:t>
            </a:r>
            <a:r>
              <a:rPr lang="en-US" altLang="zh-CN" sz="2400" dirty="0">
                <a:solidFill>
                  <a:srgbClr val="000000"/>
                </a:solidFill>
                <a:latin typeface="Arial" panose="020B0604020202020204" pitchFamily="34" charset="0"/>
              </a:rPr>
              <a:t>0</a:t>
            </a:r>
            <a:r>
              <a:rPr lang="zh-CN" altLang="en-US" sz="2400" dirty="0">
                <a:solidFill>
                  <a:srgbClr val="000000"/>
                </a:solidFill>
                <a:latin typeface="Arial" panose="020B0604020202020204" pitchFamily="34" charset="0"/>
              </a:rPr>
              <a:t>，表示无穷大的值，当尾数的符号位为正时，表示</a:t>
            </a:r>
            <a:r>
              <a:rPr lang="zh-CN" altLang="en-US" sz="2400" dirty="0">
                <a:solidFill>
                  <a:srgbClr val="FF0000"/>
                </a:solidFill>
                <a:latin typeface="Arial" panose="020B0604020202020204" pitchFamily="34" charset="0"/>
              </a:rPr>
              <a:t>正无穷大</a:t>
            </a:r>
            <a:r>
              <a:rPr lang="zh-CN" altLang="en-US" sz="2400" dirty="0">
                <a:solidFill>
                  <a:srgbClr val="000000"/>
                </a:solidFill>
                <a:latin typeface="Arial" panose="020B0604020202020204" pitchFamily="34" charset="0"/>
              </a:rPr>
              <a:t>的浮点数；当尾数的符号位为负时，表示</a:t>
            </a:r>
            <a:r>
              <a:rPr lang="zh-CN" altLang="en-US" sz="2400" dirty="0">
                <a:solidFill>
                  <a:srgbClr val="FF0000"/>
                </a:solidFill>
                <a:latin typeface="Arial" panose="020B0604020202020204" pitchFamily="34" charset="0"/>
              </a:rPr>
              <a:t>负无穷大</a:t>
            </a:r>
            <a:r>
              <a:rPr lang="zh-CN" altLang="en-US" sz="2400" dirty="0">
                <a:solidFill>
                  <a:srgbClr val="000000"/>
                </a:solidFill>
                <a:latin typeface="Arial" panose="020B0604020202020204" pitchFamily="34" charset="0"/>
              </a:rPr>
              <a:t>的浮点数。</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2E16C81-B191-4EC1-9964-64EB9C89B92E}"/>
                  </a:ext>
                </a:extLst>
              </p14:cNvPr>
              <p14:cNvContentPartPr/>
              <p14:nvPr/>
            </p14:nvContentPartPr>
            <p14:xfrm>
              <a:off x="585000" y="1532520"/>
              <a:ext cx="7732800" cy="1848960"/>
            </p14:xfrm>
          </p:contentPart>
        </mc:Choice>
        <mc:Fallback xmlns="">
          <p:pic>
            <p:nvPicPr>
              <p:cNvPr id="2" name="墨迹 1">
                <a:extLst>
                  <a:ext uri="{FF2B5EF4-FFF2-40B4-BE49-F238E27FC236}">
                    <a16:creationId xmlns:a16="http://schemas.microsoft.com/office/drawing/2014/main" id="{12E16C81-B191-4EC1-9964-64EB9C89B92E}"/>
                  </a:ext>
                </a:extLst>
              </p:cNvPr>
              <p:cNvPicPr/>
              <p:nvPr/>
            </p:nvPicPr>
            <p:blipFill>
              <a:blip r:embed="rId4"/>
              <a:stretch>
                <a:fillRect/>
              </a:stretch>
            </p:blipFill>
            <p:spPr>
              <a:xfrm>
                <a:off x="575640" y="1523160"/>
                <a:ext cx="7751520" cy="1867680"/>
              </a:xfrm>
              <a:prstGeom prst="rect">
                <a:avLst/>
              </a:prstGeom>
            </p:spPr>
          </p:pic>
        </mc:Fallback>
      </mc:AlternateContent>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a:extLst>
              <a:ext uri="{FF2B5EF4-FFF2-40B4-BE49-F238E27FC236}">
                <a16:creationId xmlns:a16="http://schemas.microsoft.com/office/drawing/2014/main" id="{7753C162-1ACA-4F6B-B3A6-CC91D0649373}"/>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2 IEEE 754格式</a:t>
            </a:r>
            <a:endParaRPr lang="zh-CN" altLang="en-US" dirty="0"/>
          </a:p>
        </p:txBody>
      </p:sp>
      <p:sp>
        <p:nvSpPr>
          <p:cNvPr id="104451" name="日期占位符 2">
            <a:extLst>
              <a:ext uri="{FF2B5EF4-FFF2-40B4-BE49-F238E27FC236}">
                <a16:creationId xmlns:a16="http://schemas.microsoft.com/office/drawing/2014/main" id="{3DBDE644-594F-4740-A49B-3A699CF1380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4E656D77-A297-4FF8-85C3-4CCEF5C3E3FD}" type="datetime1">
              <a:rPr lang="zh-CN" altLang="en-US" sz="1400">
                <a:solidFill>
                  <a:schemeClr val="tx2"/>
                </a:solidFill>
              </a:rPr>
              <a:pPr eaLnBrk="1" hangingPunct="1"/>
              <a:t>2020/6/8</a:t>
            </a:fld>
            <a:endParaRPr lang="en-US" altLang="zh-CN" sz="1400">
              <a:solidFill>
                <a:schemeClr val="tx2"/>
              </a:solidFill>
            </a:endParaRPr>
          </a:p>
        </p:txBody>
      </p:sp>
      <p:sp>
        <p:nvSpPr>
          <p:cNvPr id="104452" name="灯片编号占位符 3">
            <a:extLst>
              <a:ext uri="{FF2B5EF4-FFF2-40B4-BE49-F238E27FC236}">
                <a16:creationId xmlns:a16="http://schemas.microsoft.com/office/drawing/2014/main" id="{B67A878C-FF1F-432F-8001-69881678F700}"/>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1475ED6-ACD1-44D7-8CF0-D3999A6686A1}" type="slidenum">
              <a:rPr lang="zh-CN" altLang="en-US" sz="1400" b="1">
                <a:solidFill>
                  <a:srgbClr val="FFFFFF"/>
                </a:solidFill>
              </a:rPr>
              <a:pPr algn="ctr" eaLnBrk="1" hangingPunct="1"/>
              <a:t>125</a:t>
            </a:fld>
            <a:endParaRPr lang="en-US" altLang="zh-CN" sz="1400" b="1">
              <a:solidFill>
                <a:srgbClr val="FFFFFF"/>
              </a:solidFill>
            </a:endParaRPr>
          </a:p>
        </p:txBody>
      </p:sp>
      <p:sp>
        <p:nvSpPr>
          <p:cNvPr id="104453" name="动作按钮: 第一张 7">
            <a:hlinkClick r:id="rId3" action="ppaction://hlinksldjump" highlightClick="1"/>
            <a:extLst>
              <a:ext uri="{FF2B5EF4-FFF2-40B4-BE49-F238E27FC236}">
                <a16:creationId xmlns:a16="http://schemas.microsoft.com/office/drawing/2014/main" id="{7E52FABF-FC9F-43AB-8D64-D136365D056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04454" name="Rectangle 3">
            <a:extLst>
              <a:ext uri="{FF2B5EF4-FFF2-40B4-BE49-F238E27FC236}">
                <a16:creationId xmlns:a16="http://schemas.microsoft.com/office/drawing/2014/main" id="{48AAEFFA-FC42-4475-B116-86C10B1FB11C}"/>
              </a:ext>
            </a:extLst>
          </p:cNvPr>
          <p:cNvSpPr>
            <a:spLocks noChangeArrowheads="1"/>
          </p:cNvSpPr>
          <p:nvPr/>
        </p:nvSpPr>
        <p:spPr bwMode="auto">
          <a:xfrm>
            <a:off x="179388" y="1628775"/>
            <a:ext cx="8640762"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dirty="0"/>
              <a:t>    </a:t>
            </a:r>
            <a:r>
              <a:rPr lang="zh-CN" altLang="en-US" dirty="0">
                <a:solidFill>
                  <a:srgbClr val="FF0000"/>
                </a:solidFill>
              </a:rPr>
              <a:t>尾数采用原码表示</a:t>
            </a:r>
            <a:r>
              <a:rPr lang="zh-CN" altLang="en-US" dirty="0"/>
              <a:t>，对规格化的非</a:t>
            </a:r>
            <a:r>
              <a:rPr lang="en-US" altLang="zh-CN" dirty="0"/>
              <a:t>0</a:t>
            </a:r>
            <a:r>
              <a:rPr lang="zh-CN" altLang="en-US" dirty="0"/>
              <a:t>值尾数使用</a:t>
            </a:r>
            <a:r>
              <a:rPr lang="zh-CN" altLang="en-US" dirty="0">
                <a:solidFill>
                  <a:srgbClr val="FF0000"/>
                </a:solidFill>
              </a:rPr>
              <a:t>隐藏位</a:t>
            </a:r>
            <a:r>
              <a:rPr lang="zh-CN" altLang="en-US" dirty="0"/>
              <a:t>技术，即非零值的规格化浮点数的尾数</a:t>
            </a:r>
            <a:r>
              <a:rPr lang="zh-CN" altLang="en-US" dirty="0">
                <a:solidFill>
                  <a:srgbClr val="FF0000"/>
                </a:solidFill>
              </a:rPr>
              <a:t>最高位始终为</a:t>
            </a:r>
            <a:r>
              <a:rPr lang="en-US" altLang="zh-CN" dirty="0">
                <a:solidFill>
                  <a:srgbClr val="FF0000"/>
                </a:solidFill>
              </a:rPr>
              <a:t>1</a:t>
            </a:r>
            <a:r>
              <a:rPr lang="zh-CN" altLang="en-US" dirty="0">
                <a:solidFill>
                  <a:srgbClr val="FF0000"/>
                </a:solidFill>
              </a:rPr>
              <a:t>，这一位不予存储</a:t>
            </a:r>
            <a:r>
              <a:rPr lang="zh-CN" altLang="en-US" dirty="0"/>
              <a:t>，而认为隐含在小数点的左边，这是通过左移原来的尾数实现的，故可以使结果的表示精度多一个二进制位，此时它所表示的实际值在</a:t>
            </a:r>
            <a:r>
              <a:rPr lang="en-US" altLang="zh-CN" dirty="0"/>
              <a:t>1~2</a:t>
            </a:r>
            <a:r>
              <a:rPr lang="zh-CN" altLang="en-US" dirty="0"/>
              <a:t>之间，若尾数是    ，则此时所表示的值是       。</a:t>
            </a:r>
          </a:p>
        </p:txBody>
      </p:sp>
      <p:sp>
        <p:nvSpPr>
          <p:cNvPr id="104455" name="Rectangle 8">
            <a:extLst>
              <a:ext uri="{FF2B5EF4-FFF2-40B4-BE49-F238E27FC236}">
                <a16:creationId xmlns:a16="http://schemas.microsoft.com/office/drawing/2014/main" id="{E450DB2C-AE8F-4D0E-8906-ED4F0495B4C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104456" name="Object 7">
            <a:extLst>
              <a:ext uri="{FF2B5EF4-FFF2-40B4-BE49-F238E27FC236}">
                <a16:creationId xmlns:a16="http://schemas.microsoft.com/office/drawing/2014/main" id="{6C1A8078-FA0D-4C0B-8BAB-D570AEC3A2CF}"/>
              </a:ext>
            </a:extLst>
          </p:cNvPr>
          <p:cNvGraphicFramePr>
            <a:graphicFrameLocks noChangeAspect="1"/>
          </p:cNvGraphicFramePr>
          <p:nvPr>
            <p:extLst>
              <p:ext uri="{D42A27DB-BD31-4B8C-83A1-F6EECF244321}">
                <p14:modId xmlns:p14="http://schemas.microsoft.com/office/powerpoint/2010/main" val="4108850056"/>
              </p:ext>
            </p:extLst>
          </p:nvPr>
        </p:nvGraphicFramePr>
        <p:xfrm>
          <a:off x="5580112" y="3933031"/>
          <a:ext cx="360363" cy="292100"/>
        </p:xfrm>
        <a:graphic>
          <a:graphicData uri="http://schemas.openxmlformats.org/presentationml/2006/ole">
            <mc:AlternateContent xmlns:mc="http://schemas.openxmlformats.org/markup-compatibility/2006">
              <mc:Choice xmlns:v="urn:schemas-microsoft-com:vml" Requires="v">
                <p:oleObj spid="_x0000_s104591" name="公式" r:id="rId4" imgW="203024" imgH="164957" progId="Equation.3">
                  <p:embed/>
                </p:oleObj>
              </mc:Choice>
              <mc:Fallback>
                <p:oleObj name="公式" r:id="rId4" imgW="203024" imgH="164957"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112" y="3933031"/>
                        <a:ext cx="3603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57" name="Rectangle 10">
            <a:extLst>
              <a:ext uri="{FF2B5EF4-FFF2-40B4-BE49-F238E27FC236}">
                <a16:creationId xmlns:a16="http://schemas.microsoft.com/office/drawing/2014/main" id="{C25E45AD-37E0-47C6-9449-61A6C859231D}"/>
              </a:ext>
            </a:extLst>
          </p:cNvPr>
          <p:cNvSpPr>
            <a:spLocks noChangeArrowheads="1"/>
          </p:cNvSpPr>
          <p:nvPr/>
        </p:nvSpPr>
        <p:spPr bwMode="auto">
          <a:xfrm>
            <a:off x="0" y="3338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104458" name="Object 9">
            <a:extLst>
              <a:ext uri="{FF2B5EF4-FFF2-40B4-BE49-F238E27FC236}">
                <a16:creationId xmlns:a16="http://schemas.microsoft.com/office/drawing/2014/main" id="{127C0F52-A1A3-4517-BC33-BD2FC45A5B2B}"/>
              </a:ext>
            </a:extLst>
          </p:cNvPr>
          <p:cNvGraphicFramePr>
            <a:graphicFrameLocks noChangeAspect="1"/>
          </p:cNvGraphicFramePr>
          <p:nvPr>
            <p:extLst>
              <p:ext uri="{D42A27DB-BD31-4B8C-83A1-F6EECF244321}">
                <p14:modId xmlns:p14="http://schemas.microsoft.com/office/powerpoint/2010/main" val="1748764806"/>
              </p:ext>
            </p:extLst>
          </p:nvPr>
        </p:nvGraphicFramePr>
        <p:xfrm>
          <a:off x="1691680" y="4359274"/>
          <a:ext cx="647700" cy="396875"/>
        </p:xfrm>
        <a:graphic>
          <a:graphicData uri="http://schemas.openxmlformats.org/presentationml/2006/ole">
            <mc:AlternateContent xmlns:mc="http://schemas.openxmlformats.org/markup-compatibility/2006">
              <mc:Choice xmlns:v="urn:schemas-microsoft-com:vml" Requires="v">
                <p:oleObj spid="_x0000_s104592" name="公式" r:id="rId6" imgW="291847" imgH="177646" progId="Equation.3">
                  <p:embed/>
                </p:oleObj>
              </mc:Choice>
              <mc:Fallback>
                <p:oleObj name="公式" r:id="rId6" imgW="291847" imgH="177646"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1680" y="435927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9931457C-0B8C-4671-B2DA-448FB5E18E92}"/>
                  </a:ext>
                </a:extLst>
              </p14:cNvPr>
              <p14:cNvContentPartPr/>
              <p14:nvPr/>
            </p14:nvContentPartPr>
            <p14:xfrm>
              <a:off x="1625760" y="2025720"/>
              <a:ext cx="3111840" cy="2889720"/>
            </p14:xfrm>
          </p:contentPart>
        </mc:Choice>
        <mc:Fallback xmlns="">
          <p:pic>
            <p:nvPicPr>
              <p:cNvPr id="2" name="墨迹 1">
                <a:extLst>
                  <a:ext uri="{FF2B5EF4-FFF2-40B4-BE49-F238E27FC236}">
                    <a16:creationId xmlns:a16="http://schemas.microsoft.com/office/drawing/2014/main" id="{9931457C-0B8C-4671-B2DA-448FB5E18E92}"/>
                  </a:ext>
                </a:extLst>
              </p:cNvPr>
              <p:cNvPicPr/>
              <p:nvPr/>
            </p:nvPicPr>
            <p:blipFill>
              <a:blip r:embed="rId9"/>
              <a:stretch>
                <a:fillRect/>
              </a:stretch>
            </p:blipFill>
            <p:spPr>
              <a:xfrm>
                <a:off x="1616400" y="2016360"/>
                <a:ext cx="3130560" cy="2908440"/>
              </a:xfrm>
              <a:prstGeom prst="rect">
                <a:avLst/>
              </a:prstGeom>
            </p:spPr>
          </p:pic>
        </mc:Fallback>
      </mc:AlternateContent>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2021D072-61AD-4131-A54D-18F8591D04BA}"/>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2 IEEE 754格式</a:t>
            </a:r>
            <a:endParaRPr lang="zh-CN" altLang="en-US" dirty="0"/>
          </a:p>
        </p:txBody>
      </p:sp>
      <p:sp>
        <p:nvSpPr>
          <p:cNvPr id="105475" name="日期占位符 2">
            <a:extLst>
              <a:ext uri="{FF2B5EF4-FFF2-40B4-BE49-F238E27FC236}">
                <a16:creationId xmlns:a16="http://schemas.microsoft.com/office/drawing/2014/main" id="{6937B702-144E-4A3E-ADDC-46772279116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D12EB32-9FC7-4B4B-B0B2-027DCBE375F2}" type="datetime1">
              <a:rPr lang="zh-CN" altLang="en-US" sz="1400">
                <a:solidFill>
                  <a:schemeClr val="tx2"/>
                </a:solidFill>
              </a:rPr>
              <a:pPr eaLnBrk="1" hangingPunct="1"/>
              <a:t>2020/6/8</a:t>
            </a:fld>
            <a:endParaRPr lang="en-US" altLang="zh-CN" sz="1400">
              <a:solidFill>
                <a:schemeClr val="tx2"/>
              </a:solidFill>
            </a:endParaRPr>
          </a:p>
        </p:txBody>
      </p:sp>
      <p:sp>
        <p:nvSpPr>
          <p:cNvPr id="105476" name="灯片编号占位符 3">
            <a:extLst>
              <a:ext uri="{FF2B5EF4-FFF2-40B4-BE49-F238E27FC236}">
                <a16:creationId xmlns:a16="http://schemas.microsoft.com/office/drawing/2014/main" id="{55B0AC46-D974-49EA-B7A5-209F22713D4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DB8689B-77BD-4698-B248-C28912DECE9F}" type="slidenum">
              <a:rPr lang="zh-CN" altLang="en-US" sz="1400" b="1">
                <a:solidFill>
                  <a:srgbClr val="FFFFFF"/>
                </a:solidFill>
              </a:rPr>
              <a:pPr algn="ctr" eaLnBrk="1" hangingPunct="1"/>
              <a:t>126</a:t>
            </a:fld>
            <a:endParaRPr lang="en-US" altLang="zh-CN" sz="1400" b="1">
              <a:solidFill>
                <a:srgbClr val="FFFFFF"/>
              </a:solidFill>
            </a:endParaRPr>
          </a:p>
        </p:txBody>
      </p:sp>
      <p:sp>
        <p:nvSpPr>
          <p:cNvPr id="105477" name="动作按钮: 第一张 7">
            <a:hlinkClick r:id="rId3" action="ppaction://hlinksldjump" highlightClick="1"/>
            <a:extLst>
              <a:ext uri="{FF2B5EF4-FFF2-40B4-BE49-F238E27FC236}">
                <a16:creationId xmlns:a16="http://schemas.microsoft.com/office/drawing/2014/main" id="{CC05F6EA-AECC-44CA-851B-A1011C31E37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05478" name="Rectangle 3">
            <a:extLst>
              <a:ext uri="{FF2B5EF4-FFF2-40B4-BE49-F238E27FC236}">
                <a16:creationId xmlns:a16="http://schemas.microsoft.com/office/drawing/2014/main" id="{8B516EE4-DF2C-409F-B752-EC5CA2602281}"/>
              </a:ext>
            </a:extLst>
          </p:cNvPr>
          <p:cNvSpPr>
            <a:spLocks noChangeArrowheads="1"/>
          </p:cNvSpPr>
          <p:nvPr/>
        </p:nvSpPr>
        <p:spPr bwMode="auto">
          <a:xfrm>
            <a:off x="250825" y="1628775"/>
            <a:ext cx="86423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en-US" altLang="zh-CN" sz="2400">
                <a:solidFill>
                  <a:srgbClr val="000000"/>
                </a:solidFill>
                <a:latin typeface="Arial" panose="020B0604020202020204" pitchFamily="34" charset="0"/>
              </a:rPr>
              <a:t>IEEE754</a:t>
            </a:r>
            <a:r>
              <a:rPr lang="zh-CN" altLang="en-US" sz="2400">
                <a:solidFill>
                  <a:srgbClr val="000000"/>
                </a:solidFill>
                <a:latin typeface="Arial" panose="020B0604020202020204" pitchFamily="34" charset="0"/>
              </a:rPr>
              <a:t>标准中，一个规格化的</a:t>
            </a:r>
            <a:r>
              <a:rPr lang="en-US" altLang="zh-CN" sz="2400">
                <a:solidFill>
                  <a:srgbClr val="000000"/>
                </a:solidFill>
                <a:latin typeface="Arial" panose="020B0604020202020204" pitchFamily="34" charset="0"/>
              </a:rPr>
              <a:t>32</a:t>
            </a:r>
            <a:r>
              <a:rPr lang="zh-CN" altLang="en-US" sz="2400">
                <a:solidFill>
                  <a:srgbClr val="000000"/>
                </a:solidFill>
                <a:latin typeface="Arial" panose="020B0604020202020204" pitchFamily="34" charset="0"/>
              </a:rPr>
              <a:t>位浮点数的真值可表示为：</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a:p>
            <a:pPr eaLnBrk="1" hangingPunct="1">
              <a:spcBef>
                <a:spcPct val="20000"/>
              </a:spcBef>
              <a:buClrTx/>
              <a:buSzTx/>
              <a:buFontTx/>
              <a:buNone/>
            </a:pPr>
            <a:endParaRPr lang="zh-CN" altLang="en-US" sz="2400">
              <a:solidFill>
                <a:srgbClr val="000000"/>
              </a:solidFill>
              <a:latin typeface="Arial" panose="020B0604020202020204" pitchFamily="34" charset="0"/>
            </a:endParaRPr>
          </a:p>
          <a:p>
            <a:pPr eaLnBrk="1" hangingPunct="1">
              <a:spcBef>
                <a:spcPct val="20000"/>
              </a:spcBef>
              <a:buClrTx/>
              <a:buSzTx/>
              <a:buFontTx/>
              <a:buNone/>
            </a:pPr>
            <a:r>
              <a:rPr lang="zh-CN" altLang="en-US" sz="2400">
                <a:solidFill>
                  <a:srgbClr val="000000"/>
                </a:solidFill>
                <a:latin typeface="Arial" panose="020B0604020202020204" pitchFamily="34" charset="0"/>
              </a:rPr>
              <a:t>规格化的</a:t>
            </a:r>
            <a:r>
              <a:rPr lang="en-US" altLang="zh-CN" sz="2400">
                <a:solidFill>
                  <a:srgbClr val="000000"/>
                </a:solidFill>
                <a:latin typeface="Arial" panose="020B0604020202020204" pitchFamily="34" charset="0"/>
              </a:rPr>
              <a:t>64</a:t>
            </a:r>
            <a:r>
              <a:rPr lang="zh-CN" altLang="en-US" sz="2400">
                <a:solidFill>
                  <a:srgbClr val="000000"/>
                </a:solidFill>
                <a:latin typeface="Arial" panose="020B0604020202020204" pitchFamily="34" charset="0"/>
              </a:rPr>
              <a:t>位浮点数的真值可表示为：</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a:p>
            <a:pPr eaLnBrk="1" hangingPunct="1">
              <a:spcBef>
                <a:spcPct val="20000"/>
              </a:spcBef>
              <a:buClrTx/>
              <a:buSzTx/>
              <a:buFontTx/>
              <a:buNone/>
            </a:pPr>
            <a:endParaRPr lang="zh-CN" altLang="en-US" sz="2400">
              <a:solidFill>
                <a:srgbClr val="000000"/>
              </a:solidFill>
              <a:latin typeface="Arial" panose="020B0604020202020204" pitchFamily="34" charset="0"/>
            </a:endParaRPr>
          </a:p>
          <a:p>
            <a:pPr eaLnBrk="1" hangingPunct="1">
              <a:spcBef>
                <a:spcPct val="20000"/>
              </a:spcBef>
              <a:buClrTx/>
              <a:buSzTx/>
              <a:buFontTx/>
              <a:buNone/>
            </a:pPr>
            <a:r>
              <a:rPr lang="zh-CN" altLang="en-US" sz="2400">
                <a:solidFill>
                  <a:srgbClr val="000000"/>
                </a:solidFill>
                <a:latin typeface="Arial" panose="020B0604020202020204" pitchFamily="34" charset="0"/>
              </a:rPr>
              <a:t>若不使用隐藏位、阶码移</a:t>
            </a:r>
            <a:r>
              <a:rPr lang="en-US" altLang="zh-CN" sz="2400">
                <a:solidFill>
                  <a:srgbClr val="000000"/>
                </a:solidFill>
                <a:latin typeface="Arial" panose="020B0604020202020204" pitchFamily="34" charset="0"/>
              </a:rPr>
              <a:t>128</a:t>
            </a:r>
            <a:r>
              <a:rPr lang="zh-CN" altLang="en-US" sz="2400">
                <a:solidFill>
                  <a:srgbClr val="000000"/>
                </a:solidFill>
                <a:latin typeface="Arial" panose="020B0604020202020204" pitchFamily="34" charset="0"/>
              </a:rPr>
              <a:t>的浮点数表示形式，</a:t>
            </a:r>
            <a:r>
              <a:rPr lang="en-US" altLang="zh-CN" sz="2400">
                <a:solidFill>
                  <a:srgbClr val="000000"/>
                </a:solidFill>
                <a:latin typeface="Arial" panose="020B0604020202020204" pitchFamily="34" charset="0"/>
              </a:rPr>
              <a:t>32</a:t>
            </a:r>
            <a:r>
              <a:rPr lang="zh-CN" altLang="en-US" sz="2400">
                <a:solidFill>
                  <a:srgbClr val="000000"/>
                </a:solidFill>
                <a:latin typeface="Arial" panose="020B0604020202020204" pitchFamily="34" charset="0"/>
              </a:rPr>
              <a:t>位浮点数 的实际值为：</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sp>
        <p:nvSpPr>
          <p:cNvPr id="105479" name="Rectangle 8">
            <a:extLst>
              <a:ext uri="{FF2B5EF4-FFF2-40B4-BE49-F238E27FC236}">
                <a16:creationId xmlns:a16="http://schemas.microsoft.com/office/drawing/2014/main" id="{C61C181C-8505-495D-B7C4-95A603B6E883}"/>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105480" name="Object 7">
            <a:extLst>
              <a:ext uri="{FF2B5EF4-FFF2-40B4-BE49-F238E27FC236}">
                <a16:creationId xmlns:a16="http://schemas.microsoft.com/office/drawing/2014/main" id="{3DA98335-B33A-4FFE-8C0B-05609C39B6F4}"/>
              </a:ext>
            </a:extLst>
          </p:cNvPr>
          <p:cNvGraphicFramePr>
            <a:graphicFrameLocks noChangeAspect="1"/>
          </p:cNvGraphicFramePr>
          <p:nvPr/>
        </p:nvGraphicFramePr>
        <p:xfrm>
          <a:off x="2051050" y="2205038"/>
          <a:ext cx="4826000" cy="701675"/>
        </p:xfrm>
        <a:graphic>
          <a:graphicData uri="http://schemas.openxmlformats.org/presentationml/2006/ole">
            <mc:AlternateContent xmlns:mc="http://schemas.openxmlformats.org/markup-compatibility/2006">
              <mc:Choice xmlns:v="urn:schemas-microsoft-com:vml" Requires="v">
                <p:oleObj spid="_x0000_s105683" name="公式" r:id="rId4" imgW="1574800" imgH="228600" progId="Equation.3">
                  <p:embed/>
                </p:oleObj>
              </mc:Choice>
              <mc:Fallback>
                <p:oleObj name="公式" r:id="rId4" imgW="1574800" imgH="228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2205038"/>
                        <a:ext cx="4826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481" name="Rectangle 10">
            <a:extLst>
              <a:ext uri="{FF2B5EF4-FFF2-40B4-BE49-F238E27FC236}">
                <a16:creationId xmlns:a16="http://schemas.microsoft.com/office/drawing/2014/main" id="{B159435F-00D2-4DC7-912A-1A53BB4C02F0}"/>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105482" name="Object 9">
            <a:extLst>
              <a:ext uri="{FF2B5EF4-FFF2-40B4-BE49-F238E27FC236}">
                <a16:creationId xmlns:a16="http://schemas.microsoft.com/office/drawing/2014/main" id="{62B8B144-8A37-4BCF-A1BC-5DE3E895E866}"/>
              </a:ext>
            </a:extLst>
          </p:cNvPr>
          <p:cNvGraphicFramePr>
            <a:graphicFrameLocks noChangeAspect="1"/>
          </p:cNvGraphicFramePr>
          <p:nvPr/>
        </p:nvGraphicFramePr>
        <p:xfrm>
          <a:off x="2051050" y="3429000"/>
          <a:ext cx="4248150" cy="603250"/>
        </p:xfrm>
        <a:graphic>
          <a:graphicData uri="http://schemas.openxmlformats.org/presentationml/2006/ole">
            <mc:AlternateContent xmlns:mc="http://schemas.openxmlformats.org/markup-compatibility/2006">
              <mc:Choice xmlns:v="urn:schemas-microsoft-com:vml" Requires="v">
                <p:oleObj spid="_x0000_s105684" name="公式" r:id="rId6" imgW="1612900" imgH="228600" progId="Equation.3">
                  <p:embed/>
                </p:oleObj>
              </mc:Choice>
              <mc:Fallback>
                <p:oleObj name="公式" r:id="rId6" imgW="1612900" imgH="2286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050" y="3429000"/>
                        <a:ext cx="424815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483" name="Rectangle 12">
            <a:extLst>
              <a:ext uri="{FF2B5EF4-FFF2-40B4-BE49-F238E27FC236}">
                <a16:creationId xmlns:a16="http://schemas.microsoft.com/office/drawing/2014/main" id="{2F2B44E9-4A2E-443D-A38A-493F3E6550DD}"/>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105484" name="Object 11">
            <a:extLst>
              <a:ext uri="{FF2B5EF4-FFF2-40B4-BE49-F238E27FC236}">
                <a16:creationId xmlns:a16="http://schemas.microsoft.com/office/drawing/2014/main" id="{D5FECFCA-AB46-4660-807E-380F21D4DFD2}"/>
              </a:ext>
            </a:extLst>
          </p:cNvPr>
          <p:cNvGraphicFramePr>
            <a:graphicFrameLocks noChangeAspect="1"/>
          </p:cNvGraphicFramePr>
          <p:nvPr/>
        </p:nvGraphicFramePr>
        <p:xfrm>
          <a:off x="1979613" y="5157788"/>
          <a:ext cx="4824412" cy="693737"/>
        </p:xfrm>
        <a:graphic>
          <a:graphicData uri="http://schemas.openxmlformats.org/presentationml/2006/ole">
            <mc:AlternateContent xmlns:mc="http://schemas.openxmlformats.org/markup-compatibility/2006">
              <mc:Choice xmlns:v="urn:schemas-microsoft-com:vml" Requires="v">
                <p:oleObj spid="_x0000_s105685" name="公式" r:id="rId8" imgW="1587500" imgH="228600" progId="Equation.3">
                  <p:embed/>
                </p:oleObj>
              </mc:Choice>
              <mc:Fallback>
                <p:oleObj name="公式" r:id="rId8" imgW="1587500" imgH="2286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9613" y="5157788"/>
                        <a:ext cx="4824412"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0">
            <p14:nvContentPartPr>
              <p14:cNvPr id="2" name="墨迹 1">
                <a:extLst>
                  <a:ext uri="{FF2B5EF4-FFF2-40B4-BE49-F238E27FC236}">
                    <a16:creationId xmlns:a16="http://schemas.microsoft.com/office/drawing/2014/main" id="{D59B454F-15B3-4975-8CBC-201D90EF965A}"/>
                  </a:ext>
                </a:extLst>
              </p14:cNvPr>
              <p14:cNvContentPartPr/>
              <p14:nvPr/>
            </p14:nvContentPartPr>
            <p14:xfrm>
              <a:off x="5035680" y="2349360"/>
              <a:ext cx="360" cy="360"/>
            </p14:xfrm>
          </p:contentPart>
        </mc:Choice>
        <mc:Fallback xmlns="">
          <p:pic>
            <p:nvPicPr>
              <p:cNvPr id="2" name="墨迹 1">
                <a:extLst>
                  <a:ext uri="{FF2B5EF4-FFF2-40B4-BE49-F238E27FC236}">
                    <a16:creationId xmlns:a16="http://schemas.microsoft.com/office/drawing/2014/main" id="{D59B454F-15B3-4975-8CBC-201D90EF965A}"/>
                  </a:ext>
                </a:extLst>
              </p:cNvPr>
              <p:cNvPicPr/>
              <p:nvPr/>
            </p:nvPicPr>
            <p:blipFill>
              <a:blip r:embed="rId11"/>
              <a:stretch>
                <a:fillRect/>
              </a:stretch>
            </p:blipFill>
            <p:spPr>
              <a:xfrm>
                <a:off x="5026320" y="2340000"/>
                <a:ext cx="19080" cy="19080"/>
              </a:xfrm>
              <a:prstGeom prst="rect">
                <a:avLst/>
              </a:prstGeom>
            </p:spPr>
          </p:pic>
        </mc:Fallback>
      </mc:AlternateContent>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F0EA7F5D-4B3E-46D6-88BF-9D5BAE6F2A9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2 IEEE 754格式</a:t>
            </a:r>
            <a:endParaRPr lang="zh-CN" altLang="en-US" dirty="0"/>
          </a:p>
        </p:txBody>
      </p:sp>
      <p:sp>
        <p:nvSpPr>
          <p:cNvPr id="106499" name="日期占位符 2">
            <a:extLst>
              <a:ext uri="{FF2B5EF4-FFF2-40B4-BE49-F238E27FC236}">
                <a16:creationId xmlns:a16="http://schemas.microsoft.com/office/drawing/2014/main" id="{CAB98565-517D-41F1-A960-FE9B3D5A864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465C4A8-1C6F-449C-9A28-0F69CC1A16CD}" type="datetime1">
              <a:rPr lang="zh-CN" altLang="en-US" sz="1400">
                <a:solidFill>
                  <a:schemeClr val="tx2"/>
                </a:solidFill>
              </a:rPr>
              <a:pPr eaLnBrk="1" hangingPunct="1"/>
              <a:t>2020/6/8</a:t>
            </a:fld>
            <a:endParaRPr lang="en-US" altLang="zh-CN" sz="1400">
              <a:solidFill>
                <a:schemeClr val="tx2"/>
              </a:solidFill>
            </a:endParaRPr>
          </a:p>
        </p:txBody>
      </p:sp>
      <p:sp>
        <p:nvSpPr>
          <p:cNvPr id="106500" name="灯片编号占位符 3">
            <a:extLst>
              <a:ext uri="{FF2B5EF4-FFF2-40B4-BE49-F238E27FC236}">
                <a16:creationId xmlns:a16="http://schemas.microsoft.com/office/drawing/2014/main" id="{0B095455-AFEE-42E6-97B3-D732A0E7E79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BB96638-6EFC-471F-A78A-905C224857EA}" type="slidenum">
              <a:rPr lang="zh-CN" altLang="en-US" sz="1400" b="1">
                <a:solidFill>
                  <a:srgbClr val="FFFFFF"/>
                </a:solidFill>
              </a:rPr>
              <a:pPr algn="ctr" eaLnBrk="1" hangingPunct="1"/>
              <a:t>127</a:t>
            </a:fld>
            <a:endParaRPr lang="en-US" altLang="zh-CN" sz="1400" b="1">
              <a:solidFill>
                <a:srgbClr val="FFFFFF"/>
              </a:solidFill>
            </a:endParaRPr>
          </a:p>
        </p:txBody>
      </p:sp>
      <p:sp>
        <p:nvSpPr>
          <p:cNvPr id="106501" name="动作按钮: 第一张 7">
            <a:hlinkClick r:id="rId2" action="ppaction://hlinksldjump" highlightClick="1"/>
            <a:extLst>
              <a:ext uri="{FF2B5EF4-FFF2-40B4-BE49-F238E27FC236}">
                <a16:creationId xmlns:a16="http://schemas.microsoft.com/office/drawing/2014/main" id="{C833D276-5A0F-4EE1-A735-11E3409F086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06502" name="Rectangle 3">
            <a:extLst>
              <a:ext uri="{FF2B5EF4-FFF2-40B4-BE49-F238E27FC236}">
                <a16:creationId xmlns:a16="http://schemas.microsoft.com/office/drawing/2014/main" id="{221D8B4C-ADC9-4D70-A1A0-B5016933044B}"/>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dirty="0">
                <a:solidFill>
                  <a:srgbClr val="000000"/>
                </a:solidFill>
                <a:latin typeface="Arial" panose="020B0604020202020204" pitchFamily="34" charset="0"/>
              </a:rPr>
              <a:t>例：设有采用</a:t>
            </a:r>
            <a:r>
              <a:rPr lang="en-US" altLang="zh-CN" sz="2400" dirty="0">
                <a:solidFill>
                  <a:srgbClr val="000000"/>
                </a:solidFill>
                <a:latin typeface="Arial" panose="020B0604020202020204" pitchFamily="34" charset="0"/>
              </a:rPr>
              <a:t>IEEE754</a:t>
            </a:r>
            <a:r>
              <a:rPr lang="zh-CN" altLang="en-US" sz="2400" dirty="0">
                <a:solidFill>
                  <a:srgbClr val="000000"/>
                </a:solidFill>
                <a:latin typeface="Arial" panose="020B0604020202020204" pitchFamily="34" charset="0"/>
              </a:rPr>
              <a:t>标准的某个</a:t>
            </a:r>
            <a:r>
              <a:rPr lang="en-US" altLang="zh-CN" sz="2400" dirty="0">
                <a:solidFill>
                  <a:srgbClr val="000000"/>
                </a:solidFill>
                <a:latin typeface="Arial" panose="020B0604020202020204" pitchFamily="34" charset="0"/>
              </a:rPr>
              <a:t>32</a:t>
            </a:r>
            <a:r>
              <a:rPr lang="zh-CN" altLang="en-US" sz="2400" dirty="0">
                <a:solidFill>
                  <a:srgbClr val="000000"/>
                </a:solidFill>
                <a:latin typeface="Arial" panose="020B0604020202020204" pitchFamily="34" charset="0"/>
              </a:rPr>
              <a:t>位浮点数，其十六进制为</a:t>
            </a:r>
            <a:r>
              <a:rPr lang="en-US" altLang="zh-CN" sz="2400" dirty="0">
                <a:solidFill>
                  <a:srgbClr val="000000"/>
                </a:solidFill>
                <a:latin typeface="Arial" panose="020B0604020202020204" pitchFamily="34" charset="0"/>
              </a:rPr>
              <a:t>0x40B00000</a:t>
            </a:r>
            <a:r>
              <a:rPr lang="zh-CN" altLang="en-US" sz="2400" dirty="0">
                <a:solidFill>
                  <a:srgbClr val="000000"/>
                </a:solidFill>
                <a:latin typeface="Arial" panose="020B0604020202020204" pitchFamily="34" charset="0"/>
              </a:rPr>
              <a:t>，求真值。</a:t>
            </a:r>
          </a:p>
          <a:p>
            <a:pPr eaLnBrk="1" hangingPunct="1">
              <a:spcBef>
                <a:spcPct val="20000"/>
              </a:spcBef>
              <a:buClrTx/>
              <a:buSzTx/>
              <a:buFontTx/>
              <a:buNone/>
            </a:pPr>
            <a:r>
              <a:rPr lang="zh-CN" altLang="en-US" sz="2400" dirty="0">
                <a:solidFill>
                  <a:srgbClr val="000000"/>
                </a:solidFill>
                <a:latin typeface="Arial" panose="020B0604020202020204" pitchFamily="34" charset="0"/>
              </a:rPr>
              <a:t>解：该十六进制数的二进制为</a:t>
            </a:r>
            <a:r>
              <a:rPr lang="en-US" altLang="zh-CN" sz="2400" dirty="0">
                <a:solidFill>
                  <a:srgbClr val="000000"/>
                </a:solidFill>
                <a:latin typeface="Arial" panose="020B0604020202020204" pitchFamily="34" charset="0"/>
              </a:rPr>
              <a:t>0100 0000 1011 0000 0000 0000 0000 0000</a:t>
            </a:r>
          </a:p>
          <a:p>
            <a:pPr eaLnBrk="1" hangingPunct="1">
              <a:spcBef>
                <a:spcPct val="20000"/>
              </a:spcBef>
              <a:buClrTx/>
              <a:buSzTx/>
              <a:buFontTx/>
              <a:buNone/>
            </a:pPr>
            <a:r>
              <a:rPr lang="zh-CN" altLang="en-US" sz="2400" dirty="0">
                <a:solidFill>
                  <a:srgbClr val="000000"/>
                </a:solidFill>
                <a:latin typeface="Arial" panose="020B0604020202020204" pitchFamily="34" charset="0"/>
              </a:rPr>
              <a:t>第一位</a:t>
            </a:r>
            <a:r>
              <a:rPr lang="en-US" altLang="zh-CN" sz="2400" dirty="0">
                <a:solidFill>
                  <a:srgbClr val="000000"/>
                </a:solidFill>
                <a:latin typeface="Arial" panose="020B0604020202020204" pitchFamily="34" charset="0"/>
              </a:rPr>
              <a:t>0</a:t>
            </a:r>
            <a:r>
              <a:rPr lang="zh-CN" altLang="en-US" sz="2400" dirty="0">
                <a:solidFill>
                  <a:srgbClr val="000000"/>
                </a:solidFill>
                <a:latin typeface="Arial" panose="020B0604020202020204" pitchFamily="34" charset="0"/>
              </a:rPr>
              <a:t>，为数符。</a:t>
            </a:r>
          </a:p>
          <a:p>
            <a:pPr eaLnBrk="1" hangingPunct="1">
              <a:spcBef>
                <a:spcPct val="20000"/>
              </a:spcBef>
              <a:buClrTx/>
              <a:buSzTx/>
              <a:buFontTx/>
              <a:buNone/>
            </a:pPr>
            <a:r>
              <a:rPr lang="zh-CN" altLang="en-US" sz="2400" dirty="0">
                <a:solidFill>
                  <a:srgbClr val="000000"/>
                </a:solidFill>
                <a:latin typeface="Arial" panose="020B0604020202020204" pitchFamily="34" charset="0"/>
              </a:rPr>
              <a:t>后面的</a:t>
            </a:r>
            <a:r>
              <a:rPr lang="en-US" altLang="zh-CN" sz="2400" dirty="0">
                <a:solidFill>
                  <a:srgbClr val="000000"/>
                </a:solidFill>
                <a:latin typeface="Arial" panose="020B0604020202020204" pitchFamily="34" charset="0"/>
              </a:rPr>
              <a:t>8</a:t>
            </a:r>
            <a:r>
              <a:rPr lang="zh-CN" altLang="en-US" sz="2400" dirty="0">
                <a:solidFill>
                  <a:srgbClr val="000000"/>
                </a:solidFill>
                <a:latin typeface="Arial" panose="020B0604020202020204" pitchFamily="34" charset="0"/>
              </a:rPr>
              <a:t>位</a:t>
            </a:r>
            <a:r>
              <a:rPr lang="en-US" altLang="zh-CN" sz="2400" dirty="0">
                <a:solidFill>
                  <a:srgbClr val="000000"/>
                </a:solidFill>
                <a:latin typeface="Arial" panose="020B0604020202020204" pitchFamily="34" charset="0"/>
              </a:rPr>
              <a:t>10000001</a:t>
            </a:r>
            <a:r>
              <a:rPr lang="zh-CN" altLang="en-US" sz="2400" dirty="0">
                <a:solidFill>
                  <a:srgbClr val="000000"/>
                </a:solidFill>
                <a:latin typeface="Arial" panose="020B0604020202020204" pitchFamily="34" charset="0"/>
              </a:rPr>
              <a:t>，为阶码，即阶码等于</a:t>
            </a:r>
            <a:r>
              <a:rPr lang="en-US" altLang="zh-CN" sz="2400" dirty="0">
                <a:solidFill>
                  <a:srgbClr val="000000"/>
                </a:solidFill>
                <a:latin typeface="Arial" panose="020B0604020202020204" pitchFamily="34" charset="0"/>
              </a:rPr>
              <a:t>10</a:t>
            </a:r>
            <a:r>
              <a:rPr lang="zh-CN" altLang="en-US" sz="2400" dirty="0">
                <a:solidFill>
                  <a:srgbClr val="000000"/>
                </a:solidFill>
                <a:latin typeface="Arial" panose="020B0604020202020204" pitchFamily="34" charset="0"/>
              </a:rPr>
              <a:t>进制的</a:t>
            </a:r>
            <a:r>
              <a:rPr lang="en-US" altLang="zh-CN" sz="2400" dirty="0">
                <a:solidFill>
                  <a:srgbClr val="000000"/>
                </a:solidFill>
                <a:latin typeface="Arial" panose="020B0604020202020204" pitchFamily="34" charset="0"/>
              </a:rPr>
              <a:t>129</a:t>
            </a:r>
            <a:r>
              <a:rPr lang="zh-CN" altLang="en-US" sz="2400" dirty="0">
                <a:solidFill>
                  <a:srgbClr val="000000"/>
                </a:solidFill>
                <a:latin typeface="Arial" panose="020B0604020202020204" pitchFamily="34" charset="0"/>
              </a:rPr>
              <a:t>。</a:t>
            </a:r>
          </a:p>
          <a:p>
            <a:pPr eaLnBrk="1" hangingPunct="1">
              <a:spcBef>
                <a:spcPct val="20000"/>
              </a:spcBef>
              <a:buClrTx/>
              <a:buSzTx/>
              <a:buFontTx/>
              <a:buNone/>
            </a:pPr>
            <a:r>
              <a:rPr lang="zh-CN" altLang="en-US" sz="2400" dirty="0">
                <a:solidFill>
                  <a:srgbClr val="000000"/>
                </a:solidFill>
                <a:latin typeface="Arial" panose="020B0604020202020204" pitchFamily="34" charset="0"/>
              </a:rPr>
              <a:t>再后面的</a:t>
            </a:r>
            <a:r>
              <a:rPr lang="en-US" altLang="zh-CN" sz="2400" dirty="0">
                <a:solidFill>
                  <a:srgbClr val="000000"/>
                </a:solidFill>
                <a:latin typeface="Arial" panose="020B0604020202020204" pitchFamily="34" charset="0"/>
              </a:rPr>
              <a:t>23</a:t>
            </a:r>
            <a:r>
              <a:rPr lang="zh-CN" altLang="en-US" sz="2400" dirty="0">
                <a:solidFill>
                  <a:srgbClr val="000000"/>
                </a:solidFill>
                <a:latin typeface="Arial" panose="020B0604020202020204" pitchFamily="34" charset="0"/>
              </a:rPr>
              <a:t>位</a:t>
            </a:r>
            <a:r>
              <a:rPr lang="en-US" altLang="zh-CN" sz="2400" dirty="0">
                <a:solidFill>
                  <a:srgbClr val="000000"/>
                </a:solidFill>
                <a:latin typeface="Arial" panose="020B0604020202020204" pitchFamily="34" charset="0"/>
              </a:rPr>
              <a:t>01100000000000000000000</a:t>
            </a:r>
            <a:r>
              <a:rPr lang="zh-CN" altLang="en-US" sz="2400" dirty="0">
                <a:solidFill>
                  <a:srgbClr val="000000"/>
                </a:solidFill>
                <a:latin typeface="Arial" panose="020B0604020202020204" pitchFamily="34" charset="0"/>
              </a:rPr>
              <a:t>，为尾数。</a:t>
            </a:r>
          </a:p>
          <a:p>
            <a:pPr eaLnBrk="1" hangingPunct="1">
              <a:spcBef>
                <a:spcPct val="20000"/>
              </a:spcBef>
              <a:buClrTx/>
              <a:buSzTx/>
              <a:buFontTx/>
              <a:buNone/>
            </a:pPr>
            <a:r>
              <a:rPr lang="zh-CN" altLang="en-US" sz="2400" dirty="0">
                <a:solidFill>
                  <a:srgbClr val="000000"/>
                </a:solidFill>
                <a:latin typeface="Arial" panose="020B0604020202020204" pitchFamily="34" charset="0"/>
              </a:rPr>
              <a:t>考虑到有</a:t>
            </a:r>
            <a:r>
              <a:rPr lang="en-US" altLang="zh-CN" sz="2400" dirty="0">
                <a:solidFill>
                  <a:srgbClr val="000000"/>
                </a:solidFill>
                <a:latin typeface="Arial" panose="020B0604020202020204" pitchFamily="34" charset="0"/>
              </a:rPr>
              <a:t>1</a:t>
            </a:r>
            <a:r>
              <a:rPr lang="zh-CN" altLang="en-US" sz="2400" dirty="0">
                <a:solidFill>
                  <a:srgbClr val="000000"/>
                </a:solidFill>
                <a:latin typeface="Arial" panose="020B0604020202020204" pitchFamily="34" charset="0"/>
              </a:rPr>
              <a:t>位隐藏位，因此真实的尾数为</a:t>
            </a:r>
            <a:r>
              <a:rPr lang="en-US" altLang="zh-CN" sz="2400" dirty="0">
                <a:solidFill>
                  <a:srgbClr val="000000"/>
                </a:solidFill>
                <a:latin typeface="Arial" panose="020B0604020202020204" pitchFamily="34" charset="0"/>
              </a:rPr>
              <a:t>1.01100000000000000000000=1.011</a:t>
            </a:r>
            <a:r>
              <a:rPr lang="zh-CN" altLang="en-US" sz="2400" dirty="0">
                <a:solidFill>
                  <a:srgbClr val="000000"/>
                </a:solidFill>
                <a:latin typeface="Arial" panose="020B0604020202020204" pitchFamily="34" charset="0"/>
              </a:rPr>
              <a:t>。</a:t>
            </a:r>
          </a:p>
          <a:p>
            <a:pPr eaLnBrk="1" hangingPunct="1">
              <a:spcBef>
                <a:spcPct val="20000"/>
              </a:spcBef>
              <a:buClrTx/>
              <a:buSzTx/>
              <a:buFontTx/>
              <a:buNone/>
            </a:pPr>
            <a:r>
              <a:rPr lang="zh-CN" altLang="en-US" sz="2400" dirty="0">
                <a:solidFill>
                  <a:srgbClr val="000000"/>
                </a:solidFill>
                <a:latin typeface="Arial" panose="020B0604020202020204" pitchFamily="34" charset="0"/>
              </a:rPr>
              <a:t>由公式，其真值为</a:t>
            </a:r>
            <a:r>
              <a:rPr lang="en-US" altLang="zh-CN" sz="2400" dirty="0">
                <a:solidFill>
                  <a:srgbClr val="000000"/>
                </a:solidFill>
                <a:latin typeface="Arial" panose="020B0604020202020204" pitchFamily="34" charset="0"/>
              </a:rPr>
              <a:t>(-1)</a:t>
            </a:r>
            <a:r>
              <a:rPr lang="en-US" altLang="zh-CN" sz="2400" baseline="30000" dirty="0">
                <a:solidFill>
                  <a:srgbClr val="000000"/>
                </a:solidFill>
                <a:latin typeface="Arial" panose="020B0604020202020204" pitchFamily="34" charset="0"/>
              </a:rPr>
              <a:t>0</a:t>
            </a:r>
            <a:r>
              <a:rPr lang="en-US" altLang="zh-CN" sz="2400" dirty="0">
                <a:solidFill>
                  <a:srgbClr val="000000"/>
                </a:solidFill>
                <a:latin typeface="Arial" panose="020B0604020202020204" pitchFamily="34" charset="0"/>
              </a:rPr>
              <a:t>×1.011×2</a:t>
            </a:r>
            <a:r>
              <a:rPr lang="en-US" altLang="zh-CN" sz="2400" baseline="30000" dirty="0">
                <a:solidFill>
                  <a:srgbClr val="000000"/>
                </a:solidFill>
                <a:latin typeface="Arial" panose="020B0604020202020204" pitchFamily="34" charset="0"/>
              </a:rPr>
              <a:t>129-127</a:t>
            </a:r>
            <a:r>
              <a:rPr lang="zh-CN" altLang="en-US" sz="2400" dirty="0">
                <a:solidFill>
                  <a:srgbClr val="000000"/>
                </a:solidFill>
                <a:latin typeface="Arial" panose="020B0604020202020204" pitchFamily="34" charset="0"/>
              </a:rPr>
              <a:t>，转化为十进制之后的真值为</a:t>
            </a:r>
            <a:r>
              <a:rPr lang="en-US" altLang="zh-CN" sz="2400" dirty="0">
                <a:solidFill>
                  <a:srgbClr val="000000"/>
                </a:solidFill>
                <a:latin typeface="Arial" panose="020B0604020202020204" pitchFamily="34" charset="0"/>
              </a:rPr>
              <a:t>5.5</a:t>
            </a:r>
            <a:r>
              <a:rPr lang="zh-CN" altLang="en-US" sz="2400" dirty="0">
                <a:solidFill>
                  <a:srgbClr val="000000"/>
                </a:solidFill>
                <a:latin typeface="Arial" panose="020B0604020202020204" pitchFamily="34" charset="0"/>
              </a:rPr>
              <a:t>。</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01364FF-3F11-4848-A6E7-7E56510D97E3}"/>
                  </a:ext>
                </a:extLst>
              </p14:cNvPr>
              <p14:cNvContentPartPr/>
              <p14:nvPr/>
            </p14:nvContentPartPr>
            <p14:xfrm>
              <a:off x="839160" y="1955520"/>
              <a:ext cx="8138520" cy="4315680"/>
            </p14:xfrm>
          </p:contentPart>
        </mc:Choice>
        <mc:Fallback xmlns="">
          <p:pic>
            <p:nvPicPr>
              <p:cNvPr id="2" name="墨迹 1">
                <a:extLst>
                  <a:ext uri="{FF2B5EF4-FFF2-40B4-BE49-F238E27FC236}">
                    <a16:creationId xmlns:a16="http://schemas.microsoft.com/office/drawing/2014/main" id="{101364FF-3F11-4848-A6E7-7E56510D97E3}"/>
                  </a:ext>
                </a:extLst>
              </p:cNvPr>
              <p:cNvPicPr/>
              <p:nvPr/>
            </p:nvPicPr>
            <p:blipFill>
              <a:blip r:embed="rId4"/>
              <a:stretch>
                <a:fillRect/>
              </a:stretch>
            </p:blipFill>
            <p:spPr>
              <a:xfrm>
                <a:off x="829800" y="1946160"/>
                <a:ext cx="8157240" cy="4334400"/>
              </a:xfrm>
              <a:prstGeom prst="rect">
                <a:avLst/>
              </a:prstGeom>
            </p:spPr>
          </p:pic>
        </mc:Fallback>
      </mc:AlternateContent>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a:extLst>
              <a:ext uri="{FF2B5EF4-FFF2-40B4-BE49-F238E27FC236}">
                <a16:creationId xmlns:a16="http://schemas.microsoft.com/office/drawing/2014/main" id="{3DE30F37-B2E9-40F4-A56B-349A0753B1D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6.2 IEEE 754格式</a:t>
            </a:r>
            <a:endParaRPr lang="zh-CN" altLang="en-US" dirty="0"/>
          </a:p>
        </p:txBody>
      </p:sp>
      <p:sp>
        <p:nvSpPr>
          <p:cNvPr id="107523" name="日期占位符 2">
            <a:extLst>
              <a:ext uri="{FF2B5EF4-FFF2-40B4-BE49-F238E27FC236}">
                <a16:creationId xmlns:a16="http://schemas.microsoft.com/office/drawing/2014/main" id="{A9CCA266-4A00-4B6C-93B8-B8A7B1A3E9F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9E727A2-4729-4EF1-AB27-AA262B2EDBBC}" type="datetime1">
              <a:rPr lang="zh-CN" altLang="en-US" sz="1400">
                <a:solidFill>
                  <a:schemeClr val="tx2"/>
                </a:solidFill>
              </a:rPr>
              <a:pPr eaLnBrk="1" hangingPunct="1"/>
              <a:t>2020/6/8</a:t>
            </a:fld>
            <a:endParaRPr lang="en-US" altLang="zh-CN" sz="1400">
              <a:solidFill>
                <a:schemeClr val="tx2"/>
              </a:solidFill>
            </a:endParaRPr>
          </a:p>
        </p:txBody>
      </p:sp>
      <p:sp>
        <p:nvSpPr>
          <p:cNvPr id="107524" name="灯片编号占位符 3">
            <a:extLst>
              <a:ext uri="{FF2B5EF4-FFF2-40B4-BE49-F238E27FC236}">
                <a16:creationId xmlns:a16="http://schemas.microsoft.com/office/drawing/2014/main" id="{3723C197-A61D-4DC4-AE36-F698B1FF787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6AC73CCC-4C0F-49C4-AFC2-5F1F341673CE}" type="slidenum">
              <a:rPr lang="zh-CN" altLang="en-US" sz="1400" b="1">
                <a:solidFill>
                  <a:srgbClr val="FFFFFF"/>
                </a:solidFill>
              </a:rPr>
              <a:pPr algn="ctr" eaLnBrk="1" hangingPunct="1"/>
              <a:t>128</a:t>
            </a:fld>
            <a:endParaRPr lang="en-US" altLang="zh-CN" sz="1400" b="1">
              <a:solidFill>
                <a:srgbClr val="FFFFFF"/>
              </a:solidFill>
            </a:endParaRPr>
          </a:p>
        </p:txBody>
      </p:sp>
      <p:sp>
        <p:nvSpPr>
          <p:cNvPr id="107525" name="动作按钮: 第一张 7">
            <a:hlinkClick r:id="rId2" action="ppaction://hlinksldjump" highlightClick="1"/>
            <a:extLst>
              <a:ext uri="{FF2B5EF4-FFF2-40B4-BE49-F238E27FC236}">
                <a16:creationId xmlns:a16="http://schemas.microsoft.com/office/drawing/2014/main" id="{C8A9BEAD-E7AB-4B0E-940B-405790D91F0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07526" name="Rectangle 3">
            <a:extLst>
              <a:ext uri="{FF2B5EF4-FFF2-40B4-BE49-F238E27FC236}">
                <a16:creationId xmlns:a16="http://schemas.microsoft.com/office/drawing/2014/main" id="{B7A96B5F-30DF-44AF-AEDF-C12915AE03B6}"/>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dirty="0">
                <a:solidFill>
                  <a:srgbClr val="000000"/>
                </a:solidFill>
                <a:latin typeface="Arial" panose="020B0604020202020204" pitchFamily="34" charset="0"/>
              </a:rPr>
              <a:t>例：设有</a:t>
            </a:r>
            <a:r>
              <a:rPr lang="en-US" altLang="zh-CN" sz="2400" dirty="0">
                <a:solidFill>
                  <a:srgbClr val="000000"/>
                </a:solidFill>
                <a:latin typeface="Arial" panose="020B0604020202020204" pitchFamily="34" charset="0"/>
              </a:rPr>
              <a:t>32</a:t>
            </a:r>
            <a:r>
              <a:rPr lang="zh-CN" altLang="en-US" sz="2400" dirty="0">
                <a:solidFill>
                  <a:srgbClr val="000000"/>
                </a:solidFill>
                <a:latin typeface="Arial" panose="020B0604020202020204" pitchFamily="34" charset="0"/>
              </a:rPr>
              <a:t>位浮点数</a:t>
            </a:r>
            <a:r>
              <a:rPr lang="en-US" altLang="zh-CN" sz="2400" dirty="0">
                <a:solidFill>
                  <a:srgbClr val="000000"/>
                </a:solidFill>
                <a:latin typeface="Arial" panose="020B0604020202020204" pitchFamily="34" charset="0"/>
              </a:rPr>
              <a:t>-9.625</a:t>
            </a:r>
            <a:r>
              <a:rPr lang="zh-CN" altLang="en-US" sz="2400" dirty="0">
                <a:solidFill>
                  <a:srgbClr val="000000"/>
                </a:solidFill>
                <a:latin typeface="Arial" panose="020B0604020202020204" pitchFamily="34" charset="0"/>
              </a:rPr>
              <a:t>，将其使用</a:t>
            </a:r>
            <a:r>
              <a:rPr lang="en-US" altLang="zh-CN" sz="2400" dirty="0">
                <a:solidFill>
                  <a:srgbClr val="000000"/>
                </a:solidFill>
                <a:latin typeface="Arial" panose="020B0604020202020204" pitchFamily="34" charset="0"/>
              </a:rPr>
              <a:t>IEEE754</a:t>
            </a:r>
            <a:r>
              <a:rPr lang="zh-CN" altLang="en-US" sz="2400" dirty="0">
                <a:solidFill>
                  <a:srgbClr val="000000"/>
                </a:solidFill>
                <a:latin typeface="Arial" panose="020B0604020202020204" pitchFamily="34" charset="0"/>
              </a:rPr>
              <a:t>标准进行表示。</a:t>
            </a:r>
          </a:p>
          <a:p>
            <a:pPr eaLnBrk="1" hangingPunct="1">
              <a:spcBef>
                <a:spcPct val="20000"/>
              </a:spcBef>
              <a:buClrTx/>
              <a:buSzTx/>
              <a:buFontTx/>
              <a:buNone/>
            </a:pPr>
            <a:r>
              <a:rPr lang="zh-CN" altLang="en-US" sz="2400" dirty="0">
                <a:solidFill>
                  <a:srgbClr val="000000"/>
                </a:solidFill>
                <a:latin typeface="Arial" panose="020B0604020202020204" pitchFamily="34" charset="0"/>
              </a:rPr>
              <a:t>解：首先将</a:t>
            </a:r>
            <a:r>
              <a:rPr lang="en-US" altLang="zh-CN" sz="2400" dirty="0">
                <a:solidFill>
                  <a:srgbClr val="000000"/>
                </a:solidFill>
                <a:latin typeface="Arial" panose="020B0604020202020204" pitchFamily="34" charset="0"/>
              </a:rPr>
              <a:t>-9.625</a:t>
            </a:r>
            <a:r>
              <a:rPr lang="zh-CN" altLang="en-US" sz="2400" dirty="0">
                <a:solidFill>
                  <a:srgbClr val="000000"/>
                </a:solidFill>
                <a:latin typeface="Arial" panose="020B0604020202020204" pitchFamily="34" charset="0"/>
              </a:rPr>
              <a:t>的数值部分，即</a:t>
            </a:r>
            <a:r>
              <a:rPr lang="en-US" altLang="zh-CN" sz="2400" dirty="0">
                <a:solidFill>
                  <a:srgbClr val="000000"/>
                </a:solidFill>
                <a:latin typeface="Arial" panose="020B0604020202020204" pitchFamily="34" charset="0"/>
              </a:rPr>
              <a:t>9.625</a:t>
            </a:r>
            <a:r>
              <a:rPr lang="zh-CN" altLang="en-US" sz="2400" dirty="0">
                <a:solidFill>
                  <a:srgbClr val="000000"/>
                </a:solidFill>
                <a:latin typeface="Arial" panose="020B0604020202020204" pitchFamily="34" charset="0"/>
              </a:rPr>
              <a:t>，转化为二进制形式，得</a:t>
            </a:r>
            <a:r>
              <a:rPr lang="en-US" altLang="zh-CN" sz="2400" dirty="0">
                <a:solidFill>
                  <a:srgbClr val="000000"/>
                </a:solidFill>
                <a:latin typeface="Arial" panose="020B0604020202020204" pitchFamily="34" charset="0"/>
              </a:rPr>
              <a:t>1001.101</a:t>
            </a:r>
            <a:r>
              <a:rPr lang="zh-CN" altLang="en-US" sz="2400" dirty="0">
                <a:solidFill>
                  <a:srgbClr val="000000"/>
                </a:solidFill>
                <a:latin typeface="Arial" panose="020B0604020202020204" pitchFamily="34" charset="0"/>
              </a:rPr>
              <a:t>，其规格化形式为</a:t>
            </a:r>
            <a:r>
              <a:rPr lang="en-US" altLang="zh-CN" sz="2400" dirty="0">
                <a:solidFill>
                  <a:srgbClr val="000000"/>
                </a:solidFill>
                <a:latin typeface="Arial" panose="020B0604020202020204" pitchFamily="34" charset="0"/>
              </a:rPr>
              <a:t>1.001101×2</a:t>
            </a:r>
            <a:r>
              <a:rPr lang="en-US" altLang="zh-CN" sz="2400" baseline="30000" dirty="0">
                <a:solidFill>
                  <a:srgbClr val="000000"/>
                </a:solidFill>
                <a:latin typeface="Arial" panose="020B0604020202020204" pitchFamily="34" charset="0"/>
              </a:rPr>
              <a:t>3</a:t>
            </a:r>
            <a:r>
              <a:rPr lang="zh-CN" altLang="en-US" sz="2400" dirty="0">
                <a:solidFill>
                  <a:srgbClr val="000000"/>
                </a:solidFill>
                <a:latin typeface="Arial" panose="020B0604020202020204" pitchFamily="34" charset="0"/>
              </a:rPr>
              <a:t>。</a:t>
            </a:r>
          </a:p>
          <a:p>
            <a:pPr eaLnBrk="1" hangingPunct="1">
              <a:spcBef>
                <a:spcPct val="20000"/>
              </a:spcBef>
              <a:buClrTx/>
              <a:buSzTx/>
              <a:buFontTx/>
              <a:buNone/>
            </a:pPr>
            <a:r>
              <a:rPr lang="zh-CN" altLang="en-US" sz="2400" dirty="0">
                <a:solidFill>
                  <a:srgbClr val="000000"/>
                </a:solidFill>
                <a:latin typeface="Arial" panose="020B0604020202020204" pitchFamily="34" charset="0"/>
              </a:rPr>
              <a:t>因为是负数，所以数符为</a:t>
            </a:r>
            <a:r>
              <a:rPr lang="en-US" altLang="zh-CN" sz="2400" dirty="0">
                <a:solidFill>
                  <a:srgbClr val="000000"/>
                </a:solidFill>
                <a:latin typeface="Arial" panose="020B0604020202020204" pitchFamily="34" charset="0"/>
              </a:rPr>
              <a:t>1</a:t>
            </a:r>
            <a:r>
              <a:rPr lang="zh-CN" altLang="en-US" sz="2400" dirty="0">
                <a:solidFill>
                  <a:srgbClr val="000000"/>
                </a:solidFill>
                <a:latin typeface="Arial" panose="020B0604020202020204" pitchFamily="34" charset="0"/>
              </a:rPr>
              <a:t>。</a:t>
            </a:r>
          </a:p>
          <a:p>
            <a:pPr eaLnBrk="1" hangingPunct="1">
              <a:spcBef>
                <a:spcPct val="20000"/>
              </a:spcBef>
              <a:buClrTx/>
              <a:buSzTx/>
              <a:buFontTx/>
              <a:buNone/>
            </a:pPr>
            <a:r>
              <a:rPr lang="zh-CN" altLang="en-US" sz="2400" dirty="0">
                <a:solidFill>
                  <a:srgbClr val="000000"/>
                </a:solidFill>
                <a:latin typeface="Arial" panose="020B0604020202020204" pitchFamily="34" charset="0"/>
              </a:rPr>
              <a:t>指数为</a:t>
            </a:r>
            <a:r>
              <a:rPr lang="en-US" altLang="zh-CN" sz="2400" dirty="0">
                <a:solidFill>
                  <a:srgbClr val="000000"/>
                </a:solidFill>
                <a:latin typeface="Arial" panose="020B0604020202020204" pitchFamily="34" charset="0"/>
              </a:rPr>
              <a:t>3</a:t>
            </a:r>
            <a:r>
              <a:rPr lang="zh-CN" altLang="en-US" sz="2400" dirty="0">
                <a:solidFill>
                  <a:srgbClr val="000000"/>
                </a:solidFill>
                <a:latin typeface="Arial" panose="020B0604020202020204" pitchFamily="34" charset="0"/>
              </a:rPr>
              <a:t>，所以阶码</a:t>
            </a:r>
            <a:r>
              <a:rPr lang="en-US" altLang="zh-CN" sz="2400" dirty="0">
                <a:solidFill>
                  <a:srgbClr val="000000"/>
                </a:solidFill>
                <a:latin typeface="Arial" panose="020B0604020202020204" pitchFamily="34" charset="0"/>
              </a:rPr>
              <a:t>=3+127=130</a:t>
            </a:r>
            <a:r>
              <a:rPr lang="zh-CN" altLang="en-US" sz="2400" dirty="0">
                <a:solidFill>
                  <a:srgbClr val="000000"/>
                </a:solidFill>
                <a:latin typeface="Arial" panose="020B0604020202020204" pitchFamily="34" charset="0"/>
              </a:rPr>
              <a:t>，为二进制的</a:t>
            </a:r>
            <a:r>
              <a:rPr lang="en-US" altLang="zh-CN" sz="2400" dirty="0">
                <a:solidFill>
                  <a:srgbClr val="000000"/>
                </a:solidFill>
                <a:latin typeface="Arial" panose="020B0604020202020204" pitchFamily="34" charset="0"/>
              </a:rPr>
              <a:t>10000010</a:t>
            </a:r>
            <a:r>
              <a:rPr lang="zh-CN" altLang="en-US" sz="2400" dirty="0">
                <a:solidFill>
                  <a:srgbClr val="000000"/>
                </a:solidFill>
                <a:latin typeface="Arial" panose="020B0604020202020204" pitchFamily="34" charset="0"/>
              </a:rPr>
              <a:t>。</a:t>
            </a:r>
          </a:p>
          <a:p>
            <a:pPr eaLnBrk="1" hangingPunct="1">
              <a:spcBef>
                <a:spcPct val="20000"/>
              </a:spcBef>
              <a:buClrTx/>
              <a:buSzTx/>
              <a:buFontTx/>
              <a:buNone/>
            </a:pPr>
            <a:r>
              <a:rPr lang="zh-CN" altLang="en-US" sz="2400" dirty="0">
                <a:solidFill>
                  <a:srgbClr val="000000"/>
                </a:solidFill>
                <a:latin typeface="Arial" panose="020B0604020202020204" pitchFamily="34" charset="0"/>
              </a:rPr>
              <a:t>尾数略掉小数点左侧的</a:t>
            </a:r>
            <a:r>
              <a:rPr lang="en-US" altLang="zh-CN" sz="2400" dirty="0">
                <a:solidFill>
                  <a:srgbClr val="000000"/>
                </a:solidFill>
                <a:latin typeface="Arial" panose="020B0604020202020204" pitchFamily="34" charset="0"/>
              </a:rPr>
              <a:t>1</a:t>
            </a:r>
            <a:r>
              <a:rPr lang="zh-CN" altLang="en-US" sz="2400" dirty="0">
                <a:solidFill>
                  <a:srgbClr val="000000"/>
                </a:solidFill>
                <a:latin typeface="Arial" panose="020B0604020202020204" pitchFamily="34" charset="0"/>
              </a:rPr>
              <a:t>，右侧用</a:t>
            </a:r>
            <a:r>
              <a:rPr lang="en-US" altLang="zh-CN" sz="2400" dirty="0">
                <a:solidFill>
                  <a:srgbClr val="000000"/>
                </a:solidFill>
                <a:latin typeface="Arial" panose="020B0604020202020204" pitchFamily="34" charset="0"/>
              </a:rPr>
              <a:t>0</a:t>
            </a:r>
            <a:r>
              <a:rPr lang="zh-CN" altLang="en-US" sz="2400" dirty="0">
                <a:solidFill>
                  <a:srgbClr val="000000"/>
                </a:solidFill>
                <a:latin typeface="Arial" panose="020B0604020202020204" pitchFamily="34" charset="0"/>
              </a:rPr>
              <a:t>补齐，得</a:t>
            </a:r>
            <a:r>
              <a:rPr lang="en-US" altLang="zh-CN" sz="2400" dirty="0">
                <a:solidFill>
                  <a:srgbClr val="000000"/>
                </a:solidFill>
                <a:latin typeface="Arial" panose="020B0604020202020204" pitchFamily="34" charset="0"/>
              </a:rPr>
              <a:t>00110100000000000000000</a:t>
            </a:r>
            <a:r>
              <a:rPr lang="zh-CN" altLang="en-US" sz="2400" dirty="0">
                <a:solidFill>
                  <a:srgbClr val="000000"/>
                </a:solidFill>
                <a:latin typeface="Arial" panose="020B0604020202020204" pitchFamily="34" charset="0"/>
              </a:rPr>
              <a:t>。</a:t>
            </a:r>
          </a:p>
          <a:p>
            <a:pPr eaLnBrk="1" hangingPunct="1">
              <a:spcBef>
                <a:spcPct val="20000"/>
              </a:spcBef>
              <a:buClrTx/>
              <a:buSzTx/>
              <a:buFontTx/>
              <a:buNone/>
            </a:pPr>
            <a:r>
              <a:rPr lang="zh-CN" altLang="en-US" sz="2400" dirty="0">
                <a:solidFill>
                  <a:srgbClr val="000000"/>
                </a:solidFill>
                <a:latin typeface="Arial" panose="020B0604020202020204" pitchFamily="34" charset="0"/>
              </a:rPr>
              <a:t>拼接得到二进制表示形式</a:t>
            </a:r>
            <a:r>
              <a:rPr lang="en-US" altLang="zh-CN" sz="2400" dirty="0">
                <a:solidFill>
                  <a:srgbClr val="C00000"/>
                </a:solidFill>
                <a:latin typeface="Arial" panose="020B0604020202020204" pitchFamily="34" charset="0"/>
              </a:rPr>
              <a:t>1</a:t>
            </a:r>
            <a:r>
              <a:rPr lang="en-US" altLang="zh-CN" sz="2400" dirty="0">
                <a:solidFill>
                  <a:srgbClr val="00B050"/>
                </a:solidFill>
                <a:latin typeface="Arial" panose="020B0604020202020204" pitchFamily="34" charset="0"/>
              </a:rPr>
              <a:t>10000010</a:t>
            </a:r>
            <a:r>
              <a:rPr lang="en-US" altLang="zh-CN" sz="2400" dirty="0">
                <a:solidFill>
                  <a:srgbClr val="7030A0"/>
                </a:solidFill>
                <a:latin typeface="Arial" panose="020B0604020202020204" pitchFamily="34" charset="0"/>
              </a:rPr>
              <a:t>00110100000000000000000</a:t>
            </a:r>
            <a:r>
              <a:rPr lang="zh-CN" altLang="en-US" sz="2400" dirty="0">
                <a:solidFill>
                  <a:srgbClr val="000000"/>
                </a:solidFill>
                <a:latin typeface="Arial" panose="020B0604020202020204" pitchFamily="34" charset="0"/>
              </a:rPr>
              <a:t>，简记为</a:t>
            </a:r>
            <a:r>
              <a:rPr lang="en-US" altLang="zh-CN" sz="2400" dirty="0">
                <a:solidFill>
                  <a:srgbClr val="000000"/>
                </a:solidFill>
                <a:latin typeface="Arial" panose="020B0604020202020204" pitchFamily="34" charset="0"/>
              </a:rPr>
              <a:t>0xC11A0000</a:t>
            </a:r>
            <a:r>
              <a:rPr lang="zh-CN" altLang="en-US" sz="2400" dirty="0">
                <a:solidFill>
                  <a:srgbClr val="000000"/>
                </a:solidFill>
                <a:latin typeface="Arial" panose="020B0604020202020204" pitchFamily="34" charset="0"/>
              </a:rPr>
              <a:t>。</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4AEFBAC5-75D7-4BEE-A6AF-DB5FE0355B7F}"/>
                  </a:ext>
                </a:extLst>
              </p14:cNvPr>
              <p14:cNvContentPartPr/>
              <p14:nvPr/>
            </p14:nvContentPartPr>
            <p14:xfrm>
              <a:off x="863280" y="1975680"/>
              <a:ext cx="5196600" cy="3715200"/>
            </p14:xfrm>
          </p:contentPart>
        </mc:Choice>
        <mc:Fallback xmlns="">
          <p:pic>
            <p:nvPicPr>
              <p:cNvPr id="2" name="墨迹 1">
                <a:extLst>
                  <a:ext uri="{FF2B5EF4-FFF2-40B4-BE49-F238E27FC236}">
                    <a16:creationId xmlns:a16="http://schemas.microsoft.com/office/drawing/2014/main" id="{4AEFBAC5-75D7-4BEE-A6AF-DB5FE0355B7F}"/>
                  </a:ext>
                </a:extLst>
              </p:cNvPr>
              <p:cNvPicPr/>
              <p:nvPr/>
            </p:nvPicPr>
            <p:blipFill>
              <a:blip r:embed="rId4"/>
              <a:stretch>
                <a:fillRect/>
              </a:stretch>
            </p:blipFill>
            <p:spPr>
              <a:xfrm>
                <a:off x="853920" y="1966320"/>
                <a:ext cx="5215320" cy="3733920"/>
              </a:xfrm>
              <a:prstGeom prst="rect">
                <a:avLst/>
              </a:prstGeom>
            </p:spPr>
          </p:pic>
        </mc:Fallback>
      </mc:AlternateContent>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内容占位符 4">
            <a:extLst>
              <a:ext uri="{FF2B5EF4-FFF2-40B4-BE49-F238E27FC236}">
                <a16:creationId xmlns:a16="http://schemas.microsoft.com/office/drawing/2014/main" id="{E43D0C00-38A8-412A-A583-A3525F035DA8}"/>
              </a:ext>
            </a:extLst>
          </p:cNvPr>
          <p:cNvSpPr>
            <a:spLocks noGrp="1" noChangeArrowheads="1"/>
          </p:cNvSpPr>
          <p:nvPr>
            <p:ph type="body" idx="4294967295"/>
          </p:nvPr>
        </p:nvSpPr>
        <p:spPr>
          <a:xfrm>
            <a:off x="1371600" y="2743200"/>
            <a:ext cx="7272338" cy="2686050"/>
          </a:xfrm>
        </p:spPr>
        <p:txBody>
          <a:bodyPr/>
          <a:lstStyle/>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7.1 </a:t>
            </a:r>
            <a:r>
              <a:rPr lang="zh-CN" altLang="en-US" sz="2800" dirty="0">
                <a:solidFill>
                  <a:schemeClr val="tx2"/>
                </a:solidFill>
                <a:ea typeface="宋体" panose="02010600030101010101" pitchFamily="2" charset="-122"/>
              </a:rPr>
              <a:t>浮点数的加减法运算</a:t>
            </a: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7.2 </a:t>
            </a:r>
            <a:r>
              <a:rPr lang="zh-CN" altLang="en-US" sz="2800" dirty="0">
                <a:solidFill>
                  <a:schemeClr val="tx2"/>
                </a:solidFill>
                <a:ea typeface="宋体" panose="02010600030101010101" pitchFamily="2" charset="-122"/>
              </a:rPr>
              <a:t>浮点数的乘除法运算</a:t>
            </a:r>
          </a:p>
        </p:txBody>
      </p:sp>
      <p:sp>
        <p:nvSpPr>
          <p:cNvPr id="108547" name="标题 1">
            <a:extLst>
              <a:ext uri="{FF2B5EF4-FFF2-40B4-BE49-F238E27FC236}">
                <a16:creationId xmlns:a16="http://schemas.microsoft.com/office/drawing/2014/main" id="{B54C3C16-D164-46A8-BE0C-602F77A3550B}"/>
              </a:ext>
            </a:extLst>
          </p:cNvPr>
          <p:cNvSpPr>
            <a:spLocks noGrp="1" noChangeArrowheads="1"/>
          </p:cNvSpPr>
          <p:nvPr>
            <p:ph type="title" idx="4294967295"/>
          </p:nvPr>
        </p:nvSpPr>
        <p:spPr>
          <a:xfrm>
            <a:off x="1866900" y="1143000"/>
            <a:ext cx="7277100" cy="1019175"/>
          </a:xfrm>
        </p:spPr>
        <p:txBody>
          <a:bodyPr/>
          <a:lstStyle/>
          <a:p>
            <a:pPr eaLnBrk="1" hangingPunct="1"/>
            <a:r>
              <a:rPr lang="en-US" altLang="en-US" dirty="0">
                <a:solidFill>
                  <a:srgbClr val="FFFFFF"/>
                </a:solidFill>
                <a:ea typeface="宋体" panose="02010600030101010101" pitchFamily="2" charset="-122"/>
              </a:rPr>
              <a:t>3.7</a:t>
            </a:r>
            <a:r>
              <a:rPr lang="en-US" altLang="zh-CN" dirty="0">
                <a:solidFill>
                  <a:srgbClr val="FFFFFF"/>
                </a:solidFill>
                <a:ea typeface="宋体" panose="02010600030101010101" pitchFamily="2" charset="-122"/>
              </a:rPr>
              <a:t> </a:t>
            </a:r>
            <a:r>
              <a:rPr lang="en-US" altLang="en-US" dirty="0" err="1">
                <a:solidFill>
                  <a:srgbClr val="FFFFFF"/>
                </a:solidFill>
                <a:ea typeface="宋体" panose="02010600030101010101" pitchFamily="2" charset="-122"/>
              </a:rPr>
              <a:t>浮点数的运算</a:t>
            </a:r>
            <a:endParaRPr lang="zh-CN" altLang="en-US" dirty="0">
              <a:solidFill>
                <a:srgbClr val="FFFFFF"/>
              </a:solidFill>
              <a:ea typeface="宋体" panose="02010600030101010101" pitchFamily="2" charset="-122"/>
            </a:endParaRPr>
          </a:p>
        </p:txBody>
      </p:sp>
      <p:sp>
        <p:nvSpPr>
          <p:cNvPr id="108548" name="日期占位符 2">
            <a:extLst>
              <a:ext uri="{FF2B5EF4-FFF2-40B4-BE49-F238E27FC236}">
                <a16:creationId xmlns:a16="http://schemas.microsoft.com/office/drawing/2014/main" id="{15C200C0-8702-4177-A3D4-A127B7E295C4}"/>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D339DC2-3A2B-4658-9C0B-7C1139051CDF}" type="datetime1">
              <a:rPr lang="zh-CN" altLang="en-US" sz="1400">
                <a:solidFill>
                  <a:schemeClr val="tx2"/>
                </a:solidFill>
                <a:ea typeface="宋体" panose="02010600030101010101" pitchFamily="2" charset="-122"/>
              </a:rPr>
              <a:pPr eaLnBrk="1" hangingPunct="1"/>
              <a:t>2020/6/8</a:t>
            </a:fld>
            <a:endParaRPr lang="en-US" altLang="zh-CN" sz="1400">
              <a:solidFill>
                <a:schemeClr val="tx2"/>
              </a:solidFill>
              <a:ea typeface="宋体" panose="02010600030101010101" pitchFamily="2" charset="-122"/>
            </a:endParaRPr>
          </a:p>
        </p:txBody>
      </p:sp>
      <p:sp>
        <p:nvSpPr>
          <p:cNvPr id="108549" name="灯片编号占位符 3">
            <a:extLst>
              <a:ext uri="{FF2B5EF4-FFF2-40B4-BE49-F238E27FC236}">
                <a16:creationId xmlns:a16="http://schemas.microsoft.com/office/drawing/2014/main" id="{9D759485-1DE6-4B61-BA44-F1B24DE46E28}"/>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5773599-2848-4F26-BC6D-663D453893AB}" type="slidenum">
              <a:rPr lang="zh-CN" altLang="en-US" b="1">
                <a:solidFill>
                  <a:srgbClr val="FFFFFF"/>
                </a:solidFill>
                <a:ea typeface="宋体" panose="02010600030101010101" pitchFamily="2" charset="-122"/>
              </a:rPr>
              <a:pPr algn="ctr" eaLnBrk="1" hangingPunct="1"/>
              <a:t>129</a:t>
            </a:fld>
            <a:endParaRPr lang="en-US" altLang="zh-CN" b="1">
              <a:solidFill>
                <a:srgbClr val="FFFFFF"/>
              </a:solidFill>
              <a:ea typeface="宋体" panose="02010600030101010101" pitchFamily="2" charset="-122"/>
            </a:endParaRPr>
          </a:p>
        </p:txBody>
      </p:sp>
      <p:sp>
        <p:nvSpPr>
          <p:cNvPr id="108550" name="动作按钮: 前进或下一项 5">
            <a:hlinkClick r:id="rId2" action="ppaction://hlinksldjump" highlightClick="1"/>
            <a:extLst>
              <a:ext uri="{FF2B5EF4-FFF2-40B4-BE49-F238E27FC236}">
                <a16:creationId xmlns:a16="http://schemas.microsoft.com/office/drawing/2014/main" id="{59428BAC-FABC-4B0A-9BEA-7295D54AF29E}"/>
              </a:ext>
            </a:extLst>
          </p:cNvPr>
          <p:cNvSpPr>
            <a:spLocks noChangeArrowheads="1"/>
          </p:cNvSpPr>
          <p:nvPr/>
        </p:nvSpPr>
        <p:spPr bwMode="auto">
          <a:xfrm>
            <a:off x="5867400" y="2781300"/>
            <a:ext cx="357188"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08551" name="动作按钮: 前进或下一项 6">
            <a:hlinkClick r:id="rId3" action="ppaction://hlinksldjump" highlightClick="1"/>
            <a:extLst>
              <a:ext uri="{FF2B5EF4-FFF2-40B4-BE49-F238E27FC236}">
                <a16:creationId xmlns:a16="http://schemas.microsoft.com/office/drawing/2014/main" id="{72C724A6-10A7-486E-B7B9-B29FF191639B}"/>
              </a:ext>
            </a:extLst>
          </p:cNvPr>
          <p:cNvSpPr>
            <a:spLocks noChangeArrowheads="1"/>
          </p:cNvSpPr>
          <p:nvPr/>
        </p:nvSpPr>
        <p:spPr bwMode="auto">
          <a:xfrm>
            <a:off x="5867400" y="3357563"/>
            <a:ext cx="357188" cy="357187"/>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pic>
        <p:nvPicPr>
          <p:cNvPr id="108552" name="Picture 6" descr="男孩1">
            <a:extLst>
              <a:ext uri="{FF2B5EF4-FFF2-40B4-BE49-F238E27FC236}">
                <a16:creationId xmlns:a16="http://schemas.microsoft.com/office/drawing/2014/main" id="{4FAB19A2-590D-45D6-ABD6-FF82FF9E3FBB}"/>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3" name="动作按钮: 第一张 10">
            <a:hlinkClick r:id="rId5" action="ppaction://hlinksldjump" highlightClick="1"/>
            <a:extLst>
              <a:ext uri="{FF2B5EF4-FFF2-40B4-BE49-F238E27FC236}">
                <a16:creationId xmlns:a16="http://schemas.microsoft.com/office/drawing/2014/main" id="{286BD39C-FC23-4E1F-877F-0C1C37CD3C1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B960EBB8-BF95-4B09-97A2-3AE5F57C396D}"/>
              </a:ext>
            </a:extLst>
          </p:cNvPr>
          <p:cNvPicPr>
            <a:picLocks noChangeAspect="1"/>
          </p:cNvPicPr>
          <p:nvPr/>
        </p:nvPicPr>
        <p:blipFill>
          <a:blip r:embed="rId2"/>
          <a:stretch>
            <a:fillRect/>
          </a:stretch>
        </p:blipFill>
        <p:spPr>
          <a:xfrm>
            <a:off x="5616" y="2492896"/>
            <a:ext cx="9085517" cy="2633139"/>
          </a:xfrm>
          <a:prstGeom prst="rect">
            <a:avLst/>
          </a:prstGeom>
        </p:spPr>
      </p:pic>
      <p:sp>
        <p:nvSpPr>
          <p:cNvPr id="3" name="Rectangle 2">
            <a:extLst>
              <a:ext uri="{FF2B5EF4-FFF2-40B4-BE49-F238E27FC236}">
                <a16:creationId xmlns:a16="http://schemas.microsoft.com/office/drawing/2014/main" id="{C7CBCD2A-E829-44CC-AE59-3C330BE18550}"/>
              </a:ext>
            </a:extLst>
          </p:cNvPr>
          <p:cNvSpPr txBox="1">
            <a:spLocks noChangeArrowheads="1"/>
          </p:cNvSpPr>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defRPr>
            </a:lvl2pPr>
            <a:lvl3pPr algn="l" rtl="0" eaLnBrk="0" fontAlgn="base" hangingPunct="0">
              <a:spcBef>
                <a:spcPct val="0"/>
              </a:spcBef>
              <a:spcAft>
                <a:spcPct val="0"/>
              </a:spcAft>
              <a:defRPr sz="4400">
                <a:solidFill>
                  <a:schemeClr val="tx2"/>
                </a:solidFill>
                <a:latin typeface="Calibri" panose="020F0502020204030204" pitchFamily="34" charset="0"/>
              </a:defRPr>
            </a:lvl3pPr>
            <a:lvl4pPr algn="l" rtl="0" eaLnBrk="0" fontAlgn="base" hangingPunct="0">
              <a:spcBef>
                <a:spcPct val="0"/>
              </a:spcBef>
              <a:spcAft>
                <a:spcPct val="0"/>
              </a:spcAft>
              <a:defRPr sz="4400">
                <a:solidFill>
                  <a:schemeClr val="tx2"/>
                </a:solidFill>
                <a:latin typeface="Calibri" panose="020F0502020204030204" pitchFamily="34" charset="0"/>
              </a:defRPr>
            </a:lvl4pPr>
            <a:lvl5pPr algn="l" rtl="0" eaLnBrk="0" fontAlgn="base" hangingPunct="0">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1  进位计数制及其相互转换</a:t>
            </a:r>
          </a:p>
        </p:txBody>
      </p:sp>
      <p:sp>
        <p:nvSpPr>
          <p:cNvPr id="4" name="灯片编号占位符 3">
            <a:extLst>
              <a:ext uri="{FF2B5EF4-FFF2-40B4-BE49-F238E27FC236}">
                <a16:creationId xmlns:a16="http://schemas.microsoft.com/office/drawing/2014/main" id="{EF3DF44E-A8C4-422E-BD47-22E7B49160A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13</a:t>
            </a:fld>
            <a:endParaRPr lang="en-US" altLang="zh-CN" sz="1400" b="1">
              <a:solidFill>
                <a:srgbClr val="FFFFFF"/>
              </a:solidFill>
            </a:endParaRPr>
          </a:p>
        </p:txBody>
      </p:sp>
    </p:spTree>
    <p:extLst>
      <p:ext uri="{BB962C8B-B14F-4D97-AF65-F5344CB8AC3E}">
        <p14:creationId xmlns:p14="http://schemas.microsoft.com/office/powerpoint/2010/main" val="205623897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a:extLst>
              <a:ext uri="{FF2B5EF4-FFF2-40B4-BE49-F238E27FC236}">
                <a16:creationId xmlns:a16="http://schemas.microsoft.com/office/drawing/2014/main" id="{2289FEBD-0243-4ED8-B557-373C9C7D9432}"/>
              </a:ext>
            </a:extLst>
          </p:cNvPr>
          <p:cNvSpPr>
            <a:spLocks noGrp="1" noChangeArrowheads="1"/>
          </p:cNvSpPr>
          <p:nvPr>
            <p:ph type="body" idx="4294967295"/>
          </p:nvPr>
        </p:nvSpPr>
        <p:spPr>
          <a:xfrm>
            <a:off x="77911" y="1720139"/>
            <a:ext cx="8814569" cy="4525963"/>
          </a:xfrm>
        </p:spPr>
        <p:txBody>
          <a:bodyPr/>
          <a:lstStyle/>
          <a:p>
            <a:pPr eaLnBrk="1" hangingPunct="1">
              <a:lnSpc>
                <a:spcPct val="90000"/>
              </a:lnSpc>
              <a:buFont typeface="Wingdings" panose="05000000000000000000" pitchFamily="2" charset="2"/>
              <a:buNone/>
            </a:pPr>
            <a:r>
              <a:rPr lang="zh-CN" altLang="en-US" dirty="0">
                <a:latin typeface="宋体" panose="02010600030101010101" pitchFamily="2" charset="-122"/>
              </a:rPr>
              <a:t>    设有两个浮点数</a:t>
            </a:r>
            <a:r>
              <a:rPr lang="en-US" altLang="zh-CN" dirty="0">
                <a:latin typeface="Times New Roman" panose="02020603050405020304" pitchFamily="18" charset="0"/>
              </a:rPr>
              <a:t>,                    </a:t>
            </a:r>
            <a:r>
              <a:rPr lang="zh-CN" altLang="en-US" dirty="0">
                <a:latin typeface="Times New Roman" panose="02020603050405020304" pitchFamily="18" charset="0"/>
              </a:rPr>
              <a:t>、                </a:t>
            </a:r>
            <a:r>
              <a:rPr lang="en-US" altLang="zh-CN" dirty="0">
                <a:latin typeface="Times New Roman" panose="02020603050405020304" pitchFamily="18" charset="0"/>
              </a:rPr>
              <a:t>,     </a:t>
            </a:r>
            <a:r>
              <a:rPr lang="zh-CN" altLang="en-US" dirty="0">
                <a:latin typeface="Times New Roman" panose="02020603050405020304" pitchFamily="18" charset="0"/>
              </a:rPr>
              <a:t>、   为尾数</a:t>
            </a:r>
            <a:r>
              <a:rPr lang="en-US" altLang="zh-CN" dirty="0">
                <a:latin typeface="Times New Roman" panose="02020603050405020304" pitchFamily="18" charset="0"/>
              </a:rPr>
              <a:t>,    </a:t>
            </a:r>
            <a:r>
              <a:rPr lang="zh-CN" altLang="en-US" dirty="0">
                <a:latin typeface="Times New Roman" panose="02020603050405020304" pitchFamily="18" charset="0"/>
              </a:rPr>
              <a:t>、   为阶码</a:t>
            </a:r>
            <a:r>
              <a:rPr lang="en-US" altLang="zh-CN" dirty="0">
                <a:latin typeface="Times New Roman" panose="02020603050405020304" pitchFamily="18" charset="0"/>
              </a:rPr>
              <a:t>,</a:t>
            </a:r>
            <a:r>
              <a:rPr lang="zh-CN" altLang="en-US" dirty="0">
                <a:latin typeface="Times New Roman" panose="02020603050405020304" pitchFamily="18" charset="0"/>
              </a:rPr>
              <a:t>尾数和阶码都采用补码表示</a:t>
            </a:r>
            <a:r>
              <a:rPr lang="en-US" altLang="zh-CN" dirty="0">
                <a:latin typeface="Times New Roman" panose="02020603050405020304" pitchFamily="18" charset="0"/>
              </a:rPr>
              <a:t>,</a:t>
            </a:r>
            <a:r>
              <a:rPr lang="zh-CN" altLang="en-US" dirty="0">
                <a:latin typeface="Times New Roman" panose="02020603050405020304" pitchFamily="18" charset="0"/>
              </a:rPr>
              <a:t>且尾数已规格化。利用此形式</a:t>
            </a:r>
            <a:r>
              <a:rPr lang="en-US" altLang="zh-CN" dirty="0">
                <a:latin typeface="Times New Roman" panose="02020603050405020304" pitchFamily="18" charset="0"/>
              </a:rPr>
              <a:t>,</a:t>
            </a:r>
            <a:r>
              <a:rPr lang="zh-CN" altLang="en-US" dirty="0">
                <a:latin typeface="Times New Roman" panose="02020603050405020304" pitchFamily="18" charset="0"/>
              </a:rPr>
              <a:t>实现</a:t>
            </a:r>
            <a:r>
              <a:rPr lang="en-US" altLang="zh-CN" dirty="0">
                <a:latin typeface="Times New Roman" panose="02020603050405020304" pitchFamily="18" charset="0"/>
              </a:rPr>
              <a:t>X±Y</a:t>
            </a:r>
            <a:r>
              <a:rPr lang="zh-CN" altLang="en-US" dirty="0">
                <a:latin typeface="Times New Roman" panose="02020603050405020304" pitchFamily="18" charset="0"/>
              </a:rPr>
              <a:t>运算。</a:t>
            </a:r>
          </a:p>
          <a:p>
            <a:pPr eaLnBrk="1" hangingPunct="1">
              <a:lnSpc>
                <a:spcPct val="90000"/>
              </a:lnSpc>
              <a:buFont typeface="Wingdings" panose="05000000000000000000" pitchFamily="2" charset="2"/>
              <a:buNone/>
            </a:pPr>
            <a:r>
              <a:rPr lang="zh-CN" altLang="en-US" dirty="0">
                <a:latin typeface="Times New Roman" panose="02020603050405020304" pitchFamily="18" charset="0"/>
              </a:rPr>
              <a:t>    浮点数的加减运算一般分为如下</a:t>
            </a:r>
            <a:r>
              <a:rPr lang="en-US" altLang="zh-CN" dirty="0">
                <a:latin typeface="Times New Roman" panose="02020603050405020304" pitchFamily="18" charset="0"/>
              </a:rPr>
              <a:t>5</a:t>
            </a:r>
            <a:r>
              <a:rPr lang="zh-CN" altLang="en-US" dirty="0">
                <a:latin typeface="Times New Roman" panose="02020603050405020304" pitchFamily="18" charset="0"/>
              </a:rPr>
              <a:t>个操作步骤</a:t>
            </a:r>
            <a:r>
              <a:rPr lang="en-US" altLang="zh-CN" dirty="0">
                <a:latin typeface="Times New Roman" panose="02020603050405020304" pitchFamily="18" charset="0"/>
              </a:rPr>
              <a:t>:</a:t>
            </a:r>
          </a:p>
          <a:p>
            <a:pPr lvl="1" eaLnBrk="1" hangingPunct="1">
              <a:lnSpc>
                <a:spcPct val="90000"/>
              </a:lnSpc>
            </a:pPr>
            <a:r>
              <a:rPr lang="zh-CN" altLang="zh-CN" dirty="0"/>
              <a:t>1)对阶</a:t>
            </a:r>
          </a:p>
          <a:p>
            <a:pPr lvl="1" eaLnBrk="1" hangingPunct="1">
              <a:lnSpc>
                <a:spcPct val="90000"/>
              </a:lnSpc>
            </a:pPr>
            <a:r>
              <a:rPr lang="zh-CN" altLang="zh-CN" dirty="0"/>
              <a:t>2)尾数加减</a:t>
            </a:r>
          </a:p>
          <a:p>
            <a:pPr lvl="1" eaLnBrk="1" hangingPunct="1">
              <a:lnSpc>
                <a:spcPct val="90000"/>
              </a:lnSpc>
            </a:pPr>
            <a:r>
              <a:rPr lang="zh-CN" altLang="zh-CN" dirty="0"/>
              <a:t>3)规格化</a:t>
            </a:r>
          </a:p>
          <a:p>
            <a:pPr lvl="1" eaLnBrk="1" hangingPunct="1">
              <a:lnSpc>
                <a:spcPct val="90000"/>
              </a:lnSpc>
            </a:pPr>
            <a:r>
              <a:rPr lang="zh-CN" altLang="zh-CN" dirty="0"/>
              <a:t>4)舍入</a:t>
            </a:r>
          </a:p>
          <a:p>
            <a:pPr lvl="1" eaLnBrk="1" hangingPunct="1">
              <a:lnSpc>
                <a:spcPct val="90000"/>
              </a:lnSpc>
            </a:pPr>
            <a:r>
              <a:rPr lang="zh-CN" altLang="zh-CN" dirty="0"/>
              <a:t>5)判溢出</a:t>
            </a:r>
            <a:endParaRPr lang="zh-CN" altLang="en-US" dirty="0">
              <a:latin typeface="Times New Roman" panose="02020603050405020304" pitchFamily="18" charset="0"/>
            </a:endParaRPr>
          </a:p>
        </p:txBody>
      </p:sp>
      <p:graphicFrame>
        <p:nvGraphicFramePr>
          <p:cNvPr id="109571" name="Object 4">
            <a:extLst>
              <a:ext uri="{FF2B5EF4-FFF2-40B4-BE49-F238E27FC236}">
                <a16:creationId xmlns:a16="http://schemas.microsoft.com/office/drawing/2014/main" id="{FA25A71C-401F-46BB-8976-59D4BB3C03B0}"/>
              </a:ext>
            </a:extLst>
          </p:cNvPr>
          <p:cNvGraphicFramePr>
            <a:graphicFrameLocks noChangeAspect="1"/>
          </p:cNvGraphicFramePr>
          <p:nvPr>
            <p:extLst>
              <p:ext uri="{D42A27DB-BD31-4B8C-83A1-F6EECF244321}">
                <p14:modId xmlns:p14="http://schemas.microsoft.com/office/powerpoint/2010/main" val="3852469309"/>
              </p:ext>
            </p:extLst>
          </p:nvPr>
        </p:nvGraphicFramePr>
        <p:xfrm>
          <a:off x="3585082" y="1700808"/>
          <a:ext cx="1800225" cy="481013"/>
        </p:xfrm>
        <a:graphic>
          <a:graphicData uri="http://schemas.openxmlformats.org/presentationml/2006/ole">
            <mc:AlternateContent xmlns:mc="http://schemas.openxmlformats.org/markup-compatibility/2006">
              <mc:Choice xmlns:v="urn:schemas-microsoft-com:vml" Requires="v">
                <p:oleObj spid="_x0000_s109982" r:id="rId3" imgW="850900" imgH="228600" progId="Equation.3">
                  <p:embed/>
                </p:oleObj>
              </mc:Choice>
              <mc:Fallback>
                <p:oleObj r:id="rId3" imgW="8509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5082" y="1700808"/>
                        <a:ext cx="1800225"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2" name="Object 5">
            <a:extLst>
              <a:ext uri="{FF2B5EF4-FFF2-40B4-BE49-F238E27FC236}">
                <a16:creationId xmlns:a16="http://schemas.microsoft.com/office/drawing/2014/main" id="{6C0A0A16-ACA1-4775-8928-7F0DBEB45D43}"/>
              </a:ext>
            </a:extLst>
          </p:cNvPr>
          <p:cNvGraphicFramePr>
            <a:graphicFrameLocks noChangeAspect="1"/>
          </p:cNvGraphicFramePr>
          <p:nvPr>
            <p:extLst>
              <p:ext uri="{D42A27DB-BD31-4B8C-83A1-F6EECF244321}">
                <p14:modId xmlns:p14="http://schemas.microsoft.com/office/powerpoint/2010/main" val="2724208702"/>
              </p:ext>
            </p:extLst>
          </p:nvPr>
        </p:nvGraphicFramePr>
        <p:xfrm>
          <a:off x="5695855" y="1720139"/>
          <a:ext cx="1443038" cy="427037"/>
        </p:xfrm>
        <a:graphic>
          <a:graphicData uri="http://schemas.openxmlformats.org/presentationml/2006/ole">
            <mc:AlternateContent xmlns:mc="http://schemas.openxmlformats.org/markup-compatibility/2006">
              <mc:Choice xmlns:v="urn:schemas-microsoft-com:vml" Requires="v">
                <p:oleObj spid="_x0000_s109983" r:id="rId5" imgW="791057" imgH="229685" progId="Equation.3">
                  <p:embed/>
                </p:oleObj>
              </mc:Choice>
              <mc:Fallback>
                <p:oleObj r:id="rId5" imgW="791057" imgH="229685"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95855" y="1720139"/>
                        <a:ext cx="1443038"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3" name="Object 6">
            <a:extLst>
              <a:ext uri="{FF2B5EF4-FFF2-40B4-BE49-F238E27FC236}">
                <a16:creationId xmlns:a16="http://schemas.microsoft.com/office/drawing/2014/main" id="{338C9F3D-DF93-4DF8-B689-2F455C970300}"/>
              </a:ext>
            </a:extLst>
          </p:cNvPr>
          <p:cNvGraphicFramePr>
            <a:graphicFrameLocks noChangeAspect="1"/>
          </p:cNvGraphicFramePr>
          <p:nvPr>
            <p:extLst>
              <p:ext uri="{D42A27DB-BD31-4B8C-83A1-F6EECF244321}">
                <p14:modId xmlns:p14="http://schemas.microsoft.com/office/powerpoint/2010/main" val="1246841171"/>
              </p:ext>
            </p:extLst>
          </p:nvPr>
        </p:nvGraphicFramePr>
        <p:xfrm>
          <a:off x="7449441" y="1776414"/>
          <a:ext cx="395288" cy="311150"/>
        </p:xfrm>
        <a:graphic>
          <a:graphicData uri="http://schemas.openxmlformats.org/presentationml/2006/ole">
            <mc:AlternateContent xmlns:mc="http://schemas.openxmlformats.org/markup-compatibility/2006">
              <mc:Choice xmlns:v="urn:schemas-microsoft-com:vml" Requires="v">
                <p:oleObj spid="_x0000_s109984" r:id="rId7" imgW="282699" imgH="218217" progId="Equation.3">
                  <p:embed/>
                </p:oleObj>
              </mc:Choice>
              <mc:Fallback>
                <p:oleObj r:id="rId7" imgW="282699" imgH="218217"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49441" y="1776414"/>
                        <a:ext cx="395288"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4" name="Object 7">
            <a:extLst>
              <a:ext uri="{FF2B5EF4-FFF2-40B4-BE49-F238E27FC236}">
                <a16:creationId xmlns:a16="http://schemas.microsoft.com/office/drawing/2014/main" id="{12660EC0-CF87-4DD1-91F1-B9D3F9B02D1B}"/>
              </a:ext>
            </a:extLst>
          </p:cNvPr>
          <p:cNvGraphicFramePr>
            <a:graphicFrameLocks noChangeAspect="1"/>
          </p:cNvGraphicFramePr>
          <p:nvPr>
            <p:extLst>
              <p:ext uri="{D42A27DB-BD31-4B8C-83A1-F6EECF244321}">
                <p14:modId xmlns:p14="http://schemas.microsoft.com/office/powerpoint/2010/main" val="3461476679"/>
              </p:ext>
            </p:extLst>
          </p:nvPr>
        </p:nvGraphicFramePr>
        <p:xfrm>
          <a:off x="8212420" y="1776414"/>
          <a:ext cx="390525" cy="339725"/>
        </p:xfrm>
        <a:graphic>
          <a:graphicData uri="http://schemas.openxmlformats.org/presentationml/2006/ole">
            <mc:AlternateContent xmlns:mc="http://schemas.openxmlformats.org/markup-compatibility/2006">
              <mc:Choice xmlns:v="urn:schemas-microsoft-com:vml" Requires="v">
                <p:oleObj spid="_x0000_s109985" r:id="rId9" imgW="256833" imgH="218217" progId="Equation.3">
                  <p:embed/>
                </p:oleObj>
              </mc:Choice>
              <mc:Fallback>
                <p:oleObj r:id="rId9" imgW="256833" imgH="218217"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12420" y="1776414"/>
                        <a:ext cx="390525"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5" name="Object 8">
            <a:extLst>
              <a:ext uri="{FF2B5EF4-FFF2-40B4-BE49-F238E27FC236}">
                <a16:creationId xmlns:a16="http://schemas.microsoft.com/office/drawing/2014/main" id="{F34659CE-6B10-48AE-89CF-99B33535D6CA}"/>
              </a:ext>
            </a:extLst>
          </p:cNvPr>
          <p:cNvGraphicFramePr>
            <a:graphicFrameLocks noChangeAspect="1"/>
          </p:cNvGraphicFramePr>
          <p:nvPr>
            <p:extLst>
              <p:ext uri="{D42A27DB-BD31-4B8C-83A1-F6EECF244321}">
                <p14:modId xmlns:p14="http://schemas.microsoft.com/office/powerpoint/2010/main" val="1986895458"/>
              </p:ext>
            </p:extLst>
          </p:nvPr>
        </p:nvGraphicFramePr>
        <p:xfrm>
          <a:off x="2300020" y="2089861"/>
          <a:ext cx="457200" cy="496887"/>
        </p:xfrm>
        <a:graphic>
          <a:graphicData uri="http://schemas.openxmlformats.org/presentationml/2006/ole">
            <mc:AlternateContent xmlns:mc="http://schemas.openxmlformats.org/markup-compatibility/2006">
              <mc:Choice xmlns:v="urn:schemas-microsoft-com:vml" Requires="v">
                <p:oleObj spid="_x0000_s109986" r:id="rId11" imgW="206289" imgH="219090" progId="Equation.3">
                  <p:embed/>
                </p:oleObj>
              </mc:Choice>
              <mc:Fallback>
                <p:oleObj r:id="rId11" imgW="206289" imgH="21909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00020" y="2089861"/>
                        <a:ext cx="457200"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6" name="Object 9">
            <a:extLst>
              <a:ext uri="{FF2B5EF4-FFF2-40B4-BE49-F238E27FC236}">
                <a16:creationId xmlns:a16="http://schemas.microsoft.com/office/drawing/2014/main" id="{C99842B1-D6AB-428C-A24B-F39F667AF3E1}"/>
              </a:ext>
            </a:extLst>
          </p:cNvPr>
          <p:cNvGraphicFramePr>
            <a:graphicFrameLocks noChangeAspect="1"/>
          </p:cNvGraphicFramePr>
          <p:nvPr>
            <p:extLst>
              <p:ext uri="{D42A27DB-BD31-4B8C-83A1-F6EECF244321}">
                <p14:modId xmlns:p14="http://schemas.microsoft.com/office/powerpoint/2010/main" val="2337717599"/>
              </p:ext>
            </p:extLst>
          </p:nvPr>
        </p:nvGraphicFramePr>
        <p:xfrm>
          <a:off x="1703729" y="2132389"/>
          <a:ext cx="457200" cy="441325"/>
        </p:xfrm>
        <a:graphic>
          <a:graphicData uri="http://schemas.openxmlformats.org/presentationml/2006/ole">
            <mc:AlternateContent xmlns:mc="http://schemas.openxmlformats.org/markup-compatibility/2006">
              <mc:Choice xmlns:v="urn:schemas-microsoft-com:vml" Requires="v">
                <p:oleObj spid="_x0000_s109987" r:id="rId13" imgW="231702" imgH="218566" progId="Equation.3">
                  <p:embed/>
                </p:oleObj>
              </mc:Choice>
              <mc:Fallback>
                <p:oleObj r:id="rId13" imgW="231702" imgH="218566"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03729" y="2132389"/>
                        <a:ext cx="457200"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77" name="动作按钮: 第一张 7">
            <a:hlinkClick r:id="rId15" action="ppaction://hlinksldjump" highlightClick="1"/>
            <a:extLst>
              <a:ext uri="{FF2B5EF4-FFF2-40B4-BE49-F238E27FC236}">
                <a16:creationId xmlns:a16="http://schemas.microsoft.com/office/drawing/2014/main" id="{B0EB583D-E484-4840-A76B-5096F30F826D}"/>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09578" name="灯片编号占位符 3">
            <a:extLst>
              <a:ext uri="{FF2B5EF4-FFF2-40B4-BE49-F238E27FC236}">
                <a16:creationId xmlns:a16="http://schemas.microsoft.com/office/drawing/2014/main" id="{43441B50-E95B-4C11-98D5-42E578310DD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DF8F2319-4AA2-4F64-B7A9-6F9308544601}" type="slidenum">
              <a:rPr lang="zh-CN" altLang="en-US" sz="1400" b="1">
                <a:solidFill>
                  <a:srgbClr val="FFFFFF"/>
                </a:solidFill>
              </a:rPr>
              <a:pPr algn="ctr" eaLnBrk="1" hangingPunct="1"/>
              <a:t>130</a:t>
            </a:fld>
            <a:endParaRPr lang="en-US" altLang="zh-CN" sz="1400" b="1">
              <a:solidFill>
                <a:srgbClr val="FFFFFF"/>
              </a:solidFill>
            </a:endParaRPr>
          </a:p>
        </p:txBody>
      </p:sp>
      <p:sp>
        <p:nvSpPr>
          <p:cNvPr id="109579" name="标题 1">
            <a:extLst>
              <a:ext uri="{FF2B5EF4-FFF2-40B4-BE49-F238E27FC236}">
                <a16:creationId xmlns:a16="http://schemas.microsoft.com/office/drawing/2014/main" id="{7BC98D80-B834-49FD-B3D6-B59679803AF6}"/>
              </a:ext>
            </a:extLst>
          </p:cNvPr>
          <p:cNvSpPr>
            <a:spLocks/>
          </p:cNvSpPr>
          <p:nvPr/>
        </p:nvSpPr>
        <p:spPr bwMode="auto">
          <a:xfrm>
            <a:off x="612775"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en-US" altLang="en-US" sz="4400" dirty="0">
                <a:solidFill>
                  <a:schemeClr val="tx2"/>
                </a:solidFill>
              </a:rPr>
              <a:t>3.7.1 </a:t>
            </a:r>
            <a:r>
              <a:rPr lang="en-US" altLang="en-US" sz="4400" dirty="0" err="1">
                <a:solidFill>
                  <a:schemeClr val="tx2"/>
                </a:solidFill>
              </a:rPr>
              <a:t>浮点数的加减法运算</a:t>
            </a:r>
            <a:endParaRPr lang="zh-CN" altLang="en-US" sz="4400" dirty="0">
              <a:solidFill>
                <a:schemeClr val="tx2"/>
              </a:solidFill>
            </a:endParaRPr>
          </a:p>
        </p:txBody>
      </p:sp>
      <mc:AlternateContent xmlns:mc="http://schemas.openxmlformats.org/markup-compatibility/2006" xmlns:p14="http://schemas.microsoft.com/office/powerpoint/2010/main">
        <mc:Choice Requires="p14">
          <p:contentPart p14:bwMode="auto" r:id="rId16">
            <p14:nvContentPartPr>
              <p14:cNvPr id="2" name="墨迹 1">
                <a:extLst>
                  <a:ext uri="{FF2B5EF4-FFF2-40B4-BE49-F238E27FC236}">
                    <a16:creationId xmlns:a16="http://schemas.microsoft.com/office/drawing/2014/main" id="{B9DB2031-630A-47A2-AF41-2539C20270C7}"/>
                  </a:ext>
                </a:extLst>
              </p14:cNvPr>
              <p14:cNvContentPartPr/>
              <p14:nvPr/>
            </p14:nvContentPartPr>
            <p14:xfrm>
              <a:off x="1112760" y="2093400"/>
              <a:ext cx="7099920" cy="2687400"/>
            </p14:xfrm>
          </p:contentPart>
        </mc:Choice>
        <mc:Fallback xmlns="">
          <p:pic>
            <p:nvPicPr>
              <p:cNvPr id="2" name="墨迹 1">
                <a:extLst>
                  <a:ext uri="{FF2B5EF4-FFF2-40B4-BE49-F238E27FC236}">
                    <a16:creationId xmlns:a16="http://schemas.microsoft.com/office/drawing/2014/main" id="{B9DB2031-630A-47A2-AF41-2539C20270C7}"/>
                  </a:ext>
                </a:extLst>
              </p:cNvPr>
              <p:cNvPicPr/>
              <p:nvPr/>
            </p:nvPicPr>
            <p:blipFill>
              <a:blip r:embed="rId17"/>
              <a:stretch>
                <a:fillRect/>
              </a:stretch>
            </p:blipFill>
            <p:spPr>
              <a:xfrm>
                <a:off x="1103400" y="2084040"/>
                <a:ext cx="7118640" cy="2706120"/>
              </a:xfrm>
              <a:prstGeom prst="rect">
                <a:avLst/>
              </a:prstGeom>
            </p:spPr>
          </p:pic>
        </mc:Fallback>
      </mc:AlternateContent>
    </p:spTree>
  </p:cSld>
  <p:clrMapOvr>
    <a:masterClrMapping/>
  </p:clrMapOvr>
  <p:transition>
    <p:pull dir="rd"/>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9D5E2A52-34E8-4145-917B-1DF6A419942B}"/>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1 </a:t>
            </a:r>
            <a:r>
              <a:rPr lang="en-US" altLang="en-US" dirty="0" err="1"/>
              <a:t>浮点数的加减法运算</a:t>
            </a:r>
            <a:endParaRPr lang="zh-CN" altLang="en-US" dirty="0"/>
          </a:p>
        </p:txBody>
      </p:sp>
      <p:sp>
        <p:nvSpPr>
          <p:cNvPr id="110595" name="日期占位符 2">
            <a:extLst>
              <a:ext uri="{FF2B5EF4-FFF2-40B4-BE49-F238E27FC236}">
                <a16:creationId xmlns:a16="http://schemas.microsoft.com/office/drawing/2014/main" id="{BD23DE68-6B35-4BA9-AD42-23BAB1A4C20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C6C403E-B622-4D5E-8F3B-6F067EA85AE9}" type="datetime1">
              <a:rPr lang="zh-CN" altLang="en-US" sz="1400">
                <a:solidFill>
                  <a:schemeClr val="tx2"/>
                </a:solidFill>
              </a:rPr>
              <a:pPr eaLnBrk="1" hangingPunct="1"/>
              <a:t>2020/6/8</a:t>
            </a:fld>
            <a:endParaRPr lang="en-US" altLang="zh-CN" sz="1400">
              <a:solidFill>
                <a:schemeClr val="tx2"/>
              </a:solidFill>
            </a:endParaRPr>
          </a:p>
        </p:txBody>
      </p:sp>
      <p:sp>
        <p:nvSpPr>
          <p:cNvPr id="110596" name="灯片编号占位符 3">
            <a:extLst>
              <a:ext uri="{FF2B5EF4-FFF2-40B4-BE49-F238E27FC236}">
                <a16:creationId xmlns:a16="http://schemas.microsoft.com/office/drawing/2014/main" id="{A0348074-53F7-4337-A0A3-21488F24C2F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45BF67BB-D990-4593-9E3F-7CFAA8C0F8BE}" type="slidenum">
              <a:rPr lang="zh-CN" altLang="en-US" sz="1400" b="1">
                <a:solidFill>
                  <a:srgbClr val="FFFFFF"/>
                </a:solidFill>
              </a:rPr>
              <a:pPr algn="ctr" eaLnBrk="1" hangingPunct="1"/>
              <a:t>131</a:t>
            </a:fld>
            <a:endParaRPr lang="en-US" altLang="zh-CN" sz="1400" b="1">
              <a:solidFill>
                <a:srgbClr val="FFFFFF"/>
              </a:solidFill>
            </a:endParaRPr>
          </a:p>
        </p:txBody>
      </p:sp>
      <p:sp>
        <p:nvSpPr>
          <p:cNvPr id="110597" name="动作按钮: 第一张 7">
            <a:hlinkClick r:id="rId2" action="ppaction://hlinksldjump" highlightClick="1"/>
            <a:extLst>
              <a:ext uri="{FF2B5EF4-FFF2-40B4-BE49-F238E27FC236}">
                <a16:creationId xmlns:a16="http://schemas.microsoft.com/office/drawing/2014/main" id="{D1A2544C-2F1C-4758-AEBA-874DA674B90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10598" name="Rectangle 3">
            <a:extLst>
              <a:ext uri="{FF2B5EF4-FFF2-40B4-BE49-F238E27FC236}">
                <a16:creationId xmlns:a16="http://schemas.microsoft.com/office/drawing/2014/main" id="{C8A98891-04D1-47C6-A9C5-96038F7BD2C6}"/>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Times New Roman" panose="02020603050405020304" pitchFamily="18" charset="0"/>
              </a:rPr>
              <a:t>1</a:t>
            </a:r>
            <a:r>
              <a:rPr lang="zh-CN" altLang="en-US" sz="2800" b="1">
                <a:solidFill>
                  <a:srgbClr val="000000"/>
                </a:solidFill>
                <a:latin typeface="Times New Roman" panose="02020603050405020304" pitchFamily="18" charset="0"/>
              </a:rPr>
              <a:t>）对阶</a:t>
            </a:r>
          </a:p>
          <a:p>
            <a:pPr eaLnBrk="1" hangingPunct="1">
              <a:spcBef>
                <a:spcPct val="20000"/>
              </a:spcBef>
              <a:buClrTx/>
              <a:buSzTx/>
              <a:buFontTx/>
              <a:buNone/>
            </a:pPr>
            <a:r>
              <a:rPr lang="zh-CN" altLang="en-US" sz="2400">
                <a:solidFill>
                  <a:srgbClr val="000000"/>
                </a:solidFill>
                <a:latin typeface="Times New Roman" panose="02020603050405020304" pitchFamily="18" charset="0"/>
              </a:rPr>
              <a:t>    对阶的目的是使两数阶码相等</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即对齐两数的小数点。对阶时</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首先求出两数阶码</a:t>
            </a:r>
            <a:r>
              <a:rPr lang="en-US" altLang="zh-CN" sz="2400">
                <a:solidFill>
                  <a:srgbClr val="000000"/>
                </a:solidFill>
                <a:latin typeface="Times New Roman" panose="02020603050405020304" pitchFamily="18" charset="0"/>
              </a:rPr>
              <a:t>E</a:t>
            </a:r>
            <a:r>
              <a:rPr lang="en-US" altLang="zh-CN" sz="1800">
                <a:solidFill>
                  <a:srgbClr val="000000"/>
                </a:solidFill>
                <a:latin typeface="Times New Roman" panose="02020603050405020304" pitchFamily="18" charset="0"/>
              </a:rPr>
              <a:t>X</a:t>
            </a:r>
            <a:r>
              <a:rPr lang="zh-CN" altLang="en-US" sz="2400">
                <a:solidFill>
                  <a:srgbClr val="000000"/>
                </a:solidFill>
                <a:latin typeface="Times New Roman" panose="02020603050405020304" pitchFamily="18" charset="0"/>
              </a:rPr>
              <a:t>和</a:t>
            </a:r>
            <a:r>
              <a:rPr lang="en-US" altLang="zh-CN" sz="2400">
                <a:solidFill>
                  <a:srgbClr val="000000"/>
                </a:solidFill>
                <a:latin typeface="Times New Roman" panose="02020603050405020304" pitchFamily="18" charset="0"/>
              </a:rPr>
              <a:t>E</a:t>
            </a:r>
            <a:r>
              <a:rPr lang="en-US" altLang="zh-CN" sz="1800">
                <a:solidFill>
                  <a:srgbClr val="000000"/>
                </a:solidFill>
                <a:latin typeface="Times New Roman" panose="02020603050405020304" pitchFamily="18" charset="0"/>
              </a:rPr>
              <a:t>Y</a:t>
            </a:r>
            <a:r>
              <a:rPr lang="zh-CN" altLang="en-US" sz="2400">
                <a:solidFill>
                  <a:srgbClr val="000000"/>
                </a:solidFill>
                <a:latin typeface="Times New Roman" panose="02020603050405020304" pitchFamily="18" charset="0"/>
              </a:rPr>
              <a:t>的差值</a:t>
            </a:r>
            <a:r>
              <a:rPr lang="en-US" altLang="zh-CN" sz="2400">
                <a:solidFill>
                  <a:srgbClr val="000000"/>
                </a:solidFill>
                <a:latin typeface="Times New Roman" panose="02020603050405020304" pitchFamily="18" charset="0"/>
              </a:rPr>
              <a:t>ΔE,</a:t>
            </a:r>
            <a:r>
              <a:rPr lang="zh-CN" altLang="en-US" sz="2400">
                <a:solidFill>
                  <a:srgbClr val="000000"/>
                </a:solidFill>
                <a:latin typeface="Times New Roman" panose="02020603050405020304" pitchFamily="18" charset="0"/>
              </a:rPr>
              <a:t>即</a:t>
            </a:r>
          </a:p>
          <a:p>
            <a:pPr algn="ctr" eaLnBrk="1" hangingPunct="1">
              <a:spcBef>
                <a:spcPct val="20000"/>
              </a:spcBef>
              <a:buClrTx/>
              <a:buSzTx/>
              <a:buFontTx/>
              <a:buNone/>
            </a:pPr>
            <a:r>
              <a:rPr lang="en-US" altLang="zh-CN" sz="2400">
                <a:solidFill>
                  <a:srgbClr val="000000"/>
                </a:solidFill>
                <a:latin typeface="Times New Roman" panose="02020603050405020304" pitchFamily="18" charset="0"/>
                <a:sym typeface="Arial" panose="020B0604020202020204" pitchFamily="34" charset="0"/>
              </a:rPr>
              <a:t>ΔE =E</a:t>
            </a:r>
            <a:r>
              <a:rPr lang="en-US" altLang="zh-CN" sz="1800">
                <a:solidFill>
                  <a:srgbClr val="000000"/>
                </a:solidFill>
                <a:latin typeface="Times New Roman" panose="02020603050405020304" pitchFamily="18" charset="0"/>
              </a:rPr>
              <a:t>X</a:t>
            </a:r>
            <a:r>
              <a:rPr lang="en-US" altLang="zh-CN" sz="2400">
                <a:solidFill>
                  <a:srgbClr val="000000"/>
                </a:solidFill>
                <a:latin typeface="Times New Roman" panose="02020603050405020304" pitchFamily="18" charset="0"/>
                <a:sym typeface="Arial" panose="020B0604020202020204" pitchFamily="34" charset="0"/>
              </a:rPr>
              <a:t> -E</a:t>
            </a:r>
            <a:r>
              <a:rPr lang="en-US" altLang="zh-CN" sz="1800">
                <a:solidFill>
                  <a:srgbClr val="000000"/>
                </a:solidFill>
                <a:latin typeface="Times New Roman" panose="02020603050405020304" pitchFamily="18" charset="0"/>
              </a:rPr>
              <a:t>Y</a:t>
            </a:r>
          </a:p>
          <a:p>
            <a:pPr eaLnBrk="1" hangingPunct="1">
              <a:spcBef>
                <a:spcPct val="20000"/>
              </a:spcBef>
              <a:buClrTx/>
              <a:buSzTx/>
              <a:buFontTx/>
              <a:buNone/>
            </a:pPr>
            <a:r>
              <a:rPr lang="en-US" altLang="zh-CN" sz="2400">
                <a:solidFill>
                  <a:srgbClr val="000000"/>
                </a:solidFill>
                <a:latin typeface="Times New Roman" panose="02020603050405020304" pitchFamily="18" charset="0"/>
              </a:rPr>
              <a:t>    </a:t>
            </a:r>
            <a:r>
              <a:rPr lang="zh-CN" altLang="en-US" sz="2400">
                <a:solidFill>
                  <a:srgbClr val="000000"/>
                </a:solidFill>
                <a:latin typeface="Times New Roman" panose="02020603050405020304" pitchFamily="18" charset="0"/>
              </a:rPr>
              <a:t>若</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rPr>
              <a:t>X</a:t>
            </a:r>
            <a:r>
              <a:rPr lang="en-US" altLang="zh-CN" sz="2400">
                <a:solidFill>
                  <a:srgbClr val="000000"/>
                </a:solidFill>
                <a:latin typeface="Times New Roman" panose="02020603050405020304" pitchFamily="18" charset="0"/>
                <a:sym typeface="Arial" panose="020B0604020202020204" pitchFamily="34" charset="0"/>
              </a:rPr>
              <a:t> =E</a:t>
            </a:r>
            <a:r>
              <a:rPr lang="en-US" altLang="zh-CN" sz="1800">
                <a:solidFill>
                  <a:srgbClr val="000000"/>
                </a:solidFill>
                <a:latin typeface="Times New Roman" panose="02020603050405020304" pitchFamily="18" charset="0"/>
              </a:rPr>
              <a:t>Y</a:t>
            </a:r>
            <a:r>
              <a:rPr lang="en-US" altLang="zh-CN" sz="2400">
                <a:solidFill>
                  <a:srgbClr val="000000"/>
                </a:solidFill>
                <a:latin typeface="Times New Roman" panose="02020603050405020304" pitchFamily="18" charset="0"/>
              </a:rPr>
              <a:t> ,</a:t>
            </a:r>
            <a:r>
              <a:rPr lang="zh-CN" altLang="en-US" sz="2400">
                <a:solidFill>
                  <a:srgbClr val="000000"/>
                </a:solidFill>
                <a:latin typeface="Times New Roman" panose="02020603050405020304" pitchFamily="18" charset="0"/>
              </a:rPr>
              <a:t>无须对阶。</a:t>
            </a:r>
          </a:p>
          <a:p>
            <a:pPr eaLnBrk="1" hangingPunct="1">
              <a:spcBef>
                <a:spcPct val="20000"/>
              </a:spcBef>
              <a:buClrTx/>
              <a:buSzTx/>
              <a:buFontTx/>
              <a:buNone/>
            </a:pPr>
            <a:r>
              <a:rPr lang="zh-CN" altLang="en-US" sz="2400">
                <a:solidFill>
                  <a:srgbClr val="000000"/>
                </a:solidFill>
                <a:latin typeface="Times New Roman" panose="02020603050405020304" pitchFamily="18" charset="0"/>
              </a:rPr>
              <a:t>    若</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rPr>
              <a:t>X</a:t>
            </a:r>
            <a:r>
              <a:rPr lang="en-US" altLang="zh-CN" sz="2400">
                <a:solidFill>
                  <a:srgbClr val="000000"/>
                </a:solidFill>
                <a:latin typeface="Times New Roman" panose="02020603050405020304" pitchFamily="18" charset="0"/>
                <a:sym typeface="Arial" panose="020B0604020202020204" pitchFamily="34" charset="0"/>
              </a:rPr>
              <a:t> </a:t>
            </a:r>
            <a:r>
              <a:rPr lang="zh-CN" altLang="en-US" sz="2400">
                <a:solidFill>
                  <a:srgbClr val="000000"/>
                </a:solidFill>
                <a:latin typeface="Times New Roman" panose="02020603050405020304" pitchFamily="18" charset="0"/>
              </a:rPr>
              <a:t>大于</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rPr>
              <a:t>Y</a:t>
            </a:r>
            <a:r>
              <a:rPr lang="en-US" altLang="zh-CN" sz="2400">
                <a:solidFill>
                  <a:srgbClr val="000000"/>
                </a:solidFill>
                <a:latin typeface="Times New Roman" panose="02020603050405020304" pitchFamily="18" charset="0"/>
                <a:sym typeface="Arial" panose="020B0604020202020204" pitchFamily="34" charset="0"/>
              </a:rPr>
              <a:t> </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则</a:t>
            </a:r>
            <a:r>
              <a:rPr lang="en-US" altLang="zh-CN" sz="2400">
                <a:solidFill>
                  <a:srgbClr val="000000"/>
                </a:solidFill>
                <a:latin typeface="Times New Roman" panose="02020603050405020304" pitchFamily="18" charset="0"/>
                <a:sym typeface="Arial" panose="020B0604020202020204" pitchFamily="34" charset="0"/>
              </a:rPr>
              <a:t>M</a:t>
            </a:r>
            <a:r>
              <a:rPr lang="en-US" altLang="zh-CN" sz="1800">
                <a:solidFill>
                  <a:srgbClr val="000000"/>
                </a:solidFill>
                <a:latin typeface="Times New Roman" panose="02020603050405020304" pitchFamily="18" charset="0"/>
              </a:rPr>
              <a:t>Y</a:t>
            </a:r>
            <a:r>
              <a:rPr lang="en-US" altLang="zh-CN" sz="2400">
                <a:solidFill>
                  <a:srgbClr val="000000"/>
                </a:solidFill>
                <a:latin typeface="Times New Roman" panose="02020603050405020304" pitchFamily="18" charset="0"/>
                <a:sym typeface="Arial" panose="020B0604020202020204" pitchFamily="34" charset="0"/>
              </a:rPr>
              <a:t> </a:t>
            </a:r>
            <a:r>
              <a:rPr lang="zh-CN" altLang="en-US" sz="2400">
                <a:solidFill>
                  <a:srgbClr val="000000"/>
                </a:solidFill>
                <a:latin typeface="Times New Roman" panose="02020603050405020304" pitchFamily="18" charset="0"/>
              </a:rPr>
              <a:t>右移</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每右移</a:t>
            </a:r>
            <a:r>
              <a:rPr lang="en-US" altLang="zh-CN" sz="2400">
                <a:solidFill>
                  <a:srgbClr val="000000"/>
                </a:solidFill>
                <a:latin typeface="Times New Roman" panose="02020603050405020304" pitchFamily="18" charset="0"/>
              </a:rPr>
              <a:t>1</a:t>
            </a:r>
            <a:r>
              <a:rPr lang="zh-CN" altLang="en-US" sz="2400">
                <a:solidFill>
                  <a:srgbClr val="000000"/>
                </a:solidFill>
                <a:latin typeface="Times New Roman" panose="02020603050405020304" pitchFamily="18" charset="0"/>
              </a:rPr>
              <a:t>位</a:t>
            </a:r>
            <a:r>
              <a:rPr lang="en-US" altLang="zh-CN"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rPr>
              <a:t>Y</a:t>
            </a:r>
            <a:r>
              <a:rPr lang="en-US" altLang="zh-CN" sz="2400">
                <a:solidFill>
                  <a:srgbClr val="000000"/>
                </a:solidFill>
                <a:latin typeface="Times New Roman" panose="02020603050405020304" pitchFamily="18" charset="0"/>
                <a:sym typeface="Arial" panose="020B0604020202020204" pitchFamily="34" charset="0"/>
              </a:rPr>
              <a:t> </a:t>
            </a:r>
            <a:r>
              <a:rPr lang="zh-CN" altLang="en-US" sz="2400">
                <a:solidFill>
                  <a:srgbClr val="000000"/>
                </a:solidFill>
                <a:latin typeface="Times New Roman" panose="02020603050405020304" pitchFamily="18" charset="0"/>
              </a:rPr>
              <a:t>加</a:t>
            </a:r>
            <a:r>
              <a:rPr lang="en-US" altLang="zh-CN" sz="2400">
                <a:solidFill>
                  <a:srgbClr val="000000"/>
                </a:solidFill>
                <a:latin typeface="Times New Roman" panose="02020603050405020304" pitchFamily="18" charset="0"/>
              </a:rPr>
              <a:t>1,</a:t>
            </a:r>
            <a:r>
              <a:rPr lang="zh-CN" altLang="en-US" sz="2400">
                <a:solidFill>
                  <a:srgbClr val="000000"/>
                </a:solidFill>
                <a:latin typeface="Times New Roman" panose="02020603050405020304" pitchFamily="18" charset="0"/>
              </a:rPr>
              <a:t>直至</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rPr>
              <a:t>X</a:t>
            </a:r>
            <a:r>
              <a:rPr lang="en-US" altLang="zh-CN" sz="2400">
                <a:solidFill>
                  <a:srgbClr val="000000"/>
                </a:solidFill>
                <a:latin typeface="Times New Roman" panose="02020603050405020304" pitchFamily="18" charset="0"/>
                <a:sym typeface="Arial" panose="020B0604020202020204" pitchFamily="34" charset="0"/>
              </a:rPr>
              <a:t> </a:t>
            </a:r>
            <a:r>
              <a:rPr lang="zh-CN" altLang="en-US" sz="2400">
                <a:solidFill>
                  <a:srgbClr val="000000"/>
                </a:solidFill>
                <a:latin typeface="Times New Roman" panose="02020603050405020304" pitchFamily="18" charset="0"/>
              </a:rPr>
              <a:t>等于</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rPr>
              <a:t>Y</a:t>
            </a:r>
            <a:r>
              <a:rPr lang="en-US" altLang="zh-CN" sz="2400">
                <a:solidFill>
                  <a:srgbClr val="000000"/>
                </a:solidFill>
                <a:latin typeface="Times New Roman" panose="02020603050405020304" pitchFamily="18" charset="0"/>
                <a:sym typeface="Arial" panose="020B0604020202020204" pitchFamily="34" charset="0"/>
              </a:rPr>
              <a:t> </a:t>
            </a:r>
            <a:r>
              <a:rPr lang="zh-CN" altLang="en-US" sz="2400">
                <a:solidFill>
                  <a:srgbClr val="000000"/>
                </a:solidFill>
                <a:latin typeface="Times New Roman" panose="02020603050405020304" pitchFamily="18" charset="0"/>
              </a:rPr>
              <a:t>为止。</a:t>
            </a:r>
          </a:p>
          <a:p>
            <a:pPr eaLnBrk="1" hangingPunct="1">
              <a:spcBef>
                <a:spcPct val="20000"/>
              </a:spcBef>
              <a:buClrTx/>
              <a:buSzTx/>
              <a:buFontTx/>
              <a:buNone/>
            </a:pPr>
            <a:r>
              <a:rPr lang="zh-CN" altLang="en-US" sz="2400">
                <a:solidFill>
                  <a:srgbClr val="000000"/>
                </a:solidFill>
                <a:latin typeface="Times New Roman" panose="02020603050405020304" pitchFamily="18" charset="0"/>
              </a:rPr>
              <a:t>    若</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rPr>
              <a:t>X</a:t>
            </a:r>
            <a:r>
              <a:rPr lang="en-US" altLang="zh-CN" sz="2400">
                <a:solidFill>
                  <a:srgbClr val="000000"/>
                </a:solidFill>
                <a:latin typeface="Times New Roman" panose="02020603050405020304" pitchFamily="18" charset="0"/>
                <a:sym typeface="Arial" panose="020B0604020202020204" pitchFamily="34" charset="0"/>
              </a:rPr>
              <a:t> </a:t>
            </a:r>
            <a:r>
              <a:rPr lang="zh-CN" altLang="en-US" sz="2400">
                <a:solidFill>
                  <a:srgbClr val="000000"/>
                </a:solidFill>
                <a:latin typeface="Times New Roman" panose="02020603050405020304" pitchFamily="18" charset="0"/>
              </a:rPr>
              <a:t>小于</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rPr>
              <a:t>Y</a:t>
            </a:r>
            <a:r>
              <a:rPr lang="en-US" altLang="zh-CN" sz="2400">
                <a:solidFill>
                  <a:srgbClr val="000000"/>
                </a:solidFill>
                <a:latin typeface="Times New Roman" panose="02020603050405020304" pitchFamily="18" charset="0"/>
                <a:sym typeface="Arial" panose="020B0604020202020204" pitchFamily="34" charset="0"/>
              </a:rPr>
              <a:t> </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则</a:t>
            </a:r>
            <a:r>
              <a:rPr lang="en-US" altLang="zh-CN" sz="2400">
                <a:solidFill>
                  <a:srgbClr val="000000"/>
                </a:solidFill>
                <a:latin typeface="Times New Roman" panose="02020603050405020304" pitchFamily="18" charset="0"/>
                <a:sym typeface="Arial" panose="020B0604020202020204" pitchFamily="34" charset="0"/>
              </a:rPr>
              <a:t>M</a:t>
            </a:r>
            <a:r>
              <a:rPr lang="en-US" altLang="zh-CN" sz="1800">
                <a:solidFill>
                  <a:srgbClr val="000000"/>
                </a:solidFill>
                <a:latin typeface="Times New Roman" panose="02020603050405020304" pitchFamily="18" charset="0"/>
              </a:rPr>
              <a:t>X</a:t>
            </a:r>
            <a:r>
              <a:rPr lang="en-US" altLang="zh-CN" sz="2400">
                <a:solidFill>
                  <a:srgbClr val="000000"/>
                </a:solidFill>
                <a:latin typeface="Times New Roman" panose="02020603050405020304" pitchFamily="18" charset="0"/>
                <a:sym typeface="Arial" panose="020B0604020202020204" pitchFamily="34" charset="0"/>
              </a:rPr>
              <a:t> </a:t>
            </a:r>
            <a:r>
              <a:rPr lang="zh-CN" altLang="en-US" sz="2400">
                <a:solidFill>
                  <a:srgbClr val="000000"/>
                </a:solidFill>
                <a:latin typeface="Times New Roman" panose="02020603050405020304" pitchFamily="18" charset="0"/>
              </a:rPr>
              <a:t>右移</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每右移</a:t>
            </a:r>
            <a:r>
              <a:rPr lang="en-US" altLang="zh-CN" sz="2400">
                <a:solidFill>
                  <a:srgbClr val="000000"/>
                </a:solidFill>
                <a:latin typeface="Times New Roman" panose="02020603050405020304" pitchFamily="18" charset="0"/>
              </a:rPr>
              <a:t>1</a:t>
            </a:r>
            <a:r>
              <a:rPr lang="zh-CN" altLang="en-US" sz="2400">
                <a:solidFill>
                  <a:srgbClr val="000000"/>
                </a:solidFill>
                <a:latin typeface="Times New Roman" panose="02020603050405020304" pitchFamily="18" charset="0"/>
              </a:rPr>
              <a:t>位</a:t>
            </a:r>
            <a:r>
              <a:rPr lang="en-US" altLang="zh-CN"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sym typeface="Arial" panose="020B0604020202020204" pitchFamily="34" charset="0"/>
              </a:rPr>
              <a:t>X</a:t>
            </a:r>
            <a:r>
              <a:rPr lang="en-US" altLang="zh-CN" sz="2400">
                <a:solidFill>
                  <a:srgbClr val="000000"/>
                </a:solidFill>
                <a:latin typeface="Times New Roman" panose="02020603050405020304" pitchFamily="18" charset="0"/>
                <a:sym typeface="Arial" panose="020B0604020202020204" pitchFamily="34" charset="0"/>
              </a:rPr>
              <a:t> </a:t>
            </a:r>
            <a:r>
              <a:rPr lang="zh-CN" altLang="en-US" sz="2400">
                <a:solidFill>
                  <a:srgbClr val="000000"/>
                </a:solidFill>
                <a:latin typeface="Times New Roman" panose="02020603050405020304" pitchFamily="18" charset="0"/>
              </a:rPr>
              <a:t>加</a:t>
            </a:r>
            <a:r>
              <a:rPr lang="en-US" altLang="zh-CN" sz="2400">
                <a:solidFill>
                  <a:srgbClr val="000000"/>
                </a:solidFill>
                <a:latin typeface="Times New Roman" panose="02020603050405020304" pitchFamily="18" charset="0"/>
              </a:rPr>
              <a:t>1,</a:t>
            </a:r>
            <a:r>
              <a:rPr lang="zh-CN" altLang="en-US" sz="2400">
                <a:solidFill>
                  <a:srgbClr val="000000"/>
                </a:solidFill>
                <a:latin typeface="Times New Roman" panose="02020603050405020304" pitchFamily="18" charset="0"/>
              </a:rPr>
              <a:t>直至</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rPr>
              <a:t>X</a:t>
            </a:r>
            <a:r>
              <a:rPr lang="en-US" altLang="zh-CN" sz="2400">
                <a:solidFill>
                  <a:srgbClr val="000000"/>
                </a:solidFill>
                <a:latin typeface="Times New Roman" panose="02020603050405020304" pitchFamily="18" charset="0"/>
                <a:sym typeface="Arial" panose="020B0604020202020204" pitchFamily="34" charset="0"/>
              </a:rPr>
              <a:t> </a:t>
            </a:r>
            <a:r>
              <a:rPr lang="zh-CN" altLang="en-US" sz="2400">
                <a:solidFill>
                  <a:srgbClr val="000000"/>
                </a:solidFill>
                <a:latin typeface="Times New Roman" panose="02020603050405020304" pitchFamily="18" charset="0"/>
              </a:rPr>
              <a:t>等于</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rPr>
              <a:t>Y</a:t>
            </a:r>
            <a:r>
              <a:rPr lang="en-US" altLang="zh-CN" sz="2400">
                <a:solidFill>
                  <a:srgbClr val="000000"/>
                </a:solidFill>
                <a:latin typeface="Times New Roman" panose="02020603050405020304" pitchFamily="18" charset="0"/>
                <a:sym typeface="Arial" panose="020B0604020202020204" pitchFamily="34" charset="0"/>
              </a:rPr>
              <a:t> </a:t>
            </a:r>
            <a:r>
              <a:rPr lang="zh-CN" altLang="en-US" sz="2400">
                <a:solidFill>
                  <a:srgbClr val="000000"/>
                </a:solidFill>
                <a:latin typeface="Times New Roman" panose="02020603050405020304" pitchFamily="18" charset="0"/>
              </a:rPr>
              <a:t>为止。</a:t>
            </a:r>
          </a:p>
          <a:p>
            <a:pPr eaLnBrk="1" hangingPunct="1">
              <a:spcBef>
                <a:spcPct val="20000"/>
              </a:spcBef>
              <a:buClrTx/>
              <a:buSzTx/>
              <a:buFontTx/>
              <a:buNone/>
            </a:pPr>
            <a:r>
              <a:rPr lang="zh-CN" altLang="en-US" sz="2400">
                <a:solidFill>
                  <a:srgbClr val="000000"/>
                </a:solidFill>
                <a:latin typeface="Times New Roman" panose="02020603050405020304" pitchFamily="18" charset="0"/>
              </a:rPr>
              <a:t>    尾数右移时应遵照补码的右移规则。</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grpSp>
        <p:nvGrpSpPr>
          <p:cNvPr id="828426" name="Group 10">
            <a:extLst>
              <a:ext uri="{FF2B5EF4-FFF2-40B4-BE49-F238E27FC236}">
                <a16:creationId xmlns:a16="http://schemas.microsoft.com/office/drawing/2014/main" id="{7700F3FF-ABA2-4801-AF05-DA471290254A}"/>
              </a:ext>
            </a:extLst>
          </p:cNvPr>
          <p:cNvGrpSpPr>
            <a:grpSpLocks/>
          </p:cNvGrpSpPr>
          <p:nvPr/>
        </p:nvGrpSpPr>
        <p:grpSpPr bwMode="auto">
          <a:xfrm>
            <a:off x="2362200" y="0"/>
            <a:ext cx="6705600" cy="2971800"/>
            <a:chOff x="0" y="0"/>
            <a:chExt cx="10560" cy="4680"/>
          </a:xfrm>
        </p:grpSpPr>
        <p:sp>
          <p:nvSpPr>
            <p:cNvPr id="110600" name="AutoShape 5">
              <a:extLst>
                <a:ext uri="{FF2B5EF4-FFF2-40B4-BE49-F238E27FC236}">
                  <a16:creationId xmlns:a16="http://schemas.microsoft.com/office/drawing/2014/main" id="{7FF801BE-CB4F-4C59-99E9-9462E581A722}"/>
                </a:ext>
              </a:extLst>
            </p:cNvPr>
            <p:cNvSpPr>
              <a:spLocks noChangeArrowheads="1"/>
            </p:cNvSpPr>
            <p:nvPr/>
          </p:nvSpPr>
          <p:spPr bwMode="auto">
            <a:xfrm>
              <a:off x="0" y="0"/>
              <a:ext cx="10560" cy="4680"/>
            </a:xfrm>
            <a:prstGeom prst="cloudCallout">
              <a:avLst>
                <a:gd name="adj1" fmla="val -43750"/>
                <a:gd name="adj2" fmla="val 70000"/>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lang="zh-CN" altLang="en-US" sz="1800">
                <a:latin typeface="Arial" panose="020B0604020202020204" pitchFamily="34" charset="0"/>
              </a:endParaRPr>
            </a:p>
          </p:txBody>
        </p:sp>
        <p:sp>
          <p:nvSpPr>
            <p:cNvPr id="110601" name="Text Box 6">
              <a:extLst>
                <a:ext uri="{FF2B5EF4-FFF2-40B4-BE49-F238E27FC236}">
                  <a16:creationId xmlns:a16="http://schemas.microsoft.com/office/drawing/2014/main" id="{CBE4953C-DA6B-4482-853D-E54A0D00B288}"/>
                </a:ext>
              </a:extLst>
            </p:cNvPr>
            <p:cNvSpPr txBox="1">
              <a:spLocks noChangeArrowheads="1"/>
            </p:cNvSpPr>
            <p:nvPr/>
          </p:nvSpPr>
          <p:spPr bwMode="auto">
            <a:xfrm>
              <a:off x="1080" y="840"/>
              <a:ext cx="8034" cy="302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solidFill>
                    <a:srgbClr val="000000"/>
                  </a:solidFill>
                  <a:latin typeface="宋体" panose="02010600030101010101" pitchFamily="2" charset="-122"/>
                </a:rPr>
                <a:t>尾数右移后,最低有效位丢失。考虑到在后续操作中,尾数还有可能进行左移或右移操作,为减少整体误差,可先使用一个附加线路来存储运算过程中右移出的位,供最后进行舍入操作。</a:t>
              </a:r>
            </a:p>
          </p:txBody>
        </p:sp>
      </p:gr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6BE69574-16B2-44E3-99E1-F1C4F6AB8643}"/>
                  </a:ext>
                </a:extLst>
              </p14:cNvPr>
              <p14:cNvContentPartPr/>
              <p14:nvPr/>
            </p14:nvContentPartPr>
            <p14:xfrm>
              <a:off x="1629360" y="61200"/>
              <a:ext cx="7367040" cy="5902560"/>
            </p14:xfrm>
          </p:contentPart>
        </mc:Choice>
        <mc:Fallback xmlns="">
          <p:pic>
            <p:nvPicPr>
              <p:cNvPr id="2" name="墨迹 1">
                <a:extLst>
                  <a:ext uri="{FF2B5EF4-FFF2-40B4-BE49-F238E27FC236}">
                    <a16:creationId xmlns:a16="http://schemas.microsoft.com/office/drawing/2014/main" id="{6BE69574-16B2-44E3-99E1-F1C4F6AB8643}"/>
                  </a:ext>
                </a:extLst>
              </p:cNvPr>
              <p:cNvPicPr/>
              <p:nvPr/>
            </p:nvPicPr>
            <p:blipFill>
              <a:blip r:embed="rId4"/>
              <a:stretch>
                <a:fillRect/>
              </a:stretch>
            </p:blipFill>
            <p:spPr>
              <a:xfrm>
                <a:off x="1620000" y="51840"/>
                <a:ext cx="7385760" cy="59212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28426"/>
                                        </p:tgtEl>
                                        <p:attrNameLst>
                                          <p:attrName>style.visibility</p:attrName>
                                        </p:attrNameLst>
                                      </p:cBhvr>
                                      <p:to>
                                        <p:strVal val="visible"/>
                                      </p:to>
                                    </p:set>
                                    <p:animEffect transition="in" filter="checkerboard(across)">
                                      <p:cBhvr>
                                        <p:cTn id="7" dur="500"/>
                                        <p:tgtEl>
                                          <p:spTgt spid="828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59808A41-71CC-4911-853B-98F6E55ABA4D}"/>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1 </a:t>
            </a:r>
            <a:r>
              <a:rPr lang="en-US" altLang="en-US" dirty="0" err="1"/>
              <a:t>浮点数的加减法运算</a:t>
            </a:r>
            <a:endParaRPr lang="zh-CN" altLang="en-US" dirty="0"/>
          </a:p>
        </p:txBody>
      </p:sp>
      <p:sp>
        <p:nvSpPr>
          <p:cNvPr id="111619" name="日期占位符 2">
            <a:extLst>
              <a:ext uri="{FF2B5EF4-FFF2-40B4-BE49-F238E27FC236}">
                <a16:creationId xmlns:a16="http://schemas.microsoft.com/office/drawing/2014/main" id="{4CDD04EC-85C9-46BC-8B00-3ED52D24673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7B902202-FA81-4266-9A7E-45142F23EEF8}" type="datetime1">
              <a:rPr lang="zh-CN" altLang="en-US" sz="1400">
                <a:solidFill>
                  <a:schemeClr val="tx2"/>
                </a:solidFill>
              </a:rPr>
              <a:pPr eaLnBrk="1" hangingPunct="1"/>
              <a:t>2020/6/8</a:t>
            </a:fld>
            <a:endParaRPr lang="en-US" altLang="zh-CN" sz="1400">
              <a:solidFill>
                <a:schemeClr val="tx2"/>
              </a:solidFill>
            </a:endParaRPr>
          </a:p>
        </p:txBody>
      </p:sp>
      <p:sp>
        <p:nvSpPr>
          <p:cNvPr id="111620" name="灯片编号占位符 3">
            <a:extLst>
              <a:ext uri="{FF2B5EF4-FFF2-40B4-BE49-F238E27FC236}">
                <a16:creationId xmlns:a16="http://schemas.microsoft.com/office/drawing/2014/main" id="{19BA087A-156C-4F06-B45E-A7D9BEB1414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6F4513B4-5C3C-4C04-8D67-439FE6A266BF}" type="slidenum">
              <a:rPr lang="zh-CN" altLang="en-US" sz="1400" b="1">
                <a:solidFill>
                  <a:srgbClr val="FFFFFF"/>
                </a:solidFill>
              </a:rPr>
              <a:pPr algn="ctr" eaLnBrk="1" hangingPunct="1"/>
              <a:t>132</a:t>
            </a:fld>
            <a:endParaRPr lang="en-US" altLang="zh-CN" sz="1400" b="1">
              <a:solidFill>
                <a:srgbClr val="FFFFFF"/>
              </a:solidFill>
            </a:endParaRPr>
          </a:p>
        </p:txBody>
      </p:sp>
      <p:sp>
        <p:nvSpPr>
          <p:cNvPr id="111621" name="动作按钮: 第一张 7">
            <a:hlinkClick r:id="rId2" action="ppaction://hlinksldjump" highlightClick="1"/>
            <a:extLst>
              <a:ext uri="{FF2B5EF4-FFF2-40B4-BE49-F238E27FC236}">
                <a16:creationId xmlns:a16="http://schemas.microsoft.com/office/drawing/2014/main" id="{BF8DFE02-106E-4D1D-9881-46DE51CFD73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11622" name="Rectangle 3">
            <a:extLst>
              <a:ext uri="{FF2B5EF4-FFF2-40B4-BE49-F238E27FC236}">
                <a16:creationId xmlns:a16="http://schemas.microsoft.com/office/drawing/2014/main" id="{E490C45A-8BDA-4BDB-B30C-22E6C1AA5290}"/>
              </a:ext>
            </a:extLst>
          </p:cNvPr>
          <p:cNvSpPr>
            <a:spLocks noChangeArrowheads="1"/>
          </p:cNvSpPr>
          <p:nvPr/>
        </p:nvSpPr>
        <p:spPr bwMode="auto">
          <a:xfrm>
            <a:off x="457200" y="1628775"/>
            <a:ext cx="8362950" cy="27368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2) </a:t>
            </a:r>
            <a:r>
              <a:rPr lang="zh-CN" altLang="en-US" sz="2800" b="1">
                <a:solidFill>
                  <a:srgbClr val="000000"/>
                </a:solidFill>
                <a:latin typeface="宋体" panose="02010600030101010101" pitchFamily="2" charset="-122"/>
              </a:rPr>
              <a:t>尾数加减</a:t>
            </a:r>
          </a:p>
          <a:p>
            <a:pPr eaLnBrk="1" hangingPunct="1">
              <a:spcBef>
                <a:spcPct val="20000"/>
              </a:spcBef>
              <a:buClrTx/>
              <a:buSzTx/>
              <a:buFontTx/>
              <a:buNone/>
            </a:pPr>
            <a:r>
              <a:rPr lang="zh-CN" altLang="en-US" sz="2400">
                <a:solidFill>
                  <a:srgbClr val="000000"/>
                </a:solidFill>
                <a:latin typeface="宋体" panose="02010600030101010101" pitchFamily="2" charset="-122"/>
              </a:rPr>
              <a:t>    完成对阶后</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两个浮点数的阶码相同</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此时可对两个尾数进行加减操作</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得到尾数的和或差。</a:t>
            </a:r>
          </a:p>
          <a:p>
            <a:pPr eaLnBrk="1" hangingPunct="1">
              <a:spcBef>
                <a:spcPct val="20000"/>
              </a:spcBef>
              <a:buClrTx/>
              <a:buSzTx/>
              <a:buFontTx/>
              <a:buChar char="•"/>
            </a:pPr>
            <a:r>
              <a:rPr lang="en-US" altLang="zh-CN" sz="2800" b="1">
                <a:solidFill>
                  <a:srgbClr val="000000"/>
                </a:solidFill>
                <a:latin typeface="宋体" panose="02010600030101010101" pitchFamily="2" charset="-122"/>
              </a:rPr>
              <a:t>3) </a:t>
            </a:r>
            <a:r>
              <a:rPr lang="zh-CN" altLang="en-US" sz="2800" b="1">
                <a:solidFill>
                  <a:srgbClr val="000000"/>
                </a:solidFill>
                <a:latin typeface="宋体" panose="02010600030101010101" pitchFamily="2" charset="-122"/>
              </a:rPr>
              <a:t>规格化</a:t>
            </a:r>
          </a:p>
          <a:p>
            <a:pPr eaLnBrk="1" hangingPunct="1">
              <a:spcBef>
                <a:spcPct val="20000"/>
              </a:spcBef>
              <a:buClrTx/>
              <a:buSzTx/>
              <a:buFontTx/>
              <a:buNone/>
            </a:pPr>
            <a:r>
              <a:rPr lang="zh-CN" altLang="en-US" sz="2400">
                <a:solidFill>
                  <a:srgbClr val="000000"/>
                </a:solidFill>
                <a:latin typeface="宋体" panose="02010600030101010101" pitchFamily="2" charset="-122"/>
              </a:rPr>
              <a:t>    浮点数的运算结果必须遵守浮点数的表示规则</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尾数是一个规格化的定点小数，需要进行规格化操作。</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7696BE8D-EAAD-44F4-8196-653964076C2F}"/>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1 </a:t>
            </a:r>
            <a:r>
              <a:rPr lang="en-US" altLang="en-US" dirty="0" err="1"/>
              <a:t>浮点数的加减法运算</a:t>
            </a:r>
            <a:endParaRPr lang="zh-CN" altLang="en-US" dirty="0"/>
          </a:p>
        </p:txBody>
      </p:sp>
      <p:sp>
        <p:nvSpPr>
          <p:cNvPr id="112643" name="日期占位符 2">
            <a:extLst>
              <a:ext uri="{FF2B5EF4-FFF2-40B4-BE49-F238E27FC236}">
                <a16:creationId xmlns:a16="http://schemas.microsoft.com/office/drawing/2014/main" id="{8C1A18BD-B7CE-4F86-9331-44E5BC7CF07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4021EE3-60CD-4BD1-91FC-18061CD34D99}" type="datetime1">
              <a:rPr lang="zh-CN" altLang="en-US" sz="1400">
                <a:solidFill>
                  <a:schemeClr val="tx2"/>
                </a:solidFill>
              </a:rPr>
              <a:pPr eaLnBrk="1" hangingPunct="1"/>
              <a:t>2020/6/8</a:t>
            </a:fld>
            <a:endParaRPr lang="en-US" altLang="zh-CN" sz="1400">
              <a:solidFill>
                <a:schemeClr val="tx2"/>
              </a:solidFill>
            </a:endParaRPr>
          </a:p>
        </p:txBody>
      </p:sp>
      <p:sp>
        <p:nvSpPr>
          <p:cNvPr id="112644" name="灯片编号占位符 3">
            <a:extLst>
              <a:ext uri="{FF2B5EF4-FFF2-40B4-BE49-F238E27FC236}">
                <a16:creationId xmlns:a16="http://schemas.microsoft.com/office/drawing/2014/main" id="{9C4FF4BA-CCD1-47CA-86BC-7E65E112FA8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16D9D6C-BF69-489A-8D48-56167CF847CD}" type="slidenum">
              <a:rPr lang="zh-CN" altLang="en-US" sz="1400" b="1">
                <a:solidFill>
                  <a:srgbClr val="FFFFFF"/>
                </a:solidFill>
              </a:rPr>
              <a:pPr algn="ctr" eaLnBrk="1" hangingPunct="1"/>
              <a:t>133</a:t>
            </a:fld>
            <a:endParaRPr lang="en-US" altLang="zh-CN" sz="1400" b="1">
              <a:solidFill>
                <a:srgbClr val="FFFFFF"/>
              </a:solidFill>
            </a:endParaRPr>
          </a:p>
        </p:txBody>
      </p:sp>
      <p:sp>
        <p:nvSpPr>
          <p:cNvPr id="112645" name="动作按钮: 第一张 7">
            <a:hlinkClick r:id="rId2" action="ppaction://hlinksldjump" highlightClick="1"/>
            <a:extLst>
              <a:ext uri="{FF2B5EF4-FFF2-40B4-BE49-F238E27FC236}">
                <a16:creationId xmlns:a16="http://schemas.microsoft.com/office/drawing/2014/main" id="{34B5B428-96BD-4B72-BFAD-2E0B0957D94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12646" name="Rectangle 3">
            <a:extLst>
              <a:ext uri="{FF2B5EF4-FFF2-40B4-BE49-F238E27FC236}">
                <a16:creationId xmlns:a16="http://schemas.microsoft.com/office/drawing/2014/main" id="{52C23CD6-D5D2-41D7-847D-2BCA789C428A}"/>
              </a:ext>
            </a:extLst>
          </p:cNvPr>
          <p:cNvSpPr>
            <a:spLocks noChangeArrowheads="1"/>
          </p:cNvSpPr>
          <p:nvPr/>
        </p:nvSpPr>
        <p:spPr bwMode="auto">
          <a:xfrm>
            <a:off x="457200" y="1628775"/>
            <a:ext cx="8362950" cy="33845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当尾数用双符号位补码表示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规格化操作的规则如下。</a:t>
            </a:r>
          </a:p>
          <a:p>
            <a:pPr eaLnBrk="1" hangingPunct="1">
              <a:spcBef>
                <a:spcPct val="20000"/>
              </a:spcBef>
              <a:buClrTx/>
              <a:buSzTx/>
              <a:buFontTx/>
              <a:buNone/>
            </a:pP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如果结果两个符号位的值不同，表明尾数结果溢出，将尾数右移</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使符号位的低位回到数值位上</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同时阶码加</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称为“向右规格化”，简称</a:t>
            </a:r>
            <a:r>
              <a:rPr lang="zh-CN" altLang="en-US" sz="2400">
                <a:solidFill>
                  <a:srgbClr val="FF0000"/>
                </a:solidFill>
                <a:latin typeface="宋体" panose="02010600030101010101" pitchFamily="2" charset="-122"/>
              </a:rPr>
              <a:t>“</a:t>
            </a:r>
            <a:r>
              <a:rPr lang="zh-CN" altLang="en-US" sz="2400" b="1">
                <a:solidFill>
                  <a:srgbClr val="FF0000"/>
                </a:solidFill>
                <a:latin typeface="宋体" panose="02010600030101010101" pitchFamily="2" charset="-122"/>
              </a:rPr>
              <a:t>右规</a:t>
            </a:r>
            <a:r>
              <a:rPr lang="zh-CN" altLang="en-US" sz="2400">
                <a:solidFill>
                  <a:srgbClr val="FF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如果结果两个符号位的值相同</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表示尾数结果不溢出。此时，最高数值位与符号位相同</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尾数连续左移</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直到最高数值位与符号位的值不同为止。同时从</a:t>
            </a:r>
            <a:r>
              <a:rPr lang="en-US" altLang="zh-CN" sz="2400">
                <a:solidFill>
                  <a:srgbClr val="000000"/>
                </a:solidFill>
                <a:latin typeface="宋体" panose="02010600030101010101" pitchFamily="2" charset="-122"/>
              </a:rPr>
              <a:t>E </a:t>
            </a:r>
            <a:r>
              <a:rPr lang="zh-CN" altLang="en-US" sz="2400">
                <a:solidFill>
                  <a:srgbClr val="000000"/>
                </a:solidFill>
                <a:latin typeface="宋体" panose="02010600030101010101" pitchFamily="2" charset="-122"/>
              </a:rPr>
              <a:t>中减去移位的位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称为“向左规格化”</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简称</a:t>
            </a:r>
            <a:r>
              <a:rPr lang="zh-CN" altLang="en-US" sz="2400">
                <a:solidFill>
                  <a:srgbClr val="FF0000"/>
                </a:solidFill>
                <a:latin typeface="宋体" panose="02010600030101010101" pitchFamily="2" charset="-122"/>
              </a:rPr>
              <a:t>“</a:t>
            </a:r>
            <a:r>
              <a:rPr lang="zh-CN" altLang="en-US" sz="2400" b="1">
                <a:solidFill>
                  <a:srgbClr val="FF0000"/>
                </a:solidFill>
                <a:latin typeface="宋体" panose="02010600030101010101" pitchFamily="2" charset="-122"/>
              </a:rPr>
              <a:t>左规</a:t>
            </a:r>
            <a:r>
              <a:rPr lang="zh-CN" altLang="en-US" sz="2400">
                <a:solidFill>
                  <a:srgbClr val="FF0000"/>
                </a:solidFill>
                <a:latin typeface="宋体" panose="02010600030101010101" pitchFamily="2" charset="-122"/>
              </a:rPr>
              <a:t>”。</a:t>
            </a:r>
            <a:endParaRPr lang="zh-CN" altLang="en-US" sz="2400">
              <a:solidFill>
                <a:srgbClr val="000000"/>
              </a:solidFill>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5CA05839-B182-47C4-806F-0C77A830511B}"/>
                  </a:ext>
                </a:extLst>
              </p14:cNvPr>
              <p14:cNvContentPartPr/>
              <p14:nvPr/>
            </p14:nvContentPartPr>
            <p14:xfrm>
              <a:off x="1709640" y="1563480"/>
              <a:ext cx="1009440" cy="586080"/>
            </p14:xfrm>
          </p:contentPart>
        </mc:Choice>
        <mc:Fallback xmlns="">
          <p:pic>
            <p:nvPicPr>
              <p:cNvPr id="2" name="墨迹 1">
                <a:extLst>
                  <a:ext uri="{FF2B5EF4-FFF2-40B4-BE49-F238E27FC236}">
                    <a16:creationId xmlns:a16="http://schemas.microsoft.com/office/drawing/2014/main" id="{5CA05839-B182-47C4-806F-0C77A830511B}"/>
                  </a:ext>
                </a:extLst>
              </p:cNvPr>
              <p:cNvPicPr/>
              <p:nvPr/>
            </p:nvPicPr>
            <p:blipFill>
              <a:blip r:embed="rId4"/>
              <a:stretch>
                <a:fillRect/>
              </a:stretch>
            </p:blipFill>
            <p:spPr>
              <a:xfrm>
                <a:off x="1700280" y="1554120"/>
                <a:ext cx="1028160" cy="604800"/>
              </a:xfrm>
              <a:prstGeom prst="rect">
                <a:avLst/>
              </a:prstGeom>
            </p:spPr>
          </p:pic>
        </mc:Fallback>
      </mc:AlternateContent>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a:extLst>
              <a:ext uri="{FF2B5EF4-FFF2-40B4-BE49-F238E27FC236}">
                <a16:creationId xmlns:a16="http://schemas.microsoft.com/office/drawing/2014/main" id="{9CBD0045-92D5-410F-A05A-C73196A58D1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1 </a:t>
            </a:r>
            <a:r>
              <a:rPr lang="en-US" altLang="en-US" dirty="0" err="1"/>
              <a:t>浮点数的加减法运算</a:t>
            </a:r>
            <a:endParaRPr lang="zh-CN" altLang="en-US" dirty="0"/>
          </a:p>
        </p:txBody>
      </p:sp>
      <p:sp>
        <p:nvSpPr>
          <p:cNvPr id="113667" name="日期占位符 2">
            <a:extLst>
              <a:ext uri="{FF2B5EF4-FFF2-40B4-BE49-F238E27FC236}">
                <a16:creationId xmlns:a16="http://schemas.microsoft.com/office/drawing/2014/main" id="{18C61A93-8152-4447-8D45-C773097E97C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946FBEC-689C-4E4D-8696-94632AB2CC35}" type="datetime1">
              <a:rPr lang="zh-CN" altLang="en-US" sz="1400">
                <a:solidFill>
                  <a:schemeClr val="tx2"/>
                </a:solidFill>
              </a:rPr>
              <a:pPr eaLnBrk="1" hangingPunct="1"/>
              <a:t>2020/6/8</a:t>
            </a:fld>
            <a:endParaRPr lang="en-US" altLang="zh-CN" sz="1400">
              <a:solidFill>
                <a:schemeClr val="tx2"/>
              </a:solidFill>
            </a:endParaRPr>
          </a:p>
        </p:txBody>
      </p:sp>
      <p:sp>
        <p:nvSpPr>
          <p:cNvPr id="113668" name="灯片编号占位符 3">
            <a:extLst>
              <a:ext uri="{FF2B5EF4-FFF2-40B4-BE49-F238E27FC236}">
                <a16:creationId xmlns:a16="http://schemas.microsoft.com/office/drawing/2014/main" id="{9F77E882-6DB7-4FD8-B064-960856E1438E}"/>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C458171-B738-4F5F-B2E3-AB7A2FF1DAFC}" type="slidenum">
              <a:rPr lang="zh-CN" altLang="en-US" sz="1400" b="1">
                <a:solidFill>
                  <a:srgbClr val="FFFFFF"/>
                </a:solidFill>
              </a:rPr>
              <a:pPr algn="ctr" eaLnBrk="1" hangingPunct="1"/>
              <a:t>134</a:t>
            </a:fld>
            <a:endParaRPr lang="en-US" altLang="zh-CN" sz="1400" b="1">
              <a:solidFill>
                <a:srgbClr val="FFFFFF"/>
              </a:solidFill>
            </a:endParaRPr>
          </a:p>
        </p:txBody>
      </p:sp>
      <p:sp>
        <p:nvSpPr>
          <p:cNvPr id="113669" name="动作按钮: 第一张 7">
            <a:hlinkClick r:id="rId2" action="ppaction://hlinksldjump" highlightClick="1"/>
            <a:extLst>
              <a:ext uri="{FF2B5EF4-FFF2-40B4-BE49-F238E27FC236}">
                <a16:creationId xmlns:a16="http://schemas.microsoft.com/office/drawing/2014/main" id="{75C8916D-0BF0-4B03-9FD0-A1CD22333E5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13670" name="Rectangle 3">
            <a:extLst>
              <a:ext uri="{FF2B5EF4-FFF2-40B4-BE49-F238E27FC236}">
                <a16:creationId xmlns:a16="http://schemas.microsoft.com/office/drawing/2014/main" id="{3819E7D0-361B-4DB5-8704-D83F4656499A}"/>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4) </a:t>
            </a:r>
            <a:r>
              <a:rPr lang="zh-CN" altLang="en-US" sz="2800" b="1">
                <a:solidFill>
                  <a:srgbClr val="000000"/>
                </a:solidFill>
                <a:latin typeface="宋体" panose="02010600030101010101" pitchFamily="2" charset="-122"/>
              </a:rPr>
              <a:t>舍入</a:t>
            </a:r>
          </a:p>
          <a:p>
            <a:pPr eaLnBrk="1" hangingPunct="1">
              <a:spcBef>
                <a:spcPct val="20000"/>
              </a:spcBef>
              <a:buClrTx/>
              <a:buSzTx/>
              <a:buFontTx/>
              <a:buNone/>
            </a:pPr>
            <a:r>
              <a:rPr lang="zh-CN" altLang="en-US" sz="2400">
                <a:solidFill>
                  <a:srgbClr val="000000"/>
                </a:solidFill>
                <a:latin typeface="宋体" panose="02010600030101010101" pitchFamily="2" charset="-122"/>
              </a:rPr>
              <a:t>    在对阶以及右规过程中</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尾数低位上的数值会移出</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通过舍入处理可以提高尾数的精度。</a:t>
            </a:r>
          </a:p>
          <a:p>
            <a:pPr eaLnBrk="1" hangingPunct="1">
              <a:spcBef>
                <a:spcPct val="20000"/>
              </a:spcBef>
              <a:buClrTx/>
              <a:buSzTx/>
              <a:buFontTx/>
              <a:buNone/>
            </a:pPr>
            <a:r>
              <a:rPr lang="zh-CN" altLang="en-US" sz="2400">
                <a:solidFill>
                  <a:srgbClr val="000000"/>
                </a:solidFill>
                <a:latin typeface="宋体" panose="02010600030101010101" pitchFamily="2" charset="-122"/>
              </a:rPr>
              <a:t>    舍入处理的原则是使本次处理所造成的误差以及按此原则产生的累计误差都比较小。</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a:extLst>
              <a:ext uri="{FF2B5EF4-FFF2-40B4-BE49-F238E27FC236}">
                <a16:creationId xmlns:a16="http://schemas.microsoft.com/office/drawing/2014/main" id="{BBED015E-9EC6-42CF-AEAF-C1194961086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1 </a:t>
            </a:r>
            <a:r>
              <a:rPr lang="en-US" altLang="en-US" dirty="0" err="1"/>
              <a:t>浮点数的加减法运算</a:t>
            </a:r>
            <a:endParaRPr lang="zh-CN" altLang="en-US" dirty="0"/>
          </a:p>
        </p:txBody>
      </p:sp>
      <p:sp>
        <p:nvSpPr>
          <p:cNvPr id="114691" name="日期占位符 2">
            <a:extLst>
              <a:ext uri="{FF2B5EF4-FFF2-40B4-BE49-F238E27FC236}">
                <a16:creationId xmlns:a16="http://schemas.microsoft.com/office/drawing/2014/main" id="{B43D2366-6B0E-4D89-BC6A-6775721EDF9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8F8ECD6-9B0B-4565-86DA-6E77FEE916FB}" type="datetime1">
              <a:rPr lang="zh-CN" altLang="en-US" sz="1400">
                <a:solidFill>
                  <a:schemeClr val="tx2"/>
                </a:solidFill>
              </a:rPr>
              <a:pPr eaLnBrk="1" hangingPunct="1"/>
              <a:t>2020/6/8</a:t>
            </a:fld>
            <a:endParaRPr lang="en-US" altLang="zh-CN" sz="1400">
              <a:solidFill>
                <a:schemeClr val="tx2"/>
              </a:solidFill>
            </a:endParaRPr>
          </a:p>
        </p:txBody>
      </p:sp>
      <p:sp>
        <p:nvSpPr>
          <p:cNvPr id="114692" name="灯片编号占位符 3">
            <a:extLst>
              <a:ext uri="{FF2B5EF4-FFF2-40B4-BE49-F238E27FC236}">
                <a16:creationId xmlns:a16="http://schemas.microsoft.com/office/drawing/2014/main" id="{6EFA4259-920A-4317-B594-38686C42DF7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CA7ACF7-3AE6-4772-9366-ED628040E4E4}" type="slidenum">
              <a:rPr lang="zh-CN" altLang="en-US" sz="1400" b="1">
                <a:solidFill>
                  <a:srgbClr val="FFFFFF"/>
                </a:solidFill>
              </a:rPr>
              <a:pPr algn="ctr" eaLnBrk="1" hangingPunct="1"/>
              <a:t>135</a:t>
            </a:fld>
            <a:endParaRPr lang="en-US" altLang="zh-CN" sz="1400" b="1">
              <a:solidFill>
                <a:srgbClr val="FFFFFF"/>
              </a:solidFill>
            </a:endParaRPr>
          </a:p>
        </p:txBody>
      </p:sp>
      <p:sp>
        <p:nvSpPr>
          <p:cNvPr id="114693" name="动作按钮: 第一张 7">
            <a:hlinkClick r:id="rId2" action="ppaction://hlinksldjump" highlightClick="1"/>
            <a:extLst>
              <a:ext uri="{FF2B5EF4-FFF2-40B4-BE49-F238E27FC236}">
                <a16:creationId xmlns:a16="http://schemas.microsoft.com/office/drawing/2014/main" id="{AFE8764C-D3F2-4D1E-B78C-5A6CCD8F4C8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14694" name="Rectangle 3">
            <a:extLst>
              <a:ext uri="{FF2B5EF4-FFF2-40B4-BE49-F238E27FC236}">
                <a16:creationId xmlns:a16="http://schemas.microsoft.com/office/drawing/2014/main" id="{3B0C0249-0817-43E5-901D-71586554B604}"/>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800" b="1">
                <a:solidFill>
                  <a:srgbClr val="000000"/>
                </a:solidFill>
                <a:latin typeface="宋体" panose="02010600030101010101" pitchFamily="2" charset="-122"/>
              </a:rPr>
              <a:t>舍入处理方式：</a:t>
            </a:r>
          </a:p>
          <a:p>
            <a:pPr eaLnBrk="1" hangingPunct="1">
              <a:spcBef>
                <a:spcPct val="20000"/>
              </a:spcBef>
              <a:buClrTx/>
              <a:buSzTx/>
              <a:buFontTx/>
              <a:buNone/>
            </a:pPr>
            <a:r>
              <a:rPr lang="en-US" altLang="zh-CN" sz="2400">
                <a:solidFill>
                  <a:srgbClr val="333399"/>
                </a:solidFill>
                <a:latin typeface="宋体" panose="02010600030101010101" pitchFamily="2" charset="-122"/>
              </a:rPr>
              <a:t>(1)0</a:t>
            </a:r>
            <a:r>
              <a:rPr lang="zh-CN" altLang="en-US" sz="2400">
                <a:solidFill>
                  <a:srgbClr val="333399"/>
                </a:solidFill>
                <a:latin typeface="宋体" panose="02010600030101010101" pitchFamily="2" charset="-122"/>
              </a:rPr>
              <a:t>舍</a:t>
            </a:r>
            <a:r>
              <a:rPr lang="en-US" altLang="zh-CN" sz="2400">
                <a:solidFill>
                  <a:srgbClr val="333399"/>
                </a:solidFill>
                <a:latin typeface="宋体" panose="02010600030101010101" pitchFamily="2" charset="-122"/>
              </a:rPr>
              <a:t>1</a:t>
            </a:r>
            <a:r>
              <a:rPr lang="zh-CN" altLang="en-US" sz="2400">
                <a:solidFill>
                  <a:srgbClr val="333399"/>
                </a:solidFill>
                <a:latin typeface="宋体" panose="02010600030101010101" pitchFamily="2" charset="-122"/>
              </a:rPr>
              <a:t>入法</a:t>
            </a:r>
          </a:p>
          <a:p>
            <a:pPr eaLnBrk="1" hangingPunct="1">
              <a:spcBef>
                <a:spcPct val="20000"/>
              </a:spcBef>
              <a:buClrTx/>
              <a:buSzTx/>
              <a:buFontTx/>
              <a:buNone/>
            </a:pPr>
            <a:r>
              <a:rPr lang="zh-CN" altLang="en-US" sz="2400">
                <a:solidFill>
                  <a:srgbClr val="000000"/>
                </a:solidFill>
                <a:latin typeface="宋体" panose="02010600030101010101" pitchFamily="2" charset="-122"/>
              </a:rPr>
              <a:t>    当移出的最高位为</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直接舍去</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当移出的最高位为</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在尾数的末位加</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如果加</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后又使尾数溢出</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需要再次进行右规。</a:t>
            </a:r>
          </a:p>
          <a:p>
            <a:pPr eaLnBrk="1" hangingPunct="1">
              <a:spcBef>
                <a:spcPct val="20000"/>
              </a:spcBef>
              <a:buClrTx/>
              <a:buSzTx/>
              <a:buFontTx/>
              <a:buNone/>
            </a:pP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若移出的位中包含</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就将尾数的最低位置为</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否则尾数的最低位保持不变。</a:t>
            </a: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r>
              <a:rPr lang="zh-CN" altLang="en-US" sz="2400">
                <a:solidFill>
                  <a:srgbClr val="000000"/>
                </a:solidFill>
                <a:latin typeface="宋体" panose="02010600030101010101" pitchFamily="2" charset="-122"/>
              </a:rPr>
              <a:t>为处理简单</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还可以采取</a:t>
            </a:r>
            <a:r>
              <a:rPr lang="zh-CN" altLang="en-US" sz="2400">
                <a:solidFill>
                  <a:srgbClr val="333399"/>
                </a:solidFill>
                <a:latin typeface="宋体" panose="02010600030101010101" pitchFamily="2" charset="-122"/>
              </a:rPr>
              <a:t>最低位恒置</a:t>
            </a:r>
            <a:r>
              <a:rPr lang="en-US" altLang="zh-CN" sz="2400">
                <a:solidFill>
                  <a:srgbClr val="333399"/>
                </a:solidFill>
                <a:latin typeface="宋体" panose="02010600030101010101" pitchFamily="2" charset="-122"/>
              </a:rPr>
              <a:t>1</a:t>
            </a:r>
            <a:r>
              <a:rPr lang="zh-CN" altLang="en-US" sz="2400">
                <a:solidFill>
                  <a:srgbClr val="000000"/>
                </a:solidFill>
                <a:latin typeface="宋体" panose="02010600030101010101" pitchFamily="2" charset="-122"/>
              </a:rPr>
              <a:t>的方法。</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98DB7518-7C47-4FAC-B41F-231597242A4D}"/>
                  </a:ext>
                </a:extLst>
              </p14:cNvPr>
              <p14:cNvContentPartPr/>
              <p14:nvPr/>
            </p14:nvContentPartPr>
            <p14:xfrm>
              <a:off x="2430720" y="2736000"/>
              <a:ext cx="4523400" cy="1590480"/>
            </p14:xfrm>
          </p:contentPart>
        </mc:Choice>
        <mc:Fallback xmlns="">
          <p:pic>
            <p:nvPicPr>
              <p:cNvPr id="2" name="墨迹 1">
                <a:extLst>
                  <a:ext uri="{FF2B5EF4-FFF2-40B4-BE49-F238E27FC236}">
                    <a16:creationId xmlns:a16="http://schemas.microsoft.com/office/drawing/2014/main" id="{98DB7518-7C47-4FAC-B41F-231597242A4D}"/>
                  </a:ext>
                </a:extLst>
              </p:cNvPr>
              <p:cNvPicPr/>
              <p:nvPr/>
            </p:nvPicPr>
            <p:blipFill>
              <a:blip r:embed="rId4"/>
              <a:stretch>
                <a:fillRect/>
              </a:stretch>
            </p:blipFill>
            <p:spPr>
              <a:xfrm>
                <a:off x="2421360" y="2726640"/>
                <a:ext cx="4542120" cy="1609200"/>
              </a:xfrm>
              <a:prstGeom prst="rect">
                <a:avLst/>
              </a:prstGeom>
            </p:spPr>
          </p:pic>
        </mc:Fallback>
      </mc:AlternateContent>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07C73E09-2D45-4989-A43E-7CD1609FB51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1 </a:t>
            </a:r>
            <a:r>
              <a:rPr lang="en-US" altLang="en-US" dirty="0" err="1"/>
              <a:t>浮点数的加减法运算</a:t>
            </a:r>
            <a:endParaRPr lang="zh-CN" altLang="en-US" dirty="0"/>
          </a:p>
        </p:txBody>
      </p:sp>
      <p:sp>
        <p:nvSpPr>
          <p:cNvPr id="115715" name="日期占位符 2">
            <a:extLst>
              <a:ext uri="{FF2B5EF4-FFF2-40B4-BE49-F238E27FC236}">
                <a16:creationId xmlns:a16="http://schemas.microsoft.com/office/drawing/2014/main" id="{2937B9BE-6509-49AF-8D90-97BC344546C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C156F43-727A-4CAD-A050-95FF8F92132E}" type="datetime1">
              <a:rPr lang="zh-CN" altLang="en-US" sz="1400">
                <a:solidFill>
                  <a:schemeClr val="tx2"/>
                </a:solidFill>
              </a:rPr>
              <a:pPr eaLnBrk="1" hangingPunct="1"/>
              <a:t>2020/6/8</a:t>
            </a:fld>
            <a:endParaRPr lang="en-US" altLang="zh-CN" sz="1400">
              <a:solidFill>
                <a:schemeClr val="tx2"/>
              </a:solidFill>
            </a:endParaRPr>
          </a:p>
        </p:txBody>
      </p:sp>
      <p:sp>
        <p:nvSpPr>
          <p:cNvPr id="115716" name="灯片编号占位符 3">
            <a:extLst>
              <a:ext uri="{FF2B5EF4-FFF2-40B4-BE49-F238E27FC236}">
                <a16:creationId xmlns:a16="http://schemas.microsoft.com/office/drawing/2014/main" id="{7DDC0FC9-105F-491F-AF68-5EB78011014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68C3547-E43F-43BF-B259-AE57444D0DB4}" type="slidenum">
              <a:rPr lang="zh-CN" altLang="en-US" sz="1400" b="1">
                <a:solidFill>
                  <a:srgbClr val="FFFFFF"/>
                </a:solidFill>
              </a:rPr>
              <a:pPr algn="ctr" eaLnBrk="1" hangingPunct="1"/>
              <a:t>136</a:t>
            </a:fld>
            <a:endParaRPr lang="en-US" altLang="zh-CN" sz="1400" b="1">
              <a:solidFill>
                <a:srgbClr val="FFFFFF"/>
              </a:solidFill>
            </a:endParaRPr>
          </a:p>
        </p:txBody>
      </p:sp>
      <p:sp>
        <p:nvSpPr>
          <p:cNvPr id="115717" name="动作按钮: 第一张 7">
            <a:hlinkClick r:id="rId2" action="ppaction://hlinksldjump" highlightClick="1"/>
            <a:extLst>
              <a:ext uri="{FF2B5EF4-FFF2-40B4-BE49-F238E27FC236}">
                <a16:creationId xmlns:a16="http://schemas.microsoft.com/office/drawing/2014/main" id="{8D7ACD81-27C7-4392-9A34-C84DDBCE1CF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15718" name="Rectangle 3">
            <a:extLst>
              <a:ext uri="{FF2B5EF4-FFF2-40B4-BE49-F238E27FC236}">
                <a16:creationId xmlns:a16="http://schemas.microsoft.com/office/drawing/2014/main" id="{DF949EAC-8BFF-4562-A4DA-76859AEF522A}"/>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5) </a:t>
            </a:r>
            <a:r>
              <a:rPr lang="zh-CN" altLang="en-US" sz="2800" b="1">
                <a:solidFill>
                  <a:srgbClr val="000000"/>
                </a:solidFill>
                <a:latin typeface="宋体" panose="02010600030101010101" pitchFamily="2" charset="-122"/>
              </a:rPr>
              <a:t>判溢出</a:t>
            </a:r>
          </a:p>
          <a:p>
            <a:pPr eaLnBrk="1" hangingPunct="1">
              <a:spcBef>
                <a:spcPct val="20000"/>
              </a:spcBef>
              <a:buClrTx/>
              <a:buSzTx/>
              <a:buFontTx/>
              <a:buNone/>
            </a:pPr>
            <a:r>
              <a:rPr lang="zh-CN" altLang="en-US" sz="2400">
                <a:solidFill>
                  <a:srgbClr val="000000"/>
                </a:solidFill>
                <a:latin typeface="宋体" panose="02010600030101010101" pitchFamily="2" charset="-122"/>
              </a:rPr>
              <a:t>    前面的</a:t>
            </a:r>
            <a:r>
              <a:rPr lang="en-US" altLang="zh-CN" sz="2400">
                <a:solidFill>
                  <a:srgbClr val="000000"/>
                </a:solidFill>
                <a:latin typeface="宋体" panose="02010600030101010101" pitchFamily="2" charset="-122"/>
              </a:rPr>
              <a:t>4</a:t>
            </a:r>
            <a:r>
              <a:rPr lang="zh-CN" altLang="en-US" sz="2400">
                <a:solidFill>
                  <a:srgbClr val="000000"/>
                </a:solidFill>
                <a:latin typeface="宋体" panose="02010600030101010101" pitchFamily="2" charset="-122"/>
              </a:rPr>
              <a:t>步操作主要都是对尾数的处理</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处理过程中会对阶码进行加减运算</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有可能造成阶码的溢出</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浮点数的溢出。</a:t>
            </a:r>
          </a:p>
          <a:p>
            <a:pPr eaLnBrk="1" hangingPunct="1">
              <a:spcBef>
                <a:spcPct val="20000"/>
              </a:spcBef>
              <a:buClrTx/>
              <a:buSzTx/>
              <a:buFontTx/>
              <a:buNone/>
            </a:pPr>
            <a:r>
              <a:rPr lang="zh-CN" altLang="en-US" sz="2400">
                <a:solidFill>
                  <a:srgbClr val="000000"/>
                </a:solidFill>
                <a:latin typeface="宋体" panose="02010600030101010101" pitchFamily="2" charset="-122"/>
              </a:rPr>
              <a:t>    在浮点数加减运算的最后需要对阶码是否溢出进行判断</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若未溢出</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运算正常结束</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若阶码下溢</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比能表示的最小数还小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将结果置为机器零</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若阶码上溢</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置溢出标志。</a:t>
            </a:r>
            <a:endParaRPr lang="zh-CN" altLang="en-US" sz="2400">
              <a:solidFill>
                <a:srgbClr val="000000"/>
              </a:solidFill>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B0FDB526-415B-45AF-9C47-4F73B10E6EFF}"/>
                  </a:ext>
                </a:extLst>
              </p14:cNvPr>
              <p14:cNvContentPartPr/>
              <p14:nvPr/>
            </p14:nvContentPartPr>
            <p14:xfrm>
              <a:off x="4392720" y="2509920"/>
              <a:ext cx="2195640" cy="724320"/>
            </p14:xfrm>
          </p:contentPart>
        </mc:Choice>
        <mc:Fallback xmlns="">
          <p:pic>
            <p:nvPicPr>
              <p:cNvPr id="2" name="墨迹 1">
                <a:extLst>
                  <a:ext uri="{FF2B5EF4-FFF2-40B4-BE49-F238E27FC236}">
                    <a16:creationId xmlns:a16="http://schemas.microsoft.com/office/drawing/2014/main" id="{B0FDB526-415B-45AF-9C47-4F73B10E6EFF}"/>
                  </a:ext>
                </a:extLst>
              </p:cNvPr>
              <p:cNvPicPr/>
              <p:nvPr/>
            </p:nvPicPr>
            <p:blipFill>
              <a:blip r:embed="rId4"/>
              <a:stretch>
                <a:fillRect/>
              </a:stretch>
            </p:blipFill>
            <p:spPr>
              <a:xfrm>
                <a:off x="4383360" y="2500560"/>
                <a:ext cx="2214360" cy="743040"/>
              </a:xfrm>
              <a:prstGeom prst="rect">
                <a:avLst/>
              </a:prstGeom>
            </p:spPr>
          </p:pic>
        </mc:Fallback>
      </mc:AlternateContent>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D7EBF460-6295-4EBD-ABB2-52BD7FB3EC2A}"/>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1 </a:t>
            </a:r>
            <a:r>
              <a:rPr lang="en-US" altLang="en-US" dirty="0" err="1"/>
              <a:t>浮点数的加减法运算</a:t>
            </a:r>
            <a:endParaRPr lang="zh-CN" altLang="en-US" dirty="0"/>
          </a:p>
        </p:txBody>
      </p:sp>
      <p:sp>
        <p:nvSpPr>
          <p:cNvPr id="116739" name="日期占位符 2">
            <a:extLst>
              <a:ext uri="{FF2B5EF4-FFF2-40B4-BE49-F238E27FC236}">
                <a16:creationId xmlns:a16="http://schemas.microsoft.com/office/drawing/2014/main" id="{728EF400-C442-4C22-87A4-9A4D83CDDC8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E993F39E-E8FF-4EED-8137-F5349B450BDA}" type="datetime1">
              <a:rPr lang="zh-CN" altLang="en-US" sz="1400">
                <a:solidFill>
                  <a:schemeClr val="tx2"/>
                </a:solidFill>
              </a:rPr>
              <a:pPr eaLnBrk="1" hangingPunct="1"/>
              <a:t>2020/6/8</a:t>
            </a:fld>
            <a:endParaRPr lang="en-US" altLang="zh-CN" sz="1400">
              <a:solidFill>
                <a:schemeClr val="tx2"/>
              </a:solidFill>
            </a:endParaRPr>
          </a:p>
        </p:txBody>
      </p:sp>
      <p:sp>
        <p:nvSpPr>
          <p:cNvPr id="116740" name="灯片编号占位符 3">
            <a:extLst>
              <a:ext uri="{FF2B5EF4-FFF2-40B4-BE49-F238E27FC236}">
                <a16:creationId xmlns:a16="http://schemas.microsoft.com/office/drawing/2014/main" id="{6FC04F02-7B64-4D53-8E64-54E1094908F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C9C06EF5-787C-494F-8880-DF159A552592}" type="slidenum">
              <a:rPr lang="zh-CN" altLang="en-US" sz="1400" b="1">
                <a:solidFill>
                  <a:srgbClr val="FFFFFF"/>
                </a:solidFill>
              </a:rPr>
              <a:pPr algn="ctr" eaLnBrk="1" hangingPunct="1"/>
              <a:t>137</a:t>
            </a:fld>
            <a:endParaRPr lang="en-US" altLang="zh-CN" sz="1400" b="1">
              <a:solidFill>
                <a:srgbClr val="FFFFFF"/>
              </a:solidFill>
            </a:endParaRPr>
          </a:p>
        </p:txBody>
      </p:sp>
      <p:sp>
        <p:nvSpPr>
          <p:cNvPr id="116741" name="动作按钮: 第一张 7">
            <a:hlinkClick r:id="rId2" action="ppaction://hlinksldjump" highlightClick="1"/>
            <a:extLst>
              <a:ext uri="{FF2B5EF4-FFF2-40B4-BE49-F238E27FC236}">
                <a16:creationId xmlns:a16="http://schemas.microsoft.com/office/drawing/2014/main" id="{1939AEAF-975F-438B-9789-0153DE4E03E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16742" name="Rectangle 3">
            <a:extLst>
              <a:ext uri="{FF2B5EF4-FFF2-40B4-BE49-F238E27FC236}">
                <a16:creationId xmlns:a16="http://schemas.microsoft.com/office/drawing/2014/main" id="{C367C211-4D11-426B-A53B-E03367F5BC8C}"/>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pic>
        <p:nvPicPr>
          <p:cNvPr id="116743" name="Picture 2">
            <a:extLst>
              <a:ext uri="{FF2B5EF4-FFF2-40B4-BE49-F238E27FC236}">
                <a16:creationId xmlns:a16="http://schemas.microsoft.com/office/drawing/2014/main" id="{59EA702A-6BAE-4D23-8B59-301822199F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775" y="114300"/>
            <a:ext cx="7416800" cy="666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40E30857-5F2C-4608-805A-E77BB83B08EB}"/>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1 </a:t>
            </a:r>
            <a:r>
              <a:rPr lang="en-US" altLang="en-US" dirty="0" err="1"/>
              <a:t>浮点数的加减法运算</a:t>
            </a:r>
            <a:endParaRPr lang="zh-CN" altLang="en-US" dirty="0"/>
          </a:p>
        </p:txBody>
      </p:sp>
      <p:sp>
        <p:nvSpPr>
          <p:cNvPr id="117763" name="日期占位符 2">
            <a:extLst>
              <a:ext uri="{FF2B5EF4-FFF2-40B4-BE49-F238E27FC236}">
                <a16:creationId xmlns:a16="http://schemas.microsoft.com/office/drawing/2014/main" id="{7285EDA4-1EF8-4915-9FF7-04230BFFE4E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0FBD3B9-8B29-46B2-B4C0-9195869EFEB5}" type="datetime1">
              <a:rPr lang="zh-CN" altLang="en-US" sz="1400">
                <a:solidFill>
                  <a:schemeClr val="tx2"/>
                </a:solidFill>
              </a:rPr>
              <a:pPr eaLnBrk="1" hangingPunct="1"/>
              <a:t>2020/6/8</a:t>
            </a:fld>
            <a:endParaRPr lang="en-US" altLang="zh-CN" sz="1400">
              <a:solidFill>
                <a:schemeClr val="tx2"/>
              </a:solidFill>
            </a:endParaRPr>
          </a:p>
        </p:txBody>
      </p:sp>
      <p:sp>
        <p:nvSpPr>
          <p:cNvPr id="117764" name="灯片编号占位符 3">
            <a:extLst>
              <a:ext uri="{FF2B5EF4-FFF2-40B4-BE49-F238E27FC236}">
                <a16:creationId xmlns:a16="http://schemas.microsoft.com/office/drawing/2014/main" id="{67590955-34FA-41D1-A39F-FC44E4F38DA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CD3874A4-2781-474A-A9F7-8621A1271022}" type="slidenum">
              <a:rPr lang="zh-CN" altLang="en-US" sz="1400" b="1">
                <a:solidFill>
                  <a:srgbClr val="FFFFFF"/>
                </a:solidFill>
              </a:rPr>
              <a:pPr algn="ctr" eaLnBrk="1" hangingPunct="1"/>
              <a:t>138</a:t>
            </a:fld>
            <a:endParaRPr lang="en-US" altLang="zh-CN" sz="1400" b="1">
              <a:solidFill>
                <a:srgbClr val="FFFFFF"/>
              </a:solidFill>
            </a:endParaRPr>
          </a:p>
        </p:txBody>
      </p:sp>
      <p:sp>
        <p:nvSpPr>
          <p:cNvPr id="117765" name="动作按钮: 第一张 7">
            <a:hlinkClick r:id="rId3" action="ppaction://hlinksldjump" highlightClick="1"/>
            <a:extLst>
              <a:ext uri="{FF2B5EF4-FFF2-40B4-BE49-F238E27FC236}">
                <a16:creationId xmlns:a16="http://schemas.microsoft.com/office/drawing/2014/main" id="{00DB0CEA-F524-4A9F-9EDD-1D8AA6066A2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17766" name="Rectangle 3">
            <a:extLst>
              <a:ext uri="{FF2B5EF4-FFF2-40B4-BE49-F238E27FC236}">
                <a16:creationId xmlns:a16="http://schemas.microsoft.com/office/drawing/2014/main" id="{C4B05D03-16DD-421B-BF56-ECC2CC20691D}"/>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dirty="0">
                <a:solidFill>
                  <a:srgbClr val="000000"/>
                </a:solidFill>
                <a:latin typeface="Arial" panose="020B0604020202020204" pitchFamily="34" charset="0"/>
              </a:rPr>
              <a:t>例：设</a:t>
            </a:r>
            <a:r>
              <a:rPr lang="en-US" altLang="zh-CN" sz="2400" dirty="0">
                <a:solidFill>
                  <a:srgbClr val="000000"/>
                </a:solidFill>
                <a:latin typeface="Arial" panose="020B0604020202020204" pitchFamily="34" charset="0"/>
              </a:rPr>
              <a:t>X=    ×0.1010000,Y=     ×0.1101000,</a:t>
            </a:r>
            <a:r>
              <a:rPr lang="zh-CN" altLang="en-US" sz="2400" dirty="0">
                <a:solidFill>
                  <a:srgbClr val="000000"/>
                </a:solidFill>
                <a:latin typeface="Arial" panose="020B0604020202020204" pitchFamily="34" charset="0"/>
              </a:rPr>
              <a:t>求</a:t>
            </a:r>
            <a:r>
              <a:rPr lang="en-US" altLang="zh-CN" sz="2400" dirty="0">
                <a:solidFill>
                  <a:srgbClr val="000000"/>
                </a:solidFill>
                <a:latin typeface="Arial" panose="020B0604020202020204" pitchFamily="34" charset="0"/>
              </a:rPr>
              <a:t>X+Y</a:t>
            </a:r>
            <a:r>
              <a:rPr lang="zh-CN" altLang="en-US" sz="2400" dirty="0">
                <a:solidFill>
                  <a:srgbClr val="000000"/>
                </a:solidFill>
                <a:latin typeface="Arial" panose="020B0604020202020204" pitchFamily="34" charset="0"/>
              </a:rPr>
              <a:t>。</a:t>
            </a:r>
          </a:p>
          <a:p>
            <a:pPr eaLnBrk="1" hangingPunct="1">
              <a:spcBef>
                <a:spcPct val="20000"/>
              </a:spcBef>
              <a:buClrTx/>
              <a:buSzTx/>
              <a:buFontTx/>
              <a:buNone/>
            </a:pPr>
            <a:r>
              <a:rPr lang="zh-CN" altLang="en-US" sz="2400" dirty="0">
                <a:solidFill>
                  <a:srgbClr val="000000"/>
                </a:solidFill>
                <a:latin typeface="Arial" panose="020B0604020202020204" pitchFamily="34" charset="0"/>
              </a:rPr>
              <a:t>解 设阶码、尾数均采用补码表示形式</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双符号位。阶码数值位</a:t>
            </a:r>
            <a:r>
              <a:rPr lang="en-US" altLang="zh-CN" sz="2400" dirty="0">
                <a:solidFill>
                  <a:srgbClr val="000000"/>
                </a:solidFill>
                <a:latin typeface="Arial" panose="020B0604020202020204" pitchFamily="34" charset="0"/>
              </a:rPr>
              <a:t>4</a:t>
            </a:r>
            <a:r>
              <a:rPr lang="zh-CN" altLang="en-US" sz="2400" dirty="0">
                <a:solidFill>
                  <a:srgbClr val="000000"/>
                </a:solidFill>
                <a:latin typeface="Arial" panose="020B0604020202020204" pitchFamily="34" charset="0"/>
              </a:rPr>
              <a:t>位</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尾数数值位</a:t>
            </a:r>
            <a:r>
              <a:rPr lang="en-US" altLang="zh-CN" sz="2400" dirty="0">
                <a:solidFill>
                  <a:srgbClr val="000000"/>
                </a:solidFill>
                <a:latin typeface="Arial" panose="020B0604020202020204" pitchFamily="34" charset="0"/>
              </a:rPr>
              <a:t>7</a:t>
            </a:r>
            <a:r>
              <a:rPr lang="zh-CN" altLang="en-US" sz="2400" dirty="0">
                <a:solidFill>
                  <a:srgbClr val="000000"/>
                </a:solidFill>
                <a:latin typeface="Arial" panose="020B0604020202020204" pitchFamily="34" charset="0"/>
              </a:rPr>
              <a:t>位</a:t>
            </a:r>
            <a:r>
              <a:rPr lang="en-US" altLang="zh-CN" sz="2400" dirty="0">
                <a:solidFill>
                  <a:srgbClr val="000000"/>
                </a:solidFill>
                <a:latin typeface="Arial" panose="020B0604020202020204" pitchFamily="34" charset="0"/>
              </a:rPr>
              <a:t>:</a:t>
            </a:r>
          </a:p>
          <a:p>
            <a:pPr eaLnBrk="1" hangingPunct="1">
              <a:spcBef>
                <a:spcPct val="20000"/>
              </a:spcBef>
              <a:buClrTx/>
              <a:buSzTx/>
              <a:buFontTx/>
              <a:buNone/>
            </a:pPr>
            <a:r>
              <a:rPr lang="en-US" altLang="zh-CN" sz="2400" dirty="0">
                <a:solidFill>
                  <a:srgbClr val="000000"/>
                </a:solidFill>
                <a:latin typeface="Arial" panose="020B0604020202020204" pitchFamily="34" charset="0"/>
              </a:rPr>
              <a:t>                    E                  M</a:t>
            </a:r>
          </a:p>
          <a:p>
            <a:pPr eaLnBrk="1" hangingPunct="1">
              <a:spcBef>
                <a:spcPct val="20000"/>
              </a:spcBef>
              <a:buClrTx/>
              <a:buSzTx/>
              <a:buFontTx/>
              <a:buNone/>
            </a:pPr>
            <a:r>
              <a:rPr lang="en-US" altLang="zh-CN" sz="2400" dirty="0">
                <a:solidFill>
                  <a:srgbClr val="000000"/>
                </a:solidFill>
                <a:latin typeface="Arial" panose="020B0604020202020204" pitchFamily="34" charset="0"/>
              </a:rPr>
              <a:t>             </a:t>
            </a:r>
            <a:r>
              <a:rPr lang="zh-CN" altLang="en-US" sz="2400" dirty="0">
                <a:solidFill>
                  <a:srgbClr val="000000"/>
                </a:solidFill>
                <a:latin typeface="Arial" panose="020B0604020202020204" pitchFamily="34" charset="0"/>
              </a:rPr>
              <a:t>      阶码        尾符   尾数</a:t>
            </a:r>
          </a:p>
          <a:p>
            <a:pPr eaLnBrk="1" hangingPunct="1">
              <a:spcBef>
                <a:spcPct val="20000"/>
              </a:spcBef>
              <a:buClrTx/>
              <a:buSzTx/>
              <a:buFontTx/>
              <a:buNone/>
            </a:pPr>
            <a:r>
              <a:rPr lang="zh-CN" altLang="en-US" sz="2400" dirty="0">
                <a:solidFill>
                  <a:srgbClr val="000000"/>
                </a:solidFill>
                <a:latin typeface="Arial" panose="020B0604020202020204" pitchFamily="34" charset="0"/>
              </a:rPr>
              <a:t>      </a:t>
            </a:r>
            <a:r>
              <a:rPr lang="en-US" altLang="zh-CN" sz="2400" dirty="0">
                <a:solidFill>
                  <a:srgbClr val="000000"/>
                </a:solidFill>
                <a:latin typeface="Arial" panose="020B0604020202020204" pitchFamily="34" charset="0"/>
              </a:rPr>
              <a:t>X:     00    0110     00   1010000</a:t>
            </a:r>
          </a:p>
          <a:p>
            <a:pPr eaLnBrk="1" hangingPunct="1">
              <a:spcBef>
                <a:spcPct val="20000"/>
              </a:spcBef>
              <a:buClrTx/>
              <a:buSzTx/>
              <a:buFontTx/>
              <a:buNone/>
            </a:pPr>
            <a:r>
              <a:rPr lang="en-US" altLang="zh-CN" sz="2400" dirty="0">
                <a:solidFill>
                  <a:srgbClr val="000000"/>
                </a:solidFill>
                <a:latin typeface="Arial" panose="020B0604020202020204" pitchFamily="34" charset="0"/>
              </a:rPr>
              <a:t>      Y:     00    0111     00   1101000</a:t>
            </a:r>
            <a:endParaRPr lang="zh-CN" altLang="en-US" sz="2400" dirty="0">
              <a:solidFill>
                <a:srgbClr val="000000"/>
              </a:solidFill>
              <a:latin typeface="Arial" panose="020B0604020202020204" pitchFamily="34" charset="0"/>
            </a:endParaRPr>
          </a:p>
        </p:txBody>
      </p:sp>
      <p:graphicFrame>
        <p:nvGraphicFramePr>
          <p:cNvPr id="117767" name="Object 7">
            <a:extLst>
              <a:ext uri="{FF2B5EF4-FFF2-40B4-BE49-F238E27FC236}">
                <a16:creationId xmlns:a16="http://schemas.microsoft.com/office/drawing/2014/main" id="{1B5F5663-0138-4855-A64E-887EA30B942E}"/>
              </a:ext>
            </a:extLst>
          </p:cNvPr>
          <p:cNvGraphicFramePr>
            <a:graphicFrameLocks noChangeAspect="1"/>
          </p:cNvGraphicFramePr>
          <p:nvPr/>
        </p:nvGraphicFramePr>
        <p:xfrm>
          <a:off x="1908175" y="1628775"/>
          <a:ext cx="381000" cy="406400"/>
        </p:xfrm>
        <a:graphic>
          <a:graphicData uri="http://schemas.openxmlformats.org/presentationml/2006/ole">
            <mc:AlternateContent xmlns:mc="http://schemas.openxmlformats.org/markup-compatibility/2006">
              <mc:Choice xmlns:v="urn:schemas-microsoft-com:vml" Requires="v">
                <p:oleObj spid="_x0000_s117901" r:id="rId4" imgW="180320" imgH="193487" progId="Equation.3">
                  <p:embed/>
                </p:oleObj>
              </mc:Choice>
              <mc:Fallback>
                <p:oleObj r:id="rId4" imgW="180320" imgH="193487"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1628775"/>
                        <a:ext cx="3810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68" name="Object 8">
            <a:extLst>
              <a:ext uri="{FF2B5EF4-FFF2-40B4-BE49-F238E27FC236}">
                <a16:creationId xmlns:a16="http://schemas.microsoft.com/office/drawing/2014/main" id="{0A56361B-26F6-4587-9C5E-8A0A7ACDB31B}"/>
              </a:ext>
            </a:extLst>
          </p:cNvPr>
          <p:cNvGraphicFramePr>
            <a:graphicFrameLocks noChangeAspect="1"/>
          </p:cNvGraphicFramePr>
          <p:nvPr/>
        </p:nvGraphicFramePr>
        <p:xfrm>
          <a:off x="4498975" y="1628775"/>
          <a:ext cx="381000" cy="406400"/>
        </p:xfrm>
        <a:graphic>
          <a:graphicData uri="http://schemas.openxmlformats.org/presentationml/2006/ole">
            <mc:AlternateContent xmlns:mc="http://schemas.openxmlformats.org/markup-compatibility/2006">
              <mc:Choice xmlns:v="urn:schemas-microsoft-com:vml" Requires="v">
                <p:oleObj spid="_x0000_s117902" r:id="rId6" imgW="180320" imgH="193487" progId="Equation.3">
                  <p:embed/>
                </p:oleObj>
              </mc:Choice>
              <mc:Fallback>
                <p:oleObj r:id="rId6" imgW="180320" imgH="193487"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8975" y="1628775"/>
                        <a:ext cx="3810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583AB2AA-507C-4B5B-A4F0-70A83239062C}"/>
                  </a:ext>
                </a:extLst>
              </p14:cNvPr>
              <p14:cNvContentPartPr/>
              <p14:nvPr/>
            </p14:nvContentPartPr>
            <p14:xfrm>
              <a:off x="964440" y="1859760"/>
              <a:ext cx="7594560" cy="2899080"/>
            </p14:xfrm>
          </p:contentPart>
        </mc:Choice>
        <mc:Fallback xmlns="">
          <p:pic>
            <p:nvPicPr>
              <p:cNvPr id="2" name="墨迹 1">
                <a:extLst>
                  <a:ext uri="{FF2B5EF4-FFF2-40B4-BE49-F238E27FC236}">
                    <a16:creationId xmlns:a16="http://schemas.microsoft.com/office/drawing/2014/main" id="{583AB2AA-507C-4B5B-A4F0-70A83239062C}"/>
                  </a:ext>
                </a:extLst>
              </p:cNvPr>
              <p:cNvPicPr/>
              <p:nvPr/>
            </p:nvPicPr>
            <p:blipFill>
              <a:blip r:embed="rId9"/>
              <a:stretch>
                <a:fillRect/>
              </a:stretch>
            </p:blipFill>
            <p:spPr>
              <a:xfrm>
                <a:off x="955080" y="1850400"/>
                <a:ext cx="7613280" cy="2917800"/>
              </a:xfrm>
              <a:prstGeom prst="rect">
                <a:avLst/>
              </a:prstGeom>
            </p:spPr>
          </p:pic>
        </mc:Fallback>
      </mc:AlternateContent>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a:extLst>
              <a:ext uri="{FF2B5EF4-FFF2-40B4-BE49-F238E27FC236}">
                <a16:creationId xmlns:a16="http://schemas.microsoft.com/office/drawing/2014/main" id="{E1AD3009-6E38-4065-A60C-CA9E13827C6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1 </a:t>
            </a:r>
            <a:r>
              <a:rPr lang="en-US" altLang="en-US" dirty="0" err="1"/>
              <a:t>浮点数的加减法运算</a:t>
            </a:r>
            <a:endParaRPr lang="zh-CN" altLang="en-US" dirty="0"/>
          </a:p>
        </p:txBody>
      </p:sp>
      <p:sp>
        <p:nvSpPr>
          <p:cNvPr id="118787" name="日期占位符 2">
            <a:extLst>
              <a:ext uri="{FF2B5EF4-FFF2-40B4-BE49-F238E27FC236}">
                <a16:creationId xmlns:a16="http://schemas.microsoft.com/office/drawing/2014/main" id="{DF71B271-FF93-43C7-9ADE-BE3E851934D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AB2EFE88-09E3-4B71-8190-9003AA682889}" type="datetime1">
              <a:rPr lang="zh-CN" altLang="en-US" sz="1400">
                <a:solidFill>
                  <a:schemeClr val="tx2"/>
                </a:solidFill>
              </a:rPr>
              <a:pPr eaLnBrk="1" hangingPunct="1"/>
              <a:t>2020/6/8</a:t>
            </a:fld>
            <a:endParaRPr lang="en-US" altLang="zh-CN" sz="1400">
              <a:solidFill>
                <a:schemeClr val="tx2"/>
              </a:solidFill>
            </a:endParaRPr>
          </a:p>
        </p:txBody>
      </p:sp>
      <p:sp>
        <p:nvSpPr>
          <p:cNvPr id="118788" name="灯片编号占位符 3">
            <a:extLst>
              <a:ext uri="{FF2B5EF4-FFF2-40B4-BE49-F238E27FC236}">
                <a16:creationId xmlns:a16="http://schemas.microsoft.com/office/drawing/2014/main" id="{F0E6F01F-F398-409D-9C07-0B8E83760AE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64C427F5-9457-4145-9A3F-988C0A2A419C}" type="slidenum">
              <a:rPr lang="zh-CN" altLang="en-US" sz="1400" b="1">
                <a:solidFill>
                  <a:srgbClr val="FFFFFF"/>
                </a:solidFill>
              </a:rPr>
              <a:pPr algn="ctr" eaLnBrk="1" hangingPunct="1"/>
              <a:t>139</a:t>
            </a:fld>
            <a:endParaRPr lang="en-US" altLang="zh-CN" sz="1400" b="1">
              <a:solidFill>
                <a:srgbClr val="FFFFFF"/>
              </a:solidFill>
            </a:endParaRPr>
          </a:p>
        </p:txBody>
      </p:sp>
      <p:sp>
        <p:nvSpPr>
          <p:cNvPr id="118789" name="动作按钮: 第一张 7">
            <a:hlinkClick r:id="rId3" action="ppaction://hlinksldjump" highlightClick="1"/>
            <a:extLst>
              <a:ext uri="{FF2B5EF4-FFF2-40B4-BE49-F238E27FC236}">
                <a16:creationId xmlns:a16="http://schemas.microsoft.com/office/drawing/2014/main" id="{251683BA-09DC-4BC7-BFE5-8B9479F240F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18790" name="Rectangle 3">
            <a:extLst>
              <a:ext uri="{FF2B5EF4-FFF2-40B4-BE49-F238E27FC236}">
                <a16:creationId xmlns:a16="http://schemas.microsoft.com/office/drawing/2014/main" id="{3C70217D-94DF-4BA1-BCB7-43F236BE768E}"/>
              </a:ext>
            </a:extLst>
          </p:cNvPr>
          <p:cNvSpPr>
            <a:spLocks noChangeArrowheads="1"/>
          </p:cNvSpPr>
          <p:nvPr/>
        </p:nvSpPr>
        <p:spPr bwMode="auto">
          <a:xfrm>
            <a:off x="395288" y="1628775"/>
            <a:ext cx="8424862" cy="46799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20000"/>
              </a:spcBef>
              <a:buClrTx/>
              <a:buSzTx/>
              <a:buFontTx/>
              <a:buNone/>
            </a:pPr>
            <a:r>
              <a:rPr lang="en-US" altLang="zh-CN" sz="2400">
                <a:solidFill>
                  <a:srgbClr val="000000"/>
                </a:solidFill>
                <a:latin typeface="Arial" panose="020B0604020202020204" pitchFamily="34" charset="0"/>
              </a:rPr>
              <a:t>(1)</a:t>
            </a:r>
            <a:r>
              <a:rPr lang="zh-CN" altLang="en-US" sz="2400">
                <a:solidFill>
                  <a:srgbClr val="000000"/>
                </a:solidFill>
                <a:latin typeface="Times New Roman" panose="02020603050405020304" pitchFamily="18" charset="0"/>
              </a:rPr>
              <a:t>求阶差</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对大阶。</a:t>
            </a:r>
          </a:p>
          <a:p>
            <a:pPr eaLnBrk="1" hangingPunct="1">
              <a:lnSpc>
                <a:spcPct val="80000"/>
              </a:lnSpc>
              <a:spcBef>
                <a:spcPct val="20000"/>
              </a:spcBef>
              <a:buClrTx/>
              <a:buSzTx/>
              <a:buFontTx/>
              <a:buNone/>
            </a:pPr>
            <a:r>
              <a:rPr lang="zh-CN" altLang="en-US" sz="2400">
                <a:solidFill>
                  <a:srgbClr val="000000"/>
                </a:solidFill>
                <a:latin typeface="Times New Roman" panose="02020603050405020304" pitchFamily="18" charset="0"/>
              </a:rPr>
              <a:t>    阶差</a:t>
            </a:r>
            <a:r>
              <a:rPr lang="en-US" altLang="zh-CN" sz="2400">
                <a:solidFill>
                  <a:srgbClr val="000000"/>
                </a:solidFill>
                <a:latin typeface="Times New Roman" panose="02020603050405020304" pitchFamily="18" charset="0"/>
              </a:rPr>
              <a:t>ΔE=[E</a:t>
            </a:r>
            <a:r>
              <a:rPr lang="en-US" altLang="zh-CN" sz="1800">
                <a:solidFill>
                  <a:srgbClr val="000000"/>
                </a:solidFill>
                <a:latin typeface="Times New Roman" panose="02020603050405020304" pitchFamily="18" charset="0"/>
              </a:rPr>
              <a:t>X</a:t>
            </a:r>
            <a:r>
              <a:rPr lang="en-US" altLang="zh-CN" sz="2400">
                <a:solidFill>
                  <a:srgbClr val="000000"/>
                </a:solidFill>
                <a:latin typeface="Times New Roman" panose="02020603050405020304" pitchFamily="18" charset="0"/>
              </a:rPr>
              <a:t> ]</a:t>
            </a:r>
            <a:r>
              <a:rPr lang="zh-CN" altLang="en-US" sz="1800" baseline="-25000">
                <a:solidFill>
                  <a:srgbClr val="000000"/>
                </a:solidFill>
                <a:latin typeface="Times New Roman" panose="02020603050405020304" pitchFamily="18" charset="0"/>
                <a:sym typeface="Arial" panose="020B0604020202020204" pitchFamily="34" charset="0"/>
              </a:rPr>
              <a:t>补</a:t>
            </a:r>
            <a:r>
              <a:rPr lang="en-US" altLang="zh-CN" sz="2400">
                <a:solidFill>
                  <a:srgbClr val="000000"/>
                </a:solidFill>
                <a:latin typeface="Times New Roman" panose="02020603050405020304" pitchFamily="18" charset="0"/>
              </a:rPr>
              <a:t>+[-E</a:t>
            </a:r>
            <a:r>
              <a:rPr lang="en-US" altLang="zh-CN" sz="1800">
                <a:solidFill>
                  <a:srgbClr val="000000"/>
                </a:solidFill>
                <a:latin typeface="Times New Roman" panose="02020603050405020304" pitchFamily="18" charset="0"/>
              </a:rPr>
              <a:t>Y</a:t>
            </a:r>
            <a:r>
              <a:rPr lang="en-US" altLang="zh-CN" sz="2400">
                <a:solidFill>
                  <a:srgbClr val="000000"/>
                </a:solidFill>
                <a:latin typeface="Times New Roman" panose="02020603050405020304" pitchFamily="18" charset="0"/>
              </a:rPr>
              <a:t> ]</a:t>
            </a:r>
            <a:r>
              <a:rPr lang="zh-CN" altLang="en-US" sz="1800" baseline="-25000">
                <a:solidFill>
                  <a:srgbClr val="000000"/>
                </a:solidFill>
                <a:latin typeface="Times New Roman" panose="02020603050405020304" pitchFamily="18" charset="0"/>
                <a:sym typeface="Arial" panose="020B0604020202020204" pitchFamily="34" charset="0"/>
              </a:rPr>
              <a:t>补</a:t>
            </a:r>
            <a:r>
              <a:rPr lang="en-US" altLang="zh-CN" sz="2400">
                <a:solidFill>
                  <a:srgbClr val="000000"/>
                </a:solidFill>
                <a:latin typeface="Times New Roman" panose="02020603050405020304" pitchFamily="18" charset="0"/>
              </a:rPr>
              <a:t>=000110+111001=111111</a:t>
            </a:r>
          </a:p>
          <a:p>
            <a:pPr eaLnBrk="1" hangingPunct="1">
              <a:lnSpc>
                <a:spcPct val="80000"/>
              </a:lnSpc>
              <a:spcBef>
                <a:spcPct val="20000"/>
              </a:spcBef>
              <a:buClrTx/>
              <a:buSzTx/>
              <a:buFontTx/>
              <a:buNone/>
            </a:pPr>
            <a:r>
              <a:rPr lang="en-US" altLang="zh-CN"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sym typeface="Arial" panose="020B0604020202020204" pitchFamily="34" charset="0"/>
              </a:rPr>
              <a:t>X</a:t>
            </a:r>
            <a:r>
              <a:rPr lang="en-US" altLang="zh-CN" sz="2400">
                <a:solidFill>
                  <a:srgbClr val="000000"/>
                </a:solidFill>
                <a:latin typeface="Times New Roman" panose="02020603050405020304" pitchFamily="18" charset="0"/>
              </a:rPr>
              <a:t> </a:t>
            </a:r>
            <a:r>
              <a:rPr lang="zh-CN" altLang="en-US" sz="2400">
                <a:solidFill>
                  <a:srgbClr val="000000"/>
                </a:solidFill>
                <a:latin typeface="Times New Roman" panose="02020603050405020304" pitchFamily="18" charset="0"/>
              </a:rPr>
              <a:t>阶码小</a:t>
            </a:r>
            <a:r>
              <a:rPr lang="en-US" altLang="zh-CN"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sym typeface="Arial" panose="020B0604020202020204" pitchFamily="34" charset="0"/>
              </a:rPr>
              <a:t>M</a:t>
            </a:r>
            <a:r>
              <a:rPr lang="en-US" altLang="zh-CN" sz="1800">
                <a:solidFill>
                  <a:srgbClr val="000000"/>
                </a:solidFill>
                <a:latin typeface="Times New Roman" panose="02020603050405020304" pitchFamily="18" charset="0"/>
                <a:sym typeface="Arial" panose="020B0604020202020204" pitchFamily="34" charset="0"/>
              </a:rPr>
              <a:t>X</a:t>
            </a:r>
            <a:r>
              <a:rPr lang="en-US" altLang="zh-CN" sz="2400">
                <a:solidFill>
                  <a:srgbClr val="000000"/>
                </a:solidFill>
                <a:latin typeface="Times New Roman" panose="02020603050405020304" pitchFamily="18" charset="0"/>
                <a:sym typeface="Arial" panose="020B0604020202020204" pitchFamily="34" charset="0"/>
              </a:rPr>
              <a:t> </a:t>
            </a:r>
            <a:r>
              <a:rPr lang="zh-CN" altLang="en-US" sz="2400">
                <a:solidFill>
                  <a:srgbClr val="000000"/>
                </a:solidFill>
                <a:latin typeface="Times New Roman" panose="02020603050405020304" pitchFamily="18" charset="0"/>
              </a:rPr>
              <a:t>右移</a:t>
            </a:r>
            <a:r>
              <a:rPr lang="en-US" altLang="zh-CN" sz="2400">
                <a:solidFill>
                  <a:srgbClr val="000000"/>
                </a:solidFill>
                <a:latin typeface="Times New Roman" panose="02020603050405020304" pitchFamily="18" charset="0"/>
              </a:rPr>
              <a:t>1</a:t>
            </a:r>
            <a:r>
              <a:rPr lang="zh-CN" altLang="en-US" sz="2400">
                <a:solidFill>
                  <a:srgbClr val="000000"/>
                </a:solidFill>
                <a:latin typeface="Times New Roman" panose="02020603050405020304" pitchFamily="18" charset="0"/>
              </a:rPr>
              <a:t>位</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保留阶码</a:t>
            </a:r>
            <a:r>
              <a:rPr lang="en-US" altLang="zh-CN" sz="2400">
                <a:solidFill>
                  <a:srgbClr val="000000"/>
                </a:solidFill>
                <a:latin typeface="Times New Roman" panose="02020603050405020304" pitchFamily="18" charset="0"/>
                <a:sym typeface="Arial" panose="020B0604020202020204" pitchFamily="34" charset="0"/>
              </a:rPr>
              <a:t>[E]</a:t>
            </a:r>
            <a:r>
              <a:rPr lang="zh-CN" altLang="en-US" sz="1800" baseline="-25000">
                <a:solidFill>
                  <a:srgbClr val="000000"/>
                </a:solidFill>
                <a:latin typeface="Times New Roman" panose="02020603050405020304" pitchFamily="18" charset="0"/>
                <a:sym typeface="Arial" panose="020B0604020202020204" pitchFamily="34" charset="0"/>
              </a:rPr>
              <a:t>补</a:t>
            </a:r>
            <a:r>
              <a:rPr lang="en-US" altLang="zh-CN" sz="2400">
                <a:solidFill>
                  <a:srgbClr val="000000"/>
                </a:solidFill>
                <a:latin typeface="Times New Roman" panose="02020603050405020304" pitchFamily="18" charset="0"/>
                <a:sym typeface="Arial" panose="020B0604020202020204" pitchFamily="34" charset="0"/>
              </a:rPr>
              <a:t>=[E</a:t>
            </a:r>
            <a:r>
              <a:rPr lang="en-US" altLang="zh-CN" sz="1800">
                <a:solidFill>
                  <a:srgbClr val="000000"/>
                </a:solidFill>
                <a:latin typeface="Times New Roman" panose="02020603050405020304" pitchFamily="18" charset="0"/>
                <a:sym typeface="Arial" panose="020B0604020202020204" pitchFamily="34" charset="0"/>
              </a:rPr>
              <a:t>Y</a:t>
            </a:r>
            <a:r>
              <a:rPr lang="en-US" altLang="zh-CN" sz="2400">
                <a:solidFill>
                  <a:srgbClr val="000000"/>
                </a:solidFill>
                <a:latin typeface="Times New Roman" panose="02020603050405020304" pitchFamily="18" charset="0"/>
                <a:sym typeface="Arial" panose="020B0604020202020204" pitchFamily="34" charset="0"/>
              </a:rPr>
              <a:t> ]</a:t>
            </a:r>
            <a:r>
              <a:rPr lang="zh-CN" altLang="en-US" sz="1800" baseline="-25000">
                <a:solidFill>
                  <a:srgbClr val="000000"/>
                </a:solidFill>
                <a:latin typeface="Times New Roman" panose="02020603050405020304" pitchFamily="18" charset="0"/>
                <a:sym typeface="Arial" panose="020B0604020202020204" pitchFamily="34" charset="0"/>
              </a:rPr>
              <a:t>补</a:t>
            </a:r>
            <a:r>
              <a:rPr lang="en-US" altLang="zh-CN" sz="2400">
                <a:solidFill>
                  <a:srgbClr val="000000"/>
                </a:solidFill>
                <a:latin typeface="Times New Roman" panose="02020603050405020304" pitchFamily="18" charset="0"/>
                <a:sym typeface="Arial" panose="020B0604020202020204" pitchFamily="34" charset="0"/>
              </a:rPr>
              <a:t>=000111</a:t>
            </a:r>
            <a:r>
              <a:rPr lang="zh-CN" altLang="en-US" sz="2400">
                <a:solidFill>
                  <a:srgbClr val="000000"/>
                </a:solidFill>
                <a:latin typeface="Times New Roman" panose="02020603050405020304" pitchFamily="18" charset="0"/>
              </a:rPr>
              <a:t>。</a:t>
            </a:r>
          </a:p>
          <a:p>
            <a:pPr eaLnBrk="1" hangingPunct="1">
              <a:lnSpc>
                <a:spcPct val="80000"/>
              </a:lnSpc>
              <a:spcBef>
                <a:spcPct val="20000"/>
              </a:spcBef>
              <a:buClrTx/>
              <a:buSzTx/>
              <a:buFontTx/>
              <a:buNone/>
            </a:pPr>
            <a:r>
              <a:rPr lang="zh-CN" altLang="en-US"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sym typeface="Arial" panose="020B0604020202020204" pitchFamily="34" charset="0"/>
              </a:rPr>
              <a:t>[Mx ]</a:t>
            </a:r>
            <a:r>
              <a:rPr lang="zh-CN" altLang="en-US" sz="1800" baseline="-25000">
                <a:solidFill>
                  <a:srgbClr val="000000"/>
                </a:solidFill>
                <a:latin typeface="Times New Roman" panose="02020603050405020304" pitchFamily="18" charset="0"/>
                <a:sym typeface="Arial" panose="020B0604020202020204" pitchFamily="34" charset="0"/>
              </a:rPr>
              <a:t>补</a:t>
            </a:r>
            <a:r>
              <a:rPr lang="en-US" altLang="zh-CN" sz="2400">
                <a:solidFill>
                  <a:srgbClr val="000000"/>
                </a:solidFill>
                <a:latin typeface="Times New Roman" panose="02020603050405020304" pitchFamily="18" charset="0"/>
                <a:sym typeface="Arial" panose="020B0604020202020204" pitchFamily="34" charset="0"/>
              </a:rPr>
              <a:t>=00.01010000</a:t>
            </a:r>
            <a:r>
              <a:rPr lang="zh-CN" altLang="en-US" sz="2400">
                <a:solidFill>
                  <a:srgbClr val="000000"/>
                </a:solidFill>
                <a:latin typeface="Times New Roman" panose="02020603050405020304" pitchFamily="18" charset="0"/>
                <a:sym typeface="Arial" panose="020B0604020202020204" pitchFamily="34" charset="0"/>
              </a:rPr>
              <a:t>。</a:t>
            </a:r>
          </a:p>
          <a:p>
            <a:pPr eaLnBrk="1" hangingPunct="1">
              <a:lnSpc>
                <a:spcPct val="80000"/>
              </a:lnSpc>
              <a:spcBef>
                <a:spcPct val="20000"/>
              </a:spcBef>
              <a:buClrTx/>
              <a:buSzTx/>
              <a:buFontTx/>
              <a:buNone/>
            </a:pPr>
            <a:r>
              <a:rPr lang="en-US" altLang="zh-CN" sz="2400">
                <a:solidFill>
                  <a:srgbClr val="000000"/>
                </a:solidFill>
                <a:latin typeface="Times New Roman" panose="02020603050405020304" pitchFamily="18" charset="0"/>
              </a:rPr>
              <a:t>(2)</a:t>
            </a:r>
            <a:r>
              <a:rPr lang="zh-CN" altLang="en-US" sz="2400">
                <a:solidFill>
                  <a:srgbClr val="000000"/>
                </a:solidFill>
                <a:latin typeface="Times New Roman" panose="02020603050405020304" pitchFamily="18" charset="0"/>
              </a:rPr>
              <a:t>尾数相加。</a:t>
            </a:r>
          </a:p>
          <a:p>
            <a:pPr eaLnBrk="1" hangingPunct="1">
              <a:lnSpc>
                <a:spcPct val="80000"/>
              </a:lnSpc>
              <a:spcBef>
                <a:spcPct val="20000"/>
              </a:spcBef>
              <a:buClrTx/>
              <a:buSzTx/>
              <a:buFontTx/>
              <a:buNone/>
            </a:pPr>
            <a:r>
              <a:rPr lang="zh-CN" altLang="en-US" sz="2400">
                <a:solidFill>
                  <a:srgbClr val="000000"/>
                </a:solidFill>
                <a:latin typeface="Times New Roman" panose="02020603050405020304" pitchFamily="18" charset="0"/>
              </a:rPr>
              <a:t>   </a:t>
            </a:r>
            <a:r>
              <a:rPr lang="zh-CN" altLang="en-US" sz="2400">
                <a:solidFill>
                  <a:srgbClr val="000000"/>
                </a:solidFill>
                <a:latin typeface="Times New Roman" panose="02020603050405020304" pitchFamily="18" charset="0"/>
                <a:sym typeface="Arial" panose="020B0604020202020204" pitchFamily="34" charset="0"/>
              </a:rPr>
              <a:t> </a:t>
            </a:r>
            <a:r>
              <a:rPr lang="en-US" altLang="zh-CN" sz="2400">
                <a:solidFill>
                  <a:srgbClr val="000000"/>
                </a:solidFill>
                <a:latin typeface="Times New Roman" panose="02020603050405020304" pitchFamily="18" charset="0"/>
                <a:sym typeface="Arial" panose="020B0604020202020204" pitchFamily="34" charset="0"/>
              </a:rPr>
              <a:t>[M]</a:t>
            </a:r>
            <a:r>
              <a:rPr lang="zh-CN" altLang="en-US" sz="1800" baseline="-25000">
                <a:solidFill>
                  <a:srgbClr val="000000"/>
                </a:solidFill>
                <a:latin typeface="Times New Roman" panose="02020603050405020304" pitchFamily="18" charset="0"/>
                <a:sym typeface="Arial" panose="020B0604020202020204" pitchFamily="34" charset="0"/>
              </a:rPr>
              <a:t>补</a:t>
            </a:r>
            <a:r>
              <a:rPr lang="en-US" altLang="zh-CN" sz="2400">
                <a:solidFill>
                  <a:srgbClr val="000000"/>
                </a:solidFill>
                <a:latin typeface="Times New Roman" panose="02020603050405020304" pitchFamily="18" charset="0"/>
                <a:sym typeface="Arial" panose="020B0604020202020204" pitchFamily="34" charset="0"/>
              </a:rPr>
              <a:t>=[M</a:t>
            </a:r>
            <a:r>
              <a:rPr lang="en-US" altLang="zh-CN" sz="1800">
                <a:solidFill>
                  <a:srgbClr val="000000"/>
                </a:solidFill>
                <a:latin typeface="Times New Roman" panose="02020603050405020304" pitchFamily="18" charset="0"/>
                <a:sym typeface="Arial" panose="020B0604020202020204" pitchFamily="34" charset="0"/>
              </a:rPr>
              <a:t>X</a:t>
            </a:r>
            <a:r>
              <a:rPr lang="en-US" altLang="zh-CN" sz="2400">
                <a:solidFill>
                  <a:srgbClr val="000000"/>
                </a:solidFill>
                <a:latin typeface="Times New Roman" panose="02020603050405020304" pitchFamily="18" charset="0"/>
                <a:sym typeface="Arial" panose="020B0604020202020204" pitchFamily="34" charset="0"/>
              </a:rPr>
              <a:t> ]</a:t>
            </a:r>
            <a:r>
              <a:rPr lang="zh-CN" altLang="en-US" sz="1800" baseline="-25000">
                <a:solidFill>
                  <a:srgbClr val="000000"/>
                </a:solidFill>
                <a:latin typeface="Times New Roman" panose="02020603050405020304" pitchFamily="18" charset="0"/>
                <a:sym typeface="Arial" panose="020B0604020202020204" pitchFamily="34" charset="0"/>
              </a:rPr>
              <a:t>补</a:t>
            </a:r>
            <a:r>
              <a:rPr lang="en-US" altLang="zh-CN" sz="2400">
                <a:solidFill>
                  <a:srgbClr val="000000"/>
                </a:solidFill>
                <a:latin typeface="Times New Roman" panose="02020603050405020304" pitchFamily="18" charset="0"/>
                <a:sym typeface="Arial" panose="020B0604020202020204" pitchFamily="34" charset="0"/>
              </a:rPr>
              <a:t>+[M</a:t>
            </a:r>
            <a:r>
              <a:rPr lang="en-US" altLang="zh-CN" sz="1800">
                <a:solidFill>
                  <a:srgbClr val="000000"/>
                </a:solidFill>
                <a:latin typeface="Times New Roman" panose="02020603050405020304" pitchFamily="18" charset="0"/>
                <a:sym typeface="Arial" panose="020B0604020202020204" pitchFamily="34" charset="0"/>
              </a:rPr>
              <a:t>Y</a:t>
            </a:r>
            <a:r>
              <a:rPr lang="en-US" altLang="zh-CN" sz="2400">
                <a:solidFill>
                  <a:srgbClr val="000000"/>
                </a:solidFill>
                <a:latin typeface="Times New Roman" panose="02020603050405020304" pitchFamily="18" charset="0"/>
                <a:sym typeface="Arial" panose="020B0604020202020204" pitchFamily="34" charset="0"/>
              </a:rPr>
              <a:t> ]</a:t>
            </a:r>
            <a:r>
              <a:rPr lang="zh-CN" altLang="en-US" sz="1800" baseline="-25000">
                <a:solidFill>
                  <a:srgbClr val="000000"/>
                </a:solidFill>
                <a:latin typeface="Times New Roman" panose="02020603050405020304" pitchFamily="18" charset="0"/>
                <a:sym typeface="Arial" panose="020B0604020202020204" pitchFamily="34" charset="0"/>
              </a:rPr>
              <a:t>补</a:t>
            </a:r>
            <a:r>
              <a:rPr lang="en-US" altLang="zh-CN" sz="2400">
                <a:solidFill>
                  <a:srgbClr val="000000"/>
                </a:solidFill>
                <a:latin typeface="Times New Roman" panose="02020603050405020304" pitchFamily="18" charset="0"/>
                <a:sym typeface="Arial" panose="020B0604020202020204" pitchFamily="34" charset="0"/>
              </a:rPr>
              <a:t>=01.00100000</a:t>
            </a:r>
            <a:r>
              <a:rPr lang="zh-CN" altLang="en-US" sz="2400">
                <a:solidFill>
                  <a:srgbClr val="000000"/>
                </a:solidFill>
                <a:latin typeface="Times New Roman" panose="02020603050405020304" pitchFamily="18" charset="0"/>
                <a:sym typeface="Arial" panose="020B0604020202020204" pitchFamily="34" charset="0"/>
              </a:rPr>
              <a:t>。</a:t>
            </a:r>
          </a:p>
          <a:p>
            <a:pPr eaLnBrk="1" hangingPunct="1">
              <a:lnSpc>
                <a:spcPct val="80000"/>
              </a:lnSpc>
              <a:spcBef>
                <a:spcPct val="20000"/>
              </a:spcBef>
              <a:buClrTx/>
              <a:buSzTx/>
              <a:buFontTx/>
              <a:buNone/>
            </a:pPr>
            <a:r>
              <a:rPr lang="en-US" altLang="zh-CN" sz="2400">
                <a:solidFill>
                  <a:srgbClr val="000000"/>
                </a:solidFill>
                <a:latin typeface="Times New Roman" panose="02020603050405020304" pitchFamily="18" charset="0"/>
              </a:rPr>
              <a:t>(3)</a:t>
            </a:r>
            <a:r>
              <a:rPr lang="zh-CN" altLang="en-US" sz="2400">
                <a:solidFill>
                  <a:srgbClr val="000000"/>
                </a:solidFill>
                <a:latin typeface="Times New Roman" panose="02020603050405020304" pitchFamily="18" charset="0"/>
              </a:rPr>
              <a:t>规格化操作。双符号位不一致</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因此右规</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尾数右移一位</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阶码加</a:t>
            </a:r>
            <a:r>
              <a:rPr lang="en-US" altLang="zh-CN" sz="2400">
                <a:solidFill>
                  <a:srgbClr val="000000"/>
                </a:solidFill>
                <a:latin typeface="Times New Roman" panose="02020603050405020304" pitchFamily="18" charset="0"/>
              </a:rPr>
              <a:t>1</a:t>
            </a:r>
          </a:p>
          <a:p>
            <a:pPr eaLnBrk="1" hangingPunct="1">
              <a:lnSpc>
                <a:spcPct val="80000"/>
              </a:lnSpc>
              <a:spcBef>
                <a:spcPct val="20000"/>
              </a:spcBef>
              <a:buClrTx/>
              <a:buSzTx/>
              <a:buFontTx/>
              <a:buNone/>
            </a:pPr>
            <a:r>
              <a:rPr lang="en-US" altLang="zh-CN"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sym typeface="Arial" panose="020B0604020202020204" pitchFamily="34" charset="0"/>
              </a:rPr>
              <a:t>[M]</a:t>
            </a:r>
            <a:r>
              <a:rPr lang="zh-CN" altLang="en-US" sz="1800" baseline="-25000">
                <a:solidFill>
                  <a:srgbClr val="000000"/>
                </a:solidFill>
                <a:latin typeface="Times New Roman" panose="02020603050405020304" pitchFamily="18" charset="0"/>
                <a:sym typeface="Arial" panose="020B0604020202020204" pitchFamily="34" charset="0"/>
              </a:rPr>
              <a:t>补</a:t>
            </a:r>
            <a:r>
              <a:rPr lang="en-US" altLang="zh-CN" sz="2400">
                <a:solidFill>
                  <a:srgbClr val="000000"/>
                </a:solidFill>
                <a:latin typeface="Times New Roman" panose="02020603050405020304" pitchFamily="18" charset="0"/>
                <a:sym typeface="Arial" panose="020B0604020202020204" pitchFamily="34" charset="0"/>
              </a:rPr>
              <a:t>=00.1001000 00</a:t>
            </a:r>
          </a:p>
          <a:p>
            <a:pPr eaLnBrk="1" hangingPunct="1">
              <a:lnSpc>
                <a:spcPct val="80000"/>
              </a:lnSpc>
              <a:spcBef>
                <a:spcPct val="20000"/>
              </a:spcBef>
              <a:buClrTx/>
              <a:buSzTx/>
              <a:buFontTx/>
              <a:buNone/>
            </a:pPr>
            <a:r>
              <a:rPr lang="en-US" altLang="zh-CN" sz="2400">
                <a:solidFill>
                  <a:srgbClr val="000000"/>
                </a:solidFill>
                <a:latin typeface="Times New Roman" panose="02020603050405020304" pitchFamily="18" charset="0"/>
                <a:sym typeface="Arial" panose="020B0604020202020204" pitchFamily="34" charset="0"/>
              </a:rPr>
              <a:t>     [E]</a:t>
            </a:r>
            <a:r>
              <a:rPr lang="zh-CN" altLang="en-US" sz="1800" baseline="-25000">
                <a:solidFill>
                  <a:srgbClr val="000000"/>
                </a:solidFill>
                <a:latin typeface="Times New Roman" panose="02020603050405020304" pitchFamily="18" charset="0"/>
                <a:sym typeface="Arial" panose="020B0604020202020204" pitchFamily="34" charset="0"/>
              </a:rPr>
              <a:t>补</a:t>
            </a:r>
            <a:r>
              <a:rPr lang="en-US" altLang="zh-CN" sz="2400">
                <a:solidFill>
                  <a:srgbClr val="000000"/>
                </a:solidFill>
                <a:latin typeface="Times New Roman" panose="02020603050405020304" pitchFamily="18" charset="0"/>
                <a:sym typeface="Arial" panose="020B0604020202020204" pitchFamily="34" charset="0"/>
              </a:rPr>
              <a:t>=000111+000001=001000</a:t>
            </a:r>
            <a:r>
              <a:rPr lang="zh-CN" altLang="en-US" sz="2400">
                <a:solidFill>
                  <a:srgbClr val="000000"/>
                </a:solidFill>
                <a:latin typeface="Times New Roman" panose="02020603050405020304" pitchFamily="18" charset="0"/>
                <a:sym typeface="Arial" panose="020B0604020202020204" pitchFamily="34" charset="0"/>
              </a:rPr>
              <a:t>。</a:t>
            </a:r>
          </a:p>
          <a:p>
            <a:pPr eaLnBrk="1" hangingPunct="1">
              <a:lnSpc>
                <a:spcPct val="80000"/>
              </a:lnSpc>
              <a:spcBef>
                <a:spcPct val="20000"/>
              </a:spcBef>
              <a:buClrTx/>
              <a:buSzTx/>
              <a:buFontTx/>
              <a:buNone/>
            </a:pPr>
            <a:r>
              <a:rPr lang="en-US" altLang="zh-CN" sz="2400">
                <a:solidFill>
                  <a:srgbClr val="000000"/>
                </a:solidFill>
                <a:latin typeface="Times New Roman" panose="02020603050405020304" pitchFamily="18" charset="0"/>
              </a:rPr>
              <a:t>(4)</a:t>
            </a:r>
            <a:r>
              <a:rPr lang="zh-CN" altLang="en-US" sz="2400">
                <a:solidFill>
                  <a:srgbClr val="000000"/>
                </a:solidFill>
                <a:latin typeface="Times New Roman" panose="02020603050405020304" pitchFamily="18" charset="0"/>
              </a:rPr>
              <a:t>舍入。附加位的最高位为</a:t>
            </a:r>
            <a:r>
              <a:rPr lang="en-US" altLang="zh-CN" sz="2400">
                <a:solidFill>
                  <a:srgbClr val="000000"/>
                </a:solidFill>
                <a:latin typeface="Times New Roman" panose="02020603050405020304" pitchFamily="18" charset="0"/>
              </a:rPr>
              <a:t>0,</a:t>
            </a:r>
            <a:r>
              <a:rPr lang="zh-CN" altLang="en-US" sz="2400">
                <a:solidFill>
                  <a:srgbClr val="000000"/>
                </a:solidFill>
                <a:latin typeface="Times New Roman" panose="02020603050405020304" pitchFamily="18" charset="0"/>
              </a:rPr>
              <a:t>舍去</a:t>
            </a:r>
            <a:r>
              <a:rPr lang="en-US" altLang="zh-CN"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sym typeface="Arial" panose="020B0604020202020204" pitchFamily="34" charset="0"/>
              </a:rPr>
              <a:t>[M]</a:t>
            </a:r>
            <a:r>
              <a:rPr lang="zh-CN" altLang="en-US" sz="1800" baseline="-25000">
                <a:solidFill>
                  <a:srgbClr val="000000"/>
                </a:solidFill>
                <a:latin typeface="Times New Roman" panose="02020603050405020304" pitchFamily="18" charset="0"/>
                <a:sym typeface="Arial" panose="020B0604020202020204" pitchFamily="34" charset="0"/>
              </a:rPr>
              <a:t>补</a:t>
            </a:r>
            <a:r>
              <a:rPr lang="en-US" altLang="zh-CN" sz="2400">
                <a:solidFill>
                  <a:srgbClr val="000000"/>
                </a:solidFill>
                <a:latin typeface="Times New Roman" panose="02020603050405020304" pitchFamily="18" charset="0"/>
                <a:sym typeface="Arial" panose="020B0604020202020204" pitchFamily="34" charset="0"/>
              </a:rPr>
              <a:t>=00.1001000</a:t>
            </a:r>
          </a:p>
          <a:p>
            <a:pPr eaLnBrk="1" hangingPunct="1">
              <a:lnSpc>
                <a:spcPct val="80000"/>
              </a:lnSpc>
              <a:spcBef>
                <a:spcPct val="20000"/>
              </a:spcBef>
              <a:buClrTx/>
              <a:buSzTx/>
              <a:buFontTx/>
              <a:buNone/>
            </a:pPr>
            <a:r>
              <a:rPr lang="en-US" altLang="zh-CN" sz="2400">
                <a:solidFill>
                  <a:srgbClr val="000000"/>
                </a:solidFill>
                <a:latin typeface="Times New Roman" panose="02020603050405020304" pitchFamily="18" charset="0"/>
              </a:rPr>
              <a:t>(5)</a:t>
            </a:r>
            <a:r>
              <a:rPr lang="zh-CN" altLang="en-US" sz="2400">
                <a:solidFill>
                  <a:srgbClr val="000000"/>
                </a:solidFill>
                <a:latin typeface="Times New Roman" panose="02020603050405020304" pitchFamily="18" charset="0"/>
              </a:rPr>
              <a:t>判溢出。阶码的双符号位相同</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故不溢出。</a:t>
            </a:r>
          </a:p>
          <a:p>
            <a:pPr eaLnBrk="1" hangingPunct="1">
              <a:lnSpc>
                <a:spcPct val="80000"/>
              </a:lnSpc>
              <a:spcBef>
                <a:spcPct val="20000"/>
              </a:spcBef>
              <a:buClrTx/>
              <a:buSzTx/>
              <a:buFontTx/>
              <a:buNone/>
            </a:pPr>
            <a:r>
              <a:rPr lang="zh-CN" altLang="en-US" sz="2400">
                <a:solidFill>
                  <a:srgbClr val="000000"/>
                </a:solidFill>
                <a:latin typeface="Times New Roman" panose="02020603050405020304" pitchFamily="18" charset="0"/>
              </a:rPr>
              <a:t>                           ∴</a:t>
            </a:r>
            <a:r>
              <a:rPr lang="en-US" altLang="zh-CN" sz="2400">
                <a:solidFill>
                  <a:srgbClr val="000000"/>
                </a:solidFill>
                <a:latin typeface="Times New Roman" panose="02020603050405020304" pitchFamily="18" charset="0"/>
                <a:sym typeface="Arial" panose="020B0604020202020204" pitchFamily="34" charset="0"/>
              </a:rPr>
              <a:t>X+Y=     ×0.1001000</a:t>
            </a:r>
            <a:endParaRPr lang="zh-CN" altLang="en-US" sz="2400">
              <a:solidFill>
                <a:srgbClr val="000000"/>
              </a:solidFill>
              <a:latin typeface="Arial" panose="020B0604020202020204" pitchFamily="34" charset="0"/>
            </a:endParaRPr>
          </a:p>
        </p:txBody>
      </p:sp>
      <p:graphicFrame>
        <p:nvGraphicFramePr>
          <p:cNvPr id="118791" name="Object 7">
            <a:extLst>
              <a:ext uri="{FF2B5EF4-FFF2-40B4-BE49-F238E27FC236}">
                <a16:creationId xmlns:a16="http://schemas.microsoft.com/office/drawing/2014/main" id="{4B65AA0F-F6F8-4D71-AEBC-0F935F5B7BFC}"/>
              </a:ext>
            </a:extLst>
          </p:cNvPr>
          <p:cNvGraphicFramePr>
            <a:graphicFrameLocks noChangeAspect="1"/>
          </p:cNvGraphicFramePr>
          <p:nvPr/>
        </p:nvGraphicFramePr>
        <p:xfrm>
          <a:off x="3787775" y="5900738"/>
          <a:ext cx="352425" cy="407987"/>
        </p:xfrm>
        <a:graphic>
          <a:graphicData uri="http://schemas.openxmlformats.org/presentationml/2006/ole">
            <mc:AlternateContent xmlns:mc="http://schemas.openxmlformats.org/markup-compatibility/2006">
              <mc:Choice xmlns:v="urn:schemas-microsoft-com:vml" Requires="v">
                <p:oleObj spid="_x0000_s118858" r:id="rId4" imgW="167518" imgH="193487" progId="Equation.3">
                  <p:embed/>
                </p:oleObj>
              </mc:Choice>
              <mc:Fallback>
                <p:oleObj r:id="rId4" imgW="167518" imgH="193487"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7775" y="5900738"/>
                        <a:ext cx="352425"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C507E15B-82F7-4546-ACFF-749DDD738FF1}"/>
                  </a:ext>
                </a:extLst>
              </p14:cNvPr>
              <p14:cNvContentPartPr/>
              <p14:nvPr/>
            </p14:nvContentPartPr>
            <p14:xfrm>
              <a:off x="1503360" y="2016000"/>
              <a:ext cx="6851160" cy="3383280"/>
            </p14:xfrm>
          </p:contentPart>
        </mc:Choice>
        <mc:Fallback xmlns="">
          <p:pic>
            <p:nvPicPr>
              <p:cNvPr id="2" name="墨迹 1">
                <a:extLst>
                  <a:ext uri="{FF2B5EF4-FFF2-40B4-BE49-F238E27FC236}">
                    <a16:creationId xmlns:a16="http://schemas.microsoft.com/office/drawing/2014/main" id="{C507E15B-82F7-4546-ACFF-749DDD738FF1}"/>
                  </a:ext>
                </a:extLst>
              </p:cNvPr>
              <p:cNvPicPr/>
              <p:nvPr/>
            </p:nvPicPr>
            <p:blipFill>
              <a:blip r:embed="rId7"/>
              <a:stretch>
                <a:fillRect/>
              </a:stretch>
            </p:blipFill>
            <p:spPr>
              <a:xfrm>
                <a:off x="1494000" y="2006640"/>
                <a:ext cx="6869880" cy="3402000"/>
              </a:xfrm>
              <a:prstGeom prst="rect">
                <a:avLst/>
              </a:prstGeom>
            </p:spPr>
          </p:pic>
        </mc:Fallback>
      </mc:AlternateContent>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3" name="Object 3"/>
          <p:cNvGraphicFramePr>
            <a:graphicFrameLocks noGrp="1" noChangeAspect="1"/>
          </p:cNvGraphicFramePr>
          <p:nvPr>
            <p:ph sz="quarter" idx="4294967295"/>
            <p:extLst>
              <p:ext uri="{D42A27DB-BD31-4B8C-83A1-F6EECF244321}">
                <p14:modId xmlns:p14="http://schemas.microsoft.com/office/powerpoint/2010/main" val="3752262871"/>
              </p:ext>
            </p:extLst>
          </p:nvPr>
        </p:nvGraphicFramePr>
        <p:xfrm>
          <a:off x="205680" y="2797026"/>
          <a:ext cx="1985963" cy="611188"/>
        </p:xfrm>
        <a:graphic>
          <a:graphicData uri="http://schemas.openxmlformats.org/presentationml/2006/ole">
            <mc:AlternateContent xmlns:mc="http://schemas.openxmlformats.org/markup-compatibility/2006">
              <mc:Choice xmlns:v="urn:schemas-microsoft-com:vml" Requires="v">
                <p:oleObj spid="_x0000_s308494" r:id="rId3" imgW="701993" imgH="229776" progId="Equation.3">
                  <p:embed/>
                </p:oleObj>
              </mc:Choice>
              <mc:Fallback>
                <p:oleObj r:id="rId3" imgW="701993" imgH="229776" progId="Equation.3">
                  <p:embed/>
                  <p:pic>
                    <p:nvPicPr>
                      <p:cNvPr id="1536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680" y="2797026"/>
                        <a:ext cx="1985963" cy="611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4" name="Object 4"/>
          <p:cNvGraphicFramePr>
            <a:graphicFrameLocks noGrp="1" noChangeAspect="1"/>
          </p:cNvGraphicFramePr>
          <p:nvPr>
            <p:ph sz="quarter" idx="4294967295"/>
            <p:extLst>
              <p:ext uri="{D42A27DB-BD31-4B8C-83A1-F6EECF244321}">
                <p14:modId xmlns:p14="http://schemas.microsoft.com/office/powerpoint/2010/main" val="3011367634"/>
              </p:ext>
            </p:extLst>
          </p:nvPr>
        </p:nvGraphicFramePr>
        <p:xfrm>
          <a:off x="205680" y="2035026"/>
          <a:ext cx="8686800" cy="609600"/>
        </p:xfrm>
        <a:graphic>
          <a:graphicData uri="http://schemas.openxmlformats.org/presentationml/2006/ole">
            <mc:AlternateContent xmlns:mc="http://schemas.openxmlformats.org/markup-compatibility/2006">
              <mc:Choice xmlns:v="urn:schemas-microsoft-com:vml" Requires="v">
                <p:oleObj spid="_x0000_s308495" r:id="rId5" imgW="3530520" imgH="228600" progId="Equation.3">
                  <p:embed/>
                </p:oleObj>
              </mc:Choice>
              <mc:Fallback>
                <p:oleObj r:id="rId5" imgW="3530520" imgH="228600" progId="Equation.3">
                  <p:embed/>
                  <p:pic>
                    <p:nvPicPr>
                      <p:cNvPr id="1536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680" y="2035026"/>
                        <a:ext cx="86868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5" name="Object 5"/>
          <p:cNvGraphicFramePr>
            <a:graphicFrameLocks noGrp="1" noChangeAspect="1"/>
          </p:cNvGraphicFramePr>
          <p:nvPr>
            <p:ph sz="quarter" idx="4294967295"/>
            <p:extLst>
              <p:ext uri="{D42A27DB-BD31-4B8C-83A1-F6EECF244321}">
                <p14:modId xmlns:p14="http://schemas.microsoft.com/office/powerpoint/2010/main" val="1975519575"/>
              </p:ext>
            </p:extLst>
          </p:nvPr>
        </p:nvGraphicFramePr>
        <p:xfrm>
          <a:off x="205680" y="3787626"/>
          <a:ext cx="8686800" cy="609600"/>
        </p:xfrm>
        <a:graphic>
          <a:graphicData uri="http://schemas.openxmlformats.org/presentationml/2006/ole">
            <mc:AlternateContent xmlns:mc="http://schemas.openxmlformats.org/markup-compatibility/2006">
              <mc:Choice xmlns:v="urn:schemas-microsoft-com:vml" Requires="v">
                <p:oleObj spid="_x0000_s308496" r:id="rId7" imgW="3581280" imgH="241200" progId="Equation.3">
                  <p:embed/>
                </p:oleObj>
              </mc:Choice>
              <mc:Fallback>
                <p:oleObj r:id="rId7" imgW="3581280" imgH="241200" progId="Equation.3">
                  <p:embed/>
                  <p:pic>
                    <p:nvPicPr>
                      <p:cNvPr id="1536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680" y="3787626"/>
                        <a:ext cx="86868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7" name="Object 7"/>
          <p:cNvGraphicFramePr>
            <a:graphicFrameLocks noGrp="1" noChangeAspect="1"/>
          </p:cNvGraphicFramePr>
          <p:nvPr>
            <p:ph sz="quarter" idx="4294967295"/>
            <p:extLst>
              <p:ext uri="{D42A27DB-BD31-4B8C-83A1-F6EECF244321}">
                <p14:modId xmlns:p14="http://schemas.microsoft.com/office/powerpoint/2010/main" val="1781653653"/>
              </p:ext>
            </p:extLst>
          </p:nvPr>
        </p:nvGraphicFramePr>
        <p:xfrm>
          <a:off x="205680" y="4473426"/>
          <a:ext cx="2590800" cy="539750"/>
        </p:xfrm>
        <a:graphic>
          <a:graphicData uri="http://schemas.openxmlformats.org/presentationml/2006/ole">
            <mc:AlternateContent xmlns:mc="http://schemas.openxmlformats.org/markup-compatibility/2006">
              <mc:Choice xmlns:v="urn:schemas-microsoft-com:vml" Requires="v">
                <p:oleObj spid="_x0000_s308497" r:id="rId9" imgW="1083974" imgH="229594" progId="Equation.3">
                  <p:embed/>
                </p:oleObj>
              </mc:Choice>
              <mc:Fallback>
                <p:oleObj r:id="rId9" imgW="1083974" imgH="229594" progId="Equation.3">
                  <p:embed/>
                  <p:pic>
                    <p:nvPicPr>
                      <p:cNvPr id="15367"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680" y="4473426"/>
                        <a:ext cx="2590800"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Rectangle 2">
            <a:extLst>
              <a:ext uri="{FF2B5EF4-FFF2-40B4-BE49-F238E27FC236}">
                <a16:creationId xmlns:a16="http://schemas.microsoft.com/office/drawing/2014/main" id="{EF920885-F6A2-436A-A4D0-D6BCD1D2283F}"/>
              </a:ext>
            </a:extLst>
          </p:cNvPr>
          <p:cNvSpPr txBox="1">
            <a:spLocks noChangeArrowheads="1"/>
          </p:cNvSpPr>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defRPr>
            </a:lvl2pPr>
            <a:lvl3pPr algn="l" rtl="0" eaLnBrk="0" fontAlgn="base" hangingPunct="0">
              <a:spcBef>
                <a:spcPct val="0"/>
              </a:spcBef>
              <a:spcAft>
                <a:spcPct val="0"/>
              </a:spcAft>
              <a:defRPr sz="4400">
                <a:solidFill>
                  <a:schemeClr val="tx2"/>
                </a:solidFill>
                <a:latin typeface="Calibri" panose="020F0502020204030204" pitchFamily="34" charset="0"/>
              </a:defRPr>
            </a:lvl3pPr>
            <a:lvl4pPr algn="l" rtl="0" eaLnBrk="0" fontAlgn="base" hangingPunct="0">
              <a:spcBef>
                <a:spcPct val="0"/>
              </a:spcBef>
              <a:spcAft>
                <a:spcPct val="0"/>
              </a:spcAft>
              <a:defRPr sz="4400">
                <a:solidFill>
                  <a:schemeClr val="tx2"/>
                </a:solidFill>
                <a:latin typeface="Calibri" panose="020F0502020204030204" pitchFamily="34" charset="0"/>
              </a:defRPr>
            </a:lvl4pPr>
            <a:lvl5pPr algn="l" rtl="0" eaLnBrk="0" fontAlgn="base" hangingPunct="0">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1  进位计数制及其相互转换</a:t>
            </a:r>
          </a:p>
        </p:txBody>
      </p:sp>
      <p:sp>
        <p:nvSpPr>
          <p:cNvPr id="9" name="灯片编号占位符 3">
            <a:extLst>
              <a:ext uri="{FF2B5EF4-FFF2-40B4-BE49-F238E27FC236}">
                <a16:creationId xmlns:a16="http://schemas.microsoft.com/office/drawing/2014/main" id="{21A54606-6710-48B3-84D6-99369209540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14</a:t>
            </a:fld>
            <a:endParaRPr lang="en-US" altLang="zh-CN" sz="1400" b="1">
              <a:solidFill>
                <a:srgbClr val="FFFFFF"/>
              </a:solidFill>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a:extLst>
              <a:ext uri="{FF2B5EF4-FFF2-40B4-BE49-F238E27FC236}">
                <a16:creationId xmlns:a16="http://schemas.microsoft.com/office/drawing/2014/main" id="{CB24B5AB-C40E-4513-8F28-6259AC27D9C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1 </a:t>
            </a:r>
            <a:r>
              <a:rPr lang="en-US" altLang="en-US" dirty="0" err="1"/>
              <a:t>浮点数的加减法运算</a:t>
            </a:r>
            <a:endParaRPr lang="zh-CN" altLang="en-US" dirty="0"/>
          </a:p>
        </p:txBody>
      </p:sp>
      <p:sp>
        <p:nvSpPr>
          <p:cNvPr id="119811" name="日期占位符 2">
            <a:extLst>
              <a:ext uri="{FF2B5EF4-FFF2-40B4-BE49-F238E27FC236}">
                <a16:creationId xmlns:a16="http://schemas.microsoft.com/office/drawing/2014/main" id="{92275FA6-6BEB-44F1-9CF1-9AA237CFAE1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C7072F54-B518-475D-B1F5-B665550F32BF}" type="datetime1">
              <a:rPr lang="zh-CN" altLang="en-US" sz="1400">
                <a:solidFill>
                  <a:schemeClr val="tx2"/>
                </a:solidFill>
              </a:rPr>
              <a:pPr eaLnBrk="1" hangingPunct="1"/>
              <a:t>2020/6/8</a:t>
            </a:fld>
            <a:endParaRPr lang="en-US" altLang="zh-CN" sz="1400">
              <a:solidFill>
                <a:schemeClr val="tx2"/>
              </a:solidFill>
            </a:endParaRPr>
          </a:p>
        </p:txBody>
      </p:sp>
      <p:sp>
        <p:nvSpPr>
          <p:cNvPr id="119812" name="灯片编号占位符 3">
            <a:extLst>
              <a:ext uri="{FF2B5EF4-FFF2-40B4-BE49-F238E27FC236}">
                <a16:creationId xmlns:a16="http://schemas.microsoft.com/office/drawing/2014/main" id="{2EA758A4-0A10-4C05-BCED-882A86A74DA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F42CF71-F360-4DD5-87B0-27B10CDF72C7}" type="slidenum">
              <a:rPr lang="zh-CN" altLang="en-US" sz="1400" b="1">
                <a:solidFill>
                  <a:srgbClr val="FFFFFF"/>
                </a:solidFill>
              </a:rPr>
              <a:pPr algn="ctr" eaLnBrk="1" hangingPunct="1"/>
              <a:t>140</a:t>
            </a:fld>
            <a:endParaRPr lang="en-US" altLang="zh-CN" sz="1400" b="1">
              <a:solidFill>
                <a:srgbClr val="FFFFFF"/>
              </a:solidFill>
            </a:endParaRPr>
          </a:p>
        </p:txBody>
      </p:sp>
      <p:sp>
        <p:nvSpPr>
          <p:cNvPr id="119813" name="动作按钮: 第一张 7">
            <a:hlinkClick r:id="rId2" action="ppaction://hlinksldjump" highlightClick="1"/>
            <a:extLst>
              <a:ext uri="{FF2B5EF4-FFF2-40B4-BE49-F238E27FC236}">
                <a16:creationId xmlns:a16="http://schemas.microsoft.com/office/drawing/2014/main" id="{48B72A4C-0E28-481A-B406-7A34215C1EA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19814" name="Rectangle 3">
            <a:extLst>
              <a:ext uri="{FF2B5EF4-FFF2-40B4-BE49-F238E27FC236}">
                <a16:creationId xmlns:a16="http://schemas.microsoft.com/office/drawing/2014/main" id="{4AB9069E-D3F5-46E1-85DD-F15E70AE8774}"/>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sz="2400" dirty="0">
                <a:solidFill>
                  <a:srgbClr val="000000"/>
                </a:solidFill>
                <a:latin typeface="Times New Roman" panose="02020603050405020304" pitchFamily="18" charset="0"/>
                <a:cs typeface="Times New Roman" panose="02020603050405020304" pitchFamily="18" charset="0"/>
              </a:rPr>
              <a:t>例：设</a:t>
            </a:r>
            <a:r>
              <a:rPr lang="en-US" altLang="zh-CN" sz="2400" i="1" dirty="0">
                <a:solidFill>
                  <a:srgbClr val="000000"/>
                </a:solidFill>
                <a:latin typeface="Times New Roman" panose="02020603050405020304" pitchFamily="18" charset="0"/>
                <a:cs typeface="Times New Roman" panose="02020603050405020304" pitchFamily="18" charset="0"/>
              </a:rPr>
              <a:t>X</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2</a:t>
            </a:r>
            <a:r>
              <a:rPr lang="en-US" altLang="zh-CN" sz="2400" baseline="30000" dirty="0">
                <a:solidFill>
                  <a:srgbClr val="000000"/>
                </a:solidFill>
                <a:latin typeface="宋体" panose="02010600030101010101" pitchFamily="2" charset="-122"/>
                <a:cs typeface="Times New Roman" panose="02020603050405020304" pitchFamily="18" charset="0"/>
              </a:rPr>
              <a:t>-0100</a:t>
            </a:r>
            <a:r>
              <a:rPr lang="en-US" altLang="zh-CN" sz="2400" dirty="0">
                <a:solidFill>
                  <a:srgbClr val="000000"/>
                </a:solidFill>
                <a:latin typeface="Times New Roman" panose="02020603050405020304" pitchFamily="18" charset="0"/>
                <a:cs typeface="Times New Roman" panose="02020603050405020304" pitchFamily="18" charset="0"/>
              </a:rPr>
              <a:t>×0.11011011</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i="1" dirty="0">
                <a:solidFill>
                  <a:srgbClr val="000000"/>
                </a:solidFill>
                <a:latin typeface="Times New Roman" panose="02020603050405020304" pitchFamily="18" charset="0"/>
                <a:cs typeface="Times New Roman" panose="02020603050405020304" pitchFamily="18" charset="0"/>
              </a:rPr>
              <a:t>Y</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2</a:t>
            </a:r>
            <a:r>
              <a:rPr lang="en-US" altLang="zh-CN" sz="2400" baseline="30000" dirty="0">
                <a:solidFill>
                  <a:srgbClr val="000000"/>
                </a:solidFill>
                <a:latin typeface="宋体" panose="02010600030101010101" pitchFamily="2" charset="-122"/>
                <a:cs typeface="Times New Roman" panose="02020603050405020304" pitchFamily="18" charset="0"/>
              </a:rPr>
              <a:t>-0010</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宋体" panose="02010600030101010101" pitchFamily="2" charset="-122"/>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0.10101100)</a:t>
            </a:r>
            <a:r>
              <a:rPr lang="zh-CN" altLang="en-US" sz="2400" dirty="0">
                <a:solidFill>
                  <a:srgbClr val="000000"/>
                </a:solidFill>
                <a:latin typeface="Times New Roman" panose="02020603050405020304" pitchFamily="18" charset="0"/>
                <a:cs typeface="Times New Roman" panose="02020603050405020304" pitchFamily="18" charset="0"/>
              </a:rPr>
              <a:t>，求</a:t>
            </a:r>
            <a:r>
              <a:rPr lang="en-US" altLang="zh-CN" sz="2400" i="1" dirty="0">
                <a:solidFill>
                  <a:srgbClr val="000000"/>
                </a:solidFill>
                <a:latin typeface="Times New Roman" panose="02020603050405020304" pitchFamily="18" charset="0"/>
                <a:cs typeface="Times New Roman" panose="02020603050405020304" pitchFamily="18" charset="0"/>
              </a:rPr>
              <a:t>X</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i="1" dirty="0">
                <a:solidFill>
                  <a:srgbClr val="000000"/>
                </a:solidFill>
                <a:latin typeface="Times New Roman" panose="02020603050405020304" pitchFamily="18" charset="0"/>
                <a:cs typeface="Times New Roman" panose="02020603050405020304" pitchFamily="18" charset="0"/>
              </a:rPr>
              <a:t>Y</a:t>
            </a:r>
            <a:r>
              <a:rPr lang="zh-CN" altLang="en-US" sz="2400" dirty="0">
                <a:solidFill>
                  <a:srgbClr val="000000"/>
                </a:solidFill>
                <a:latin typeface="Times New Roman" panose="02020603050405020304" pitchFamily="18" charset="0"/>
                <a:cs typeface="Times New Roman" panose="02020603050405020304" pitchFamily="18" charset="0"/>
              </a:rPr>
              <a:t>。</a:t>
            </a:r>
          </a:p>
          <a:p>
            <a:pPr algn="just" eaLnBrk="1" hangingPunct="1">
              <a:spcBef>
                <a:spcPct val="20000"/>
              </a:spcBef>
              <a:buClrTx/>
              <a:buSzTx/>
              <a:buFontTx/>
              <a:buNone/>
            </a:pPr>
            <a:r>
              <a:rPr lang="zh-CN" altLang="en-US" sz="2400" dirty="0">
                <a:solidFill>
                  <a:srgbClr val="000000"/>
                </a:solidFill>
                <a:latin typeface="Times New Roman" panose="02020603050405020304" pitchFamily="18" charset="0"/>
                <a:cs typeface="Times New Roman" panose="02020603050405020304" pitchFamily="18" charset="0"/>
              </a:rPr>
              <a:t>解：设阶码、尾数均采用补码表示形式，双符号位。阶码数值位</a:t>
            </a:r>
            <a:r>
              <a:rPr lang="en-US" altLang="zh-CN" sz="2400" dirty="0">
                <a:solidFill>
                  <a:srgbClr val="000000"/>
                </a:solidFill>
                <a:latin typeface="Times New Roman" panose="02020603050405020304" pitchFamily="18" charset="0"/>
                <a:cs typeface="Times New Roman" panose="02020603050405020304" pitchFamily="18" charset="0"/>
              </a:rPr>
              <a:t>4</a:t>
            </a:r>
            <a:r>
              <a:rPr lang="zh-CN" altLang="en-US" sz="2400" dirty="0">
                <a:solidFill>
                  <a:srgbClr val="000000"/>
                </a:solidFill>
                <a:latin typeface="Times New Roman" panose="02020603050405020304" pitchFamily="18" charset="0"/>
                <a:cs typeface="Times New Roman" panose="02020603050405020304" pitchFamily="18" charset="0"/>
              </a:rPr>
              <a:t>位，尾数数值位</a:t>
            </a:r>
            <a:r>
              <a:rPr lang="en-US" altLang="zh-CN" sz="2400" dirty="0">
                <a:solidFill>
                  <a:srgbClr val="000000"/>
                </a:solidFill>
                <a:latin typeface="Times New Roman" panose="02020603050405020304" pitchFamily="18" charset="0"/>
                <a:cs typeface="Times New Roman" panose="02020603050405020304" pitchFamily="18" charset="0"/>
              </a:rPr>
              <a:t>8</a:t>
            </a:r>
            <a:r>
              <a:rPr lang="zh-CN" altLang="en-US" sz="2400" dirty="0">
                <a:solidFill>
                  <a:srgbClr val="000000"/>
                </a:solidFill>
                <a:latin typeface="Times New Roman" panose="02020603050405020304" pitchFamily="18" charset="0"/>
                <a:cs typeface="Times New Roman" panose="02020603050405020304" pitchFamily="18" charset="0"/>
              </a:rPr>
              <a:t>位：</a:t>
            </a:r>
          </a:p>
          <a:p>
            <a:pPr algn="just" eaLnBrk="1" hangingPunct="1">
              <a:spcBef>
                <a:spcPct val="2000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			              E		        	             M</a:t>
            </a:r>
          </a:p>
          <a:p>
            <a:pPr algn="just" eaLnBrk="1" hangingPunct="1">
              <a:spcBef>
                <a:spcPct val="20000"/>
              </a:spcBef>
              <a:buClrTx/>
              <a:buSzTx/>
              <a:buFontTx/>
              <a:buNone/>
            </a:pPr>
            <a:r>
              <a:rPr lang="zh-CN" altLang="en-US" sz="2400" dirty="0">
                <a:solidFill>
                  <a:srgbClr val="000000"/>
                </a:solidFill>
                <a:latin typeface="Times New Roman" panose="02020603050405020304" pitchFamily="18" charset="0"/>
                <a:cs typeface="Times New Roman" panose="02020603050405020304" pitchFamily="18" charset="0"/>
              </a:rPr>
              <a:t>				阶码			尾符    尾数</a:t>
            </a:r>
          </a:p>
          <a:p>
            <a:pPr algn="just" eaLnBrk="1" hangingPunct="1">
              <a:spcBef>
                <a:spcPct val="20000"/>
              </a:spcBef>
              <a:buClrTx/>
              <a:buSzTx/>
              <a:buFontTx/>
              <a:buNone/>
            </a:pPr>
            <a:r>
              <a:rPr lang="zh-CN" altLang="en-US" sz="2400" dirty="0">
                <a:solidFill>
                  <a:srgbClr val="000000"/>
                </a:solidFill>
                <a:latin typeface="Times New Roman" panose="02020603050405020304" pitchFamily="18" charset="0"/>
                <a:cs typeface="Times New Roman" panose="02020603050405020304" pitchFamily="18" charset="0"/>
              </a:rPr>
              <a:t>    </a:t>
            </a:r>
            <a:r>
              <a:rPr lang="en-US" altLang="zh-CN" sz="2400" i="1" dirty="0">
                <a:solidFill>
                  <a:srgbClr val="000000"/>
                </a:solidFill>
                <a:latin typeface="Times New Roman" panose="02020603050405020304" pitchFamily="18" charset="0"/>
                <a:cs typeface="Times New Roman" panose="02020603050405020304" pitchFamily="18" charset="0"/>
              </a:rPr>
              <a:t>X</a:t>
            </a:r>
            <a:r>
              <a:rPr lang="zh-CN" altLang="en-US" sz="2400" dirty="0">
                <a:solidFill>
                  <a:srgbClr val="000000"/>
                </a:solidFill>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11 1100		00    11011011</a:t>
            </a:r>
          </a:p>
          <a:p>
            <a:pPr algn="just" eaLnBrk="1" hangingPunct="1">
              <a:spcBef>
                <a:spcPct val="2000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    </a:t>
            </a:r>
            <a:r>
              <a:rPr lang="en-US" altLang="zh-CN" sz="2400" i="1" dirty="0">
                <a:solidFill>
                  <a:srgbClr val="000000"/>
                </a:solidFill>
                <a:latin typeface="Times New Roman" panose="02020603050405020304" pitchFamily="18" charset="0"/>
                <a:cs typeface="Times New Roman" panose="02020603050405020304" pitchFamily="18" charset="0"/>
              </a:rPr>
              <a:t>Y</a:t>
            </a:r>
            <a:r>
              <a:rPr lang="zh-CN" altLang="en-US" sz="2400" dirty="0">
                <a:solidFill>
                  <a:srgbClr val="000000"/>
                </a:solidFill>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11 1110 		11    01010100</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F552288-4C31-4ED2-88BA-A818EFFCE9DA}"/>
                  </a:ext>
                </a:extLst>
              </p14:cNvPr>
              <p14:cNvContentPartPr/>
              <p14:nvPr/>
            </p14:nvContentPartPr>
            <p14:xfrm>
              <a:off x="3345120" y="4518360"/>
              <a:ext cx="196920" cy="531360"/>
            </p14:xfrm>
          </p:contentPart>
        </mc:Choice>
        <mc:Fallback xmlns="">
          <p:pic>
            <p:nvPicPr>
              <p:cNvPr id="2" name="墨迹 1">
                <a:extLst>
                  <a:ext uri="{FF2B5EF4-FFF2-40B4-BE49-F238E27FC236}">
                    <a16:creationId xmlns:a16="http://schemas.microsoft.com/office/drawing/2014/main" id="{1F552288-4C31-4ED2-88BA-A818EFFCE9DA}"/>
                  </a:ext>
                </a:extLst>
              </p:cNvPr>
              <p:cNvPicPr/>
              <p:nvPr/>
            </p:nvPicPr>
            <p:blipFill>
              <a:blip r:embed="rId4"/>
              <a:stretch>
                <a:fillRect/>
              </a:stretch>
            </p:blipFill>
            <p:spPr>
              <a:xfrm>
                <a:off x="3335760" y="4509000"/>
                <a:ext cx="215640" cy="550080"/>
              </a:xfrm>
              <a:prstGeom prst="rect">
                <a:avLst/>
              </a:prstGeom>
            </p:spPr>
          </p:pic>
        </mc:Fallback>
      </mc:AlternateContent>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a:extLst>
              <a:ext uri="{FF2B5EF4-FFF2-40B4-BE49-F238E27FC236}">
                <a16:creationId xmlns:a16="http://schemas.microsoft.com/office/drawing/2014/main" id="{39491D81-2D27-4579-8D46-242FA3C24AE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1 </a:t>
            </a:r>
            <a:r>
              <a:rPr lang="en-US" altLang="en-US" dirty="0" err="1"/>
              <a:t>浮点数的加减法运算</a:t>
            </a:r>
            <a:endParaRPr lang="zh-CN" altLang="en-US" dirty="0"/>
          </a:p>
        </p:txBody>
      </p:sp>
      <p:sp>
        <p:nvSpPr>
          <p:cNvPr id="120835" name="日期占位符 2">
            <a:extLst>
              <a:ext uri="{FF2B5EF4-FFF2-40B4-BE49-F238E27FC236}">
                <a16:creationId xmlns:a16="http://schemas.microsoft.com/office/drawing/2014/main" id="{64AEFABF-90B3-463E-9122-944ABFA334D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A8F8481-23A5-44B2-A5DE-20472F751A08}" type="datetime1">
              <a:rPr lang="zh-CN" altLang="en-US" sz="1400">
                <a:solidFill>
                  <a:schemeClr val="tx2"/>
                </a:solidFill>
              </a:rPr>
              <a:pPr eaLnBrk="1" hangingPunct="1"/>
              <a:t>2020/6/8</a:t>
            </a:fld>
            <a:endParaRPr lang="en-US" altLang="zh-CN" sz="1400">
              <a:solidFill>
                <a:schemeClr val="tx2"/>
              </a:solidFill>
            </a:endParaRPr>
          </a:p>
        </p:txBody>
      </p:sp>
      <p:sp>
        <p:nvSpPr>
          <p:cNvPr id="120836" name="灯片编号占位符 3">
            <a:extLst>
              <a:ext uri="{FF2B5EF4-FFF2-40B4-BE49-F238E27FC236}">
                <a16:creationId xmlns:a16="http://schemas.microsoft.com/office/drawing/2014/main" id="{39414256-57AE-400F-99FA-B09FF11BC2D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107EFB9D-94F5-4AC0-A537-00439C758B64}" type="slidenum">
              <a:rPr lang="zh-CN" altLang="en-US" sz="1400" b="1">
                <a:solidFill>
                  <a:srgbClr val="FFFFFF"/>
                </a:solidFill>
              </a:rPr>
              <a:pPr algn="ctr" eaLnBrk="1" hangingPunct="1"/>
              <a:t>141</a:t>
            </a:fld>
            <a:endParaRPr lang="en-US" altLang="zh-CN" sz="1400" b="1">
              <a:solidFill>
                <a:srgbClr val="FFFFFF"/>
              </a:solidFill>
            </a:endParaRPr>
          </a:p>
        </p:txBody>
      </p:sp>
      <p:sp>
        <p:nvSpPr>
          <p:cNvPr id="120837" name="动作按钮: 第一张 7">
            <a:hlinkClick r:id="rId2" action="ppaction://hlinksldjump" highlightClick="1"/>
            <a:extLst>
              <a:ext uri="{FF2B5EF4-FFF2-40B4-BE49-F238E27FC236}">
                <a16:creationId xmlns:a16="http://schemas.microsoft.com/office/drawing/2014/main" id="{8862F130-B6C2-47DD-86A4-596226ABAD6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20838" name="Rectangle 3">
            <a:extLst>
              <a:ext uri="{FF2B5EF4-FFF2-40B4-BE49-F238E27FC236}">
                <a16:creationId xmlns:a16="http://schemas.microsoft.com/office/drawing/2014/main" id="{52F4E68E-0A11-446D-BA96-36CF2850903B}"/>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sz="1800">
                <a:solidFill>
                  <a:srgbClr val="000000"/>
                </a:solidFill>
                <a:latin typeface="Times New Roman" panose="02020603050405020304" pitchFamily="18" charset="0"/>
                <a:cs typeface="Times New Roman" panose="02020603050405020304" pitchFamily="18" charset="0"/>
              </a:rPr>
              <a:t>① 求阶差，对大阶</a:t>
            </a:r>
          </a:p>
          <a:p>
            <a:pPr algn="just" eaLnBrk="1" hangingPunct="1">
              <a:spcBef>
                <a:spcPct val="20000"/>
              </a:spcBef>
              <a:buClrTx/>
              <a:buSzTx/>
              <a:buFontTx/>
              <a:buNone/>
            </a:pPr>
            <a:r>
              <a:rPr lang="zh-CN" altLang="en-US" sz="1800">
                <a:solidFill>
                  <a:srgbClr val="000000"/>
                </a:solidFill>
                <a:latin typeface="Times New Roman" panose="02020603050405020304" pitchFamily="18" charset="0"/>
                <a:cs typeface="Times New Roman" panose="02020603050405020304" pitchFamily="18" charset="0"/>
              </a:rPr>
              <a:t>阶差</a:t>
            </a:r>
            <a:r>
              <a:rPr lang="en-US" altLang="zh-CN" sz="1800">
                <a:solidFill>
                  <a:srgbClr val="000000"/>
                </a:solidFill>
                <a:latin typeface="Times New Roman" panose="02020603050405020304" pitchFamily="18" charset="0"/>
                <a:cs typeface="Times New Roman" panose="02020603050405020304" pitchFamily="18" charset="0"/>
              </a:rPr>
              <a:t>ΔE</a:t>
            </a:r>
            <a:r>
              <a:rPr lang="zh-CN" altLang="en-US" sz="1800">
                <a:solidFill>
                  <a:srgbClr val="000000"/>
                </a:solidFill>
                <a:latin typeface="Times New Roman" panose="02020603050405020304" pitchFamily="18" charset="0"/>
                <a:cs typeface="Times New Roman" panose="02020603050405020304" pitchFamily="18" charset="0"/>
              </a:rPr>
              <a:t>＝</a:t>
            </a:r>
            <a:r>
              <a:rPr lang="en-US" altLang="zh-CN" sz="1800">
                <a:solidFill>
                  <a:srgbClr val="000000"/>
                </a:solidFill>
                <a:latin typeface="Times New Roman" panose="02020603050405020304" pitchFamily="18" charset="0"/>
                <a:cs typeface="Times New Roman" panose="02020603050405020304" pitchFamily="18" charset="0"/>
              </a:rPr>
              <a:t>[E</a:t>
            </a:r>
            <a:r>
              <a:rPr lang="en-US" altLang="zh-CN" sz="1800" baseline="-30000">
                <a:solidFill>
                  <a:srgbClr val="000000"/>
                </a:solidFill>
                <a:latin typeface="Times New Roman" panose="02020603050405020304" pitchFamily="18" charset="0"/>
                <a:cs typeface="Times New Roman" panose="02020603050405020304" pitchFamily="18" charset="0"/>
              </a:rPr>
              <a:t>x</a:t>
            </a:r>
            <a:r>
              <a:rPr lang="en-US" altLang="zh-CN" sz="1800">
                <a:solidFill>
                  <a:srgbClr val="000000"/>
                </a:solidFill>
                <a:latin typeface="Times New Roman" panose="02020603050405020304" pitchFamily="18" charset="0"/>
                <a:cs typeface="Times New Roman" panose="02020603050405020304" pitchFamily="18" charset="0"/>
              </a:rPr>
              <a:t>]</a:t>
            </a:r>
            <a:r>
              <a:rPr lang="zh-CN" altLang="en-US" sz="1800" baseline="-30000">
                <a:solidFill>
                  <a:srgbClr val="000000"/>
                </a:solidFill>
                <a:latin typeface="Times New Roman" panose="02020603050405020304" pitchFamily="18" charset="0"/>
                <a:cs typeface="Times New Roman" panose="02020603050405020304" pitchFamily="18" charset="0"/>
              </a:rPr>
              <a:t>补</a:t>
            </a:r>
            <a:r>
              <a:rPr lang="en-US" altLang="zh-CN" sz="1800">
                <a:solidFill>
                  <a:srgbClr val="000000"/>
                </a:solidFill>
                <a:latin typeface="Times New Roman" panose="02020603050405020304" pitchFamily="18" charset="0"/>
                <a:cs typeface="Times New Roman" panose="02020603050405020304" pitchFamily="18" charset="0"/>
              </a:rPr>
              <a:t>+[</a:t>
            </a:r>
            <a:r>
              <a:rPr lang="en-US" altLang="zh-CN" sz="1800">
                <a:solidFill>
                  <a:srgbClr val="000000"/>
                </a:solidFill>
                <a:latin typeface="宋体" panose="02010600030101010101" pitchFamily="2" charset="-122"/>
                <a:cs typeface="Times New Roman" panose="02020603050405020304" pitchFamily="18" charset="0"/>
              </a:rPr>
              <a:t>-</a:t>
            </a:r>
            <a:r>
              <a:rPr lang="en-US" altLang="zh-CN" sz="1800">
                <a:solidFill>
                  <a:srgbClr val="000000"/>
                </a:solidFill>
                <a:latin typeface="Times New Roman" panose="02020603050405020304" pitchFamily="18" charset="0"/>
                <a:cs typeface="Times New Roman" panose="02020603050405020304" pitchFamily="18" charset="0"/>
              </a:rPr>
              <a:t>E</a:t>
            </a:r>
            <a:r>
              <a:rPr lang="en-US" altLang="zh-CN" sz="1800" baseline="-30000">
                <a:solidFill>
                  <a:srgbClr val="000000"/>
                </a:solidFill>
                <a:latin typeface="Times New Roman" panose="02020603050405020304" pitchFamily="18" charset="0"/>
                <a:cs typeface="Times New Roman" panose="02020603050405020304" pitchFamily="18" charset="0"/>
              </a:rPr>
              <a:t>y</a:t>
            </a:r>
            <a:r>
              <a:rPr lang="en-US" altLang="zh-CN" sz="1800">
                <a:solidFill>
                  <a:srgbClr val="000000"/>
                </a:solidFill>
                <a:latin typeface="Times New Roman" panose="02020603050405020304" pitchFamily="18" charset="0"/>
                <a:cs typeface="Times New Roman" panose="02020603050405020304" pitchFamily="18" charset="0"/>
              </a:rPr>
              <a:t>]</a:t>
            </a:r>
            <a:r>
              <a:rPr lang="zh-CN" altLang="en-US" sz="1800" baseline="-30000">
                <a:solidFill>
                  <a:srgbClr val="000000"/>
                </a:solidFill>
                <a:latin typeface="Times New Roman" panose="02020603050405020304" pitchFamily="18" charset="0"/>
                <a:cs typeface="Times New Roman" panose="02020603050405020304" pitchFamily="18" charset="0"/>
              </a:rPr>
              <a:t>补</a:t>
            </a:r>
            <a:r>
              <a:rPr lang="en-US" altLang="zh-CN" sz="1800">
                <a:solidFill>
                  <a:srgbClr val="000000"/>
                </a:solidFill>
                <a:latin typeface="Times New Roman" panose="02020603050405020304" pitchFamily="18" charset="0"/>
                <a:cs typeface="Times New Roman" panose="02020603050405020304" pitchFamily="18" charset="0"/>
              </a:rPr>
              <a:t>=111110</a:t>
            </a:r>
            <a:endParaRPr lang="en-US" altLang="zh-CN" sz="1800" i="1">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ClrTx/>
              <a:buSzTx/>
              <a:buFontTx/>
              <a:buNone/>
            </a:pPr>
            <a:r>
              <a:rPr lang="en-US" altLang="zh-CN" sz="1800" i="1">
                <a:solidFill>
                  <a:srgbClr val="000000"/>
                </a:solidFill>
                <a:latin typeface="Times New Roman" panose="02020603050405020304" pitchFamily="18" charset="0"/>
                <a:cs typeface="Times New Roman" panose="02020603050405020304" pitchFamily="18" charset="0"/>
              </a:rPr>
              <a:t>X</a:t>
            </a:r>
            <a:r>
              <a:rPr lang="zh-CN" altLang="en-US" sz="1800">
                <a:solidFill>
                  <a:srgbClr val="000000"/>
                </a:solidFill>
                <a:latin typeface="Times New Roman" panose="02020603050405020304" pitchFamily="18" charset="0"/>
                <a:cs typeface="Times New Roman" panose="02020603050405020304" pitchFamily="18" charset="0"/>
              </a:rPr>
              <a:t>阶码小，</a:t>
            </a:r>
            <a:r>
              <a:rPr lang="en-US" altLang="zh-CN" sz="1800">
                <a:solidFill>
                  <a:srgbClr val="000000"/>
                </a:solidFill>
                <a:latin typeface="Times New Roman" panose="02020603050405020304" pitchFamily="18" charset="0"/>
                <a:cs typeface="Times New Roman" panose="02020603050405020304" pitchFamily="18" charset="0"/>
              </a:rPr>
              <a:t>M</a:t>
            </a:r>
            <a:r>
              <a:rPr lang="en-US" altLang="zh-CN" sz="1800" baseline="-30000">
                <a:solidFill>
                  <a:srgbClr val="000000"/>
                </a:solidFill>
                <a:latin typeface="Times New Roman" panose="02020603050405020304" pitchFamily="18" charset="0"/>
                <a:cs typeface="Times New Roman" panose="02020603050405020304" pitchFamily="18" charset="0"/>
              </a:rPr>
              <a:t>x</a:t>
            </a:r>
            <a:r>
              <a:rPr lang="zh-CN" altLang="en-US" sz="1800">
                <a:solidFill>
                  <a:srgbClr val="000000"/>
                </a:solidFill>
                <a:latin typeface="Times New Roman" panose="02020603050405020304" pitchFamily="18" charset="0"/>
                <a:cs typeface="Times New Roman" panose="02020603050405020304" pitchFamily="18" charset="0"/>
              </a:rPr>
              <a:t>右移</a:t>
            </a:r>
            <a:r>
              <a:rPr lang="en-US" altLang="zh-CN" sz="1800">
                <a:solidFill>
                  <a:srgbClr val="000000"/>
                </a:solidFill>
                <a:latin typeface="Times New Roman" panose="02020603050405020304" pitchFamily="18" charset="0"/>
                <a:cs typeface="Times New Roman" panose="02020603050405020304" pitchFamily="18" charset="0"/>
              </a:rPr>
              <a:t>2</a:t>
            </a:r>
            <a:r>
              <a:rPr lang="zh-CN" altLang="en-US" sz="1800">
                <a:solidFill>
                  <a:srgbClr val="000000"/>
                </a:solidFill>
                <a:latin typeface="Times New Roman" panose="02020603050405020304" pitchFamily="18" charset="0"/>
                <a:cs typeface="Times New Roman" panose="02020603050405020304" pitchFamily="18" charset="0"/>
              </a:rPr>
              <a:t>位，保留阶码</a:t>
            </a:r>
            <a:r>
              <a:rPr lang="en-US" altLang="zh-CN" sz="1800">
                <a:solidFill>
                  <a:srgbClr val="000000"/>
                </a:solidFill>
                <a:latin typeface="Times New Roman" panose="02020603050405020304" pitchFamily="18" charset="0"/>
                <a:cs typeface="Times New Roman" panose="02020603050405020304" pitchFamily="18" charset="0"/>
              </a:rPr>
              <a:t>[E]</a:t>
            </a:r>
            <a:r>
              <a:rPr lang="zh-CN" altLang="en-US" sz="1800" baseline="-30000">
                <a:solidFill>
                  <a:srgbClr val="000000"/>
                </a:solidFill>
                <a:latin typeface="Times New Roman" panose="02020603050405020304" pitchFamily="18" charset="0"/>
                <a:cs typeface="Times New Roman" panose="02020603050405020304" pitchFamily="18" charset="0"/>
              </a:rPr>
              <a:t>补</a:t>
            </a:r>
            <a:r>
              <a:rPr lang="zh-CN" altLang="en-US" sz="1800">
                <a:solidFill>
                  <a:srgbClr val="000000"/>
                </a:solidFill>
                <a:latin typeface="Times New Roman" panose="02020603050405020304" pitchFamily="18" charset="0"/>
                <a:cs typeface="Times New Roman" panose="02020603050405020304" pitchFamily="18" charset="0"/>
              </a:rPr>
              <a:t>＝</a:t>
            </a:r>
            <a:r>
              <a:rPr lang="en-US" altLang="zh-CN" sz="1800">
                <a:solidFill>
                  <a:srgbClr val="000000"/>
                </a:solidFill>
                <a:latin typeface="Times New Roman" panose="02020603050405020304" pitchFamily="18" charset="0"/>
                <a:cs typeface="Times New Roman" panose="02020603050405020304" pitchFamily="18" charset="0"/>
              </a:rPr>
              <a:t>[E</a:t>
            </a:r>
            <a:r>
              <a:rPr lang="en-US" altLang="zh-CN" sz="1800" i="1" baseline="-30000">
                <a:solidFill>
                  <a:srgbClr val="000000"/>
                </a:solidFill>
                <a:latin typeface="Times New Roman" panose="02020603050405020304" pitchFamily="18" charset="0"/>
                <a:cs typeface="Times New Roman" panose="02020603050405020304" pitchFamily="18" charset="0"/>
              </a:rPr>
              <a:t>Y</a:t>
            </a:r>
            <a:r>
              <a:rPr lang="en-US" altLang="zh-CN" sz="1800">
                <a:solidFill>
                  <a:srgbClr val="000000"/>
                </a:solidFill>
                <a:latin typeface="Times New Roman" panose="02020603050405020304" pitchFamily="18" charset="0"/>
                <a:cs typeface="Times New Roman" panose="02020603050405020304" pitchFamily="18" charset="0"/>
              </a:rPr>
              <a:t>]</a:t>
            </a:r>
            <a:r>
              <a:rPr lang="zh-CN" altLang="en-US" sz="1800" baseline="-30000">
                <a:solidFill>
                  <a:srgbClr val="000000"/>
                </a:solidFill>
                <a:latin typeface="Times New Roman" panose="02020603050405020304" pitchFamily="18" charset="0"/>
                <a:cs typeface="Times New Roman" panose="02020603050405020304" pitchFamily="18" charset="0"/>
              </a:rPr>
              <a:t>补</a:t>
            </a:r>
            <a:r>
              <a:rPr lang="en-US" altLang="zh-CN" sz="1800">
                <a:solidFill>
                  <a:srgbClr val="000000"/>
                </a:solidFill>
                <a:latin typeface="Times New Roman" panose="02020603050405020304" pitchFamily="18" charset="0"/>
                <a:cs typeface="Times New Roman" panose="02020603050405020304" pitchFamily="18" charset="0"/>
              </a:rPr>
              <a:t>=111110</a:t>
            </a:r>
            <a:r>
              <a:rPr lang="zh-CN" altLang="en-US" sz="1800">
                <a:solidFill>
                  <a:srgbClr val="000000"/>
                </a:solidFill>
                <a:latin typeface="Times New Roman" panose="02020603050405020304" pitchFamily="18" charset="0"/>
                <a:cs typeface="Times New Roman" panose="02020603050405020304" pitchFamily="18" charset="0"/>
              </a:rPr>
              <a:t>。</a:t>
            </a:r>
          </a:p>
          <a:p>
            <a:pPr algn="just" eaLnBrk="1" hangingPunct="1">
              <a:spcBef>
                <a:spcPct val="20000"/>
              </a:spcBef>
              <a:buClrTx/>
              <a:buSzTx/>
              <a:buFontTx/>
              <a:buNone/>
            </a:pPr>
            <a:r>
              <a:rPr lang="en-US" altLang="zh-CN" sz="1800">
                <a:solidFill>
                  <a:srgbClr val="000000"/>
                </a:solidFill>
                <a:latin typeface="Times New Roman" panose="02020603050405020304" pitchFamily="18" charset="0"/>
                <a:cs typeface="Times New Roman" panose="02020603050405020304" pitchFamily="18" charset="0"/>
              </a:rPr>
              <a:t>[M</a:t>
            </a:r>
            <a:r>
              <a:rPr lang="en-US" altLang="zh-CN" sz="1800" baseline="-30000">
                <a:solidFill>
                  <a:srgbClr val="000000"/>
                </a:solidFill>
                <a:latin typeface="Times New Roman" panose="02020603050405020304" pitchFamily="18" charset="0"/>
                <a:cs typeface="Times New Roman" panose="02020603050405020304" pitchFamily="18" charset="0"/>
              </a:rPr>
              <a:t>x</a:t>
            </a:r>
            <a:r>
              <a:rPr lang="en-US" altLang="zh-CN" sz="1800">
                <a:solidFill>
                  <a:srgbClr val="000000"/>
                </a:solidFill>
                <a:latin typeface="Times New Roman" panose="02020603050405020304" pitchFamily="18" charset="0"/>
                <a:cs typeface="Times New Roman" panose="02020603050405020304" pitchFamily="18" charset="0"/>
              </a:rPr>
              <a:t>]</a:t>
            </a:r>
            <a:r>
              <a:rPr lang="zh-CN" altLang="en-US" sz="1800" baseline="-30000">
                <a:solidFill>
                  <a:srgbClr val="000000"/>
                </a:solidFill>
                <a:latin typeface="Times New Roman" panose="02020603050405020304" pitchFamily="18" charset="0"/>
                <a:cs typeface="Times New Roman" panose="02020603050405020304" pitchFamily="18" charset="0"/>
              </a:rPr>
              <a:t>补</a:t>
            </a:r>
            <a:r>
              <a:rPr lang="en-US" altLang="zh-CN" sz="1800">
                <a:solidFill>
                  <a:srgbClr val="000000"/>
                </a:solidFill>
                <a:latin typeface="Times New Roman" panose="02020603050405020304" pitchFamily="18" charset="0"/>
                <a:cs typeface="Times New Roman" panose="02020603050405020304" pitchFamily="18" charset="0"/>
              </a:rPr>
              <a:t>=00.00110110</a:t>
            </a:r>
            <a:r>
              <a:rPr lang="en-US" altLang="zh-CN" sz="1800" u="sng">
                <a:solidFill>
                  <a:srgbClr val="000000"/>
                </a:solidFill>
                <a:latin typeface="Times New Roman" panose="02020603050405020304" pitchFamily="18" charset="0"/>
                <a:cs typeface="Times New Roman" panose="02020603050405020304" pitchFamily="18" charset="0"/>
              </a:rPr>
              <a:t>11</a:t>
            </a:r>
            <a:endParaRPr lang="en-US" altLang="zh-CN" sz="180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ClrTx/>
              <a:buSzTx/>
              <a:buFontTx/>
              <a:buNone/>
            </a:pPr>
            <a:r>
              <a:rPr lang="en-US" altLang="zh-CN" sz="1800">
                <a:solidFill>
                  <a:srgbClr val="000000"/>
                </a:solidFill>
                <a:latin typeface="Times New Roman" panose="02020603050405020304" pitchFamily="18" charset="0"/>
                <a:cs typeface="Times New Roman" panose="02020603050405020304" pitchFamily="18" charset="0"/>
              </a:rPr>
              <a:t>② </a:t>
            </a:r>
            <a:r>
              <a:rPr lang="zh-CN" altLang="en-US" sz="1800">
                <a:solidFill>
                  <a:srgbClr val="000000"/>
                </a:solidFill>
                <a:latin typeface="Times New Roman" panose="02020603050405020304" pitchFamily="18" charset="0"/>
                <a:cs typeface="Times New Roman" panose="02020603050405020304" pitchFamily="18" charset="0"/>
              </a:rPr>
              <a:t>尾数相加</a:t>
            </a:r>
          </a:p>
          <a:p>
            <a:pPr algn="just" eaLnBrk="1" hangingPunct="1">
              <a:spcBef>
                <a:spcPct val="20000"/>
              </a:spcBef>
              <a:buClrTx/>
              <a:buSzTx/>
              <a:buFontTx/>
              <a:buNone/>
            </a:pPr>
            <a:r>
              <a:rPr lang="en-US" altLang="zh-CN" sz="1800">
                <a:solidFill>
                  <a:srgbClr val="000000"/>
                </a:solidFill>
                <a:latin typeface="Times New Roman" panose="02020603050405020304" pitchFamily="18" charset="0"/>
                <a:cs typeface="Times New Roman" panose="02020603050405020304" pitchFamily="18" charset="0"/>
              </a:rPr>
              <a:t>[M]</a:t>
            </a:r>
            <a:r>
              <a:rPr lang="zh-CN" altLang="en-US" sz="1800" baseline="-30000">
                <a:solidFill>
                  <a:srgbClr val="000000"/>
                </a:solidFill>
                <a:latin typeface="Times New Roman" panose="02020603050405020304" pitchFamily="18" charset="0"/>
                <a:cs typeface="Times New Roman" panose="02020603050405020304" pitchFamily="18" charset="0"/>
              </a:rPr>
              <a:t>补</a:t>
            </a:r>
            <a:r>
              <a:rPr lang="en-US" altLang="zh-CN" sz="1800">
                <a:solidFill>
                  <a:srgbClr val="000000"/>
                </a:solidFill>
                <a:latin typeface="Times New Roman" panose="02020603050405020304" pitchFamily="18" charset="0"/>
                <a:cs typeface="Times New Roman" panose="02020603050405020304" pitchFamily="18" charset="0"/>
              </a:rPr>
              <a:t>=[</a:t>
            </a:r>
            <a:r>
              <a:rPr lang="en-US" altLang="zh-CN" sz="1800" i="1">
                <a:solidFill>
                  <a:srgbClr val="000000"/>
                </a:solidFill>
                <a:latin typeface="Times New Roman" panose="02020603050405020304" pitchFamily="18" charset="0"/>
                <a:cs typeface="Times New Roman" panose="02020603050405020304" pitchFamily="18" charset="0"/>
              </a:rPr>
              <a:t>M</a:t>
            </a:r>
            <a:r>
              <a:rPr lang="en-US" altLang="zh-CN" sz="1800" i="1" baseline="-30000">
                <a:solidFill>
                  <a:srgbClr val="000000"/>
                </a:solidFill>
                <a:latin typeface="Times New Roman" panose="02020603050405020304" pitchFamily="18" charset="0"/>
                <a:cs typeface="Times New Roman" panose="02020603050405020304" pitchFamily="18" charset="0"/>
              </a:rPr>
              <a:t>x</a:t>
            </a:r>
            <a:r>
              <a:rPr lang="en-US" altLang="zh-CN" sz="1800">
                <a:solidFill>
                  <a:srgbClr val="000000"/>
                </a:solidFill>
                <a:latin typeface="Times New Roman" panose="02020603050405020304" pitchFamily="18" charset="0"/>
                <a:cs typeface="Times New Roman" panose="02020603050405020304" pitchFamily="18" charset="0"/>
              </a:rPr>
              <a:t>]</a:t>
            </a:r>
            <a:r>
              <a:rPr lang="zh-CN" altLang="en-US" sz="1800" baseline="-30000">
                <a:solidFill>
                  <a:srgbClr val="000000"/>
                </a:solidFill>
                <a:latin typeface="Times New Roman" panose="02020603050405020304" pitchFamily="18" charset="0"/>
                <a:cs typeface="Times New Roman" panose="02020603050405020304" pitchFamily="18" charset="0"/>
              </a:rPr>
              <a:t>补</a:t>
            </a:r>
            <a:r>
              <a:rPr lang="en-US" altLang="zh-CN" sz="1800">
                <a:solidFill>
                  <a:srgbClr val="000000"/>
                </a:solidFill>
                <a:latin typeface="Times New Roman" panose="02020603050405020304" pitchFamily="18" charset="0"/>
                <a:cs typeface="Times New Roman" panose="02020603050405020304" pitchFamily="18" charset="0"/>
              </a:rPr>
              <a:t>+[M</a:t>
            </a:r>
            <a:r>
              <a:rPr lang="en-US" altLang="zh-CN" sz="1800" baseline="-30000">
                <a:solidFill>
                  <a:srgbClr val="000000"/>
                </a:solidFill>
                <a:latin typeface="Times New Roman" panose="02020603050405020304" pitchFamily="18" charset="0"/>
                <a:cs typeface="Times New Roman" panose="02020603050405020304" pitchFamily="18" charset="0"/>
              </a:rPr>
              <a:t>y</a:t>
            </a:r>
            <a:r>
              <a:rPr lang="en-US" altLang="zh-CN" sz="1800">
                <a:solidFill>
                  <a:srgbClr val="000000"/>
                </a:solidFill>
                <a:latin typeface="Times New Roman" panose="02020603050405020304" pitchFamily="18" charset="0"/>
                <a:cs typeface="Times New Roman" panose="02020603050405020304" pitchFamily="18" charset="0"/>
              </a:rPr>
              <a:t>]</a:t>
            </a:r>
            <a:r>
              <a:rPr lang="zh-CN" altLang="en-US" sz="1800" baseline="-30000">
                <a:solidFill>
                  <a:srgbClr val="000000"/>
                </a:solidFill>
                <a:latin typeface="Times New Roman" panose="02020603050405020304" pitchFamily="18" charset="0"/>
                <a:cs typeface="Times New Roman" panose="02020603050405020304" pitchFamily="18" charset="0"/>
              </a:rPr>
              <a:t>补</a:t>
            </a:r>
            <a:r>
              <a:rPr lang="en-US" altLang="zh-CN" sz="1800">
                <a:solidFill>
                  <a:srgbClr val="000000"/>
                </a:solidFill>
                <a:latin typeface="Times New Roman" panose="02020603050405020304" pitchFamily="18" charset="0"/>
                <a:cs typeface="Times New Roman" panose="02020603050405020304" pitchFamily="18" charset="0"/>
              </a:rPr>
              <a:t>=11.10001010</a:t>
            </a:r>
            <a:r>
              <a:rPr lang="en-US" altLang="zh-CN" sz="1800" u="sng">
                <a:solidFill>
                  <a:srgbClr val="000000"/>
                </a:solidFill>
                <a:latin typeface="Times New Roman" panose="02020603050405020304" pitchFamily="18" charset="0"/>
                <a:cs typeface="Times New Roman" panose="02020603050405020304" pitchFamily="18" charset="0"/>
              </a:rPr>
              <a:t>11</a:t>
            </a:r>
            <a:r>
              <a:rPr lang="zh-CN" altLang="en-US" sz="1800">
                <a:solidFill>
                  <a:srgbClr val="000000"/>
                </a:solidFill>
                <a:latin typeface="Times New Roman" panose="02020603050405020304" pitchFamily="18" charset="0"/>
                <a:cs typeface="Times New Roman" panose="02020603050405020304" pitchFamily="18" charset="0"/>
              </a:rPr>
              <a:t>。</a:t>
            </a:r>
          </a:p>
          <a:p>
            <a:pPr algn="just" eaLnBrk="1" hangingPunct="1">
              <a:spcBef>
                <a:spcPct val="20000"/>
              </a:spcBef>
              <a:buClrTx/>
              <a:buSzTx/>
              <a:buFontTx/>
              <a:buNone/>
            </a:pPr>
            <a:r>
              <a:rPr lang="zh-CN" altLang="en-US" sz="1800">
                <a:solidFill>
                  <a:srgbClr val="000000"/>
                </a:solidFill>
                <a:latin typeface="Times New Roman" panose="02020603050405020304" pitchFamily="18" charset="0"/>
                <a:cs typeface="Times New Roman" panose="02020603050405020304" pitchFamily="18" charset="0"/>
              </a:rPr>
              <a:t>③ 规格化操作</a:t>
            </a:r>
          </a:p>
          <a:p>
            <a:pPr algn="just" eaLnBrk="1" hangingPunct="1">
              <a:spcBef>
                <a:spcPct val="20000"/>
              </a:spcBef>
              <a:buClrTx/>
              <a:buSzTx/>
              <a:buFontTx/>
              <a:buNone/>
            </a:pPr>
            <a:r>
              <a:rPr lang="zh-CN" altLang="en-US" sz="1800">
                <a:solidFill>
                  <a:srgbClr val="000000"/>
                </a:solidFill>
                <a:latin typeface="Times New Roman" panose="02020603050405020304" pitchFamily="18" charset="0"/>
                <a:cs typeface="Times New Roman" panose="02020603050405020304" pitchFamily="18" charset="0"/>
              </a:rPr>
              <a:t>左规</a:t>
            </a:r>
            <a:r>
              <a:rPr lang="en-US" altLang="zh-CN" sz="1800">
                <a:solidFill>
                  <a:srgbClr val="000000"/>
                </a:solidFill>
                <a:latin typeface="Times New Roman" panose="02020603050405020304" pitchFamily="18" charset="0"/>
                <a:cs typeface="Times New Roman" panose="02020603050405020304" pitchFamily="18" charset="0"/>
              </a:rPr>
              <a:t>1</a:t>
            </a:r>
            <a:r>
              <a:rPr lang="zh-CN" altLang="en-US" sz="1800">
                <a:solidFill>
                  <a:srgbClr val="000000"/>
                </a:solidFill>
                <a:latin typeface="Times New Roman" panose="02020603050405020304" pitchFamily="18" charset="0"/>
                <a:cs typeface="Times New Roman" panose="02020603050405020304" pitchFamily="18" charset="0"/>
              </a:rPr>
              <a:t>位，阶码</a:t>
            </a:r>
            <a:r>
              <a:rPr lang="en-US" altLang="zh-CN" sz="1800">
                <a:solidFill>
                  <a:srgbClr val="000000"/>
                </a:solidFill>
                <a:latin typeface="宋体" panose="02010600030101010101" pitchFamily="2" charset="-122"/>
                <a:cs typeface="Times New Roman" panose="02020603050405020304" pitchFamily="18" charset="0"/>
              </a:rPr>
              <a:t>-</a:t>
            </a:r>
            <a:r>
              <a:rPr lang="en-US" altLang="zh-CN" sz="1800">
                <a:solidFill>
                  <a:srgbClr val="000000"/>
                </a:solidFill>
                <a:latin typeface="Times New Roman" panose="02020603050405020304" pitchFamily="18" charset="0"/>
                <a:cs typeface="Times New Roman" panose="02020603050405020304" pitchFamily="18" charset="0"/>
              </a:rPr>
              <a:t>1</a:t>
            </a:r>
          </a:p>
          <a:p>
            <a:pPr algn="just" eaLnBrk="1" hangingPunct="1">
              <a:spcBef>
                <a:spcPct val="20000"/>
              </a:spcBef>
              <a:buClrTx/>
              <a:buSzTx/>
              <a:buFontTx/>
              <a:buNone/>
            </a:pPr>
            <a:r>
              <a:rPr lang="en-US" altLang="zh-CN" sz="1800">
                <a:solidFill>
                  <a:srgbClr val="000000"/>
                </a:solidFill>
                <a:latin typeface="Times New Roman" panose="02020603050405020304" pitchFamily="18" charset="0"/>
                <a:cs typeface="Times New Roman" panose="02020603050405020304" pitchFamily="18" charset="0"/>
              </a:rPr>
              <a:t>[M]</a:t>
            </a:r>
            <a:r>
              <a:rPr lang="zh-CN" altLang="en-US" sz="1800" baseline="-30000">
                <a:solidFill>
                  <a:srgbClr val="000000"/>
                </a:solidFill>
                <a:latin typeface="Times New Roman" panose="02020603050405020304" pitchFamily="18" charset="0"/>
                <a:cs typeface="Times New Roman" panose="02020603050405020304" pitchFamily="18" charset="0"/>
              </a:rPr>
              <a:t>补</a:t>
            </a:r>
            <a:r>
              <a:rPr lang="en-US" altLang="zh-CN" sz="1800">
                <a:solidFill>
                  <a:srgbClr val="000000"/>
                </a:solidFill>
                <a:latin typeface="Times New Roman" panose="02020603050405020304" pitchFamily="18" charset="0"/>
                <a:cs typeface="Times New Roman" panose="02020603050405020304" pitchFamily="18" charset="0"/>
              </a:rPr>
              <a:t>=11.00010101</a:t>
            </a:r>
            <a:r>
              <a:rPr lang="en-US" altLang="zh-CN" sz="1800" u="sng">
                <a:solidFill>
                  <a:srgbClr val="000000"/>
                </a:solidFill>
                <a:latin typeface="Times New Roman" panose="02020603050405020304" pitchFamily="18" charset="0"/>
                <a:cs typeface="Times New Roman" panose="02020603050405020304" pitchFamily="18" charset="0"/>
              </a:rPr>
              <a:t>1</a:t>
            </a:r>
            <a:endParaRPr lang="en-US" altLang="zh-CN" sz="180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ClrTx/>
              <a:buSzTx/>
              <a:buFontTx/>
              <a:buNone/>
            </a:pPr>
            <a:r>
              <a:rPr lang="en-US" altLang="zh-CN" sz="1800">
                <a:solidFill>
                  <a:srgbClr val="000000"/>
                </a:solidFill>
                <a:latin typeface="Times New Roman" panose="02020603050405020304" pitchFamily="18" charset="0"/>
                <a:cs typeface="Times New Roman" panose="02020603050405020304" pitchFamily="18" charset="0"/>
              </a:rPr>
              <a:t>[E]</a:t>
            </a:r>
            <a:r>
              <a:rPr lang="zh-CN" altLang="en-US" sz="1800" baseline="-30000">
                <a:solidFill>
                  <a:srgbClr val="000000"/>
                </a:solidFill>
                <a:latin typeface="Times New Roman" panose="02020603050405020304" pitchFamily="18" charset="0"/>
                <a:cs typeface="Times New Roman" panose="02020603050405020304" pitchFamily="18" charset="0"/>
              </a:rPr>
              <a:t>补</a:t>
            </a:r>
            <a:r>
              <a:rPr lang="zh-CN" altLang="en-US" sz="1800">
                <a:solidFill>
                  <a:srgbClr val="000000"/>
                </a:solidFill>
                <a:latin typeface="Times New Roman" panose="02020603050405020304" pitchFamily="18" charset="0"/>
                <a:cs typeface="Times New Roman" panose="02020603050405020304" pitchFamily="18" charset="0"/>
              </a:rPr>
              <a:t>＝</a:t>
            </a:r>
            <a:r>
              <a:rPr lang="en-US" altLang="zh-CN" sz="1800">
                <a:solidFill>
                  <a:srgbClr val="000000"/>
                </a:solidFill>
                <a:latin typeface="Times New Roman" panose="02020603050405020304" pitchFamily="18" charset="0"/>
                <a:cs typeface="Times New Roman" panose="02020603050405020304" pitchFamily="18" charset="0"/>
              </a:rPr>
              <a:t>111110+111111=111101</a:t>
            </a:r>
            <a:r>
              <a:rPr lang="zh-CN" altLang="en-US" sz="1800">
                <a:solidFill>
                  <a:srgbClr val="000000"/>
                </a:solidFill>
                <a:latin typeface="Times New Roman" panose="02020603050405020304" pitchFamily="18" charset="0"/>
                <a:cs typeface="Times New Roman" panose="02020603050405020304" pitchFamily="18" charset="0"/>
              </a:rPr>
              <a:t>。</a:t>
            </a:r>
          </a:p>
          <a:p>
            <a:pPr algn="just" eaLnBrk="1" hangingPunct="1">
              <a:spcBef>
                <a:spcPct val="20000"/>
              </a:spcBef>
              <a:buClrTx/>
              <a:buSzTx/>
              <a:buFontTx/>
              <a:buNone/>
            </a:pPr>
            <a:r>
              <a:rPr lang="zh-CN" altLang="en-US" sz="1800">
                <a:solidFill>
                  <a:srgbClr val="000000"/>
                </a:solidFill>
                <a:latin typeface="Times New Roman" panose="02020603050405020304" pitchFamily="18" charset="0"/>
                <a:cs typeface="Times New Roman" panose="02020603050405020304" pitchFamily="18" charset="0"/>
              </a:rPr>
              <a:t>④ 舍入，附加位的最高位为</a:t>
            </a:r>
            <a:r>
              <a:rPr lang="en-US" altLang="zh-CN" sz="1800">
                <a:solidFill>
                  <a:srgbClr val="000000"/>
                </a:solidFill>
                <a:latin typeface="Times New Roman" panose="02020603050405020304" pitchFamily="18" charset="0"/>
                <a:cs typeface="Times New Roman" panose="02020603050405020304" pitchFamily="18" charset="0"/>
              </a:rPr>
              <a:t>1</a:t>
            </a:r>
            <a:r>
              <a:rPr lang="zh-CN" altLang="en-US" sz="1800">
                <a:solidFill>
                  <a:srgbClr val="000000"/>
                </a:solidFill>
                <a:latin typeface="Times New Roman" panose="02020603050405020304" pitchFamily="18" charset="0"/>
                <a:cs typeface="Times New Roman" panose="02020603050405020304" pitchFamily="18" charset="0"/>
              </a:rPr>
              <a:t>，因此尾数的最低位加</a:t>
            </a:r>
            <a:r>
              <a:rPr lang="en-US" altLang="zh-CN" sz="1800">
                <a:solidFill>
                  <a:srgbClr val="000000"/>
                </a:solidFill>
                <a:latin typeface="Times New Roman" panose="02020603050405020304" pitchFamily="18" charset="0"/>
                <a:cs typeface="Times New Roman" panose="02020603050405020304" pitchFamily="18" charset="0"/>
              </a:rPr>
              <a:t>1</a:t>
            </a:r>
            <a:r>
              <a:rPr lang="zh-CN" altLang="en-US" sz="1800">
                <a:solidFill>
                  <a:srgbClr val="000000"/>
                </a:solidFill>
                <a:latin typeface="Times New Roman" panose="02020603050405020304" pitchFamily="18" charset="0"/>
                <a:cs typeface="Times New Roman" panose="02020603050405020304" pitchFamily="18" charset="0"/>
              </a:rPr>
              <a:t>，</a:t>
            </a:r>
            <a:r>
              <a:rPr lang="en-US" altLang="zh-CN" sz="1800">
                <a:solidFill>
                  <a:srgbClr val="000000"/>
                </a:solidFill>
                <a:latin typeface="Times New Roman" panose="02020603050405020304" pitchFamily="18" charset="0"/>
                <a:cs typeface="Times New Roman" panose="02020603050405020304" pitchFamily="18" charset="0"/>
              </a:rPr>
              <a:t>[M]</a:t>
            </a:r>
            <a:r>
              <a:rPr lang="zh-CN" altLang="en-US" sz="1800" baseline="-30000">
                <a:solidFill>
                  <a:srgbClr val="000000"/>
                </a:solidFill>
                <a:latin typeface="Times New Roman" panose="02020603050405020304" pitchFamily="18" charset="0"/>
                <a:cs typeface="Times New Roman" panose="02020603050405020304" pitchFamily="18" charset="0"/>
              </a:rPr>
              <a:t>补</a:t>
            </a:r>
            <a:r>
              <a:rPr lang="en-US" altLang="zh-CN" sz="1800">
                <a:solidFill>
                  <a:srgbClr val="000000"/>
                </a:solidFill>
                <a:latin typeface="Times New Roman" panose="02020603050405020304" pitchFamily="18" charset="0"/>
                <a:cs typeface="Times New Roman" panose="02020603050405020304" pitchFamily="18" charset="0"/>
              </a:rPr>
              <a:t>=11.00010110</a:t>
            </a:r>
          </a:p>
          <a:p>
            <a:pPr algn="just" eaLnBrk="1" hangingPunct="1">
              <a:spcBef>
                <a:spcPct val="20000"/>
              </a:spcBef>
              <a:buClrTx/>
              <a:buSzTx/>
              <a:buFontTx/>
              <a:buNone/>
            </a:pPr>
            <a:r>
              <a:rPr lang="en-US" altLang="zh-CN" sz="1800">
                <a:solidFill>
                  <a:srgbClr val="000000"/>
                </a:solidFill>
                <a:latin typeface="Times New Roman" panose="02020603050405020304" pitchFamily="18" charset="0"/>
                <a:cs typeface="Times New Roman" panose="02020603050405020304" pitchFamily="18" charset="0"/>
              </a:rPr>
              <a:t>⑤ </a:t>
            </a:r>
            <a:r>
              <a:rPr lang="zh-CN" altLang="en-US" sz="1800">
                <a:solidFill>
                  <a:srgbClr val="000000"/>
                </a:solidFill>
                <a:latin typeface="Times New Roman" panose="02020603050405020304" pitchFamily="18" charset="0"/>
                <a:cs typeface="Times New Roman" panose="02020603050405020304" pitchFamily="18" charset="0"/>
              </a:rPr>
              <a:t>判溢出，阶码的双符号位相同，故不溢出。</a:t>
            </a:r>
          </a:p>
          <a:p>
            <a:pPr algn="just" eaLnBrk="1" hangingPunct="1">
              <a:spcBef>
                <a:spcPct val="20000"/>
              </a:spcBef>
              <a:buClrTx/>
              <a:buSzTx/>
              <a:buFontTx/>
              <a:buNone/>
            </a:pPr>
            <a:r>
              <a:rPr lang="zh-CN" altLang="en-US" sz="1800">
                <a:solidFill>
                  <a:srgbClr val="000000"/>
                </a:solidFill>
                <a:latin typeface="Times New Roman" panose="02020603050405020304" pitchFamily="18" charset="0"/>
                <a:cs typeface="Times New Roman" panose="02020603050405020304" pitchFamily="18" charset="0"/>
              </a:rPr>
              <a:t>∴</a:t>
            </a:r>
            <a:r>
              <a:rPr lang="en-US" altLang="zh-CN" sz="1800" i="1">
                <a:solidFill>
                  <a:srgbClr val="000000"/>
                </a:solidFill>
                <a:latin typeface="Times New Roman" panose="02020603050405020304" pitchFamily="18" charset="0"/>
                <a:cs typeface="Times New Roman" panose="02020603050405020304" pitchFamily="18" charset="0"/>
              </a:rPr>
              <a:t>X</a:t>
            </a:r>
            <a:r>
              <a:rPr lang="en-US" altLang="zh-CN" sz="1800">
                <a:solidFill>
                  <a:srgbClr val="000000"/>
                </a:solidFill>
                <a:latin typeface="Times New Roman" panose="02020603050405020304" pitchFamily="18" charset="0"/>
                <a:cs typeface="Times New Roman" panose="02020603050405020304" pitchFamily="18" charset="0"/>
              </a:rPr>
              <a:t>+</a:t>
            </a:r>
            <a:r>
              <a:rPr lang="en-US" altLang="zh-CN" sz="1800" i="1">
                <a:solidFill>
                  <a:srgbClr val="000000"/>
                </a:solidFill>
                <a:latin typeface="Times New Roman" panose="02020603050405020304" pitchFamily="18" charset="0"/>
                <a:cs typeface="Times New Roman" panose="02020603050405020304" pitchFamily="18" charset="0"/>
              </a:rPr>
              <a:t>Y</a:t>
            </a:r>
            <a:r>
              <a:rPr lang="en-US" altLang="zh-CN" sz="1800">
                <a:solidFill>
                  <a:srgbClr val="000000"/>
                </a:solidFill>
                <a:latin typeface="Times New Roman" panose="02020603050405020304" pitchFamily="18" charset="0"/>
                <a:cs typeface="Times New Roman" panose="02020603050405020304" pitchFamily="18" charset="0"/>
              </a:rPr>
              <a:t>=2</a:t>
            </a:r>
            <a:r>
              <a:rPr lang="en-US" altLang="zh-CN" sz="1800" baseline="30000">
                <a:solidFill>
                  <a:srgbClr val="000000"/>
                </a:solidFill>
                <a:latin typeface="宋体" panose="02010600030101010101" pitchFamily="2" charset="-122"/>
                <a:cs typeface="Times New Roman" panose="02020603050405020304" pitchFamily="18" charset="0"/>
              </a:rPr>
              <a:t>-</a:t>
            </a:r>
            <a:r>
              <a:rPr lang="en-US" altLang="zh-CN" sz="1800" baseline="30000">
                <a:solidFill>
                  <a:srgbClr val="000000"/>
                </a:solidFill>
                <a:latin typeface="Times New Roman" panose="02020603050405020304" pitchFamily="18" charset="0"/>
                <a:cs typeface="Times New Roman" panose="02020603050405020304" pitchFamily="18" charset="0"/>
              </a:rPr>
              <a:t>3</a:t>
            </a:r>
            <a:r>
              <a:rPr lang="en-US" altLang="zh-CN" sz="1800">
                <a:solidFill>
                  <a:srgbClr val="000000"/>
                </a:solidFill>
                <a:latin typeface="Times New Roman" panose="02020603050405020304" pitchFamily="18" charset="0"/>
                <a:cs typeface="Times New Roman" panose="02020603050405020304" pitchFamily="18" charset="0"/>
              </a:rPr>
              <a:t>×(</a:t>
            </a:r>
            <a:r>
              <a:rPr lang="en-US" altLang="zh-CN" sz="1800">
                <a:solidFill>
                  <a:srgbClr val="000000"/>
                </a:solidFill>
                <a:latin typeface="宋体" panose="02010600030101010101" pitchFamily="2" charset="-122"/>
                <a:cs typeface="Times New Roman" panose="02020603050405020304" pitchFamily="18" charset="0"/>
              </a:rPr>
              <a:t>-</a:t>
            </a:r>
            <a:r>
              <a:rPr lang="en-US" altLang="zh-CN" sz="1800">
                <a:solidFill>
                  <a:srgbClr val="000000"/>
                </a:solidFill>
                <a:latin typeface="Times New Roman" panose="02020603050405020304" pitchFamily="18" charset="0"/>
                <a:cs typeface="Times New Roman" panose="02020603050405020304" pitchFamily="18" charset="0"/>
              </a:rPr>
              <a:t>0.11101010)</a:t>
            </a:r>
            <a:endParaRPr lang="zh-CN" altLang="en-US" sz="180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8F998BC4-DE97-4415-8401-046C4189C6FE}"/>
                  </a:ext>
                </a:extLst>
              </p14:cNvPr>
              <p14:cNvContentPartPr/>
              <p14:nvPr/>
            </p14:nvContentPartPr>
            <p14:xfrm>
              <a:off x="863280" y="1950480"/>
              <a:ext cx="4898880" cy="3326040"/>
            </p14:xfrm>
          </p:contentPart>
        </mc:Choice>
        <mc:Fallback xmlns="">
          <p:pic>
            <p:nvPicPr>
              <p:cNvPr id="2" name="墨迹 1">
                <a:extLst>
                  <a:ext uri="{FF2B5EF4-FFF2-40B4-BE49-F238E27FC236}">
                    <a16:creationId xmlns:a16="http://schemas.microsoft.com/office/drawing/2014/main" id="{8F998BC4-DE97-4415-8401-046C4189C6FE}"/>
                  </a:ext>
                </a:extLst>
              </p:cNvPr>
              <p:cNvPicPr/>
              <p:nvPr/>
            </p:nvPicPr>
            <p:blipFill>
              <a:blip r:embed="rId4"/>
              <a:stretch>
                <a:fillRect/>
              </a:stretch>
            </p:blipFill>
            <p:spPr>
              <a:xfrm>
                <a:off x="853920" y="1941120"/>
                <a:ext cx="4917600" cy="3344760"/>
              </a:xfrm>
              <a:prstGeom prst="rect">
                <a:avLst/>
              </a:prstGeom>
            </p:spPr>
          </p:pic>
        </mc:Fallback>
      </mc:AlternateContent>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a:extLst>
              <a:ext uri="{FF2B5EF4-FFF2-40B4-BE49-F238E27FC236}">
                <a16:creationId xmlns:a16="http://schemas.microsoft.com/office/drawing/2014/main" id="{D8364EA7-E0DA-4382-AA30-54574A069A74}"/>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a:t>
            </a:r>
            <a:r>
              <a:rPr lang="en-US" altLang="zh-CN" dirty="0"/>
              <a:t>2</a:t>
            </a:r>
            <a:r>
              <a:rPr lang="en-US" altLang="en-US" dirty="0"/>
              <a:t> </a:t>
            </a:r>
            <a:r>
              <a:rPr lang="en-US" altLang="zh-CN" dirty="0" err="1"/>
              <a:t>浮点数的</a:t>
            </a:r>
            <a:r>
              <a:rPr lang="zh-CN" altLang="en-US" dirty="0"/>
              <a:t>乘除法运算</a:t>
            </a:r>
          </a:p>
        </p:txBody>
      </p:sp>
      <p:sp>
        <p:nvSpPr>
          <p:cNvPr id="121859" name="日期占位符 2">
            <a:extLst>
              <a:ext uri="{FF2B5EF4-FFF2-40B4-BE49-F238E27FC236}">
                <a16:creationId xmlns:a16="http://schemas.microsoft.com/office/drawing/2014/main" id="{E65725D4-069D-4779-B1DB-AB1E8EC90B2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6C6FF68-AB01-409D-9CEF-960E053C8BE4}" type="datetime1">
              <a:rPr lang="zh-CN" altLang="en-US" sz="1400">
                <a:solidFill>
                  <a:schemeClr val="tx2"/>
                </a:solidFill>
              </a:rPr>
              <a:pPr eaLnBrk="1" hangingPunct="1"/>
              <a:t>2020/6/8</a:t>
            </a:fld>
            <a:endParaRPr lang="en-US" altLang="zh-CN" sz="1400">
              <a:solidFill>
                <a:schemeClr val="tx2"/>
              </a:solidFill>
            </a:endParaRPr>
          </a:p>
        </p:txBody>
      </p:sp>
      <p:sp>
        <p:nvSpPr>
          <p:cNvPr id="121860" name="灯片编号占位符 3">
            <a:extLst>
              <a:ext uri="{FF2B5EF4-FFF2-40B4-BE49-F238E27FC236}">
                <a16:creationId xmlns:a16="http://schemas.microsoft.com/office/drawing/2014/main" id="{DCA7A1BD-9530-404E-AEC1-20F6169F3B1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5F0C736-029C-4A9C-95C3-DB22F832A91B}" type="slidenum">
              <a:rPr lang="zh-CN" altLang="en-US" sz="1400" b="1">
                <a:solidFill>
                  <a:srgbClr val="FFFFFF"/>
                </a:solidFill>
              </a:rPr>
              <a:pPr algn="ctr" eaLnBrk="1" hangingPunct="1"/>
              <a:t>142</a:t>
            </a:fld>
            <a:endParaRPr lang="en-US" altLang="zh-CN" sz="1400" b="1">
              <a:solidFill>
                <a:srgbClr val="FFFFFF"/>
              </a:solidFill>
            </a:endParaRPr>
          </a:p>
        </p:txBody>
      </p:sp>
      <p:sp>
        <p:nvSpPr>
          <p:cNvPr id="121861" name="动作按钮: 第一张 7">
            <a:hlinkClick r:id="rId2" action="ppaction://hlinksldjump" highlightClick="1"/>
            <a:extLst>
              <a:ext uri="{FF2B5EF4-FFF2-40B4-BE49-F238E27FC236}">
                <a16:creationId xmlns:a16="http://schemas.microsoft.com/office/drawing/2014/main" id="{4A7AF9CD-4412-42B9-9BE0-4203B5F0C0B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21862" name="Rectangle 3">
            <a:extLst>
              <a:ext uri="{FF2B5EF4-FFF2-40B4-BE49-F238E27FC236}">
                <a16:creationId xmlns:a16="http://schemas.microsoft.com/office/drawing/2014/main" id="{8D015B97-D17B-4D6A-AC8B-D4E2FB28739F}"/>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800">
                <a:solidFill>
                  <a:srgbClr val="000000"/>
                </a:solidFill>
                <a:latin typeface="宋体" panose="02010600030101010101" pitchFamily="2" charset="-122"/>
              </a:rPr>
              <a:t>  两个浮点数相</a:t>
            </a:r>
            <a:r>
              <a:rPr lang="zh-CN" altLang="en-US" sz="2800" b="1">
                <a:solidFill>
                  <a:srgbClr val="000000"/>
                </a:solidFill>
                <a:latin typeface="宋体" panose="02010600030101010101" pitchFamily="2" charset="-122"/>
              </a:rPr>
              <a:t>乘</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其乘积的阶码为两数阶码之和</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尾数为两数尾数之积。</a:t>
            </a:r>
          </a:p>
          <a:p>
            <a:pPr eaLnBrk="1" hangingPunct="1">
              <a:spcBef>
                <a:spcPct val="20000"/>
              </a:spcBef>
              <a:buClrTx/>
              <a:buSzTx/>
              <a:buFontTx/>
              <a:buNone/>
            </a:pPr>
            <a:r>
              <a:rPr lang="zh-CN" altLang="en-US" sz="2800">
                <a:solidFill>
                  <a:srgbClr val="000000"/>
                </a:solidFill>
                <a:latin typeface="宋体" panose="02010600030101010101" pitchFamily="2" charset="-122"/>
              </a:rPr>
              <a:t>  两个浮点数相除</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其商的阶码为被除数阶码减去除数阶码之差</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尾数为被除数尾数除以除数尾数之商。</a:t>
            </a:r>
          </a:p>
          <a:p>
            <a:pPr eaLnBrk="1" hangingPunct="1">
              <a:spcBef>
                <a:spcPct val="20000"/>
              </a:spcBef>
              <a:buClrTx/>
              <a:buSzTx/>
              <a:buFontTx/>
              <a:buNone/>
            </a:pPr>
            <a:r>
              <a:rPr lang="zh-CN" altLang="en-US" sz="2800">
                <a:solidFill>
                  <a:srgbClr val="000000"/>
                </a:solidFill>
                <a:latin typeface="宋体" panose="02010600030101010101" pitchFamily="2" charset="-122"/>
              </a:rPr>
              <a:t>  完成操作后</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同样要对结果进行规格化、舍入、判溢出等操作</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这些步骤的操作过程与浮点数加减法中的对应步骤类似。</a:t>
            </a:r>
            <a:endParaRPr lang="zh-CN" altLang="en-US" sz="2800">
              <a:solidFill>
                <a:srgbClr val="000000"/>
              </a:solidFill>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79B30A16-906C-45C3-954F-EF1007F1A191}"/>
                  </a:ext>
                </a:extLst>
              </p14:cNvPr>
              <p14:cNvContentPartPr/>
              <p14:nvPr/>
            </p14:nvContentPartPr>
            <p14:xfrm>
              <a:off x="900360" y="2135160"/>
              <a:ext cx="4987440" cy="487080"/>
            </p14:xfrm>
          </p:contentPart>
        </mc:Choice>
        <mc:Fallback xmlns="">
          <p:pic>
            <p:nvPicPr>
              <p:cNvPr id="2" name="墨迹 1">
                <a:extLst>
                  <a:ext uri="{FF2B5EF4-FFF2-40B4-BE49-F238E27FC236}">
                    <a16:creationId xmlns:a16="http://schemas.microsoft.com/office/drawing/2014/main" id="{79B30A16-906C-45C3-954F-EF1007F1A191}"/>
                  </a:ext>
                </a:extLst>
              </p:cNvPr>
              <p:cNvPicPr/>
              <p:nvPr/>
            </p:nvPicPr>
            <p:blipFill>
              <a:blip r:embed="rId4"/>
              <a:stretch>
                <a:fillRect/>
              </a:stretch>
            </p:blipFill>
            <p:spPr>
              <a:xfrm>
                <a:off x="891000" y="2125800"/>
                <a:ext cx="5006160" cy="505800"/>
              </a:xfrm>
              <a:prstGeom prst="rect">
                <a:avLst/>
              </a:prstGeom>
            </p:spPr>
          </p:pic>
        </mc:Fallback>
      </mc:AlternateContent>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a:extLst>
              <a:ext uri="{FF2B5EF4-FFF2-40B4-BE49-F238E27FC236}">
                <a16:creationId xmlns:a16="http://schemas.microsoft.com/office/drawing/2014/main" id="{2DAD440E-94BE-45E6-94B4-3562381091A0}"/>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a:t>
            </a:r>
            <a:r>
              <a:rPr lang="en-US" altLang="zh-CN" dirty="0"/>
              <a:t>2</a:t>
            </a:r>
            <a:r>
              <a:rPr lang="en-US" altLang="en-US" dirty="0"/>
              <a:t> </a:t>
            </a:r>
            <a:r>
              <a:rPr lang="en-US" altLang="zh-CN" dirty="0" err="1"/>
              <a:t>浮点数的</a:t>
            </a:r>
            <a:r>
              <a:rPr lang="zh-CN" altLang="en-US" dirty="0"/>
              <a:t>乘除法运算</a:t>
            </a:r>
          </a:p>
        </p:txBody>
      </p:sp>
      <p:sp>
        <p:nvSpPr>
          <p:cNvPr id="122883" name="日期占位符 2">
            <a:extLst>
              <a:ext uri="{FF2B5EF4-FFF2-40B4-BE49-F238E27FC236}">
                <a16:creationId xmlns:a16="http://schemas.microsoft.com/office/drawing/2014/main" id="{32057FE6-0029-40D9-A8CC-65279D7EA1F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2963C12-D767-4163-82CB-8635B1A1A81E}" type="datetime1">
              <a:rPr lang="zh-CN" altLang="en-US" sz="1400">
                <a:solidFill>
                  <a:schemeClr val="tx2"/>
                </a:solidFill>
              </a:rPr>
              <a:pPr eaLnBrk="1" hangingPunct="1"/>
              <a:t>2020/6/8</a:t>
            </a:fld>
            <a:endParaRPr lang="en-US" altLang="zh-CN" sz="1400">
              <a:solidFill>
                <a:schemeClr val="tx2"/>
              </a:solidFill>
            </a:endParaRPr>
          </a:p>
        </p:txBody>
      </p:sp>
      <p:sp>
        <p:nvSpPr>
          <p:cNvPr id="122884" name="灯片编号占位符 3">
            <a:extLst>
              <a:ext uri="{FF2B5EF4-FFF2-40B4-BE49-F238E27FC236}">
                <a16:creationId xmlns:a16="http://schemas.microsoft.com/office/drawing/2014/main" id="{B227E476-15A5-4634-9928-BAE77DFF801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4B29C640-6B77-449F-800B-C810306F7F4C}" type="slidenum">
              <a:rPr lang="zh-CN" altLang="en-US" sz="1400" b="1">
                <a:solidFill>
                  <a:srgbClr val="FFFFFF"/>
                </a:solidFill>
              </a:rPr>
              <a:pPr algn="ctr" eaLnBrk="1" hangingPunct="1"/>
              <a:t>143</a:t>
            </a:fld>
            <a:endParaRPr lang="en-US" altLang="zh-CN" sz="1400" b="1">
              <a:solidFill>
                <a:srgbClr val="FFFFFF"/>
              </a:solidFill>
            </a:endParaRPr>
          </a:p>
        </p:txBody>
      </p:sp>
      <p:sp>
        <p:nvSpPr>
          <p:cNvPr id="122885" name="动作按钮: 第一张 7">
            <a:hlinkClick r:id="rId2" action="ppaction://hlinksldjump" highlightClick="1"/>
            <a:extLst>
              <a:ext uri="{FF2B5EF4-FFF2-40B4-BE49-F238E27FC236}">
                <a16:creationId xmlns:a16="http://schemas.microsoft.com/office/drawing/2014/main" id="{79D9174D-C680-4547-8548-214A6069E0C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22886" name="Rectangle 3">
            <a:extLst>
              <a:ext uri="{FF2B5EF4-FFF2-40B4-BE49-F238E27FC236}">
                <a16:creationId xmlns:a16="http://schemas.microsoft.com/office/drawing/2014/main" id="{405DFEED-666D-4A25-BCAC-4E52C69CB5AB}"/>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1.</a:t>
            </a:r>
            <a:r>
              <a:rPr lang="zh-CN" altLang="en-US" sz="2800" b="1">
                <a:solidFill>
                  <a:srgbClr val="000000"/>
                </a:solidFill>
                <a:latin typeface="宋体" panose="02010600030101010101" pitchFamily="2" charset="-122"/>
              </a:rPr>
              <a:t>浮点数的乘法步骤</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1)</a:t>
            </a:r>
            <a:r>
              <a:rPr lang="zh-CN" altLang="en-US" sz="2400" b="1">
                <a:solidFill>
                  <a:srgbClr val="000000"/>
                </a:solidFill>
                <a:latin typeface="宋体" panose="02010600030101010101" pitchFamily="2" charset="-122"/>
              </a:rPr>
              <a:t>阶码相加</a:t>
            </a:r>
          </a:p>
          <a:p>
            <a:pPr eaLnBrk="1" hangingPunct="1">
              <a:spcBef>
                <a:spcPct val="20000"/>
              </a:spcBef>
              <a:buClrTx/>
              <a:buSzTx/>
              <a:buFontTx/>
              <a:buNone/>
            </a:pPr>
            <a:r>
              <a:rPr lang="zh-CN" altLang="en-US" sz="2400">
                <a:solidFill>
                  <a:srgbClr val="000000"/>
                </a:solidFill>
                <a:latin typeface="宋体" panose="02010600030101010101" pitchFamily="2" charset="-122"/>
              </a:rPr>
              <a:t>    当阶码采用补码和移码表示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应分别按照补码和移码的加减规则以及溢出判断规则进行处理</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用移码表示时还要注意对运算结果的修正。</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2)</a:t>
            </a:r>
            <a:r>
              <a:rPr lang="zh-CN" altLang="en-US" sz="2400" b="1">
                <a:solidFill>
                  <a:srgbClr val="000000"/>
                </a:solidFill>
                <a:latin typeface="宋体" panose="02010600030101010101" pitchFamily="2" charset="-122"/>
              </a:rPr>
              <a:t>尾数相乘</a:t>
            </a:r>
          </a:p>
          <a:p>
            <a:pPr eaLnBrk="1" hangingPunct="1">
              <a:spcBef>
                <a:spcPct val="20000"/>
              </a:spcBef>
              <a:buClrTx/>
              <a:buSzTx/>
              <a:buFontTx/>
              <a:buNone/>
            </a:pPr>
            <a:r>
              <a:rPr lang="zh-CN" altLang="en-US" sz="2400">
                <a:solidFill>
                  <a:srgbClr val="000000"/>
                </a:solidFill>
                <a:latin typeface="宋体" panose="02010600030101010101" pitchFamily="2" charset="-122"/>
              </a:rPr>
              <a:t>    可选用之前所介绍的任意一种定点小数乘法进行处理。</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3)</a:t>
            </a:r>
            <a:r>
              <a:rPr lang="zh-CN" altLang="en-US" sz="2400" b="1">
                <a:solidFill>
                  <a:srgbClr val="000000"/>
                </a:solidFill>
                <a:latin typeface="宋体" panose="02010600030101010101" pitchFamily="2" charset="-122"/>
              </a:rPr>
              <a:t>结果规格化</a:t>
            </a:r>
          </a:p>
          <a:p>
            <a:pPr eaLnBrk="1" hangingPunct="1">
              <a:spcBef>
                <a:spcPct val="20000"/>
              </a:spcBef>
              <a:buClrTx/>
              <a:buSzTx/>
              <a:buFontTx/>
              <a:buNone/>
            </a:pPr>
            <a:r>
              <a:rPr lang="zh-CN" altLang="en-US" sz="2400" b="1">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4)</a:t>
            </a:r>
            <a:r>
              <a:rPr lang="zh-CN" altLang="en-US" sz="2400" b="1">
                <a:solidFill>
                  <a:srgbClr val="000000"/>
                </a:solidFill>
                <a:latin typeface="宋体" panose="02010600030101010101" pitchFamily="2" charset="-122"/>
              </a:rPr>
              <a:t>舍入</a:t>
            </a:r>
          </a:p>
          <a:p>
            <a:pPr eaLnBrk="1" hangingPunct="1">
              <a:spcBef>
                <a:spcPct val="20000"/>
              </a:spcBef>
              <a:buClrTx/>
              <a:buSzTx/>
              <a:buFontTx/>
              <a:buNone/>
            </a:pPr>
            <a:r>
              <a:rPr lang="zh-CN" altLang="en-US" sz="2400" b="1">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5)</a:t>
            </a:r>
            <a:r>
              <a:rPr lang="zh-CN" altLang="en-US" sz="2400" b="1">
                <a:solidFill>
                  <a:srgbClr val="000000"/>
                </a:solidFill>
                <a:latin typeface="宋体" panose="02010600030101010101" pitchFamily="2" charset="-122"/>
              </a:rPr>
              <a:t>判溢出</a:t>
            </a:r>
            <a:endParaRPr lang="zh-CN" altLang="en-US" sz="2400">
              <a:solidFill>
                <a:srgbClr val="000000"/>
              </a:solidFill>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B1804C55-9071-4A02-80C1-B0C96AAD2C3E}"/>
                  </a:ext>
                </a:extLst>
              </p14:cNvPr>
              <p14:cNvContentPartPr/>
              <p14:nvPr/>
            </p14:nvContentPartPr>
            <p14:xfrm>
              <a:off x="492120" y="2154240"/>
              <a:ext cx="4162320" cy="3701880"/>
            </p14:xfrm>
          </p:contentPart>
        </mc:Choice>
        <mc:Fallback xmlns="">
          <p:pic>
            <p:nvPicPr>
              <p:cNvPr id="2" name="墨迹 1">
                <a:extLst>
                  <a:ext uri="{FF2B5EF4-FFF2-40B4-BE49-F238E27FC236}">
                    <a16:creationId xmlns:a16="http://schemas.microsoft.com/office/drawing/2014/main" id="{B1804C55-9071-4A02-80C1-B0C96AAD2C3E}"/>
                  </a:ext>
                </a:extLst>
              </p:cNvPr>
              <p:cNvPicPr/>
              <p:nvPr/>
            </p:nvPicPr>
            <p:blipFill>
              <a:blip r:embed="rId4"/>
              <a:stretch>
                <a:fillRect/>
              </a:stretch>
            </p:blipFill>
            <p:spPr>
              <a:xfrm>
                <a:off x="482760" y="2144880"/>
                <a:ext cx="4181040" cy="3720600"/>
              </a:xfrm>
              <a:prstGeom prst="rect">
                <a:avLst/>
              </a:prstGeom>
            </p:spPr>
          </p:pic>
        </mc:Fallback>
      </mc:AlternateContent>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a:extLst>
              <a:ext uri="{FF2B5EF4-FFF2-40B4-BE49-F238E27FC236}">
                <a16:creationId xmlns:a16="http://schemas.microsoft.com/office/drawing/2014/main" id="{FDA415D6-8CAD-4D27-A633-FE61E7154137}"/>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a:t>
            </a:r>
            <a:r>
              <a:rPr lang="en-US" altLang="zh-CN" dirty="0"/>
              <a:t>2</a:t>
            </a:r>
            <a:r>
              <a:rPr lang="en-US" altLang="en-US" dirty="0"/>
              <a:t> </a:t>
            </a:r>
            <a:r>
              <a:rPr lang="en-US" altLang="zh-CN" dirty="0" err="1"/>
              <a:t>浮点数的</a:t>
            </a:r>
            <a:r>
              <a:rPr lang="zh-CN" altLang="en-US" dirty="0"/>
              <a:t>乘除法运算</a:t>
            </a:r>
          </a:p>
        </p:txBody>
      </p:sp>
      <p:sp>
        <p:nvSpPr>
          <p:cNvPr id="123907" name="日期占位符 2">
            <a:extLst>
              <a:ext uri="{FF2B5EF4-FFF2-40B4-BE49-F238E27FC236}">
                <a16:creationId xmlns:a16="http://schemas.microsoft.com/office/drawing/2014/main" id="{3CC97F7F-B5C4-4A42-8420-889E6AE0D8A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A3DBA35A-6AD0-4C6C-B225-03F61E2E044A}" type="datetime1">
              <a:rPr lang="zh-CN" altLang="en-US" sz="1400">
                <a:solidFill>
                  <a:schemeClr val="tx2"/>
                </a:solidFill>
              </a:rPr>
              <a:pPr eaLnBrk="1" hangingPunct="1"/>
              <a:t>2020/6/8</a:t>
            </a:fld>
            <a:endParaRPr lang="en-US" altLang="zh-CN" sz="1400">
              <a:solidFill>
                <a:schemeClr val="tx2"/>
              </a:solidFill>
            </a:endParaRPr>
          </a:p>
        </p:txBody>
      </p:sp>
      <p:sp>
        <p:nvSpPr>
          <p:cNvPr id="123908" name="灯片编号占位符 3">
            <a:extLst>
              <a:ext uri="{FF2B5EF4-FFF2-40B4-BE49-F238E27FC236}">
                <a16:creationId xmlns:a16="http://schemas.microsoft.com/office/drawing/2014/main" id="{EF1E83B8-8395-44B5-95EC-DCD64DD6AA2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6742B7AB-01AD-4306-8CDF-F6B01F35B54A}" type="slidenum">
              <a:rPr lang="zh-CN" altLang="en-US" sz="1400" b="1">
                <a:solidFill>
                  <a:srgbClr val="FFFFFF"/>
                </a:solidFill>
              </a:rPr>
              <a:pPr algn="ctr" eaLnBrk="1" hangingPunct="1"/>
              <a:t>144</a:t>
            </a:fld>
            <a:endParaRPr lang="en-US" altLang="zh-CN" sz="1400" b="1">
              <a:solidFill>
                <a:srgbClr val="FFFFFF"/>
              </a:solidFill>
            </a:endParaRPr>
          </a:p>
        </p:txBody>
      </p:sp>
      <p:sp>
        <p:nvSpPr>
          <p:cNvPr id="123909" name="动作按钮: 第一张 7">
            <a:hlinkClick r:id="rId2" action="ppaction://hlinksldjump" highlightClick="1"/>
            <a:extLst>
              <a:ext uri="{FF2B5EF4-FFF2-40B4-BE49-F238E27FC236}">
                <a16:creationId xmlns:a16="http://schemas.microsoft.com/office/drawing/2014/main" id="{DE21D7FB-63BB-4A84-A6EE-51FE2A6ABA9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23910" name="Rectangle 3">
            <a:extLst>
              <a:ext uri="{FF2B5EF4-FFF2-40B4-BE49-F238E27FC236}">
                <a16:creationId xmlns:a16="http://schemas.microsoft.com/office/drawing/2014/main" id="{2E423F1F-B6D3-45B9-ABD7-E4D967CF9F9D}"/>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2.</a:t>
            </a:r>
            <a:r>
              <a:rPr lang="zh-CN" altLang="en-US" sz="2800" b="1">
                <a:solidFill>
                  <a:srgbClr val="000000"/>
                </a:solidFill>
                <a:latin typeface="宋体" panose="02010600030101010101" pitchFamily="2" charset="-122"/>
              </a:rPr>
              <a:t>浮点数的除法步骤</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1)</a:t>
            </a:r>
            <a:r>
              <a:rPr lang="zh-CN" altLang="en-US" sz="2400" b="1">
                <a:solidFill>
                  <a:srgbClr val="000000"/>
                </a:solidFill>
                <a:latin typeface="宋体" panose="02010600030101010101" pitchFamily="2" charset="-122"/>
              </a:rPr>
              <a:t>阶码相减</a:t>
            </a:r>
          </a:p>
          <a:p>
            <a:pPr eaLnBrk="1" hangingPunct="1">
              <a:spcBef>
                <a:spcPct val="20000"/>
              </a:spcBef>
              <a:buClrTx/>
              <a:buSzTx/>
              <a:buFontTx/>
              <a:buNone/>
            </a:pPr>
            <a:r>
              <a:rPr lang="zh-CN" altLang="en-US" sz="2400" b="1">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2)</a:t>
            </a:r>
            <a:r>
              <a:rPr lang="zh-CN" altLang="en-US" sz="2400" b="1">
                <a:solidFill>
                  <a:srgbClr val="000000"/>
                </a:solidFill>
                <a:latin typeface="宋体" panose="02010600030101010101" pitchFamily="2" charset="-122"/>
              </a:rPr>
              <a:t>尾数相除</a:t>
            </a:r>
          </a:p>
          <a:p>
            <a:pPr eaLnBrk="1" hangingPunct="1">
              <a:spcBef>
                <a:spcPct val="20000"/>
              </a:spcBef>
              <a:buClrTx/>
              <a:buSzTx/>
              <a:buFontTx/>
              <a:buNone/>
            </a:pPr>
            <a:r>
              <a:rPr lang="zh-CN" altLang="en-US" sz="2400" b="1">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3)</a:t>
            </a:r>
            <a:r>
              <a:rPr lang="zh-CN" altLang="en-US" sz="2400" b="1">
                <a:solidFill>
                  <a:srgbClr val="000000"/>
                </a:solidFill>
                <a:latin typeface="宋体" panose="02010600030101010101" pitchFamily="2" charset="-122"/>
              </a:rPr>
              <a:t>结果规格化</a:t>
            </a:r>
          </a:p>
          <a:p>
            <a:pPr eaLnBrk="1" hangingPunct="1">
              <a:spcBef>
                <a:spcPct val="20000"/>
              </a:spcBef>
              <a:buClrTx/>
              <a:buSzTx/>
              <a:buFontTx/>
              <a:buNone/>
            </a:pPr>
            <a:r>
              <a:rPr lang="zh-CN" altLang="en-US" sz="2400" b="1">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4)</a:t>
            </a:r>
            <a:r>
              <a:rPr lang="zh-CN" altLang="en-US" sz="2400" b="1">
                <a:solidFill>
                  <a:srgbClr val="000000"/>
                </a:solidFill>
                <a:latin typeface="宋体" panose="02010600030101010101" pitchFamily="2" charset="-122"/>
              </a:rPr>
              <a:t>舍入</a:t>
            </a:r>
          </a:p>
          <a:p>
            <a:pPr eaLnBrk="1" hangingPunct="1">
              <a:spcBef>
                <a:spcPct val="20000"/>
              </a:spcBef>
              <a:buClrTx/>
              <a:buSzTx/>
              <a:buFontTx/>
              <a:buNone/>
            </a:pPr>
            <a:r>
              <a:rPr lang="zh-CN" altLang="en-US" sz="2400" b="1">
                <a:solidFill>
                  <a:srgbClr val="000000"/>
                </a:solidFill>
                <a:latin typeface="宋体" panose="02010600030101010101" pitchFamily="2" charset="-122"/>
              </a:rPr>
              <a:t>  </a:t>
            </a:r>
            <a:r>
              <a:rPr lang="en-US" altLang="zh-CN" sz="2400" b="1">
                <a:solidFill>
                  <a:srgbClr val="000000"/>
                </a:solidFill>
                <a:latin typeface="宋体" panose="02010600030101010101" pitchFamily="2" charset="-122"/>
              </a:rPr>
              <a:t>(5)</a:t>
            </a:r>
            <a:r>
              <a:rPr lang="zh-CN" altLang="en-US" sz="2400" b="1">
                <a:solidFill>
                  <a:srgbClr val="000000"/>
                </a:solidFill>
                <a:latin typeface="宋体" panose="02010600030101010101" pitchFamily="2" charset="-122"/>
              </a:rPr>
              <a:t>判溢出</a:t>
            </a:r>
          </a:p>
          <a:p>
            <a:pPr eaLnBrk="1" hangingPunct="1">
              <a:spcBef>
                <a:spcPct val="20000"/>
              </a:spcBef>
              <a:buClrTx/>
              <a:buSzTx/>
              <a:buFontTx/>
              <a:buNone/>
            </a:pPr>
            <a:r>
              <a:rPr lang="zh-CN" altLang="en-US" sz="2400">
                <a:solidFill>
                  <a:srgbClr val="000000"/>
                </a:solidFill>
                <a:latin typeface="宋体" panose="02010600030101010101" pitchFamily="2" charset="-122"/>
              </a:rPr>
              <a:t>    在除法之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需要先判断被除数和除数的尾数大小</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并适当调整</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以保证被除数尾数的绝对值小于除数尾数的绝对值</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避免商溢出。</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AF29E22B-BCAD-4591-9CFA-43EA1EFC933A}"/>
                  </a:ext>
                </a:extLst>
              </p14:cNvPr>
              <p14:cNvContentPartPr/>
              <p14:nvPr/>
            </p14:nvContentPartPr>
            <p14:xfrm>
              <a:off x="2266920" y="2559240"/>
              <a:ext cx="261000" cy="435600"/>
            </p14:xfrm>
          </p:contentPart>
        </mc:Choice>
        <mc:Fallback xmlns="">
          <p:pic>
            <p:nvPicPr>
              <p:cNvPr id="2" name="墨迹 1">
                <a:extLst>
                  <a:ext uri="{FF2B5EF4-FFF2-40B4-BE49-F238E27FC236}">
                    <a16:creationId xmlns:a16="http://schemas.microsoft.com/office/drawing/2014/main" id="{AF29E22B-BCAD-4591-9CFA-43EA1EFC933A}"/>
                  </a:ext>
                </a:extLst>
              </p:cNvPr>
              <p:cNvPicPr/>
              <p:nvPr/>
            </p:nvPicPr>
            <p:blipFill>
              <a:blip r:embed="rId4"/>
              <a:stretch>
                <a:fillRect/>
              </a:stretch>
            </p:blipFill>
            <p:spPr>
              <a:xfrm>
                <a:off x="2257560" y="2549880"/>
                <a:ext cx="279720" cy="454320"/>
              </a:xfrm>
              <a:prstGeom prst="rect">
                <a:avLst/>
              </a:prstGeom>
            </p:spPr>
          </p:pic>
        </mc:Fallback>
      </mc:AlternateContent>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6002DB85-DB81-4780-9AFE-324A39D113C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a:t>
            </a:r>
            <a:r>
              <a:rPr lang="en-US" altLang="zh-CN" dirty="0"/>
              <a:t>2</a:t>
            </a:r>
            <a:r>
              <a:rPr lang="en-US" altLang="en-US" dirty="0"/>
              <a:t> </a:t>
            </a:r>
            <a:r>
              <a:rPr lang="en-US" altLang="zh-CN" dirty="0" err="1"/>
              <a:t>浮点数的</a:t>
            </a:r>
            <a:r>
              <a:rPr lang="zh-CN" altLang="en-US" dirty="0"/>
              <a:t>乘除法运算</a:t>
            </a:r>
          </a:p>
        </p:txBody>
      </p:sp>
      <p:sp>
        <p:nvSpPr>
          <p:cNvPr id="124931" name="日期占位符 2">
            <a:extLst>
              <a:ext uri="{FF2B5EF4-FFF2-40B4-BE49-F238E27FC236}">
                <a16:creationId xmlns:a16="http://schemas.microsoft.com/office/drawing/2014/main" id="{7674164D-DC42-464C-8CA9-5B0A0CA0125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960D4B43-25E9-40BA-B596-643E92E85503}" type="datetime1">
              <a:rPr lang="zh-CN" altLang="en-US" sz="1400">
                <a:solidFill>
                  <a:schemeClr val="tx2"/>
                </a:solidFill>
              </a:rPr>
              <a:pPr eaLnBrk="1" hangingPunct="1"/>
              <a:t>2020/6/8</a:t>
            </a:fld>
            <a:endParaRPr lang="en-US" altLang="zh-CN" sz="1400">
              <a:solidFill>
                <a:schemeClr val="tx2"/>
              </a:solidFill>
            </a:endParaRPr>
          </a:p>
        </p:txBody>
      </p:sp>
      <p:sp>
        <p:nvSpPr>
          <p:cNvPr id="124932" name="灯片编号占位符 3">
            <a:extLst>
              <a:ext uri="{FF2B5EF4-FFF2-40B4-BE49-F238E27FC236}">
                <a16:creationId xmlns:a16="http://schemas.microsoft.com/office/drawing/2014/main" id="{F4E8E9D5-518A-4B77-910A-33D35DB1144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D4545E8E-9395-4FBC-B7B2-D1262415CA0F}" type="slidenum">
              <a:rPr lang="zh-CN" altLang="en-US" sz="1400" b="1">
                <a:solidFill>
                  <a:srgbClr val="FFFFFF"/>
                </a:solidFill>
              </a:rPr>
              <a:pPr algn="ctr" eaLnBrk="1" hangingPunct="1"/>
              <a:t>145</a:t>
            </a:fld>
            <a:endParaRPr lang="en-US" altLang="zh-CN" sz="1400" b="1">
              <a:solidFill>
                <a:srgbClr val="FFFFFF"/>
              </a:solidFill>
            </a:endParaRPr>
          </a:p>
        </p:txBody>
      </p:sp>
      <p:sp>
        <p:nvSpPr>
          <p:cNvPr id="124933" name="动作按钮: 第一张 7">
            <a:hlinkClick r:id="rId2" action="ppaction://hlinksldjump" highlightClick="1"/>
            <a:extLst>
              <a:ext uri="{FF2B5EF4-FFF2-40B4-BE49-F238E27FC236}">
                <a16:creationId xmlns:a16="http://schemas.microsoft.com/office/drawing/2014/main" id="{F8D4BD0F-8611-4A7A-8A9A-A575CB85B20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24934" name="Rectangle 3">
            <a:extLst>
              <a:ext uri="{FF2B5EF4-FFF2-40B4-BE49-F238E27FC236}">
                <a16:creationId xmlns:a16="http://schemas.microsoft.com/office/drawing/2014/main" id="{C01D7B64-B207-4150-ADA1-23D06BA2D9D3}"/>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sz="2400" dirty="0">
                <a:solidFill>
                  <a:srgbClr val="000000"/>
                </a:solidFill>
                <a:latin typeface="Times New Roman" panose="02020603050405020304" pitchFamily="18" charset="0"/>
                <a:cs typeface="Times New Roman" panose="02020603050405020304" pitchFamily="18" charset="0"/>
              </a:rPr>
              <a:t>例：设</a:t>
            </a:r>
            <a:r>
              <a:rPr lang="en-US" altLang="zh-CN" sz="2400" i="1" dirty="0">
                <a:solidFill>
                  <a:srgbClr val="000000"/>
                </a:solidFill>
                <a:latin typeface="Times New Roman" panose="02020603050405020304" pitchFamily="18" charset="0"/>
                <a:cs typeface="Times New Roman" panose="02020603050405020304" pitchFamily="18" charset="0"/>
              </a:rPr>
              <a:t>X</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2</a:t>
            </a:r>
            <a:r>
              <a:rPr lang="en-US" altLang="zh-CN" sz="2400" baseline="30000" dirty="0">
                <a:solidFill>
                  <a:srgbClr val="000000"/>
                </a:solidFill>
                <a:latin typeface="Times New Roman" panose="02020603050405020304" pitchFamily="18" charset="0"/>
                <a:cs typeface="Times New Roman" panose="02020603050405020304" pitchFamily="18" charset="0"/>
              </a:rPr>
              <a:t>+0110</a:t>
            </a:r>
            <a:r>
              <a:rPr lang="en-US" altLang="zh-CN" sz="2400" dirty="0">
                <a:solidFill>
                  <a:srgbClr val="000000"/>
                </a:solidFill>
                <a:latin typeface="Times New Roman" panose="02020603050405020304" pitchFamily="18" charset="0"/>
                <a:cs typeface="Times New Roman" panose="02020603050405020304" pitchFamily="18" charset="0"/>
              </a:rPr>
              <a:t>×0.1011</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i="1" dirty="0">
                <a:solidFill>
                  <a:srgbClr val="000000"/>
                </a:solidFill>
                <a:latin typeface="Times New Roman" panose="02020603050405020304" pitchFamily="18" charset="0"/>
                <a:cs typeface="Times New Roman" panose="02020603050405020304" pitchFamily="18" charset="0"/>
              </a:rPr>
              <a:t>Y</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2</a:t>
            </a:r>
            <a:r>
              <a:rPr lang="en-US" altLang="zh-CN" sz="2400" baseline="30000" dirty="0">
                <a:solidFill>
                  <a:srgbClr val="000000"/>
                </a:solidFill>
                <a:latin typeface="Times New Roman" panose="02020603050405020304" pitchFamily="18" charset="0"/>
                <a:cs typeface="Times New Roman" panose="02020603050405020304" pitchFamily="18" charset="0"/>
              </a:rPr>
              <a:t>+0111</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宋体" panose="02010600030101010101" pitchFamily="2" charset="-122"/>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0.1001)</a:t>
            </a:r>
            <a:r>
              <a:rPr lang="zh-CN" altLang="en-US" sz="2400" dirty="0">
                <a:solidFill>
                  <a:srgbClr val="000000"/>
                </a:solidFill>
                <a:latin typeface="Times New Roman" panose="02020603050405020304" pitchFamily="18" charset="0"/>
                <a:cs typeface="Times New Roman" panose="02020603050405020304" pitchFamily="18" charset="0"/>
              </a:rPr>
              <a:t>，求</a:t>
            </a:r>
            <a:r>
              <a:rPr lang="en-US" altLang="zh-CN" sz="2400" i="1" dirty="0">
                <a:solidFill>
                  <a:srgbClr val="000000"/>
                </a:solidFill>
                <a:latin typeface="Times New Roman" panose="02020603050405020304" pitchFamily="18" charset="0"/>
                <a:cs typeface="Times New Roman" panose="02020603050405020304" pitchFamily="18" charset="0"/>
              </a:rPr>
              <a:t>X</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i="1" dirty="0">
                <a:solidFill>
                  <a:srgbClr val="000000"/>
                </a:solidFill>
                <a:latin typeface="Times New Roman" panose="02020603050405020304" pitchFamily="18" charset="0"/>
                <a:cs typeface="Times New Roman" panose="02020603050405020304" pitchFamily="18" charset="0"/>
              </a:rPr>
              <a:t>Y</a:t>
            </a:r>
            <a:r>
              <a:rPr lang="zh-CN" altLang="en-US" sz="2400" dirty="0">
                <a:solidFill>
                  <a:srgbClr val="000000"/>
                </a:solidFill>
                <a:latin typeface="Times New Roman" panose="02020603050405020304" pitchFamily="18" charset="0"/>
                <a:cs typeface="Times New Roman" panose="02020603050405020304" pitchFamily="18" charset="0"/>
              </a:rPr>
              <a:t>。</a:t>
            </a:r>
          </a:p>
          <a:p>
            <a:pPr algn="just" eaLnBrk="1" hangingPunct="1">
              <a:spcBef>
                <a:spcPct val="20000"/>
              </a:spcBef>
              <a:buClrTx/>
              <a:buSzTx/>
              <a:buFontTx/>
              <a:buNone/>
            </a:pPr>
            <a:r>
              <a:rPr lang="zh-CN" altLang="en-US" sz="2400" dirty="0">
                <a:solidFill>
                  <a:srgbClr val="000000"/>
                </a:solidFill>
                <a:latin typeface="Times New Roman" panose="02020603050405020304" pitchFamily="18" charset="0"/>
                <a:cs typeface="Times New Roman" panose="02020603050405020304" pitchFamily="18" charset="0"/>
              </a:rPr>
              <a:t>解：设阶码、尾数均采用补码表示形式，双符号位。阶码数值位</a:t>
            </a:r>
            <a:r>
              <a:rPr lang="en-US" altLang="zh-CN" sz="2400" dirty="0">
                <a:solidFill>
                  <a:srgbClr val="000000"/>
                </a:solidFill>
                <a:latin typeface="Times New Roman" panose="02020603050405020304" pitchFamily="18" charset="0"/>
                <a:cs typeface="Times New Roman" panose="02020603050405020304" pitchFamily="18" charset="0"/>
              </a:rPr>
              <a:t>4</a:t>
            </a:r>
            <a:r>
              <a:rPr lang="zh-CN" altLang="en-US" sz="2400" dirty="0">
                <a:solidFill>
                  <a:srgbClr val="000000"/>
                </a:solidFill>
                <a:latin typeface="Times New Roman" panose="02020603050405020304" pitchFamily="18" charset="0"/>
                <a:cs typeface="Times New Roman" panose="02020603050405020304" pitchFamily="18" charset="0"/>
              </a:rPr>
              <a:t>位，尾数数值位</a:t>
            </a:r>
            <a:r>
              <a:rPr lang="en-US" altLang="zh-CN" sz="2400" dirty="0">
                <a:solidFill>
                  <a:srgbClr val="000000"/>
                </a:solidFill>
                <a:latin typeface="Times New Roman" panose="02020603050405020304" pitchFamily="18" charset="0"/>
                <a:cs typeface="Times New Roman" panose="02020603050405020304" pitchFamily="18" charset="0"/>
              </a:rPr>
              <a:t>4</a:t>
            </a:r>
            <a:r>
              <a:rPr lang="zh-CN" altLang="en-US" sz="2400" dirty="0">
                <a:solidFill>
                  <a:srgbClr val="000000"/>
                </a:solidFill>
                <a:latin typeface="Times New Roman" panose="02020603050405020304" pitchFamily="18" charset="0"/>
                <a:cs typeface="Times New Roman" panose="02020603050405020304" pitchFamily="18" charset="0"/>
              </a:rPr>
              <a:t>位：</a:t>
            </a:r>
          </a:p>
          <a:p>
            <a:pPr algn="just" eaLnBrk="1" hangingPunct="1">
              <a:spcBef>
                <a:spcPct val="2000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		E             		M</a:t>
            </a:r>
          </a:p>
          <a:p>
            <a:pPr algn="just" eaLnBrk="1" hangingPunct="1">
              <a:spcBef>
                <a:spcPct val="2000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 	            </a:t>
            </a:r>
            <a:r>
              <a:rPr lang="zh-CN" altLang="en-US" sz="2400" dirty="0">
                <a:solidFill>
                  <a:srgbClr val="000000"/>
                </a:solidFill>
                <a:latin typeface="Times New Roman" panose="02020603050405020304" pitchFamily="18" charset="0"/>
                <a:cs typeface="Times New Roman" panose="02020603050405020304" pitchFamily="18" charset="0"/>
              </a:rPr>
              <a:t>阶码	        尾符	尾数</a:t>
            </a:r>
          </a:p>
          <a:p>
            <a:pPr algn="just" eaLnBrk="1" hangingPunct="1">
              <a:spcBef>
                <a:spcPct val="20000"/>
              </a:spcBef>
              <a:buClrTx/>
              <a:buSzTx/>
              <a:buFontTx/>
              <a:buNone/>
            </a:pPr>
            <a:r>
              <a:rPr lang="zh-CN" altLang="en-US" sz="2400" dirty="0">
                <a:solidFill>
                  <a:srgbClr val="000000"/>
                </a:solidFill>
                <a:latin typeface="Times New Roman" panose="02020603050405020304" pitchFamily="18" charset="0"/>
                <a:cs typeface="Times New Roman" panose="02020603050405020304" pitchFamily="18" charset="0"/>
              </a:rPr>
              <a:t>    </a:t>
            </a:r>
            <a:r>
              <a:rPr lang="en-US" altLang="zh-CN" sz="2400" i="1" dirty="0">
                <a:solidFill>
                  <a:srgbClr val="000000"/>
                </a:solidFill>
                <a:latin typeface="Times New Roman" panose="02020603050405020304" pitchFamily="18" charset="0"/>
                <a:cs typeface="Times New Roman" panose="02020603050405020304" pitchFamily="18" charset="0"/>
              </a:rPr>
              <a:t>X</a:t>
            </a:r>
            <a:r>
              <a:rPr lang="zh-CN" altLang="en-US" sz="2400" dirty="0">
                <a:solidFill>
                  <a:srgbClr val="000000"/>
                </a:solidFill>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00 0110		00     1011</a:t>
            </a:r>
          </a:p>
          <a:p>
            <a:pPr algn="just" eaLnBrk="1" hangingPunct="1">
              <a:spcBef>
                <a:spcPct val="2000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    </a:t>
            </a:r>
            <a:r>
              <a:rPr lang="en-US" altLang="zh-CN" sz="2400" i="1" dirty="0">
                <a:solidFill>
                  <a:srgbClr val="000000"/>
                </a:solidFill>
                <a:latin typeface="Times New Roman" panose="02020603050405020304" pitchFamily="18" charset="0"/>
                <a:cs typeface="Times New Roman" panose="02020603050405020304" pitchFamily="18" charset="0"/>
              </a:rPr>
              <a:t>Y</a:t>
            </a:r>
            <a:r>
              <a:rPr lang="zh-CN" altLang="en-US" sz="2400" dirty="0">
                <a:solidFill>
                  <a:srgbClr val="000000"/>
                </a:solidFill>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00 0111		11     0111</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95729CC2-F44C-4CF7-B8B9-6B12421FA823}"/>
                  </a:ext>
                </a:extLst>
              </p14:cNvPr>
              <p14:cNvContentPartPr/>
              <p14:nvPr/>
            </p14:nvContentPartPr>
            <p14:xfrm>
              <a:off x="1461600" y="1875960"/>
              <a:ext cx="3338640" cy="650160"/>
            </p14:xfrm>
          </p:contentPart>
        </mc:Choice>
        <mc:Fallback xmlns="">
          <p:pic>
            <p:nvPicPr>
              <p:cNvPr id="2" name="墨迹 1">
                <a:extLst>
                  <a:ext uri="{FF2B5EF4-FFF2-40B4-BE49-F238E27FC236}">
                    <a16:creationId xmlns:a16="http://schemas.microsoft.com/office/drawing/2014/main" id="{95729CC2-F44C-4CF7-B8B9-6B12421FA823}"/>
                  </a:ext>
                </a:extLst>
              </p:cNvPr>
              <p:cNvPicPr/>
              <p:nvPr/>
            </p:nvPicPr>
            <p:blipFill>
              <a:blip r:embed="rId4"/>
              <a:stretch>
                <a:fillRect/>
              </a:stretch>
            </p:blipFill>
            <p:spPr>
              <a:xfrm>
                <a:off x="1452240" y="1866600"/>
                <a:ext cx="3357360" cy="668880"/>
              </a:xfrm>
              <a:prstGeom prst="rect">
                <a:avLst/>
              </a:prstGeom>
            </p:spPr>
          </p:pic>
        </mc:Fallback>
      </mc:AlternateContent>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a:extLst>
              <a:ext uri="{FF2B5EF4-FFF2-40B4-BE49-F238E27FC236}">
                <a16:creationId xmlns:a16="http://schemas.microsoft.com/office/drawing/2014/main" id="{8D8822CD-2CC2-4765-A17E-7B36588002E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7.</a:t>
            </a:r>
            <a:r>
              <a:rPr lang="en-US" altLang="zh-CN" dirty="0"/>
              <a:t>2</a:t>
            </a:r>
            <a:r>
              <a:rPr lang="en-US" altLang="en-US" dirty="0"/>
              <a:t> </a:t>
            </a:r>
            <a:r>
              <a:rPr lang="en-US" altLang="zh-CN" dirty="0" err="1"/>
              <a:t>浮点数的</a:t>
            </a:r>
            <a:r>
              <a:rPr lang="zh-CN" altLang="en-US" dirty="0"/>
              <a:t>乘除法运算</a:t>
            </a:r>
          </a:p>
        </p:txBody>
      </p:sp>
      <p:sp>
        <p:nvSpPr>
          <p:cNvPr id="125955" name="日期占位符 2">
            <a:extLst>
              <a:ext uri="{FF2B5EF4-FFF2-40B4-BE49-F238E27FC236}">
                <a16:creationId xmlns:a16="http://schemas.microsoft.com/office/drawing/2014/main" id="{75A5F5B7-0EAB-4FF8-8ECF-DF8F8F05359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17F69F1-BA42-42D5-8BDA-61340530B316}" type="datetime1">
              <a:rPr lang="zh-CN" altLang="en-US" sz="1400">
                <a:solidFill>
                  <a:schemeClr val="tx2"/>
                </a:solidFill>
              </a:rPr>
              <a:pPr eaLnBrk="1" hangingPunct="1"/>
              <a:t>2020/6/8</a:t>
            </a:fld>
            <a:endParaRPr lang="en-US" altLang="zh-CN" sz="1400">
              <a:solidFill>
                <a:schemeClr val="tx2"/>
              </a:solidFill>
            </a:endParaRPr>
          </a:p>
        </p:txBody>
      </p:sp>
      <p:sp>
        <p:nvSpPr>
          <p:cNvPr id="125956" name="灯片编号占位符 3">
            <a:extLst>
              <a:ext uri="{FF2B5EF4-FFF2-40B4-BE49-F238E27FC236}">
                <a16:creationId xmlns:a16="http://schemas.microsoft.com/office/drawing/2014/main" id="{F7CABA2D-4901-485B-A2D6-F773A94E512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ADBF7C06-6103-4F7C-B00C-F4CB304FEE11}" type="slidenum">
              <a:rPr lang="zh-CN" altLang="en-US" sz="1400" b="1">
                <a:solidFill>
                  <a:srgbClr val="FFFFFF"/>
                </a:solidFill>
              </a:rPr>
              <a:pPr algn="ctr" eaLnBrk="1" hangingPunct="1"/>
              <a:t>146</a:t>
            </a:fld>
            <a:endParaRPr lang="en-US" altLang="zh-CN" sz="1400" b="1">
              <a:solidFill>
                <a:srgbClr val="FFFFFF"/>
              </a:solidFill>
            </a:endParaRPr>
          </a:p>
        </p:txBody>
      </p:sp>
      <p:sp>
        <p:nvSpPr>
          <p:cNvPr id="125957" name="动作按钮: 第一张 7">
            <a:hlinkClick r:id="rId2" action="ppaction://hlinksldjump" highlightClick="1"/>
            <a:extLst>
              <a:ext uri="{FF2B5EF4-FFF2-40B4-BE49-F238E27FC236}">
                <a16:creationId xmlns:a16="http://schemas.microsoft.com/office/drawing/2014/main" id="{48A93D77-4D28-4535-A900-05B899C3C94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25958" name="Rectangle 3">
            <a:extLst>
              <a:ext uri="{FF2B5EF4-FFF2-40B4-BE49-F238E27FC236}">
                <a16:creationId xmlns:a16="http://schemas.microsoft.com/office/drawing/2014/main" id="{445FBFC3-25F1-4BF3-9456-C4F2AD103915}"/>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sz="2000">
                <a:solidFill>
                  <a:srgbClr val="000000"/>
                </a:solidFill>
                <a:latin typeface="Times New Roman" panose="02020603050405020304" pitchFamily="18" charset="0"/>
                <a:cs typeface="Times New Roman" panose="02020603050405020304" pitchFamily="18" charset="0"/>
              </a:rPr>
              <a:t>① 阶码相加</a:t>
            </a:r>
          </a:p>
          <a:p>
            <a:pPr algn="just" eaLnBrk="1" hangingPunct="1">
              <a:spcBef>
                <a:spcPct val="20000"/>
              </a:spcBef>
              <a:buClrTx/>
              <a:buSzTx/>
              <a:buFontTx/>
              <a:buNone/>
            </a:pPr>
            <a:r>
              <a:rPr lang="en-US" altLang="zh-CN" sz="2000">
                <a:solidFill>
                  <a:srgbClr val="000000"/>
                </a:solidFill>
                <a:latin typeface="Times New Roman" panose="02020603050405020304" pitchFamily="18" charset="0"/>
                <a:cs typeface="Times New Roman" panose="02020603050405020304" pitchFamily="18" charset="0"/>
              </a:rPr>
              <a:t>[E]</a:t>
            </a:r>
            <a:r>
              <a:rPr lang="zh-CN" altLang="en-US" sz="2000" baseline="-30000">
                <a:solidFill>
                  <a:srgbClr val="000000"/>
                </a:solidFill>
                <a:latin typeface="Times New Roman" panose="02020603050405020304" pitchFamily="18" charset="0"/>
                <a:cs typeface="Times New Roman" panose="02020603050405020304" pitchFamily="18" charset="0"/>
              </a:rPr>
              <a:t>补</a:t>
            </a:r>
            <a:r>
              <a:rPr lang="en-US" altLang="zh-CN" sz="2000">
                <a:solidFill>
                  <a:srgbClr val="000000"/>
                </a:solidFill>
                <a:latin typeface="Times New Roman" panose="02020603050405020304" pitchFamily="18" charset="0"/>
                <a:cs typeface="Times New Roman" panose="02020603050405020304" pitchFamily="18" charset="0"/>
              </a:rPr>
              <a:t>=[E</a:t>
            </a:r>
            <a:r>
              <a:rPr lang="en-US" altLang="zh-CN" sz="2000" baseline="-30000">
                <a:solidFill>
                  <a:srgbClr val="000000"/>
                </a:solidFill>
                <a:latin typeface="Times New Roman" panose="02020603050405020304" pitchFamily="18" charset="0"/>
                <a:cs typeface="Times New Roman" panose="02020603050405020304" pitchFamily="18" charset="0"/>
              </a:rPr>
              <a:t>x</a:t>
            </a:r>
            <a:r>
              <a:rPr lang="en-US" altLang="zh-CN" sz="2000">
                <a:solidFill>
                  <a:srgbClr val="000000"/>
                </a:solidFill>
                <a:latin typeface="Times New Roman" panose="02020603050405020304" pitchFamily="18" charset="0"/>
                <a:cs typeface="Times New Roman" panose="02020603050405020304" pitchFamily="18" charset="0"/>
              </a:rPr>
              <a:t>]</a:t>
            </a:r>
            <a:r>
              <a:rPr lang="zh-CN" altLang="en-US" sz="2000" baseline="-30000">
                <a:solidFill>
                  <a:srgbClr val="000000"/>
                </a:solidFill>
                <a:latin typeface="Times New Roman" panose="02020603050405020304" pitchFamily="18" charset="0"/>
                <a:cs typeface="Times New Roman" panose="02020603050405020304" pitchFamily="18" charset="0"/>
              </a:rPr>
              <a:t>补</a:t>
            </a:r>
            <a:r>
              <a:rPr lang="en-US" altLang="zh-CN" sz="2000">
                <a:solidFill>
                  <a:srgbClr val="000000"/>
                </a:solidFill>
                <a:latin typeface="Times New Roman" panose="02020603050405020304" pitchFamily="18" charset="0"/>
                <a:cs typeface="Times New Roman" panose="02020603050405020304" pitchFamily="18" charset="0"/>
              </a:rPr>
              <a:t>+[E</a:t>
            </a:r>
            <a:r>
              <a:rPr lang="en-US" altLang="zh-CN" sz="2000" baseline="-30000">
                <a:solidFill>
                  <a:srgbClr val="000000"/>
                </a:solidFill>
                <a:latin typeface="Times New Roman" panose="02020603050405020304" pitchFamily="18" charset="0"/>
                <a:cs typeface="Times New Roman" panose="02020603050405020304" pitchFamily="18" charset="0"/>
              </a:rPr>
              <a:t>y</a:t>
            </a:r>
            <a:r>
              <a:rPr lang="en-US" altLang="zh-CN" sz="2000">
                <a:solidFill>
                  <a:srgbClr val="000000"/>
                </a:solidFill>
                <a:latin typeface="Times New Roman" panose="02020603050405020304" pitchFamily="18" charset="0"/>
                <a:cs typeface="Times New Roman" panose="02020603050405020304" pitchFamily="18" charset="0"/>
              </a:rPr>
              <a:t>]</a:t>
            </a:r>
            <a:r>
              <a:rPr lang="zh-CN" altLang="en-US" sz="2000" baseline="-30000">
                <a:solidFill>
                  <a:srgbClr val="000000"/>
                </a:solidFill>
                <a:latin typeface="Times New Roman" panose="02020603050405020304" pitchFamily="18" charset="0"/>
                <a:cs typeface="Times New Roman" panose="02020603050405020304" pitchFamily="18" charset="0"/>
              </a:rPr>
              <a:t>补</a:t>
            </a:r>
            <a:r>
              <a:rPr lang="en-US" altLang="zh-CN" sz="2000">
                <a:solidFill>
                  <a:srgbClr val="000000"/>
                </a:solidFill>
                <a:latin typeface="Times New Roman" panose="02020603050405020304" pitchFamily="18" charset="0"/>
                <a:cs typeface="Times New Roman" panose="02020603050405020304" pitchFamily="18" charset="0"/>
              </a:rPr>
              <a:t>=000110+000111=001101</a:t>
            </a:r>
          </a:p>
          <a:p>
            <a:pPr algn="just" eaLnBrk="1" hangingPunct="1">
              <a:spcBef>
                <a:spcPct val="20000"/>
              </a:spcBef>
              <a:buClrTx/>
              <a:buSzTx/>
              <a:buFontTx/>
              <a:buNone/>
            </a:pPr>
            <a:r>
              <a:rPr lang="en-US" altLang="zh-CN" sz="2000">
                <a:solidFill>
                  <a:srgbClr val="000000"/>
                </a:solidFill>
                <a:latin typeface="Times New Roman" panose="02020603050405020304" pitchFamily="18" charset="0"/>
                <a:cs typeface="Times New Roman" panose="02020603050405020304" pitchFamily="18" charset="0"/>
              </a:rPr>
              <a:t>② </a:t>
            </a:r>
            <a:r>
              <a:rPr lang="zh-CN" altLang="en-US" sz="2000">
                <a:solidFill>
                  <a:srgbClr val="000000"/>
                </a:solidFill>
                <a:latin typeface="Times New Roman" panose="02020603050405020304" pitchFamily="18" charset="0"/>
                <a:cs typeface="Times New Roman" panose="02020603050405020304" pitchFamily="18" charset="0"/>
              </a:rPr>
              <a:t>尾数相乘</a:t>
            </a:r>
          </a:p>
          <a:p>
            <a:pPr algn="just" eaLnBrk="1" hangingPunct="1">
              <a:spcBef>
                <a:spcPct val="20000"/>
              </a:spcBef>
              <a:buClrTx/>
              <a:buSzTx/>
              <a:buFontTx/>
              <a:buNone/>
            </a:pPr>
            <a:r>
              <a:rPr lang="en-US" altLang="zh-CN" sz="2000">
                <a:solidFill>
                  <a:srgbClr val="000000"/>
                </a:solidFill>
                <a:latin typeface="Times New Roman" panose="02020603050405020304" pitchFamily="18" charset="0"/>
                <a:cs typeface="Times New Roman" panose="02020603050405020304" pitchFamily="18" charset="0"/>
              </a:rPr>
              <a:t>[M]</a:t>
            </a:r>
            <a:r>
              <a:rPr lang="zh-CN" altLang="en-US" sz="2000" baseline="-30000">
                <a:solidFill>
                  <a:srgbClr val="000000"/>
                </a:solidFill>
                <a:latin typeface="Times New Roman" panose="02020603050405020304" pitchFamily="18" charset="0"/>
                <a:cs typeface="Times New Roman" panose="02020603050405020304" pitchFamily="18" charset="0"/>
              </a:rPr>
              <a:t>补</a:t>
            </a:r>
            <a:r>
              <a:rPr lang="en-US" altLang="zh-CN" sz="2000">
                <a:solidFill>
                  <a:srgbClr val="000000"/>
                </a:solidFill>
                <a:latin typeface="Times New Roman" panose="02020603050405020304" pitchFamily="18" charset="0"/>
                <a:cs typeface="Times New Roman" panose="02020603050405020304" pitchFamily="18" charset="0"/>
              </a:rPr>
              <a:t>=11.1001</a:t>
            </a:r>
            <a:r>
              <a:rPr lang="en-US" altLang="zh-CN" sz="2000" u="sng">
                <a:solidFill>
                  <a:srgbClr val="000000"/>
                </a:solidFill>
                <a:latin typeface="Times New Roman" panose="02020603050405020304" pitchFamily="18" charset="0"/>
                <a:cs typeface="Times New Roman" panose="02020603050405020304" pitchFamily="18" charset="0"/>
              </a:rPr>
              <a:t>1101</a:t>
            </a:r>
            <a:r>
              <a:rPr lang="zh-CN" altLang="en-US" sz="2000">
                <a:solidFill>
                  <a:srgbClr val="000000"/>
                </a:solidFill>
                <a:latin typeface="Times New Roman" panose="02020603050405020304" pitchFamily="18" charset="0"/>
                <a:cs typeface="Times New Roman" panose="02020603050405020304" pitchFamily="18" charset="0"/>
              </a:rPr>
              <a:t>。</a:t>
            </a:r>
          </a:p>
          <a:p>
            <a:pPr algn="just" eaLnBrk="1" hangingPunct="1">
              <a:spcBef>
                <a:spcPct val="20000"/>
              </a:spcBef>
              <a:buClrTx/>
              <a:buSzTx/>
              <a:buFontTx/>
              <a:buNone/>
            </a:pPr>
            <a:r>
              <a:rPr lang="zh-CN" altLang="en-US" sz="2000">
                <a:solidFill>
                  <a:srgbClr val="000000"/>
                </a:solidFill>
                <a:latin typeface="Times New Roman" panose="02020603050405020304" pitchFamily="18" charset="0"/>
                <a:cs typeface="Times New Roman" panose="02020603050405020304" pitchFamily="18" charset="0"/>
              </a:rPr>
              <a:t>③ 规格化操作</a:t>
            </a:r>
          </a:p>
          <a:p>
            <a:pPr algn="just" eaLnBrk="1" hangingPunct="1">
              <a:spcBef>
                <a:spcPct val="20000"/>
              </a:spcBef>
              <a:buClrTx/>
              <a:buSzTx/>
              <a:buFontTx/>
              <a:buNone/>
            </a:pPr>
            <a:r>
              <a:rPr lang="zh-CN" altLang="en-US" sz="2000">
                <a:solidFill>
                  <a:srgbClr val="000000"/>
                </a:solidFill>
                <a:latin typeface="Times New Roman" panose="02020603050405020304" pitchFamily="18" charset="0"/>
                <a:cs typeface="Times New Roman" panose="02020603050405020304" pitchFamily="18" charset="0"/>
              </a:rPr>
              <a:t>左规</a:t>
            </a:r>
            <a:r>
              <a:rPr lang="en-US" altLang="zh-CN" sz="2000">
                <a:solidFill>
                  <a:srgbClr val="000000"/>
                </a:solidFill>
                <a:latin typeface="Times New Roman" panose="02020603050405020304" pitchFamily="18" charset="0"/>
                <a:cs typeface="Times New Roman" panose="02020603050405020304" pitchFamily="18" charset="0"/>
              </a:rPr>
              <a:t>1</a:t>
            </a:r>
            <a:r>
              <a:rPr lang="zh-CN" altLang="en-US" sz="2000">
                <a:solidFill>
                  <a:srgbClr val="000000"/>
                </a:solidFill>
                <a:latin typeface="Times New Roman" panose="02020603050405020304" pitchFamily="18" charset="0"/>
                <a:cs typeface="Times New Roman" panose="02020603050405020304" pitchFamily="18" charset="0"/>
              </a:rPr>
              <a:t>位，阶码</a:t>
            </a:r>
            <a:r>
              <a:rPr lang="en-US" altLang="zh-CN" sz="2000">
                <a:solidFill>
                  <a:srgbClr val="000000"/>
                </a:solidFill>
                <a:latin typeface="宋体" panose="02010600030101010101" pitchFamily="2" charset="-122"/>
                <a:cs typeface="Times New Roman" panose="02020603050405020304" pitchFamily="18" charset="0"/>
              </a:rPr>
              <a:t>-</a:t>
            </a:r>
            <a:r>
              <a:rPr lang="en-US" altLang="zh-CN" sz="2000">
                <a:solidFill>
                  <a:srgbClr val="000000"/>
                </a:solidFill>
                <a:latin typeface="Times New Roman" panose="02020603050405020304" pitchFamily="18" charset="0"/>
                <a:cs typeface="Times New Roman" panose="02020603050405020304" pitchFamily="18" charset="0"/>
              </a:rPr>
              <a:t>1</a:t>
            </a:r>
          </a:p>
          <a:p>
            <a:pPr algn="just" eaLnBrk="1" hangingPunct="1">
              <a:spcBef>
                <a:spcPct val="20000"/>
              </a:spcBef>
              <a:buClrTx/>
              <a:buSzTx/>
              <a:buFontTx/>
              <a:buNone/>
            </a:pPr>
            <a:r>
              <a:rPr lang="en-US" altLang="zh-CN" sz="2000">
                <a:solidFill>
                  <a:srgbClr val="000000"/>
                </a:solidFill>
                <a:latin typeface="Times New Roman" panose="02020603050405020304" pitchFamily="18" charset="0"/>
                <a:cs typeface="Times New Roman" panose="02020603050405020304" pitchFamily="18" charset="0"/>
              </a:rPr>
              <a:t>[M]</a:t>
            </a:r>
            <a:r>
              <a:rPr lang="zh-CN" altLang="en-US" sz="2000" baseline="-30000">
                <a:solidFill>
                  <a:srgbClr val="000000"/>
                </a:solidFill>
                <a:latin typeface="Times New Roman" panose="02020603050405020304" pitchFamily="18" charset="0"/>
                <a:cs typeface="Times New Roman" panose="02020603050405020304" pitchFamily="18" charset="0"/>
              </a:rPr>
              <a:t>补</a:t>
            </a:r>
            <a:r>
              <a:rPr lang="en-US" altLang="zh-CN" sz="2000">
                <a:solidFill>
                  <a:srgbClr val="000000"/>
                </a:solidFill>
                <a:latin typeface="Times New Roman" panose="02020603050405020304" pitchFamily="18" charset="0"/>
                <a:cs typeface="Times New Roman" panose="02020603050405020304" pitchFamily="18" charset="0"/>
              </a:rPr>
              <a:t>=11.0011</a:t>
            </a:r>
            <a:r>
              <a:rPr lang="en-US" altLang="zh-CN" sz="2000" u="sng">
                <a:solidFill>
                  <a:srgbClr val="000000"/>
                </a:solidFill>
                <a:latin typeface="Times New Roman" panose="02020603050405020304" pitchFamily="18" charset="0"/>
                <a:cs typeface="Times New Roman" panose="02020603050405020304" pitchFamily="18" charset="0"/>
              </a:rPr>
              <a:t>101</a:t>
            </a:r>
            <a:endParaRPr lang="en-US" altLang="zh-CN" sz="200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ClrTx/>
              <a:buSzTx/>
              <a:buFontTx/>
              <a:buNone/>
            </a:pPr>
            <a:r>
              <a:rPr lang="en-US" altLang="zh-CN" sz="2000">
                <a:solidFill>
                  <a:srgbClr val="000000"/>
                </a:solidFill>
                <a:latin typeface="Times New Roman" panose="02020603050405020304" pitchFamily="18" charset="0"/>
                <a:cs typeface="Times New Roman" panose="02020603050405020304" pitchFamily="18" charset="0"/>
              </a:rPr>
              <a:t>[E]</a:t>
            </a:r>
            <a:r>
              <a:rPr lang="zh-CN" altLang="en-US" sz="2000" baseline="-30000">
                <a:solidFill>
                  <a:srgbClr val="000000"/>
                </a:solidFill>
                <a:latin typeface="Times New Roman" panose="02020603050405020304" pitchFamily="18" charset="0"/>
                <a:cs typeface="Times New Roman" panose="02020603050405020304" pitchFamily="18" charset="0"/>
              </a:rPr>
              <a:t>补</a:t>
            </a:r>
            <a:r>
              <a:rPr lang="zh-CN" altLang="en-US" sz="2000">
                <a:solidFill>
                  <a:srgbClr val="000000"/>
                </a:solidFill>
                <a:latin typeface="Times New Roman" panose="02020603050405020304" pitchFamily="18" charset="0"/>
                <a:cs typeface="Times New Roman" panose="02020603050405020304" pitchFamily="18" charset="0"/>
              </a:rPr>
              <a:t>＝</a:t>
            </a:r>
            <a:r>
              <a:rPr lang="en-US" altLang="zh-CN" sz="2000">
                <a:solidFill>
                  <a:srgbClr val="000000"/>
                </a:solidFill>
                <a:latin typeface="Times New Roman" panose="02020603050405020304" pitchFamily="18" charset="0"/>
                <a:cs typeface="Times New Roman" panose="02020603050405020304" pitchFamily="18" charset="0"/>
              </a:rPr>
              <a:t>001100</a:t>
            </a:r>
            <a:r>
              <a:rPr lang="zh-CN" altLang="en-US" sz="2000">
                <a:solidFill>
                  <a:srgbClr val="000000"/>
                </a:solidFill>
                <a:latin typeface="Times New Roman" panose="02020603050405020304" pitchFamily="18" charset="0"/>
                <a:cs typeface="Times New Roman" panose="02020603050405020304" pitchFamily="18" charset="0"/>
              </a:rPr>
              <a:t>。</a:t>
            </a:r>
          </a:p>
          <a:p>
            <a:pPr algn="just" eaLnBrk="1" hangingPunct="1">
              <a:spcBef>
                <a:spcPct val="20000"/>
              </a:spcBef>
              <a:buClrTx/>
              <a:buSzTx/>
              <a:buFontTx/>
              <a:buNone/>
            </a:pPr>
            <a:r>
              <a:rPr lang="zh-CN" altLang="en-US" sz="2000">
                <a:solidFill>
                  <a:srgbClr val="000000"/>
                </a:solidFill>
                <a:latin typeface="Times New Roman" panose="02020603050405020304" pitchFamily="18" charset="0"/>
                <a:cs typeface="Times New Roman" panose="02020603050405020304" pitchFamily="18" charset="0"/>
              </a:rPr>
              <a:t>④ 舍入</a:t>
            </a:r>
          </a:p>
          <a:p>
            <a:pPr algn="just" eaLnBrk="1" hangingPunct="1">
              <a:spcBef>
                <a:spcPct val="20000"/>
              </a:spcBef>
              <a:buClrTx/>
              <a:buSzTx/>
              <a:buFontTx/>
              <a:buNone/>
            </a:pPr>
            <a:r>
              <a:rPr lang="zh-CN" altLang="en-US" sz="2000">
                <a:solidFill>
                  <a:srgbClr val="000000"/>
                </a:solidFill>
                <a:latin typeface="Times New Roman" panose="02020603050405020304" pitchFamily="18" charset="0"/>
                <a:cs typeface="Times New Roman" panose="02020603050405020304" pitchFamily="18" charset="0"/>
              </a:rPr>
              <a:t>附加位的最高位为</a:t>
            </a:r>
            <a:r>
              <a:rPr lang="en-US" altLang="zh-CN" sz="2000">
                <a:solidFill>
                  <a:srgbClr val="000000"/>
                </a:solidFill>
                <a:latin typeface="Times New Roman" panose="02020603050405020304" pitchFamily="18" charset="0"/>
                <a:cs typeface="Times New Roman" panose="02020603050405020304" pitchFamily="18" charset="0"/>
              </a:rPr>
              <a:t>1</a:t>
            </a:r>
            <a:r>
              <a:rPr lang="zh-CN" altLang="en-US" sz="2000">
                <a:solidFill>
                  <a:srgbClr val="000000"/>
                </a:solidFill>
                <a:latin typeface="Times New Roman" panose="02020603050405020304" pitchFamily="18" charset="0"/>
                <a:cs typeface="Times New Roman" panose="02020603050405020304" pitchFamily="18" charset="0"/>
              </a:rPr>
              <a:t>，尾数最低位加</a:t>
            </a:r>
            <a:r>
              <a:rPr lang="en-US" altLang="zh-CN" sz="2000">
                <a:solidFill>
                  <a:srgbClr val="000000"/>
                </a:solidFill>
                <a:latin typeface="Times New Roman" panose="02020603050405020304" pitchFamily="18" charset="0"/>
                <a:cs typeface="Times New Roman" panose="02020603050405020304" pitchFamily="18" charset="0"/>
              </a:rPr>
              <a:t>1</a:t>
            </a:r>
            <a:r>
              <a:rPr lang="zh-CN" altLang="en-US" sz="2000">
                <a:solidFill>
                  <a:srgbClr val="000000"/>
                </a:solidFill>
                <a:latin typeface="Times New Roman" panose="02020603050405020304" pitchFamily="18" charset="0"/>
                <a:cs typeface="Times New Roman" panose="02020603050405020304" pitchFamily="18" charset="0"/>
              </a:rPr>
              <a:t>，</a:t>
            </a:r>
            <a:r>
              <a:rPr lang="en-US" altLang="zh-CN" sz="2000">
                <a:solidFill>
                  <a:srgbClr val="000000"/>
                </a:solidFill>
                <a:latin typeface="Times New Roman" panose="02020603050405020304" pitchFamily="18" charset="0"/>
                <a:cs typeface="Times New Roman" panose="02020603050405020304" pitchFamily="18" charset="0"/>
              </a:rPr>
              <a:t>[M]</a:t>
            </a:r>
            <a:r>
              <a:rPr lang="zh-CN" altLang="en-US" sz="2000" baseline="-30000">
                <a:solidFill>
                  <a:srgbClr val="000000"/>
                </a:solidFill>
                <a:latin typeface="Times New Roman" panose="02020603050405020304" pitchFamily="18" charset="0"/>
                <a:cs typeface="Times New Roman" panose="02020603050405020304" pitchFamily="18" charset="0"/>
              </a:rPr>
              <a:t>补</a:t>
            </a:r>
            <a:r>
              <a:rPr lang="en-US" altLang="zh-CN" sz="2000">
                <a:solidFill>
                  <a:srgbClr val="000000"/>
                </a:solidFill>
                <a:latin typeface="Times New Roman" panose="02020603050405020304" pitchFamily="18" charset="0"/>
                <a:cs typeface="Times New Roman" panose="02020603050405020304" pitchFamily="18" charset="0"/>
              </a:rPr>
              <a:t>=11.0100</a:t>
            </a:r>
          </a:p>
          <a:p>
            <a:pPr algn="just" eaLnBrk="1" hangingPunct="1">
              <a:spcBef>
                <a:spcPct val="20000"/>
              </a:spcBef>
              <a:buClrTx/>
              <a:buSzTx/>
              <a:buFontTx/>
              <a:buNone/>
            </a:pPr>
            <a:r>
              <a:rPr lang="zh-CN" altLang="en-US" sz="2000">
                <a:solidFill>
                  <a:srgbClr val="000000"/>
                </a:solidFill>
                <a:latin typeface="Times New Roman" panose="02020603050405020304" pitchFamily="18" charset="0"/>
                <a:cs typeface="Times New Roman" panose="02020603050405020304" pitchFamily="18" charset="0"/>
              </a:rPr>
              <a:t>舍入之后的尾数符合规格化形式的要求，无需再次规格化。</a:t>
            </a:r>
          </a:p>
          <a:p>
            <a:pPr algn="just" eaLnBrk="1" hangingPunct="1">
              <a:spcBef>
                <a:spcPct val="20000"/>
              </a:spcBef>
              <a:buClrTx/>
              <a:buSzTx/>
              <a:buFontTx/>
              <a:buNone/>
            </a:pPr>
            <a:r>
              <a:rPr lang="zh-CN" altLang="en-US" sz="2000">
                <a:solidFill>
                  <a:srgbClr val="000000"/>
                </a:solidFill>
                <a:latin typeface="Times New Roman" panose="02020603050405020304" pitchFamily="18" charset="0"/>
                <a:cs typeface="Times New Roman" panose="02020603050405020304" pitchFamily="18" charset="0"/>
              </a:rPr>
              <a:t>⑤ 判溢出，阶码的双符号位相同，故不溢出。</a:t>
            </a:r>
          </a:p>
          <a:p>
            <a:pPr algn="just" eaLnBrk="1" hangingPunct="1">
              <a:spcBef>
                <a:spcPct val="20000"/>
              </a:spcBef>
              <a:buClrTx/>
              <a:buSzTx/>
              <a:buFontTx/>
              <a:buNone/>
            </a:pPr>
            <a:r>
              <a:rPr lang="zh-CN" altLang="en-US" sz="2000">
                <a:solidFill>
                  <a:srgbClr val="000000"/>
                </a:solidFill>
                <a:latin typeface="Times New Roman" panose="02020603050405020304" pitchFamily="18" charset="0"/>
                <a:cs typeface="Times New Roman" panose="02020603050405020304" pitchFamily="18" charset="0"/>
              </a:rPr>
              <a:t>∴</a:t>
            </a:r>
            <a:r>
              <a:rPr lang="en-US" altLang="zh-CN" sz="2000" i="1">
                <a:solidFill>
                  <a:srgbClr val="000000"/>
                </a:solidFill>
                <a:latin typeface="Times New Roman" panose="02020603050405020304" pitchFamily="18" charset="0"/>
                <a:cs typeface="Times New Roman" panose="02020603050405020304" pitchFamily="18" charset="0"/>
              </a:rPr>
              <a:t>X</a:t>
            </a:r>
            <a:r>
              <a:rPr lang="en-US" altLang="zh-CN" sz="2000">
                <a:solidFill>
                  <a:srgbClr val="000000"/>
                </a:solidFill>
                <a:latin typeface="Times New Roman" panose="02020603050405020304" pitchFamily="18" charset="0"/>
                <a:cs typeface="Times New Roman" panose="02020603050405020304" pitchFamily="18" charset="0"/>
              </a:rPr>
              <a:t>·</a:t>
            </a:r>
            <a:r>
              <a:rPr lang="en-US" altLang="zh-CN" sz="2000" i="1">
                <a:solidFill>
                  <a:srgbClr val="000000"/>
                </a:solidFill>
                <a:latin typeface="Times New Roman" panose="02020603050405020304" pitchFamily="18" charset="0"/>
                <a:cs typeface="Times New Roman" panose="02020603050405020304" pitchFamily="18" charset="0"/>
              </a:rPr>
              <a:t>Y</a:t>
            </a:r>
            <a:r>
              <a:rPr lang="en-US" altLang="zh-CN" sz="2000">
                <a:solidFill>
                  <a:srgbClr val="000000"/>
                </a:solidFill>
                <a:latin typeface="Times New Roman" panose="02020603050405020304" pitchFamily="18" charset="0"/>
                <a:cs typeface="Times New Roman" panose="02020603050405020304" pitchFamily="18" charset="0"/>
              </a:rPr>
              <a:t>=2</a:t>
            </a:r>
            <a:r>
              <a:rPr lang="en-US" altLang="zh-CN" sz="2000" baseline="30000">
                <a:solidFill>
                  <a:srgbClr val="000000"/>
                </a:solidFill>
                <a:latin typeface="Times New Roman" panose="02020603050405020304" pitchFamily="18" charset="0"/>
                <a:cs typeface="Times New Roman" panose="02020603050405020304" pitchFamily="18" charset="0"/>
              </a:rPr>
              <a:t>12</a:t>
            </a:r>
            <a:r>
              <a:rPr lang="en-US" altLang="zh-CN" sz="2000">
                <a:solidFill>
                  <a:srgbClr val="000000"/>
                </a:solidFill>
                <a:latin typeface="Times New Roman" panose="02020603050405020304" pitchFamily="18" charset="0"/>
                <a:cs typeface="Times New Roman" panose="02020603050405020304" pitchFamily="18" charset="0"/>
              </a:rPr>
              <a:t>×(</a:t>
            </a:r>
            <a:r>
              <a:rPr lang="en-US" altLang="zh-CN" sz="2000">
                <a:solidFill>
                  <a:srgbClr val="000000"/>
                </a:solidFill>
                <a:latin typeface="宋体" panose="02010600030101010101" pitchFamily="2" charset="-122"/>
                <a:cs typeface="Times New Roman" panose="02020603050405020304" pitchFamily="18" charset="0"/>
              </a:rPr>
              <a:t>-</a:t>
            </a:r>
            <a:r>
              <a:rPr lang="en-US" altLang="zh-CN" sz="2000">
                <a:solidFill>
                  <a:srgbClr val="000000"/>
                </a:solidFill>
                <a:latin typeface="Times New Roman" panose="02020603050405020304" pitchFamily="18" charset="0"/>
                <a:cs typeface="Times New Roman" panose="02020603050405020304" pitchFamily="18" charset="0"/>
              </a:rPr>
              <a:t>0.1100)</a:t>
            </a:r>
            <a:endParaRPr lang="zh-CN" altLang="en-US" sz="200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D8ECFDE2-10F4-4DF4-BA1C-6CAA48FF33D8}"/>
                  </a:ext>
                </a:extLst>
              </p14:cNvPr>
              <p14:cNvContentPartPr/>
              <p14:nvPr/>
            </p14:nvContentPartPr>
            <p14:xfrm>
              <a:off x="1579680" y="2849040"/>
              <a:ext cx="2972160" cy="2388600"/>
            </p14:xfrm>
          </p:contentPart>
        </mc:Choice>
        <mc:Fallback xmlns="">
          <p:pic>
            <p:nvPicPr>
              <p:cNvPr id="2" name="墨迹 1">
                <a:extLst>
                  <a:ext uri="{FF2B5EF4-FFF2-40B4-BE49-F238E27FC236}">
                    <a16:creationId xmlns:a16="http://schemas.microsoft.com/office/drawing/2014/main" id="{D8ECFDE2-10F4-4DF4-BA1C-6CAA48FF33D8}"/>
                  </a:ext>
                </a:extLst>
              </p:cNvPr>
              <p:cNvPicPr/>
              <p:nvPr/>
            </p:nvPicPr>
            <p:blipFill>
              <a:blip r:embed="rId4"/>
              <a:stretch>
                <a:fillRect/>
              </a:stretch>
            </p:blipFill>
            <p:spPr>
              <a:xfrm>
                <a:off x="1570320" y="2839680"/>
                <a:ext cx="2990880" cy="2407320"/>
              </a:xfrm>
              <a:prstGeom prst="rect">
                <a:avLst/>
              </a:prstGeom>
            </p:spPr>
          </p:pic>
        </mc:Fallback>
      </mc:AlternateContent>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62817519-F8A7-4E5D-A67B-9EDB3AB66F3B}"/>
                  </a:ext>
                </a:extLst>
              </p14:cNvPr>
              <p14:cNvContentPartPr/>
              <p14:nvPr/>
            </p14:nvContentPartPr>
            <p14:xfrm>
              <a:off x="292320" y="74160"/>
              <a:ext cx="8827560" cy="6407280"/>
            </p14:xfrm>
          </p:contentPart>
        </mc:Choice>
        <mc:Fallback xmlns="">
          <p:pic>
            <p:nvPicPr>
              <p:cNvPr id="2" name="墨迹 1">
                <a:extLst>
                  <a:ext uri="{FF2B5EF4-FFF2-40B4-BE49-F238E27FC236}">
                    <a16:creationId xmlns:a16="http://schemas.microsoft.com/office/drawing/2014/main" id="{62817519-F8A7-4E5D-A67B-9EDB3AB66F3B}"/>
                  </a:ext>
                </a:extLst>
              </p:cNvPr>
              <p:cNvPicPr/>
              <p:nvPr/>
            </p:nvPicPr>
            <p:blipFill>
              <a:blip r:embed="rId3"/>
              <a:stretch>
                <a:fillRect/>
              </a:stretch>
            </p:blipFill>
            <p:spPr>
              <a:xfrm>
                <a:off x="282960" y="64800"/>
                <a:ext cx="8846280" cy="6426000"/>
              </a:xfrm>
              <a:prstGeom prst="rect">
                <a:avLst/>
              </a:prstGeom>
            </p:spPr>
          </p:pic>
        </mc:Fallback>
      </mc:AlternateContent>
    </p:spTree>
    <p:extLst>
      <p:ext uri="{BB962C8B-B14F-4D97-AF65-F5344CB8AC3E}">
        <p14:creationId xmlns:p14="http://schemas.microsoft.com/office/powerpoint/2010/main" val="261871938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内容占位符 4">
            <a:extLst>
              <a:ext uri="{FF2B5EF4-FFF2-40B4-BE49-F238E27FC236}">
                <a16:creationId xmlns:a16="http://schemas.microsoft.com/office/drawing/2014/main" id="{F80AD6C6-A1E3-4D58-830D-71F8E7B61FB1}"/>
              </a:ext>
            </a:extLst>
          </p:cNvPr>
          <p:cNvSpPr>
            <a:spLocks noGrp="1" noChangeArrowheads="1"/>
          </p:cNvSpPr>
          <p:nvPr>
            <p:ph type="body" idx="4294967295"/>
          </p:nvPr>
        </p:nvSpPr>
        <p:spPr>
          <a:xfrm>
            <a:off x="1371600" y="2743200"/>
            <a:ext cx="7272338" cy="2686050"/>
          </a:xfrm>
        </p:spPr>
        <p:txBody>
          <a:bodyPr/>
          <a:lstStyle/>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8.1 </a:t>
            </a:r>
            <a:r>
              <a:rPr lang="zh-CN" altLang="en-US" sz="2800" dirty="0">
                <a:solidFill>
                  <a:schemeClr val="tx2"/>
                </a:solidFill>
                <a:ea typeface="宋体" panose="02010600030101010101" pitchFamily="2" charset="-122"/>
              </a:rPr>
              <a:t>加法器</a:t>
            </a: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8.2 </a:t>
            </a:r>
            <a:r>
              <a:rPr lang="zh-CN" altLang="en-US" sz="2800" dirty="0">
                <a:solidFill>
                  <a:schemeClr val="tx2"/>
                </a:solidFill>
                <a:ea typeface="宋体" panose="02010600030101010101" pitchFamily="2" charset="-122"/>
              </a:rPr>
              <a:t>算术逻辑单元</a:t>
            </a: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8.3 </a:t>
            </a:r>
            <a:r>
              <a:rPr lang="zh-CN" altLang="en-US" sz="2800" dirty="0">
                <a:solidFill>
                  <a:schemeClr val="tx2"/>
                </a:solidFill>
                <a:ea typeface="宋体" panose="02010600030101010101" pitchFamily="2" charset="-122"/>
              </a:rPr>
              <a:t>定点运算器</a:t>
            </a: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8.4 </a:t>
            </a:r>
            <a:r>
              <a:rPr lang="zh-CN" altLang="en-US" sz="2800" dirty="0">
                <a:solidFill>
                  <a:schemeClr val="tx2"/>
                </a:solidFill>
                <a:ea typeface="宋体" panose="02010600030101010101" pitchFamily="2" charset="-122"/>
              </a:rPr>
              <a:t>浮点运算器</a:t>
            </a:r>
          </a:p>
        </p:txBody>
      </p:sp>
      <p:sp>
        <p:nvSpPr>
          <p:cNvPr id="126979" name="标题 1">
            <a:extLst>
              <a:ext uri="{FF2B5EF4-FFF2-40B4-BE49-F238E27FC236}">
                <a16:creationId xmlns:a16="http://schemas.microsoft.com/office/drawing/2014/main" id="{1D3C0A43-FF1F-4096-BE4E-EDE0DB8343FD}"/>
              </a:ext>
            </a:extLst>
          </p:cNvPr>
          <p:cNvSpPr>
            <a:spLocks noGrp="1" noChangeArrowheads="1"/>
          </p:cNvSpPr>
          <p:nvPr>
            <p:ph type="title" idx="4294967295"/>
          </p:nvPr>
        </p:nvSpPr>
        <p:spPr>
          <a:xfrm>
            <a:off x="1866900" y="1143000"/>
            <a:ext cx="7277100" cy="1019175"/>
          </a:xfrm>
        </p:spPr>
        <p:txBody>
          <a:bodyPr/>
          <a:lstStyle/>
          <a:p>
            <a:pPr eaLnBrk="1" hangingPunct="1"/>
            <a:r>
              <a:rPr lang="en-US" altLang="en-US" dirty="0">
                <a:solidFill>
                  <a:srgbClr val="FFFFFF"/>
                </a:solidFill>
                <a:ea typeface="宋体" panose="02010600030101010101" pitchFamily="2" charset="-122"/>
              </a:rPr>
              <a:t>3.8 </a:t>
            </a:r>
            <a:r>
              <a:rPr lang="en-US" altLang="en-US" dirty="0" err="1">
                <a:solidFill>
                  <a:srgbClr val="FFFFFF"/>
                </a:solidFill>
                <a:ea typeface="宋体" panose="02010600030101010101" pitchFamily="2" charset="-122"/>
              </a:rPr>
              <a:t>运算器</a:t>
            </a:r>
            <a:endParaRPr lang="zh-CN" altLang="en-US" dirty="0">
              <a:solidFill>
                <a:srgbClr val="FFFFFF"/>
              </a:solidFill>
              <a:ea typeface="宋体" panose="02010600030101010101" pitchFamily="2" charset="-122"/>
            </a:endParaRPr>
          </a:p>
        </p:txBody>
      </p:sp>
      <p:sp>
        <p:nvSpPr>
          <p:cNvPr id="126980" name="日期占位符 2">
            <a:extLst>
              <a:ext uri="{FF2B5EF4-FFF2-40B4-BE49-F238E27FC236}">
                <a16:creationId xmlns:a16="http://schemas.microsoft.com/office/drawing/2014/main" id="{A92C50A8-9856-4A21-8153-BA04368AF8B4}"/>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6B5A93B0-268B-430D-9C43-B5B79BFCC386}" type="datetime1">
              <a:rPr lang="zh-CN" altLang="en-US" sz="1400">
                <a:solidFill>
                  <a:schemeClr val="tx2"/>
                </a:solidFill>
                <a:ea typeface="宋体" panose="02010600030101010101" pitchFamily="2" charset="-122"/>
              </a:rPr>
              <a:pPr eaLnBrk="1" hangingPunct="1"/>
              <a:t>2020/6/8</a:t>
            </a:fld>
            <a:endParaRPr lang="en-US" altLang="zh-CN" sz="1400">
              <a:solidFill>
                <a:schemeClr val="tx2"/>
              </a:solidFill>
              <a:ea typeface="宋体" panose="02010600030101010101" pitchFamily="2" charset="-122"/>
            </a:endParaRPr>
          </a:p>
        </p:txBody>
      </p:sp>
      <p:sp>
        <p:nvSpPr>
          <p:cNvPr id="126981" name="灯片编号占位符 3">
            <a:extLst>
              <a:ext uri="{FF2B5EF4-FFF2-40B4-BE49-F238E27FC236}">
                <a16:creationId xmlns:a16="http://schemas.microsoft.com/office/drawing/2014/main" id="{AFDBB8C5-C38A-4B12-B70E-C55BB7F8CB01}"/>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6405BF73-7398-4E11-B6E8-47060BEA0D3A}" type="slidenum">
              <a:rPr lang="zh-CN" altLang="en-US" b="1">
                <a:solidFill>
                  <a:srgbClr val="FFFFFF"/>
                </a:solidFill>
                <a:ea typeface="宋体" panose="02010600030101010101" pitchFamily="2" charset="-122"/>
              </a:rPr>
              <a:pPr algn="ctr" eaLnBrk="1" hangingPunct="1"/>
              <a:t>148</a:t>
            </a:fld>
            <a:endParaRPr lang="en-US" altLang="zh-CN" b="1">
              <a:solidFill>
                <a:srgbClr val="FFFFFF"/>
              </a:solidFill>
              <a:ea typeface="宋体" panose="02010600030101010101" pitchFamily="2" charset="-122"/>
            </a:endParaRPr>
          </a:p>
        </p:txBody>
      </p:sp>
      <p:sp>
        <p:nvSpPr>
          <p:cNvPr id="126982" name="动作按钮: 前进或下一项 5">
            <a:hlinkClick r:id="rId2" action="ppaction://hlinksldjump" highlightClick="1"/>
            <a:extLst>
              <a:ext uri="{FF2B5EF4-FFF2-40B4-BE49-F238E27FC236}">
                <a16:creationId xmlns:a16="http://schemas.microsoft.com/office/drawing/2014/main" id="{784B8381-7E93-4D28-854B-18E28FDDC5B7}"/>
              </a:ext>
            </a:extLst>
          </p:cNvPr>
          <p:cNvSpPr>
            <a:spLocks noChangeArrowheads="1"/>
          </p:cNvSpPr>
          <p:nvPr/>
        </p:nvSpPr>
        <p:spPr bwMode="auto">
          <a:xfrm>
            <a:off x="4935538" y="2857500"/>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26983" name="动作按钮: 前进或下一项 6">
            <a:hlinkClick r:id="rId3" action="ppaction://hlinksldjump" highlightClick="1"/>
            <a:extLst>
              <a:ext uri="{FF2B5EF4-FFF2-40B4-BE49-F238E27FC236}">
                <a16:creationId xmlns:a16="http://schemas.microsoft.com/office/drawing/2014/main" id="{6998D48D-7741-43F1-A0D6-A3EE4D7BC9C6}"/>
              </a:ext>
            </a:extLst>
          </p:cNvPr>
          <p:cNvSpPr>
            <a:spLocks noChangeArrowheads="1"/>
          </p:cNvSpPr>
          <p:nvPr/>
        </p:nvSpPr>
        <p:spPr bwMode="auto">
          <a:xfrm>
            <a:off x="4935538" y="3357563"/>
            <a:ext cx="357187" cy="357187"/>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26984" name="动作按钮: 前进或下一项 7">
            <a:hlinkClick r:id="rId4" action="ppaction://hlinksldjump" highlightClick="1"/>
            <a:extLst>
              <a:ext uri="{FF2B5EF4-FFF2-40B4-BE49-F238E27FC236}">
                <a16:creationId xmlns:a16="http://schemas.microsoft.com/office/drawing/2014/main" id="{97CEA872-BE4A-4CBB-BFB3-BB25A9F22265}"/>
              </a:ext>
            </a:extLst>
          </p:cNvPr>
          <p:cNvSpPr>
            <a:spLocks noChangeArrowheads="1"/>
          </p:cNvSpPr>
          <p:nvPr/>
        </p:nvSpPr>
        <p:spPr bwMode="auto">
          <a:xfrm>
            <a:off x="4935538" y="3857625"/>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26985" name="动作按钮: 前进或下一项 8">
            <a:hlinkClick r:id="rId5" action="ppaction://hlinksldjump" highlightClick="1"/>
            <a:extLst>
              <a:ext uri="{FF2B5EF4-FFF2-40B4-BE49-F238E27FC236}">
                <a16:creationId xmlns:a16="http://schemas.microsoft.com/office/drawing/2014/main" id="{765D8B3D-145B-4DE0-A2DC-85E2EFC257A9}"/>
              </a:ext>
            </a:extLst>
          </p:cNvPr>
          <p:cNvSpPr>
            <a:spLocks noChangeArrowheads="1"/>
          </p:cNvSpPr>
          <p:nvPr/>
        </p:nvSpPr>
        <p:spPr bwMode="auto">
          <a:xfrm>
            <a:off x="4932363" y="4357688"/>
            <a:ext cx="357187" cy="357187"/>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pic>
        <p:nvPicPr>
          <p:cNvPr id="126986" name="Picture 6" descr="男孩1">
            <a:extLst>
              <a:ext uri="{FF2B5EF4-FFF2-40B4-BE49-F238E27FC236}">
                <a16:creationId xmlns:a16="http://schemas.microsoft.com/office/drawing/2014/main" id="{CF5BC9AA-FD14-4BA6-AA29-E52454F73C8F}"/>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7" name="动作按钮: 第一张 10">
            <a:hlinkClick r:id="rId7" action="ppaction://hlinksldjump" highlightClick="1"/>
            <a:extLst>
              <a:ext uri="{FF2B5EF4-FFF2-40B4-BE49-F238E27FC236}">
                <a16:creationId xmlns:a16="http://schemas.microsoft.com/office/drawing/2014/main" id="{993F9F75-9578-4886-9D99-29B717A437C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a:extLst>
              <a:ext uri="{FF2B5EF4-FFF2-40B4-BE49-F238E27FC236}">
                <a16:creationId xmlns:a16="http://schemas.microsoft.com/office/drawing/2014/main" id="{E4128DF0-1026-4E24-AC57-0148706B7C10}"/>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28003" name="日期占位符 2">
            <a:extLst>
              <a:ext uri="{FF2B5EF4-FFF2-40B4-BE49-F238E27FC236}">
                <a16:creationId xmlns:a16="http://schemas.microsoft.com/office/drawing/2014/main" id="{2F1E12A6-319D-4DE7-AAA2-45849DCBA69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E4FB36D4-B67E-4917-8959-3459C53870E7}" type="datetime1">
              <a:rPr lang="zh-CN" altLang="en-US" sz="1400">
                <a:solidFill>
                  <a:schemeClr val="tx2"/>
                </a:solidFill>
              </a:rPr>
              <a:pPr eaLnBrk="1" hangingPunct="1"/>
              <a:t>2020/6/8</a:t>
            </a:fld>
            <a:endParaRPr lang="en-US" altLang="zh-CN" sz="1400">
              <a:solidFill>
                <a:schemeClr val="tx2"/>
              </a:solidFill>
            </a:endParaRPr>
          </a:p>
        </p:txBody>
      </p:sp>
      <p:sp>
        <p:nvSpPr>
          <p:cNvPr id="128004" name="灯片编号占位符 3">
            <a:extLst>
              <a:ext uri="{FF2B5EF4-FFF2-40B4-BE49-F238E27FC236}">
                <a16:creationId xmlns:a16="http://schemas.microsoft.com/office/drawing/2014/main" id="{348A13C0-5E1C-4157-A492-E48446B9A81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6EEAF68F-14CF-4B3D-B3DF-AA11A3045040}" type="slidenum">
              <a:rPr lang="zh-CN" altLang="en-US" sz="1400" b="1">
                <a:solidFill>
                  <a:srgbClr val="FFFFFF"/>
                </a:solidFill>
              </a:rPr>
              <a:pPr algn="ctr" eaLnBrk="1" hangingPunct="1"/>
              <a:t>149</a:t>
            </a:fld>
            <a:endParaRPr lang="en-US" altLang="zh-CN" sz="1400" b="1">
              <a:solidFill>
                <a:srgbClr val="FFFFFF"/>
              </a:solidFill>
            </a:endParaRPr>
          </a:p>
        </p:txBody>
      </p:sp>
      <p:sp>
        <p:nvSpPr>
          <p:cNvPr id="128005" name="动作按钮: 第一张 7">
            <a:hlinkClick r:id="rId2" action="ppaction://hlinksldjump" highlightClick="1"/>
            <a:extLst>
              <a:ext uri="{FF2B5EF4-FFF2-40B4-BE49-F238E27FC236}">
                <a16:creationId xmlns:a16="http://schemas.microsoft.com/office/drawing/2014/main" id="{28CC2854-5443-4F94-B819-F1CA60B969E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28006" name="Rectangle 3">
            <a:extLst>
              <a:ext uri="{FF2B5EF4-FFF2-40B4-BE49-F238E27FC236}">
                <a16:creationId xmlns:a16="http://schemas.microsoft.com/office/drawing/2014/main" id="{A4FAC534-3907-4CCE-9E11-6F148A54FFCC}"/>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sz="3200">
                <a:solidFill>
                  <a:srgbClr val="FF0000"/>
                </a:solidFill>
                <a:latin typeface="宋体" panose="02010600030101010101" pitchFamily="2" charset="-122"/>
              </a:rPr>
              <a:t>加法器</a:t>
            </a:r>
            <a:r>
              <a:rPr lang="zh-CN" altLang="en-US" sz="3200">
                <a:solidFill>
                  <a:srgbClr val="000000"/>
                </a:solidFill>
                <a:latin typeface="宋体" panose="02010600030101010101" pitchFamily="2" charset="-122"/>
              </a:rPr>
              <a:t>是构成算术逻辑部件的基本逻辑电路。</a:t>
            </a:r>
            <a:r>
              <a:rPr lang="zh-CN" altLang="en-US" sz="3200">
                <a:solidFill>
                  <a:srgbClr val="FF0000"/>
                </a:solidFill>
                <a:latin typeface="宋体" panose="02010600030101010101" pitchFamily="2" charset="-122"/>
              </a:rPr>
              <a:t>算术逻辑部件</a:t>
            </a:r>
            <a:r>
              <a:rPr lang="en-US" altLang="zh-CN" sz="3200">
                <a:solidFill>
                  <a:srgbClr val="000000"/>
                </a:solidFill>
                <a:latin typeface="宋体" panose="02010600030101010101" pitchFamily="2" charset="-122"/>
              </a:rPr>
              <a:t>ALU</a:t>
            </a:r>
            <a:r>
              <a:rPr lang="en-US" altLang="zh-CN" sz="2800">
                <a:solidFill>
                  <a:srgbClr val="000000"/>
                </a:solidFill>
                <a:latin typeface="宋体" panose="02010600030101010101" pitchFamily="2" charset="-122"/>
              </a:rPr>
              <a:t>(Arithmetic Logic Unit)</a:t>
            </a:r>
            <a:r>
              <a:rPr lang="zh-CN" altLang="en-US" sz="3200">
                <a:solidFill>
                  <a:srgbClr val="000000"/>
                </a:solidFill>
                <a:latin typeface="宋体" panose="02010600030101010101" pitchFamily="2" charset="-122"/>
              </a:rPr>
              <a:t>是运算器的核心</a:t>
            </a:r>
            <a:r>
              <a:rPr lang="en-US" altLang="zh-CN" sz="3200">
                <a:solidFill>
                  <a:srgbClr val="000000"/>
                </a:solidFill>
                <a:latin typeface="宋体" panose="02010600030101010101" pitchFamily="2" charset="-122"/>
              </a:rPr>
              <a:t>,</a:t>
            </a:r>
            <a:r>
              <a:rPr lang="zh-CN" altLang="en-US" sz="3200">
                <a:solidFill>
                  <a:srgbClr val="000000"/>
                </a:solidFill>
                <a:latin typeface="宋体" panose="02010600030101010101" pitchFamily="2" charset="-122"/>
              </a:rPr>
              <a:t>用来实现各种</a:t>
            </a:r>
            <a:r>
              <a:rPr lang="zh-CN" altLang="en-US" sz="3200">
                <a:solidFill>
                  <a:srgbClr val="333399"/>
                </a:solidFill>
                <a:latin typeface="宋体" panose="02010600030101010101" pitchFamily="2" charset="-122"/>
              </a:rPr>
              <a:t>算术运算</a:t>
            </a:r>
            <a:r>
              <a:rPr lang="zh-CN" altLang="en-US" sz="3200">
                <a:solidFill>
                  <a:srgbClr val="000000"/>
                </a:solidFill>
                <a:latin typeface="宋体" panose="02010600030101010101" pitchFamily="2" charset="-122"/>
              </a:rPr>
              <a:t>和</a:t>
            </a:r>
            <a:r>
              <a:rPr lang="zh-CN" altLang="en-US" sz="3200">
                <a:solidFill>
                  <a:srgbClr val="333399"/>
                </a:solidFill>
                <a:latin typeface="宋体" panose="02010600030101010101" pitchFamily="2" charset="-122"/>
              </a:rPr>
              <a:t>逻辑运算</a:t>
            </a:r>
            <a:r>
              <a:rPr lang="zh-CN" altLang="en-US" sz="3200">
                <a:solidFill>
                  <a:srgbClr val="000000"/>
                </a:solidFill>
                <a:latin typeface="宋体" panose="02010600030101010101" pitchFamily="2" charset="-122"/>
              </a:rPr>
              <a:t>功能。</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1" name="Object 3"/>
          <p:cNvGraphicFramePr>
            <a:graphicFrameLocks noGrp="1" noChangeAspect="1"/>
          </p:cNvGraphicFramePr>
          <p:nvPr>
            <p:ph sz="half" idx="4294967295"/>
          </p:nvPr>
        </p:nvGraphicFramePr>
        <p:xfrm>
          <a:off x="0" y="2133600"/>
          <a:ext cx="7315200" cy="1143000"/>
        </p:xfrm>
        <a:graphic>
          <a:graphicData uri="http://schemas.openxmlformats.org/presentationml/2006/ole">
            <mc:AlternateContent xmlns:mc="http://schemas.openxmlformats.org/markup-compatibility/2006">
              <mc:Choice xmlns:v="urn:schemas-microsoft-com:vml" Requires="v">
                <p:oleObj spid="_x0000_s309384" r:id="rId3" imgW="2781000" imgH="457200" progId="Equation.3">
                  <p:embed/>
                </p:oleObj>
              </mc:Choice>
              <mc:Fallback>
                <p:oleObj r:id="rId3" imgW="2781000" imgH="457200" progId="Equation.3">
                  <p:embed/>
                  <p:pic>
                    <p:nvPicPr>
                      <p:cNvPr id="1741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3600"/>
                        <a:ext cx="73152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2" name="Object 4"/>
          <p:cNvGraphicFramePr>
            <a:graphicFrameLocks noGrp="1" noChangeAspect="1"/>
          </p:cNvGraphicFramePr>
          <p:nvPr>
            <p:ph sz="half" idx="4294967295"/>
          </p:nvPr>
        </p:nvGraphicFramePr>
        <p:xfrm>
          <a:off x="944563" y="4114800"/>
          <a:ext cx="8199437" cy="609600"/>
        </p:xfrm>
        <a:graphic>
          <a:graphicData uri="http://schemas.openxmlformats.org/presentationml/2006/ole">
            <mc:AlternateContent xmlns:mc="http://schemas.openxmlformats.org/markup-compatibility/2006">
              <mc:Choice xmlns:v="urn:schemas-microsoft-com:vml" Requires="v">
                <p:oleObj spid="_x0000_s309385" r:id="rId5" imgW="3136680" imgH="228600" progId="Equation.3">
                  <p:embed/>
                </p:oleObj>
              </mc:Choice>
              <mc:Fallback>
                <p:oleObj r:id="rId5" imgW="3136680" imgH="228600" progId="Equation.3">
                  <p:embed/>
                  <p:pic>
                    <p:nvPicPr>
                      <p:cNvPr id="1741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4563" y="4114800"/>
                        <a:ext cx="8199437"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4" name="Text Box 6"/>
          <p:cNvSpPr txBox="1">
            <a:spLocks noChangeArrowheads="1"/>
          </p:cNvSpPr>
          <p:nvPr/>
        </p:nvSpPr>
        <p:spPr bwMode="auto">
          <a:xfrm>
            <a:off x="533400" y="1600200"/>
            <a:ext cx="726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zh-CN" altLang="en-US" dirty="0"/>
              <a:t>例</a:t>
            </a:r>
          </a:p>
        </p:txBody>
      </p:sp>
      <p:sp>
        <p:nvSpPr>
          <p:cNvPr id="17415" name="Text Box 7"/>
          <p:cNvSpPr txBox="1">
            <a:spLocks noChangeArrowheads="1"/>
          </p:cNvSpPr>
          <p:nvPr/>
        </p:nvSpPr>
        <p:spPr bwMode="auto">
          <a:xfrm>
            <a:off x="536575" y="3505200"/>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zh-CN" altLang="en-US" dirty="0"/>
              <a:t>例</a:t>
            </a:r>
          </a:p>
        </p:txBody>
      </p:sp>
      <p:sp>
        <p:nvSpPr>
          <p:cNvPr id="17416" name="Line 8"/>
          <p:cNvSpPr>
            <a:spLocks noChangeShapeType="1"/>
          </p:cNvSpPr>
          <p:nvPr/>
        </p:nvSpPr>
        <p:spPr bwMode="auto">
          <a:xfrm>
            <a:off x="2915816" y="25908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7" name="Line 9"/>
          <p:cNvSpPr>
            <a:spLocks noChangeShapeType="1"/>
          </p:cNvSpPr>
          <p:nvPr/>
        </p:nvSpPr>
        <p:spPr bwMode="auto">
          <a:xfrm>
            <a:off x="3754016" y="25908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8" name="Line 10"/>
          <p:cNvSpPr>
            <a:spLocks noChangeShapeType="1"/>
          </p:cNvSpPr>
          <p:nvPr/>
        </p:nvSpPr>
        <p:spPr bwMode="auto">
          <a:xfrm>
            <a:off x="4592216" y="25908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9" name="Line 11"/>
          <p:cNvSpPr>
            <a:spLocks noChangeShapeType="1"/>
          </p:cNvSpPr>
          <p:nvPr/>
        </p:nvSpPr>
        <p:spPr bwMode="auto">
          <a:xfrm>
            <a:off x="2992016" y="32004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0" name="Line 12"/>
          <p:cNvSpPr>
            <a:spLocks noChangeShapeType="1"/>
          </p:cNvSpPr>
          <p:nvPr/>
        </p:nvSpPr>
        <p:spPr bwMode="auto">
          <a:xfrm>
            <a:off x="3601616" y="32004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1" name="Line 13"/>
          <p:cNvSpPr>
            <a:spLocks noChangeShapeType="1"/>
          </p:cNvSpPr>
          <p:nvPr/>
        </p:nvSpPr>
        <p:spPr bwMode="auto">
          <a:xfrm>
            <a:off x="4211216" y="32004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2" name="Line 14"/>
          <p:cNvSpPr>
            <a:spLocks noChangeShapeType="1"/>
          </p:cNvSpPr>
          <p:nvPr/>
        </p:nvSpPr>
        <p:spPr bwMode="auto">
          <a:xfrm>
            <a:off x="4820816" y="32004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3" name="Line 15"/>
          <p:cNvSpPr>
            <a:spLocks noChangeShapeType="1"/>
          </p:cNvSpPr>
          <p:nvPr/>
        </p:nvSpPr>
        <p:spPr bwMode="auto">
          <a:xfrm>
            <a:off x="2535560" y="46482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4" name="Line 16"/>
          <p:cNvSpPr>
            <a:spLocks noChangeShapeType="1"/>
          </p:cNvSpPr>
          <p:nvPr/>
        </p:nvSpPr>
        <p:spPr bwMode="auto">
          <a:xfrm>
            <a:off x="3145160" y="46482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5" name="Line 17"/>
          <p:cNvSpPr>
            <a:spLocks noChangeShapeType="1"/>
          </p:cNvSpPr>
          <p:nvPr/>
        </p:nvSpPr>
        <p:spPr bwMode="auto">
          <a:xfrm>
            <a:off x="3754760" y="46482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6" name="Line 18"/>
          <p:cNvSpPr>
            <a:spLocks noChangeShapeType="1"/>
          </p:cNvSpPr>
          <p:nvPr/>
        </p:nvSpPr>
        <p:spPr bwMode="auto">
          <a:xfrm>
            <a:off x="5013920" y="46482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7" name="Line 19"/>
          <p:cNvSpPr>
            <a:spLocks noChangeShapeType="1"/>
          </p:cNvSpPr>
          <p:nvPr/>
        </p:nvSpPr>
        <p:spPr bwMode="auto">
          <a:xfrm>
            <a:off x="5852120" y="4648200"/>
            <a:ext cx="7620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8" name="Line 20"/>
          <p:cNvSpPr>
            <a:spLocks noChangeShapeType="1"/>
          </p:cNvSpPr>
          <p:nvPr/>
        </p:nvSpPr>
        <p:spPr bwMode="auto">
          <a:xfrm>
            <a:off x="6690320" y="4648200"/>
            <a:ext cx="7620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Rectangle 2">
            <a:extLst>
              <a:ext uri="{FF2B5EF4-FFF2-40B4-BE49-F238E27FC236}">
                <a16:creationId xmlns:a16="http://schemas.microsoft.com/office/drawing/2014/main" id="{6BB46C2A-0A2A-471E-86A7-1840385AF441}"/>
              </a:ext>
            </a:extLst>
          </p:cNvPr>
          <p:cNvSpPr txBox="1">
            <a:spLocks noChangeArrowheads="1"/>
          </p:cNvSpPr>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defRPr>
            </a:lvl2pPr>
            <a:lvl3pPr algn="l" rtl="0" eaLnBrk="0" fontAlgn="base" hangingPunct="0">
              <a:spcBef>
                <a:spcPct val="0"/>
              </a:spcBef>
              <a:spcAft>
                <a:spcPct val="0"/>
              </a:spcAft>
              <a:defRPr sz="4400">
                <a:solidFill>
                  <a:schemeClr val="tx2"/>
                </a:solidFill>
                <a:latin typeface="Calibri" panose="020F0502020204030204" pitchFamily="34" charset="0"/>
              </a:defRPr>
            </a:lvl3pPr>
            <a:lvl4pPr algn="l" rtl="0" eaLnBrk="0" fontAlgn="base" hangingPunct="0">
              <a:spcBef>
                <a:spcPct val="0"/>
              </a:spcBef>
              <a:spcAft>
                <a:spcPct val="0"/>
              </a:spcAft>
              <a:defRPr sz="4400">
                <a:solidFill>
                  <a:schemeClr val="tx2"/>
                </a:solidFill>
                <a:latin typeface="Calibri" panose="020F0502020204030204" pitchFamily="34" charset="0"/>
              </a:defRPr>
            </a:lvl4pPr>
            <a:lvl5pPr algn="l" rtl="0" eaLnBrk="0" fontAlgn="base" hangingPunct="0">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1  进位计数制及其相互转换</a:t>
            </a:r>
          </a:p>
        </p:txBody>
      </p:sp>
      <p:sp>
        <p:nvSpPr>
          <p:cNvPr id="22" name="灯片编号占位符 3">
            <a:extLst>
              <a:ext uri="{FF2B5EF4-FFF2-40B4-BE49-F238E27FC236}">
                <a16:creationId xmlns:a16="http://schemas.microsoft.com/office/drawing/2014/main" id="{F35D261A-1EAA-4D0B-BA0A-6EAB82CFEDF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15</a:t>
            </a:fld>
            <a:endParaRPr lang="en-US" altLang="zh-CN" sz="1400" b="1">
              <a:solidFill>
                <a:srgbClr val="FFFFFF"/>
              </a:solidFill>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a:extLst>
              <a:ext uri="{FF2B5EF4-FFF2-40B4-BE49-F238E27FC236}">
                <a16:creationId xmlns:a16="http://schemas.microsoft.com/office/drawing/2014/main" id="{8346E493-28E8-4D3B-AE8B-6FD39938F9B3}"/>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29027" name="日期占位符 2">
            <a:extLst>
              <a:ext uri="{FF2B5EF4-FFF2-40B4-BE49-F238E27FC236}">
                <a16:creationId xmlns:a16="http://schemas.microsoft.com/office/drawing/2014/main" id="{D7622D30-FF7F-4CB9-AD72-F10150B80B6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20DD8EA-8130-473D-80E0-B0F7B085CC8C}" type="datetime1">
              <a:rPr lang="zh-CN" altLang="en-US" sz="1400">
                <a:solidFill>
                  <a:schemeClr val="tx2"/>
                </a:solidFill>
              </a:rPr>
              <a:pPr eaLnBrk="1" hangingPunct="1"/>
              <a:t>2020/6/8</a:t>
            </a:fld>
            <a:endParaRPr lang="en-US" altLang="zh-CN" sz="1400">
              <a:solidFill>
                <a:schemeClr val="tx2"/>
              </a:solidFill>
            </a:endParaRPr>
          </a:p>
        </p:txBody>
      </p:sp>
      <p:sp>
        <p:nvSpPr>
          <p:cNvPr id="129028" name="灯片编号占位符 3">
            <a:extLst>
              <a:ext uri="{FF2B5EF4-FFF2-40B4-BE49-F238E27FC236}">
                <a16:creationId xmlns:a16="http://schemas.microsoft.com/office/drawing/2014/main" id="{169DCE37-40A3-41DF-A980-FB70826A958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3BF51638-A6A6-4A44-998F-51D860D569DD}" type="slidenum">
              <a:rPr lang="zh-CN" altLang="en-US" sz="1400" b="1">
                <a:solidFill>
                  <a:srgbClr val="FFFFFF"/>
                </a:solidFill>
              </a:rPr>
              <a:pPr algn="ctr" eaLnBrk="1" hangingPunct="1"/>
              <a:t>150</a:t>
            </a:fld>
            <a:endParaRPr lang="en-US" altLang="zh-CN" sz="1400" b="1">
              <a:solidFill>
                <a:srgbClr val="FFFFFF"/>
              </a:solidFill>
            </a:endParaRPr>
          </a:p>
        </p:txBody>
      </p:sp>
      <p:sp>
        <p:nvSpPr>
          <p:cNvPr id="129029" name="动作按钮: 第一张 7">
            <a:hlinkClick r:id="rId2" action="ppaction://hlinksldjump" highlightClick="1"/>
            <a:extLst>
              <a:ext uri="{FF2B5EF4-FFF2-40B4-BE49-F238E27FC236}">
                <a16:creationId xmlns:a16="http://schemas.microsoft.com/office/drawing/2014/main" id="{B45FE0CA-4A52-42C7-9B3E-35C38F0262B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29030" name="Rectangle 3">
            <a:extLst>
              <a:ext uri="{FF2B5EF4-FFF2-40B4-BE49-F238E27FC236}">
                <a16:creationId xmlns:a16="http://schemas.microsoft.com/office/drawing/2014/main" id="{6A566CE4-21F1-4AD5-AB03-7D8B2E5F9E7B}"/>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1.</a:t>
            </a:r>
            <a:r>
              <a:rPr lang="zh-CN" altLang="en-US" sz="2800" b="1">
                <a:solidFill>
                  <a:srgbClr val="000000"/>
                </a:solidFill>
                <a:latin typeface="宋体" panose="02010600030101010101" pitchFamily="2" charset="-122"/>
              </a:rPr>
              <a:t>半加器</a:t>
            </a:r>
          </a:p>
          <a:p>
            <a:pPr eaLnBrk="1" hangingPunct="1">
              <a:spcBef>
                <a:spcPct val="20000"/>
              </a:spcBef>
              <a:buClrTx/>
              <a:buSzTx/>
              <a:buFontTx/>
              <a:buNone/>
            </a:pPr>
            <a:r>
              <a:rPr lang="zh-CN" altLang="en-US" sz="2400">
                <a:solidFill>
                  <a:srgbClr val="000000"/>
                </a:solidFill>
                <a:latin typeface="宋体" panose="02010600030101010101" pitchFamily="2" charset="-122"/>
              </a:rPr>
              <a:t>    半加器是用于实现两个一位二进制数</a:t>
            </a:r>
            <a:r>
              <a:rPr lang="en-US" altLang="zh-CN" sz="2400">
                <a:solidFill>
                  <a:srgbClr val="000000"/>
                </a:solidFill>
                <a:latin typeface="宋体" panose="02010600030101010101" pitchFamily="2" charset="-122"/>
              </a:rPr>
              <a:t>Xn</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Yn </a:t>
            </a:r>
            <a:r>
              <a:rPr lang="zh-CN" altLang="en-US" sz="2400">
                <a:solidFill>
                  <a:srgbClr val="000000"/>
                </a:solidFill>
                <a:latin typeface="宋体" panose="02010600030101010101" pitchFamily="2" charset="-122"/>
              </a:rPr>
              <a:t>相加的逻辑电路</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且不考虑进位输入</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相加的结果称为半加和</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记为</a:t>
            </a:r>
            <a:r>
              <a:rPr lang="en-US" altLang="zh-CN" sz="2400">
                <a:solidFill>
                  <a:srgbClr val="000000"/>
                </a:solidFill>
                <a:latin typeface="宋体" panose="02010600030101010101" pitchFamily="2" charset="-122"/>
              </a:rPr>
              <a:t>Hn</a:t>
            </a:r>
            <a:r>
              <a:rPr lang="zh-CN" altLang="en-US" sz="2400">
                <a:solidFill>
                  <a:srgbClr val="000000"/>
                </a:solidFill>
                <a:latin typeface="宋体" panose="02010600030101010101" pitchFamily="2" charset="-122"/>
              </a:rPr>
              <a:t>。</a:t>
            </a:r>
          </a:p>
        </p:txBody>
      </p:sp>
      <p:pic>
        <p:nvPicPr>
          <p:cNvPr id="129031" name="Picture 7">
            <a:extLst>
              <a:ext uri="{FF2B5EF4-FFF2-40B4-BE49-F238E27FC236}">
                <a16:creationId xmlns:a16="http://schemas.microsoft.com/office/drawing/2014/main" id="{5A61677A-52D3-49EF-8BEA-833E8BC964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860800"/>
            <a:ext cx="396081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52029" name="Group 61">
            <a:extLst>
              <a:ext uri="{FF2B5EF4-FFF2-40B4-BE49-F238E27FC236}">
                <a16:creationId xmlns:a16="http://schemas.microsoft.com/office/drawing/2014/main" id="{4D2D2895-B072-427F-9AC3-5E7AF14A476D}"/>
              </a:ext>
            </a:extLst>
          </p:cNvPr>
          <p:cNvGraphicFramePr>
            <a:graphicFrameLocks noGrp="1"/>
          </p:cNvGraphicFramePr>
          <p:nvPr/>
        </p:nvGraphicFramePr>
        <p:xfrm>
          <a:off x="5003800" y="3429000"/>
          <a:ext cx="2376488" cy="2520950"/>
        </p:xfrm>
        <a:graphic>
          <a:graphicData uri="http://schemas.openxmlformats.org/drawingml/2006/table">
            <a:tbl>
              <a:tblPr/>
              <a:tblGrid>
                <a:gridCol w="1585913">
                  <a:extLst>
                    <a:ext uri="{9D8B030D-6E8A-4147-A177-3AD203B41FA5}">
                      <a16:colId xmlns:a16="http://schemas.microsoft.com/office/drawing/2014/main" val="20000"/>
                    </a:ext>
                  </a:extLst>
                </a:gridCol>
                <a:gridCol w="790575">
                  <a:extLst>
                    <a:ext uri="{9D8B030D-6E8A-4147-A177-3AD203B41FA5}">
                      <a16:colId xmlns:a16="http://schemas.microsoft.com/office/drawing/2014/main" val="20001"/>
                    </a:ext>
                  </a:extLst>
                </a:gridCol>
              </a:tblGrid>
              <a:tr h="64928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2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Y</a:t>
                      </a:r>
                      <a:r>
                        <a:rPr kumimoji="0" lang="en-US" altLang="zh-CN" sz="2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0" lang="en-US" altLang="zh-CN" sz="4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2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0" lang="en-US" altLang="zh-CN" sz="4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71662">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     0</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     1</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     0</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     1</a:t>
                      </a:r>
                      <a:endParaRPr kumimoji="0" lang="en-US" altLang="zh-CN" sz="40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a:t>
                      </a:r>
                      <a:endParaRPr kumimoji="0" lang="en-US" altLang="zh-CN" sz="40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1938FC04-FB80-4CE6-BD87-F4385247A039}"/>
                  </a:ext>
                </a:extLst>
              </p14:cNvPr>
              <p14:cNvContentPartPr/>
              <p14:nvPr/>
            </p14:nvContentPartPr>
            <p14:xfrm>
              <a:off x="2100240" y="2402280"/>
              <a:ext cx="5520600" cy="3256200"/>
            </p14:xfrm>
          </p:contentPart>
        </mc:Choice>
        <mc:Fallback xmlns="">
          <p:pic>
            <p:nvPicPr>
              <p:cNvPr id="2" name="墨迹 1">
                <a:extLst>
                  <a:ext uri="{FF2B5EF4-FFF2-40B4-BE49-F238E27FC236}">
                    <a16:creationId xmlns:a16="http://schemas.microsoft.com/office/drawing/2014/main" id="{1938FC04-FB80-4CE6-BD87-F4385247A039}"/>
                  </a:ext>
                </a:extLst>
              </p:cNvPr>
              <p:cNvPicPr/>
              <p:nvPr/>
            </p:nvPicPr>
            <p:blipFill>
              <a:blip r:embed="rId5"/>
              <a:stretch>
                <a:fillRect/>
              </a:stretch>
            </p:blipFill>
            <p:spPr>
              <a:xfrm>
                <a:off x="2090880" y="2392920"/>
                <a:ext cx="5539320" cy="3274920"/>
              </a:xfrm>
              <a:prstGeom prst="rect">
                <a:avLst/>
              </a:prstGeom>
            </p:spPr>
          </p:pic>
        </mc:Fallback>
      </mc:AlternateContent>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1">
            <a:extLst>
              <a:ext uri="{FF2B5EF4-FFF2-40B4-BE49-F238E27FC236}">
                <a16:creationId xmlns:a16="http://schemas.microsoft.com/office/drawing/2014/main" id="{72D480BC-2B28-4178-B032-F5219060F1F8}"/>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30051" name="日期占位符 2">
            <a:extLst>
              <a:ext uri="{FF2B5EF4-FFF2-40B4-BE49-F238E27FC236}">
                <a16:creationId xmlns:a16="http://schemas.microsoft.com/office/drawing/2014/main" id="{C22F3A47-4ACA-4C99-842E-D3DC383F85F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69EB1E2C-281C-4C00-A73F-8F68BA8AA3CD}" type="datetime1">
              <a:rPr lang="zh-CN" altLang="en-US" sz="1400">
                <a:solidFill>
                  <a:schemeClr val="tx2"/>
                </a:solidFill>
              </a:rPr>
              <a:pPr eaLnBrk="1" hangingPunct="1"/>
              <a:t>2020/6/8</a:t>
            </a:fld>
            <a:endParaRPr lang="en-US" altLang="zh-CN" sz="1400">
              <a:solidFill>
                <a:schemeClr val="tx2"/>
              </a:solidFill>
            </a:endParaRPr>
          </a:p>
        </p:txBody>
      </p:sp>
      <p:sp>
        <p:nvSpPr>
          <p:cNvPr id="130052" name="灯片编号占位符 3">
            <a:extLst>
              <a:ext uri="{FF2B5EF4-FFF2-40B4-BE49-F238E27FC236}">
                <a16:creationId xmlns:a16="http://schemas.microsoft.com/office/drawing/2014/main" id="{C2C33E8D-EB59-4836-BBC5-E201CE65EB1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DEEF249A-E09D-4651-BA1F-85D8863A9C06}" type="slidenum">
              <a:rPr lang="zh-CN" altLang="en-US" sz="1400" b="1">
                <a:solidFill>
                  <a:srgbClr val="FFFFFF"/>
                </a:solidFill>
              </a:rPr>
              <a:pPr algn="ctr" eaLnBrk="1" hangingPunct="1"/>
              <a:t>151</a:t>
            </a:fld>
            <a:endParaRPr lang="en-US" altLang="zh-CN" sz="1400" b="1">
              <a:solidFill>
                <a:srgbClr val="FFFFFF"/>
              </a:solidFill>
            </a:endParaRPr>
          </a:p>
        </p:txBody>
      </p:sp>
      <p:sp>
        <p:nvSpPr>
          <p:cNvPr id="130053" name="动作按钮: 第一张 7">
            <a:hlinkClick r:id="rId3" action="ppaction://hlinksldjump" highlightClick="1"/>
            <a:extLst>
              <a:ext uri="{FF2B5EF4-FFF2-40B4-BE49-F238E27FC236}">
                <a16:creationId xmlns:a16="http://schemas.microsoft.com/office/drawing/2014/main" id="{FCF631E4-EEDA-4333-B82C-BC23C8DEF17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30054" name="Rectangle 3">
            <a:extLst>
              <a:ext uri="{FF2B5EF4-FFF2-40B4-BE49-F238E27FC236}">
                <a16:creationId xmlns:a16="http://schemas.microsoft.com/office/drawing/2014/main" id="{0577AB9F-1952-464C-A8CB-9F5495391892}"/>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a:latin typeface="宋体" panose="02010600030101010101" pitchFamily="2" charset="-122"/>
              </a:rPr>
              <a:t>根据功能表可求得逻辑表达式为</a:t>
            </a:r>
            <a:r>
              <a:rPr lang="en-US" altLang="zh-CN">
                <a:latin typeface="宋体" panose="02010600030101010101" pitchFamily="2" charset="-122"/>
              </a:rPr>
              <a:t>:</a:t>
            </a:r>
          </a:p>
          <a:p>
            <a:pPr algn="just" eaLnBrk="1" hangingPunct="1">
              <a:spcBef>
                <a:spcPct val="20000"/>
              </a:spcBef>
              <a:buClrTx/>
              <a:buSzTx/>
              <a:buFontTx/>
              <a:buNone/>
            </a:pPr>
            <a:endParaRPr lang="zh-CN" altLang="en-US">
              <a:latin typeface="宋体" panose="02010600030101010101" pitchFamily="2" charset="-122"/>
            </a:endParaRPr>
          </a:p>
          <a:p>
            <a:pPr algn="just" eaLnBrk="1" hangingPunct="1">
              <a:spcBef>
                <a:spcPct val="20000"/>
              </a:spcBef>
              <a:buClrTx/>
              <a:buSzTx/>
              <a:buFontTx/>
              <a:buNone/>
            </a:pPr>
            <a:endParaRPr lang="zh-CN" altLang="en-US">
              <a:latin typeface="宋体" panose="02010600030101010101" pitchFamily="2" charset="-122"/>
            </a:endParaRPr>
          </a:p>
          <a:p>
            <a:pPr algn="just" eaLnBrk="1" hangingPunct="1">
              <a:spcBef>
                <a:spcPct val="20000"/>
              </a:spcBef>
              <a:buClrTx/>
              <a:buSzTx/>
              <a:buFontTx/>
              <a:buNone/>
            </a:pPr>
            <a:r>
              <a:rPr lang="zh-CN" altLang="en-US">
                <a:latin typeface="宋体" panose="02010600030101010101" pitchFamily="2" charset="-122"/>
              </a:rPr>
              <a:t>其对应的逻辑电路：</a:t>
            </a:r>
          </a:p>
        </p:txBody>
      </p:sp>
      <p:graphicFrame>
        <p:nvGraphicFramePr>
          <p:cNvPr id="130055" name="Object 7">
            <a:extLst>
              <a:ext uri="{FF2B5EF4-FFF2-40B4-BE49-F238E27FC236}">
                <a16:creationId xmlns:a16="http://schemas.microsoft.com/office/drawing/2014/main" id="{334EDD11-7FD6-4707-B000-753FC3A2CA30}"/>
              </a:ext>
            </a:extLst>
          </p:cNvPr>
          <p:cNvGraphicFramePr>
            <a:graphicFrameLocks noChangeAspect="1"/>
          </p:cNvGraphicFramePr>
          <p:nvPr/>
        </p:nvGraphicFramePr>
        <p:xfrm>
          <a:off x="2268538" y="2205038"/>
          <a:ext cx="3911600" cy="681037"/>
        </p:xfrm>
        <a:graphic>
          <a:graphicData uri="http://schemas.openxmlformats.org/presentationml/2006/ole">
            <mc:AlternateContent xmlns:mc="http://schemas.openxmlformats.org/markup-compatibility/2006">
              <mc:Choice xmlns:v="urn:schemas-microsoft-com:vml" Requires="v">
                <p:oleObj spid="_x0000_s130190" r:id="rId4" imgW="1931841" imgH="254000" progId="Equation.3">
                  <p:embed/>
                </p:oleObj>
              </mc:Choice>
              <mc:Fallback>
                <p:oleObj r:id="rId4" imgW="1931841" imgH="2540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2205038"/>
                        <a:ext cx="3911600"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056" name="Rectangle 9">
            <a:extLst>
              <a:ext uri="{FF2B5EF4-FFF2-40B4-BE49-F238E27FC236}">
                <a16:creationId xmlns:a16="http://schemas.microsoft.com/office/drawing/2014/main" id="{121EF7CD-84F2-42DE-9E55-089901BFFDAB}"/>
              </a:ext>
            </a:extLst>
          </p:cNvPr>
          <p:cNvSpPr>
            <a:spLocks noChangeArrowheads="1"/>
          </p:cNvSpPr>
          <p:nvPr/>
        </p:nvSpPr>
        <p:spPr bwMode="auto">
          <a:xfrm>
            <a:off x="0" y="2895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130057" name="Object 8">
            <a:extLst>
              <a:ext uri="{FF2B5EF4-FFF2-40B4-BE49-F238E27FC236}">
                <a16:creationId xmlns:a16="http://schemas.microsoft.com/office/drawing/2014/main" id="{BE819B79-F875-4674-9C16-9A8CE8F27452}"/>
              </a:ext>
            </a:extLst>
          </p:cNvPr>
          <p:cNvGraphicFramePr>
            <a:graphicFrameLocks noChangeAspect="1"/>
          </p:cNvGraphicFramePr>
          <p:nvPr/>
        </p:nvGraphicFramePr>
        <p:xfrm>
          <a:off x="755650" y="4005263"/>
          <a:ext cx="7704138" cy="1947862"/>
        </p:xfrm>
        <a:graphic>
          <a:graphicData uri="http://schemas.openxmlformats.org/presentationml/2006/ole">
            <mc:AlternateContent xmlns:mc="http://schemas.openxmlformats.org/markup-compatibility/2006">
              <mc:Choice xmlns:v="urn:schemas-microsoft-com:vml" Requires="v">
                <p:oleObj spid="_x0000_s130191" name="Visio" r:id="rId6" imgW="4222842" imgH="1066068" progId="Visio.Drawing.11">
                  <p:embed/>
                </p:oleObj>
              </mc:Choice>
              <mc:Fallback>
                <p:oleObj name="Visio" r:id="rId6" imgW="4222842" imgH="1066068"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4005263"/>
                        <a:ext cx="7704138" cy="194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C81B8C48-2BD3-410E-A57D-3FAEA5BED53D}"/>
                  </a:ext>
                </a:extLst>
              </p14:cNvPr>
              <p14:cNvContentPartPr/>
              <p14:nvPr/>
            </p14:nvContentPartPr>
            <p14:xfrm>
              <a:off x="3088440" y="2772720"/>
              <a:ext cx="4573800" cy="2518200"/>
            </p14:xfrm>
          </p:contentPart>
        </mc:Choice>
        <mc:Fallback xmlns="">
          <p:pic>
            <p:nvPicPr>
              <p:cNvPr id="2" name="墨迹 1">
                <a:extLst>
                  <a:ext uri="{FF2B5EF4-FFF2-40B4-BE49-F238E27FC236}">
                    <a16:creationId xmlns:a16="http://schemas.microsoft.com/office/drawing/2014/main" id="{C81B8C48-2BD3-410E-A57D-3FAEA5BED53D}"/>
                  </a:ext>
                </a:extLst>
              </p:cNvPr>
              <p:cNvPicPr/>
              <p:nvPr/>
            </p:nvPicPr>
            <p:blipFill>
              <a:blip r:embed="rId9"/>
              <a:stretch>
                <a:fillRect/>
              </a:stretch>
            </p:blipFill>
            <p:spPr>
              <a:xfrm>
                <a:off x="3079080" y="2763360"/>
                <a:ext cx="4592520" cy="2536920"/>
              </a:xfrm>
              <a:prstGeom prst="rect">
                <a:avLst/>
              </a:prstGeom>
            </p:spPr>
          </p:pic>
        </mc:Fallback>
      </mc:AlternateContent>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a:extLst>
              <a:ext uri="{FF2B5EF4-FFF2-40B4-BE49-F238E27FC236}">
                <a16:creationId xmlns:a16="http://schemas.microsoft.com/office/drawing/2014/main" id="{F9225340-C93E-4C5C-85D4-5D095B4186AF}"/>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31075" name="日期占位符 2">
            <a:extLst>
              <a:ext uri="{FF2B5EF4-FFF2-40B4-BE49-F238E27FC236}">
                <a16:creationId xmlns:a16="http://schemas.microsoft.com/office/drawing/2014/main" id="{903DF6C0-F215-4425-9606-73D6A512833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C3D1B65E-C1A2-4BB6-B411-C318AC107103}" type="datetime1">
              <a:rPr lang="zh-CN" altLang="en-US" sz="1400">
                <a:solidFill>
                  <a:schemeClr val="tx2"/>
                </a:solidFill>
              </a:rPr>
              <a:pPr eaLnBrk="1" hangingPunct="1"/>
              <a:t>2020/6/8</a:t>
            </a:fld>
            <a:endParaRPr lang="en-US" altLang="zh-CN" sz="1400">
              <a:solidFill>
                <a:schemeClr val="tx2"/>
              </a:solidFill>
            </a:endParaRPr>
          </a:p>
        </p:txBody>
      </p:sp>
      <p:sp>
        <p:nvSpPr>
          <p:cNvPr id="131076" name="灯片编号占位符 3">
            <a:extLst>
              <a:ext uri="{FF2B5EF4-FFF2-40B4-BE49-F238E27FC236}">
                <a16:creationId xmlns:a16="http://schemas.microsoft.com/office/drawing/2014/main" id="{63A289B2-79B2-438A-85D0-36E819DBC58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7B5503D-BE73-4D1D-9385-1087FE009DEC}" type="slidenum">
              <a:rPr lang="zh-CN" altLang="en-US" sz="1400" b="1">
                <a:solidFill>
                  <a:srgbClr val="FFFFFF"/>
                </a:solidFill>
              </a:rPr>
              <a:pPr algn="ctr" eaLnBrk="1" hangingPunct="1"/>
              <a:t>152</a:t>
            </a:fld>
            <a:endParaRPr lang="en-US" altLang="zh-CN" sz="1400" b="1">
              <a:solidFill>
                <a:srgbClr val="FFFFFF"/>
              </a:solidFill>
            </a:endParaRPr>
          </a:p>
        </p:txBody>
      </p:sp>
      <p:sp>
        <p:nvSpPr>
          <p:cNvPr id="131077" name="动作按钮: 第一张 7">
            <a:hlinkClick r:id="rId3" action="ppaction://hlinksldjump" highlightClick="1"/>
            <a:extLst>
              <a:ext uri="{FF2B5EF4-FFF2-40B4-BE49-F238E27FC236}">
                <a16:creationId xmlns:a16="http://schemas.microsoft.com/office/drawing/2014/main" id="{C6B2FACC-452E-40C7-AF1F-ACEB05E297B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31078" name="Rectangle 3">
            <a:extLst>
              <a:ext uri="{FF2B5EF4-FFF2-40B4-BE49-F238E27FC236}">
                <a16:creationId xmlns:a16="http://schemas.microsoft.com/office/drawing/2014/main" id="{53681D42-EA37-413B-89BC-81DAD8B63718}"/>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2.</a:t>
            </a:r>
            <a:r>
              <a:rPr lang="zh-CN" altLang="en-US" sz="2800" b="1">
                <a:solidFill>
                  <a:srgbClr val="000000"/>
                </a:solidFill>
                <a:latin typeface="宋体" panose="02010600030101010101" pitchFamily="2" charset="-122"/>
              </a:rPr>
              <a:t>一位全加器</a:t>
            </a:r>
          </a:p>
          <a:p>
            <a:pPr eaLnBrk="1" hangingPunct="1">
              <a:spcBef>
                <a:spcPct val="20000"/>
              </a:spcBef>
              <a:buClrTx/>
              <a:buSzTx/>
              <a:buFontTx/>
              <a:buNone/>
            </a:pPr>
            <a:r>
              <a:rPr lang="zh-CN" altLang="en-US" sz="2400">
                <a:solidFill>
                  <a:srgbClr val="000000"/>
                </a:solidFill>
                <a:latin typeface="宋体" panose="02010600030101010101" pitchFamily="2" charset="-122"/>
              </a:rPr>
              <a:t>    当两个一位二进制数    、   相加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如果还要考虑进位输入     </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称为全加</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相加结果   称为全加和</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同时产生本位向更高位的进位   。</a:t>
            </a:r>
          </a:p>
        </p:txBody>
      </p:sp>
      <p:graphicFrame>
        <p:nvGraphicFramePr>
          <p:cNvPr id="131079" name="Object 7">
            <a:extLst>
              <a:ext uri="{FF2B5EF4-FFF2-40B4-BE49-F238E27FC236}">
                <a16:creationId xmlns:a16="http://schemas.microsoft.com/office/drawing/2014/main" id="{B3B47ED3-9DD1-481B-9F26-3C3BFE4CE674}"/>
              </a:ext>
            </a:extLst>
          </p:cNvPr>
          <p:cNvGraphicFramePr>
            <a:graphicFrameLocks noChangeAspect="1"/>
          </p:cNvGraphicFramePr>
          <p:nvPr/>
        </p:nvGraphicFramePr>
        <p:xfrm>
          <a:off x="3976688" y="2136775"/>
          <a:ext cx="450850" cy="474663"/>
        </p:xfrm>
        <a:graphic>
          <a:graphicData uri="http://schemas.openxmlformats.org/presentationml/2006/ole">
            <mc:AlternateContent xmlns:mc="http://schemas.openxmlformats.org/markup-compatibility/2006">
              <mc:Choice xmlns:v="urn:schemas-microsoft-com:vml" Requires="v">
                <p:oleObj spid="_x0000_s131426" r:id="rId4" imgW="218828" imgH="231979" progId="Equation.3">
                  <p:embed/>
                </p:oleObj>
              </mc:Choice>
              <mc:Fallback>
                <p:oleObj r:id="rId4" imgW="218828" imgH="231979"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6688" y="2136775"/>
                        <a:ext cx="450850"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1080" name="Object 8">
            <a:extLst>
              <a:ext uri="{FF2B5EF4-FFF2-40B4-BE49-F238E27FC236}">
                <a16:creationId xmlns:a16="http://schemas.microsoft.com/office/drawing/2014/main" id="{A08991CE-40BD-44E8-BC25-6D8AEBFA6AF5}"/>
              </a:ext>
            </a:extLst>
          </p:cNvPr>
          <p:cNvGraphicFramePr>
            <a:graphicFrameLocks noChangeAspect="1"/>
          </p:cNvGraphicFramePr>
          <p:nvPr/>
        </p:nvGraphicFramePr>
        <p:xfrm>
          <a:off x="4835525" y="2103438"/>
          <a:ext cx="457200" cy="533400"/>
        </p:xfrm>
        <a:graphic>
          <a:graphicData uri="http://schemas.openxmlformats.org/presentationml/2006/ole">
            <mc:AlternateContent xmlns:mc="http://schemas.openxmlformats.org/markup-compatibility/2006">
              <mc:Choice xmlns:v="urn:schemas-microsoft-com:vml" Requires="v">
                <p:oleObj spid="_x0000_s131427" r:id="rId6" imgW="167317" imgH="231979" progId="Equation.3">
                  <p:embed/>
                </p:oleObj>
              </mc:Choice>
              <mc:Fallback>
                <p:oleObj r:id="rId6" imgW="167317" imgH="231979"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5525" y="2103438"/>
                        <a:ext cx="4572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1081" name="Object 9">
            <a:extLst>
              <a:ext uri="{FF2B5EF4-FFF2-40B4-BE49-F238E27FC236}">
                <a16:creationId xmlns:a16="http://schemas.microsoft.com/office/drawing/2014/main" id="{478F7BED-B3A3-4575-9823-82BBC7C53BE4}"/>
              </a:ext>
            </a:extLst>
          </p:cNvPr>
          <p:cNvGraphicFramePr>
            <a:graphicFrameLocks noChangeAspect="1"/>
          </p:cNvGraphicFramePr>
          <p:nvPr/>
        </p:nvGraphicFramePr>
        <p:xfrm>
          <a:off x="1828800" y="2492375"/>
          <a:ext cx="685800" cy="461963"/>
        </p:xfrm>
        <a:graphic>
          <a:graphicData uri="http://schemas.openxmlformats.org/presentationml/2006/ole">
            <mc:AlternateContent xmlns:mc="http://schemas.openxmlformats.org/markup-compatibility/2006">
              <mc:Choice xmlns:v="urn:schemas-microsoft-com:vml" Requires="v">
                <p:oleObj spid="_x0000_s131428" r:id="rId8" imgW="283037" imgH="231609" progId="Equation.3">
                  <p:embed/>
                </p:oleObj>
              </mc:Choice>
              <mc:Fallback>
                <p:oleObj r:id="rId8" imgW="283037" imgH="231609"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2492375"/>
                        <a:ext cx="68580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1082" name="Object 10">
            <a:extLst>
              <a:ext uri="{FF2B5EF4-FFF2-40B4-BE49-F238E27FC236}">
                <a16:creationId xmlns:a16="http://schemas.microsoft.com/office/drawing/2014/main" id="{C5E1C1F0-4705-4E37-8232-D486B1FDC6C1}"/>
              </a:ext>
            </a:extLst>
          </p:cNvPr>
          <p:cNvGraphicFramePr>
            <a:graphicFrameLocks noChangeAspect="1"/>
          </p:cNvGraphicFramePr>
          <p:nvPr/>
        </p:nvGraphicFramePr>
        <p:xfrm>
          <a:off x="5638800" y="2492375"/>
          <a:ext cx="381000" cy="458788"/>
        </p:xfrm>
        <a:graphic>
          <a:graphicData uri="http://schemas.openxmlformats.org/presentationml/2006/ole">
            <mc:AlternateContent xmlns:mc="http://schemas.openxmlformats.org/markup-compatibility/2006">
              <mc:Choice xmlns:v="urn:schemas-microsoft-com:vml" Requires="v">
                <p:oleObj spid="_x0000_s131429" r:id="rId10" imgW="193255" imgH="231979" progId="Equation.3">
                  <p:embed/>
                </p:oleObj>
              </mc:Choice>
              <mc:Fallback>
                <p:oleObj r:id="rId10" imgW="193255" imgH="231979"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2492375"/>
                        <a:ext cx="381000"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1083" name="Object 11">
            <a:extLst>
              <a:ext uri="{FF2B5EF4-FFF2-40B4-BE49-F238E27FC236}">
                <a16:creationId xmlns:a16="http://schemas.microsoft.com/office/drawing/2014/main" id="{83A0BD25-3C16-46BD-808B-E6DE64EEF90B}"/>
              </a:ext>
            </a:extLst>
          </p:cNvPr>
          <p:cNvGraphicFramePr>
            <a:graphicFrameLocks noChangeAspect="1"/>
          </p:cNvGraphicFramePr>
          <p:nvPr/>
        </p:nvGraphicFramePr>
        <p:xfrm>
          <a:off x="3975100" y="2825750"/>
          <a:ext cx="381000" cy="458788"/>
        </p:xfrm>
        <a:graphic>
          <a:graphicData uri="http://schemas.openxmlformats.org/presentationml/2006/ole">
            <mc:AlternateContent xmlns:mc="http://schemas.openxmlformats.org/markup-compatibility/2006">
              <mc:Choice xmlns:v="urn:schemas-microsoft-com:vml" Requires="v">
                <p:oleObj spid="_x0000_s131430" r:id="rId12" imgW="193255" imgH="231979" progId="Equation.3">
                  <p:embed/>
                </p:oleObj>
              </mc:Choice>
              <mc:Fallback>
                <p:oleObj r:id="rId12" imgW="193255" imgH="231979"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75100" y="2825750"/>
                        <a:ext cx="381000"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1084" name="Picture 12">
            <a:extLst>
              <a:ext uri="{FF2B5EF4-FFF2-40B4-BE49-F238E27FC236}">
                <a16:creationId xmlns:a16="http://schemas.microsoft.com/office/drawing/2014/main" id="{B6BCCA4B-EFF3-446D-8148-86C48733755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188" y="3284538"/>
            <a:ext cx="3816350" cy="117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54083" name="Group 67">
            <a:extLst>
              <a:ext uri="{FF2B5EF4-FFF2-40B4-BE49-F238E27FC236}">
                <a16:creationId xmlns:a16="http://schemas.microsoft.com/office/drawing/2014/main" id="{33F7007F-B4AB-4877-BE9A-5E9559C0F594}"/>
              </a:ext>
            </a:extLst>
          </p:cNvPr>
          <p:cNvGraphicFramePr>
            <a:graphicFrameLocks noGrp="1"/>
          </p:cNvGraphicFramePr>
          <p:nvPr/>
        </p:nvGraphicFramePr>
        <p:xfrm>
          <a:off x="4932363" y="3141663"/>
          <a:ext cx="3311525" cy="2981325"/>
        </p:xfrm>
        <a:graphic>
          <a:graphicData uri="http://schemas.openxmlformats.org/drawingml/2006/table">
            <a:tbl>
              <a:tblPr/>
              <a:tblGrid>
                <a:gridCol w="2212975">
                  <a:extLst>
                    <a:ext uri="{9D8B030D-6E8A-4147-A177-3AD203B41FA5}">
                      <a16:colId xmlns:a16="http://schemas.microsoft.com/office/drawing/2014/main" val="20000"/>
                    </a:ext>
                  </a:extLst>
                </a:gridCol>
                <a:gridCol w="1098550">
                  <a:extLst>
                    <a:ext uri="{9D8B030D-6E8A-4147-A177-3AD203B41FA5}">
                      <a16:colId xmlns:a16="http://schemas.microsoft.com/office/drawing/2014/main" val="20001"/>
                    </a:ext>
                  </a:extLst>
                </a:gridCol>
              </a:tblGrid>
              <a:tr h="450946">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20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Y</a:t>
                      </a:r>
                      <a:r>
                        <a:rPr kumimoji="0" lang="en-US" altLang="zh-CN" sz="20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      </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20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1</a:t>
                      </a:r>
                      <a:endParaRPr kumimoji="0" lang="en-US" altLang="zh-CN" sz="3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r>
                        <a:rPr kumimoji="0" lang="en-US" altLang="zh-CN" sz="20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    </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20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0" lang="en-US" altLang="zh-CN" sz="3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30379">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      0     0</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      0     1</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      1     0</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      1     1</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      0     0</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      0     1</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      1     0</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      1     1</a:t>
                      </a:r>
                      <a:endParaRPr kumimoji="0" lang="en-US" altLang="zh-CN" sz="36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    0</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0</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    0</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    1</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    0</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    1</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    1</a:t>
                      </a: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    1</a:t>
                      </a:r>
                      <a:endParaRPr kumimoji="0" lang="en-US" altLang="zh-CN" sz="36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mc:AlternateContent xmlns:mc="http://schemas.openxmlformats.org/markup-compatibility/2006" xmlns:p14="http://schemas.microsoft.com/office/powerpoint/2010/main">
        <mc:Choice Requires="p14">
          <p:contentPart p14:bwMode="auto" r:id="rId15">
            <p14:nvContentPartPr>
              <p14:cNvPr id="2" name="墨迹 1">
                <a:extLst>
                  <a:ext uri="{FF2B5EF4-FFF2-40B4-BE49-F238E27FC236}">
                    <a16:creationId xmlns:a16="http://schemas.microsoft.com/office/drawing/2014/main" id="{F4C56557-2125-4873-817A-682DAAB88054}"/>
                  </a:ext>
                </a:extLst>
              </p14:cNvPr>
              <p14:cNvContentPartPr/>
              <p14:nvPr/>
            </p14:nvContentPartPr>
            <p14:xfrm>
              <a:off x="931680" y="1966320"/>
              <a:ext cx="7451640" cy="4155480"/>
            </p14:xfrm>
          </p:contentPart>
        </mc:Choice>
        <mc:Fallback xmlns="">
          <p:pic>
            <p:nvPicPr>
              <p:cNvPr id="2" name="墨迹 1">
                <a:extLst>
                  <a:ext uri="{FF2B5EF4-FFF2-40B4-BE49-F238E27FC236}">
                    <a16:creationId xmlns:a16="http://schemas.microsoft.com/office/drawing/2014/main" id="{F4C56557-2125-4873-817A-682DAAB88054}"/>
                  </a:ext>
                </a:extLst>
              </p:cNvPr>
              <p:cNvPicPr/>
              <p:nvPr/>
            </p:nvPicPr>
            <p:blipFill>
              <a:blip r:embed="rId16"/>
              <a:stretch>
                <a:fillRect/>
              </a:stretch>
            </p:blipFill>
            <p:spPr>
              <a:xfrm>
                <a:off x="922320" y="1956960"/>
                <a:ext cx="7470360" cy="4174200"/>
              </a:xfrm>
              <a:prstGeom prst="rect">
                <a:avLst/>
              </a:prstGeom>
            </p:spPr>
          </p:pic>
        </mc:Fallback>
      </mc:AlternateContent>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a:extLst>
              <a:ext uri="{FF2B5EF4-FFF2-40B4-BE49-F238E27FC236}">
                <a16:creationId xmlns:a16="http://schemas.microsoft.com/office/drawing/2014/main" id="{6DFD472B-F17D-4EE9-9BBF-2242B3CB3523}"/>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32099" name="日期占位符 2">
            <a:extLst>
              <a:ext uri="{FF2B5EF4-FFF2-40B4-BE49-F238E27FC236}">
                <a16:creationId xmlns:a16="http://schemas.microsoft.com/office/drawing/2014/main" id="{A7741C69-5B02-42C3-8C82-704FB4909C7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6D6E6C85-4524-48AC-A223-85E17622F6A2}" type="datetime1">
              <a:rPr lang="zh-CN" altLang="en-US" sz="1400">
                <a:solidFill>
                  <a:schemeClr val="tx2"/>
                </a:solidFill>
              </a:rPr>
              <a:pPr eaLnBrk="1" hangingPunct="1"/>
              <a:t>2020/6/8</a:t>
            </a:fld>
            <a:endParaRPr lang="en-US" altLang="zh-CN" sz="1400">
              <a:solidFill>
                <a:schemeClr val="tx2"/>
              </a:solidFill>
            </a:endParaRPr>
          </a:p>
        </p:txBody>
      </p:sp>
      <p:sp>
        <p:nvSpPr>
          <p:cNvPr id="132100" name="灯片编号占位符 3">
            <a:extLst>
              <a:ext uri="{FF2B5EF4-FFF2-40B4-BE49-F238E27FC236}">
                <a16:creationId xmlns:a16="http://schemas.microsoft.com/office/drawing/2014/main" id="{E24E1CD4-94CC-4B8B-9D01-D202989B6AB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A373A4FB-AFC2-4A30-9B2D-443F19877B70}" type="slidenum">
              <a:rPr lang="zh-CN" altLang="en-US" sz="1400" b="1">
                <a:solidFill>
                  <a:srgbClr val="FFFFFF"/>
                </a:solidFill>
              </a:rPr>
              <a:pPr algn="ctr" eaLnBrk="1" hangingPunct="1"/>
              <a:t>153</a:t>
            </a:fld>
            <a:endParaRPr lang="en-US" altLang="zh-CN" sz="1400" b="1">
              <a:solidFill>
                <a:srgbClr val="FFFFFF"/>
              </a:solidFill>
            </a:endParaRPr>
          </a:p>
        </p:txBody>
      </p:sp>
      <p:sp>
        <p:nvSpPr>
          <p:cNvPr id="132101" name="动作按钮: 第一张 7">
            <a:hlinkClick r:id="rId3" action="ppaction://hlinksldjump" highlightClick="1"/>
            <a:extLst>
              <a:ext uri="{FF2B5EF4-FFF2-40B4-BE49-F238E27FC236}">
                <a16:creationId xmlns:a16="http://schemas.microsoft.com/office/drawing/2014/main" id="{FAD2918A-4C21-4370-9394-0EC11A973DC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32102" name="Rectangle 3">
            <a:extLst>
              <a:ext uri="{FF2B5EF4-FFF2-40B4-BE49-F238E27FC236}">
                <a16:creationId xmlns:a16="http://schemas.microsoft.com/office/drawing/2014/main" id="{3E20F5C2-20FC-4C89-9BB5-E32CC97FB71E}"/>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a:latin typeface="宋体" panose="02010600030101010101" pitchFamily="2" charset="-122"/>
              </a:rPr>
              <a:t>根据功能表可求得表达式为</a:t>
            </a:r>
            <a:r>
              <a:rPr lang="en-US" altLang="zh-CN">
                <a:latin typeface="宋体" panose="02010600030101010101" pitchFamily="2" charset="-122"/>
              </a:rPr>
              <a:t>:</a:t>
            </a:r>
          </a:p>
          <a:p>
            <a:pPr algn="just" eaLnBrk="1" hangingPunct="1">
              <a:spcBef>
                <a:spcPct val="20000"/>
              </a:spcBef>
              <a:buClrTx/>
              <a:buSzTx/>
              <a:buFontTx/>
              <a:buNone/>
            </a:pPr>
            <a:endParaRPr lang="zh-CN" altLang="en-US">
              <a:latin typeface="宋体" panose="02010600030101010101" pitchFamily="2" charset="-122"/>
            </a:endParaRPr>
          </a:p>
          <a:p>
            <a:pPr algn="just" eaLnBrk="1" hangingPunct="1">
              <a:spcBef>
                <a:spcPct val="20000"/>
              </a:spcBef>
              <a:buClrTx/>
              <a:buSzTx/>
              <a:buFontTx/>
              <a:buNone/>
            </a:pPr>
            <a:endParaRPr lang="zh-CN" altLang="en-US">
              <a:latin typeface="宋体" panose="02010600030101010101" pitchFamily="2" charset="-122"/>
            </a:endParaRPr>
          </a:p>
          <a:p>
            <a:pPr algn="just" eaLnBrk="1" hangingPunct="1">
              <a:spcBef>
                <a:spcPct val="20000"/>
              </a:spcBef>
              <a:buClrTx/>
              <a:buSzTx/>
              <a:buFontTx/>
              <a:buNone/>
            </a:pPr>
            <a:endParaRPr lang="zh-CN" altLang="en-US">
              <a:latin typeface="宋体" panose="02010600030101010101" pitchFamily="2" charset="-122"/>
            </a:endParaRPr>
          </a:p>
          <a:p>
            <a:pPr algn="just" eaLnBrk="1" hangingPunct="1">
              <a:spcBef>
                <a:spcPct val="20000"/>
              </a:spcBef>
              <a:buClrTx/>
              <a:buSzTx/>
              <a:buFontTx/>
              <a:buNone/>
            </a:pPr>
            <a:r>
              <a:rPr lang="zh-CN" altLang="en-US">
                <a:latin typeface="宋体" panose="02010600030101010101" pitchFamily="2" charset="-122"/>
              </a:rPr>
              <a:t>其对应的逻辑电路如图所示</a:t>
            </a:r>
            <a:r>
              <a:rPr lang="en-US" altLang="zh-CN">
                <a:latin typeface="宋体" panose="02010600030101010101" pitchFamily="2" charset="-122"/>
              </a:rPr>
              <a:t>,Fn</a:t>
            </a:r>
            <a:r>
              <a:rPr lang="zh-CN" altLang="en-US">
                <a:latin typeface="宋体" panose="02010600030101010101" pitchFamily="2" charset="-122"/>
              </a:rPr>
              <a:t>的后一种形式说明可以用两个半加器来形成全加和。</a:t>
            </a:r>
          </a:p>
        </p:txBody>
      </p:sp>
      <p:grpSp>
        <p:nvGrpSpPr>
          <p:cNvPr id="132103" name="Group 7">
            <a:extLst>
              <a:ext uri="{FF2B5EF4-FFF2-40B4-BE49-F238E27FC236}">
                <a16:creationId xmlns:a16="http://schemas.microsoft.com/office/drawing/2014/main" id="{64192826-8937-459B-827C-F8244B63F7E1}"/>
              </a:ext>
            </a:extLst>
          </p:cNvPr>
          <p:cNvGrpSpPr>
            <a:grpSpLocks noChangeAspect="1"/>
          </p:cNvGrpSpPr>
          <p:nvPr/>
        </p:nvGrpSpPr>
        <p:grpSpPr bwMode="auto">
          <a:xfrm>
            <a:off x="758825" y="2138363"/>
            <a:ext cx="7470775" cy="533400"/>
            <a:chOff x="0" y="0"/>
            <a:chExt cx="11766" cy="840"/>
          </a:xfrm>
        </p:grpSpPr>
        <p:graphicFrame>
          <p:nvGraphicFramePr>
            <p:cNvPr id="132107" name="Object 8">
              <a:extLst>
                <a:ext uri="{FF2B5EF4-FFF2-40B4-BE49-F238E27FC236}">
                  <a16:creationId xmlns:a16="http://schemas.microsoft.com/office/drawing/2014/main" id="{7C4B730C-BFD8-41EE-94D2-371A27EF4EE9}"/>
                </a:ext>
              </a:extLst>
            </p:cNvPr>
            <p:cNvGraphicFramePr>
              <a:graphicFrameLocks noChangeAspect="1"/>
            </p:cNvGraphicFramePr>
            <p:nvPr/>
          </p:nvGraphicFramePr>
          <p:xfrm>
            <a:off x="0" y="0"/>
            <a:ext cx="8880" cy="840"/>
          </p:xfrm>
          <a:graphic>
            <a:graphicData uri="http://schemas.openxmlformats.org/presentationml/2006/ole">
              <mc:AlternateContent xmlns:mc="http://schemas.openxmlformats.org/markup-compatibility/2006">
                <mc:Choice xmlns:v="urn:schemas-microsoft-com:vml" Requires="v">
                  <p:oleObj spid="_x0000_s132373" r:id="rId4" imgW="3098520" imgH="253800" progId="Equation.3">
                    <p:embed/>
                  </p:oleObj>
                </mc:Choice>
                <mc:Fallback>
                  <p:oleObj r:id="rId4" imgW="3098520" imgH="2538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8880" cy="8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2108" name="Object 9">
              <a:extLst>
                <a:ext uri="{FF2B5EF4-FFF2-40B4-BE49-F238E27FC236}">
                  <a16:creationId xmlns:a16="http://schemas.microsoft.com/office/drawing/2014/main" id="{2C587C5E-5B35-43B2-8CE7-1955A70EB7F1}"/>
                </a:ext>
              </a:extLst>
            </p:cNvPr>
            <p:cNvGraphicFramePr>
              <a:graphicFrameLocks noChangeAspect="1"/>
            </p:cNvGraphicFramePr>
            <p:nvPr/>
          </p:nvGraphicFramePr>
          <p:xfrm>
            <a:off x="8880" y="120"/>
            <a:ext cx="2887" cy="720"/>
          </p:xfrm>
          <a:graphic>
            <a:graphicData uri="http://schemas.openxmlformats.org/presentationml/2006/ole">
              <mc:AlternateContent xmlns:mc="http://schemas.openxmlformats.org/markup-compatibility/2006">
                <mc:Choice xmlns:v="urn:schemas-microsoft-com:vml" Requires="v">
                  <p:oleObj spid="_x0000_s132374" r:id="rId6" imgW="1058665" imgH="229594" progId="Equation.3">
                    <p:embed/>
                  </p:oleObj>
                </mc:Choice>
                <mc:Fallback>
                  <p:oleObj r:id="rId6" imgW="1058665" imgH="229594"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80" y="120"/>
                          <a:ext cx="2887"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2104" name="Group 10">
            <a:extLst>
              <a:ext uri="{FF2B5EF4-FFF2-40B4-BE49-F238E27FC236}">
                <a16:creationId xmlns:a16="http://schemas.microsoft.com/office/drawing/2014/main" id="{E926A4E6-FBA3-4258-AC9B-C4E7B411C3D8}"/>
              </a:ext>
            </a:extLst>
          </p:cNvPr>
          <p:cNvGrpSpPr>
            <a:grpSpLocks noChangeAspect="1"/>
          </p:cNvGrpSpPr>
          <p:nvPr/>
        </p:nvGrpSpPr>
        <p:grpSpPr bwMode="auto">
          <a:xfrm>
            <a:off x="762000" y="2824163"/>
            <a:ext cx="8077200" cy="533400"/>
            <a:chOff x="0" y="0"/>
            <a:chExt cx="12720" cy="840"/>
          </a:xfrm>
        </p:grpSpPr>
        <p:graphicFrame>
          <p:nvGraphicFramePr>
            <p:cNvPr id="132105" name="Object 11">
              <a:extLst>
                <a:ext uri="{FF2B5EF4-FFF2-40B4-BE49-F238E27FC236}">
                  <a16:creationId xmlns:a16="http://schemas.microsoft.com/office/drawing/2014/main" id="{658B48E6-F6F6-49F4-B312-20A4EABB4702}"/>
                </a:ext>
              </a:extLst>
            </p:cNvPr>
            <p:cNvGraphicFramePr>
              <a:graphicFrameLocks noChangeAspect="1"/>
            </p:cNvGraphicFramePr>
            <p:nvPr/>
          </p:nvGraphicFramePr>
          <p:xfrm>
            <a:off x="0" y="0"/>
            <a:ext cx="8640" cy="840"/>
          </p:xfrm>
          <a:graphic>
            <a:graphicData uri="http://schemas.openxmlformats.org/presentationml/2006/ole">
              <mc:AlternateContent xmlns:mc="http://schemas.openxmlformats.org/markup-compatibility/2006">
                <mc:Choice xmlns:v="urn:schemas-microsoft-com:vml" Requires="v">
                  <p:oleObj spid="_x0000_s132375" r:id="rId8" imgW="3035160" imgH="253800" progId="Equation.3">
                    <p:embed/>
                  </p:oleObj>
                </mc:Choice>
                <mc:Fallback>
                  <p:oleObj r:id="rId8" imgW="3035160" imgH="2538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8640" cy="8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2106" name="Object 12">
              <a:extLst>
                <a:ext uri="{FF2B5EF4-FFF2-40B4-BE49-F238E27FC236}">
                  <a16:creationId xmlns:a16="http://schemas.microsoft.com/office/drawing/2014/main" id="{EA440970-57FB-452E-BB17-7388FB3CDBFC}"/>
                </a:ext>
              </a:extLst>
            </p:cNvPr>
            <p:cNvGraphicFramePr>
              <a:graphicFrameLocks noChangeAspect="1"/>
            </p:cNvGraphicFramePr>
            <p:nvPr/>
          </p:nvGraphicFramePr>
          <p:xfrm>
            <a:off x="8520" y="120"/>
            <a:ext cx="4200" cy="720"/>
          </p:xfrm>
          <a:graphic>
            <a:graphicData uri="http://schemas.openxmlformats.org/presentationml/2006/ole">
              <mc:AlternateContent xmlns:mc="http://schemas.openxmlformats.org/markup-compatibility/2006">
                <mc:Choice xmlns:v="urn:schemas-microsoft-com:vml" Requires="v">
                  <p:oleObj spid="_x0000_s132376" r:id="rId10" imgW="1411623" imgH="228961" progId="Equation.3">
                    <p:embed/>
                  </p:oleObj>
                </mc:Choice>
                <mc:Fallback>
                  <p:oleObj r:id="rId10" imgW="1411623" imgH="228961"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20" y="120"/>
                          <a:ext cx="420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mc:AlternateContent xmlns:mc="http://schemas.openxmlformats.org/markup-compatibility/2006" xmlns:p14="http://schemas.microsoft.com/office/powerpoint/2010/main">
        <mc:Choice Requires="p14">
          <p:contentPart p14:bwMode="auto" r:id="rId12">
            <p14:nvContentPartPr>
              <p14:cNvPr id="2" name="墨迹 1">
                <a:extLst>
                  <a:ext uri="{FF2B5EF4-FFF2-40B4-BE49-F238E27FC236}">
                    <a16:creationId xmlns:a16="http://schemas.microsoft.com/office/drawing/2014/main" id="{B0F7B43F-2660-4FB1-8C7D-F7897CB0F075}"/>
                  </a:ext>
                </a:extLst>
              </p14:cNvPr>
              <p14:cNvContentPartPr/>
              <p14:nvPr/>
            </p14:nvContentPartPr>
            <p14:xfrm>
              <a:off x="767160" y="25920"/>
              <a:ext cx="8362440" cy="6010920"/>
            </p14:xfrm>
          </p:contentPart>
        </mc:Choice>
        <mc:Fallback xmlns="">
          <p:pic>
            <p:nvPicPr>
              <p:cNvPr id="2" name="墨迹 1">
                <a:extLst>
                  <a:ext uri="{FF2B5EF4-FFF2-40B4-BE49-F238E27FC236}">
                    <a16:creationId xmlns:a16="http://schemas.microsoft.com/office/drawing/2014/main" id="{B0F7B43F-2660-4FB1-8C7D-F7897CB0F075}"/>
                  </a:ext>
                </a:extLst>
              </p:cNvPr>
              <p:cNvPicPr/>
              <p:nvPr/>
            </p:nvPicPr>
            <p:blipFill>
              <a:blip r:embed="rId13"/>
              <a:stretch>
                <a:fillRect/>
              </a:stretch>
            </p:blipFill>
            <p:spPr>
              <a:xfrm>
                <a:off x="757800" y="16560"/>
                <a:ext cx="8381160" cy="6029640"/>
              </a:xfrm>
              <a:prstGeom prst="rect">
                <a:avLst/>
              </a:prstGeom>
            </p:spPr>
          </p:pic>
        </mc:Fallback>
      </mc:AlternateContent>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
            <a:extLst>
              <a:ext uri="{FF2B5EF4-FFF2-40B4-BE49-F238E27FC236}">
                <a16:creationId xmlns:a16="http://schemas.microsoft.com/office/drawing/2014/main" id="{5A944F65-2387-480D-9E4B-69577CEFA075}"/>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33123" name="日期占位符 2">
            <a:extLst>
              <a:ext uri="{FF2B5EF4-FFF2-40B4-BE49-F238E27FC236}">
                <a16:creationId xmlns:a16="http://schemas.microsoft.com/office/drawing/2014/main" id="{D25C3953-B2FF-4FFA-BC37-C95FA9D3495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B75E502-947A-4831-B03D-96ED8516EE37}" type="datetime1">
              <a:rPr lang="zh-CN" altLang="en-US" sz="1400">
                <a:solidFill>
                  <a:schemeClr val="tx2"/>
                </a:solidFill>
              </a:rPr>
              <a:pPr eaLnBrk="1" hangingPunct="1"/>
              <a:t>2020/6/8</a:t>
            </a:fld>
            <a:endParaRPr lang="en-US" altLang="zh-CN" sz="1400">
              <a:solidFill>
                <a:schemeClr val="tx2"/>
              </a:solidFill>
            </a:endParaRPr>
          </a:p>
        </p:txBody>
      </p:sp>
      <p:sp>
        <p:nvSpPr>
          <p:cNvPr id="133124" name="灯片编号占位符 3">
            <a:extLst>
              <a:ext uri="{FF2B5EF4-FFF2-40B4-BE49-F238E27FC236}">
                <a16:creationId xmlns:a16="http://schemas.microsoft.com/office/drawing/2014/main" id="{51054C50-7050-4E44-B013-9332C8B54F3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1A7E6433-40BA-4EC8-B2D0-E05628E00E47}" type="slidenum">
              <a:rPr lang="zh-CN" altLang="en-US" sz="1400" b="1">
                <a:solidFill>
                  <a:srgbClr val="FFFFFF"/>
                </a:solidFill>
              </a:rPr>
              <a:pPr algn="ctr" eaLnBrk="1" hangingPunct="1"/>
              <a:t>154</a:t>
            </a:fld>
            <a:endParaRPr lang="en-US" altLang="zh-CN" sz="1400" b="1">
              <a:solidFill>
                <a:srgbClr val="FFFFFF"/>
              </a:solidFill>
            </a:endParaRPr>
          </a:p>
        </p:txBody>
      </p:sp>
      <p:sp>
        <p:nvSpPr>
          <p:cNvPr id="133125" name="动作按钮: 第一张 7">
            <a:hlinkClick r:id="rId3" action="ppaction://hlinksldjump" highlightClick="1"/>
            <a:extLst>
              <a:ext uri="{FF2B5EF4-FFF2-40B4-BE49-F238E27FC236}">
                <a16:creationId xmlns:a16="http://schemas.microsoft.com/office/drawing/2014/main" id="{BED207CC-44F4-4914-968C-5544EE2FE41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33126" name="Rectangle 3">
            <a:extLst>
              <a:ext uri="{FF2B5EF4-FFF2-40B4-BE49-F238E27FC236}">
                <a16:creationId xmlns:a16="http://schemas.microsoft.com/office/drawing/2014/main" id="{FC15B40B-0AD7-4C8B-ACD3-D3738BDE0DC3}"/>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33127" name="Rectangle 8">
            <a:extLst>
              <a:ext uri="{FF2B5EF4-FFF2-40B4-BE49-F238E27FC236}">
                <a16:creationId xmlns:a16="http://schemas.microsoft.com/office/drawing/2014/main" id="{4CAAA357-1AD5-4176-837F-48575AE30BDC}"/>
              </a:ext>
            </a:extLst>
          </p:cNvPr>
          <p:cNvSpPr>
            <a:spLocks noChangeArrowheads="1"/>
          </p:cNvSpPr>
          <p:nvPr/>
        </p:nvSpPr>
        <p:spPr bwMode="auto">
          <a:xfrm>
            <a:off x="0" y="1924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133128" name="Object 7">
            <a:extLst>
              <a:ext uri="{FF2B5EF4-FFF2-40B4-BE49-F238E27FC236}">
                <a16:creationId xmlns:a16="http://schemas.microsoft.com/office/drawing/2014/main" id="{9EC2F326-2408-4E36-AA31-618505F61D62}"/>
              </a:ext>
            </a:extLst>
          </p:cNvPr>
          <p:cNvGraphicFramePr>
            <a:graphicFrameLocks noChangeAspect="1"/>
          </p:cNvGraphicFramePr>
          <p:nvPr/>
        </p:nvGraphicFramePr>
        <p:xfrm>
          <a:off x="539750" y="1628775"/>
          <a:ext cx="4752975" cy="4114800"/>
        </p:xfrm>
        <a:graphic>
          <a:graphicData uri="http://schemas.openxmlformats.org/presentationml/2006/ole">
            <mc:AlternateContent xmlns:mc="http://schemas.openxmlformats.org/markup-compatibility/2006">
              <mc:Choice xmlns:v="urn:schemas-microsoft-com:vml" Requires="v">
                <p:oleObj spid="_x0000_s133263" name="Visio" r:id="rId4" imgW="4331532" imgH="3748308" progId="Visio.Drawing.11">
                  <p:embed/>
                </p:oleObj>
              </mc:Choice>
              <mc:Fallback>
                <p:oleObj name="Visio" r:id="rId4" imgW="4331532" imgH="3748308"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628775"/>
                        <a:ext cx="47529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29" name="Rectangle 10">
            <a:extLst>
              <a:ext uri="{FF2B5EF4-FFF2-40B4-BE49-F238E27FC236}">
                <a16:creationId xmlns:a16="http://schemas.microsoft.com/office/drawing/2014/main" id="{A61CF7F1-413E-4BF0-9C49-FDA53FC5EEA8}"/>
              </a:ext>
            </a:extLst>
          </p:cNvPr>
          <p:cNvSpPr>
            <a:spLocks noChangeArrowheads="1"/>
          </p:cNvSpPr>
          <p:nvPr/>
        </p:nvSpPr>
        <p:spPr bwMode="auto">
          <a:xfrm>
            <a:off x="0" y="2952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133130" name="Object 9">
            <a:extLst>
              <a:ext uri="{FF2B5EF4-FFF2-40B4-BE49-F238E27FC236}">
                <a16:creationId xmlns:a16="http://schemas.microsoft.com/office/drawing/2014/main" id="{031FA2AF-F98B-4F20-82C6-B890151BB6E8}"/>
              </a:ext>
            </a:extLst>
          </p:cNvPr>
          <p:cNvGraphicFramePr>
            <a:graphicFrameLocks noChangeAspect="1"/>
          </p:cNvGraphicFramePr>
          <p:nvPr/>
        </p:nvGraphicFramePr>
        <p:xfrm>
          <a:off x="5292725" y="3141663"/>
          <a:ext cx="3455988" cy="1571625"/>
        </p:xfrm>
        <a:graphic>
          <a:graphicData uri="http://schemas.openxmlformats.org/presentationml/2006/ole">
            <mc:AlternateContent xmlns:mc="http://schemas.openxmlformats.org/markup-compatibility/2006">
              <mc:Choice xmlns:v="urn:schemas-microsoft-com:vml" Requires="v">
                <p:oleObj spid="_x0000_s133264" name="Visio" r:id="rId6" imgW="2099733" imgH="947725" progId="Visio.Drawing.11">
                  <p:embed/>
                </p:oleObj>
              </mc:Choice>
              <mc:Fallback>
                <p:oleObj name="Visio" r:id="rId6" imgW="2099733" imgH="947725"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2725" y="3141663"/>
                        <a:ext cx="3455988"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7245E755-FADF-4230-A6D9-FDF969ED0FA0}"/>
                  </a:ext>
                </a:extLst>
              </p14:cNvPr>
              <p14:cNvContentPartPr/>
              <p14:nvPr/>
            </p14:nvContentPartPr>
            <p14:xfrm>
              <a:off x="4998960" y="2930040"/>
              <a:ext cx="3409560" cy="2106720"/>
            </p14:xfrm>
          </p:contentPart>
        </mc:Choice>
        <mc:Fallback xmlns="">
          <p:pic>
            <p:nvPicPr>
              <p:cNvPr id="2" name="墨迹 1">
                <a:extLst>
                  <a:ext uri="{FF2B5EF4-FFF2-40B4-BE49-F238E27FC236}">
                    <a16:creationId xmlns:a16="http://schemas.microsoft.com/office/drawing/2014/main" id="{7245E755-FADF-4230-A6D9-FDF969ED0FA0}"/>
                  </a:ext>
                </a:extLst>
              </p:cNvPr>
              <p:cNvPicPr/>
              <p:nvPr/>
            </p:nvPicPr>
            <p:blipFill>
              <a:blip r:embed="rId9"/>
              <a:stretch>
                <a:fillRect/>
              </a:stretch>
            </p:blipFill>
            <p:spPr>
              <a:xfrm>
                <a:off x="4989600" y="2920680"/>
                <a:ext cx="3428280" cy="2125440"/>
              </a:xfrm>
              <a:prstGeom prst="rect">
                <a:avLst/>
              </a:prstGeom>
            </p:spPr>
          </p:pic>
        </mc:Fallback>
      </mc:AlternateContent>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a:extLst>
              <a:ext uri="{FF2B5EF4-FFF2-40B4-BE49-F238E27FC236}">
                <a16:creationId xmlns:a16="http://schemas.microsoft.com/office/drawing/2014/main" id="{9DEBD467-8645-468B-9F83-6D40E431C0BA}"/>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34147" name="日期占位符 2">
            <a:extLst>
              <a:ext uri="{FF2B5EF4-FFF2-40B4-BE49-F238E27FC236}">
                <a16:creationId xmlns:a16="http://schemas.microsoft.com/office/drawing/2014/main" id="{48BC08A1-5074-45A2-A243-AE1946C4CC91}"/>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727D99A9-3AE2-4206-B9B9-CB8C31F7E933}" type="datetime1">
              <a:rPr lang="zh-CN" altLang="en-US" sz="1400">
                <a:solidFill>
                  <a:schemeClr val="tx2"/>
                </a:solidFill>
              </a:rPr>
              <a:pPr eaLnBrk="1" hangingPunct="1"/>
              <a:t>2020/6/8</a:t>
            </a:fld>
            <a:endParaRPr lang="en-US" altLang="zh-CN" sz="1400">
              <a:solidFill>
                <a:schemeClr val="tx2"/>
              </a:solidFill>
            </a:endParaRPr>
          </a:p>
        </p:txBody>
      </p:sp>
      <p:sp>
        <p:nvSpPr>
          <p:cNvPr id="134148" name="灯片编号占位符 3">
            <a:extLst>
              <a:ext uri="{FF2B5EF4-FFF2-40B4-BE49-F238E27FC236}">
                <a16:creationId xmlns:a16="http://schemas.microsoft.com/office/drawing/2014/main" id="{816C5887-D8CA-4CB7-B1FB-ADC144DAD6D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C3E9B1AD-07AE-440E-A2C7-0D16C00B7C5C}" type="slidenum">
              <a:rPr lang="zh-CN" altLang="en-US" sz="1400" b="1">
                <a:solidFill>
                  <a:srgbClr val="FFFFFF"/>
                </a:solidFill>
              </a:rPr>
              <a:pPr algn="ctr" eaLnBrk="1" hangingPunct="1"/>
              <a:t>155</a:t>
            </a:fld>
            <a:endParaRPr lang="en-US" altLang="zh-CN" sz="1400" b="1">
              <a:solidFill>
                <a:srgbClr val="FFFFFF"/>
              </a:solidFill>
            </a:endParaRPr>
          </a:p>
        </p:txBody>
      </p:sp>
      <p:sp>
        <p:nvSpPr>
          <p:cNvPr id="134149" name="动作按钮: 第一张 7">
            <a:hlinkClick r:id="rId2" action="ppaction://hlinksldjump" highlightClick="1"/>
            <a:extLst>
              <a:ext uri="{FF2B5EF4-FFF2-40B4-BE49-F238E27FC236}">
                <a16:creationId xmlns:a16="http://schemas.microsoft.com/office/drawing/2014/main" id="{5E135F92-7D83-4529-96F4-5389A9D380B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34150" name="Rectangle 3">
            <a:extLst>
              <a:ext uri="{FF2B5EF4-FFF2-40B4-BE49-F238E27FC236}">
                <a16:creationId xmlns:a16="http://schemas.microsoft.com/office/drawing/2014/main" id="{BD7C0192-7CFC-423C-A69E-C1563D71E61B}"/>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3.</a:t>
            </a:r>
            <a:r>
              <a:rPr lang="zh-CN" altLang="en-US" sz="2800" b="1">
                <a:solidFill>
                  <a:srgbClr val="000000"/>
                </a:solidFill>
                <a:latin typeface="宋体" panose="02010600030101010101" pitchFamily="2" charset="-122"/>
              </a:rPr>
              <a:t>串行多位加法器</a:t>
            </a:r>
          </a:p>
          <a:p>
            <a:pPr eaLnBrk="1" hangingPunct="1">
              <a:spcBef>
                <a:spcPct val="20000"/>
              </a:spcBef>
              <a:buClrTx/>
              <a:buSzTx/>
              <a:buFontTx/>
              <a:buNone/>
            </a:pPr>
            <a:r>
              <a:rPr lang="zh-CN" altLang="en-US" sz="2400">
                <a:solidFill>
                  <a:srgbClr val="000000"/>
                </a:solidFill>
                <a:latin typeface="宋体" panose="02010600030101010101" pitchFamily="2" charset="-122"/>
              </a:rPr>
              <a:t>      当两个多位二进制数进行加法运算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需要使用多位加法器。最容易想到的方案是如图所示的</a:t>
            </a:r>
            <a:r>
              <a:rPr lang="en-US" altLang="zh-CN" sz="2400" b="1">
                <a:solidFill>
                  <a:srgbClr val="000000"/>
                </a:solidFill>
                <a:latin typeface="宋体" panose="02010600030101010101" pitchFamily="2" charset="-122"/>
              </a:rPr>
              <a:t>n</a:t>
            </a:r>
            <a:r>
              <a:rPr lang="zh-CN" altLang="en-US" sz="2400" b="1">
                <a:solidFill>
                  <a:srgbClr val="000000"/>
                </a:solidFill>
                <a:latin typeface="宋体" panose="02010600030101010101" pitchFamily="2" charset="-122"/>
              </a:rPr>
              <a:t>位</a:t>
            </a:r>
            <a:r>
              <a:rPr lang="zh-CN" altLang="en-US" sz="2400" b="1">
                <a:solidFill>
                  <a:srgbClr val="FF0000"/>
                </a:solidFill>
                <a:latin typeface="宋体" panose="02010600030101010101" pitchFamily="2" charset="-122"/>
              </a:rPr>
              <a:t>串行</a:t>
            </a:r>
            <a:r>
              <a:rPr lang="zh-CN" altLang="en-US" sz="2400" b="1">
                <a:solidFill>
                  <a:srgbClr val="000000"/>
                </a:solidFill>
                <a:latin typeface="宋体" panose="02010600030101010101" pitchFamily="2" charset="-122"/>
              </a:rPr>
              <a:t>加法器</a:t>
            </a:r>
            <a:r>
              <a:rPr lang="zh-CN" altLang="en-US" sz="2400">
                <a:solidFill>
                  <a:srgbClr val="000000"/>
                </a:solidFill>
                <a:latin typeface="宋体" panose="02010600030101010101" pitchFamily="2" charset="-122"/>
              </a:rPr>
              <a:t>，或称</a:t>
            </a:r>
            <a:r>
              <a:rPr lang="zh-CN" altLang="en-US" sz="2400" b="1">
                <a:solidFill>
                  <a:srgbClr val="FF0000"/>
                </a:solidFill>
                <a:latin typeface="宋体" panose="02010600030101010101" pitchFamily="2" charset="-122"/>
              </a:rPr>
              <a:t>行波进位加法器</a:t>
            </a:r>
            <a:r>
              <a:rPr lang="zh-CN" altLang="en-US" sz="2400">
                <a:solidFill>
                  <a:srgbClr val="000000"/>
                </a:solidFill>
                <a:latin typeface="宋体" panose="02010600030101010101" pitchFamily="2" charset="-122"/>
              </a:rPr>
              <a:t>。</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pic>
        <p:nvPicPr>
          <p:cNvPr id="134151" name="Picture 4">
            <a:extLst>
              <a:ext uri="{FF2B5EF4-FFF2-40B4-BE49-F238E27FC236}">
                <a16:creationId xmlns:a16="http://schemas.microsoft.com/office/drawing/2014/main" id="{A1F513E1-F6BE-4119-9A00-AFBE570CCF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276600"/>
            <a:ext cx="7162800" cy="266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13593932-BB37-414B-A4C5-E46D60D86F6F}"/>
                  </a:ext>
                </a:extLst>
              </p14:cNvPr>
              <p14:cNvContentPartPr/>
              <p14:nvPr/>
            </p14:nvContentPartPr>
            <p14:xfrm>
              <a:off x="930600" y="72720"/>
              <a:ext cx="7572960" cy="5478120"/>
            </p14:xfrm>
          </p:contentPart>
        </mc:Choice>
        <mc:Fallback xmlns="">
          <p:pic>
            <p:nvPicPr>
              <p:cNvPr id="2" name="墨迹 1">
                <a:extLst>
                  <a:ext uri="{FF2B5EF4-FFF2-40B4-BE49-F238E27FC236}">
                    <a16:creationId xmlns:a16="http://schemas.microsoft.com/office/drawing/2014/main" id="{13593932-BB37-414B-A4C5-E46D60D86F6F}"/>
                  </a:ext>
                </a:extLst>
              </p:cNvPr>
              <p:cNvPicPr/>
              <p:nvPr/>
            </p:nvPicPr>
            <p:blipFill>
              <a:blip r:embed="rId5"/>
              <a:stretch>
                <a:fillRect/>
              </a:stretch>
            </p:blipFill>
            <p:spPr>
              <a:xfrm>
                <a:off x="921240" y="63360"/>
                <a:ext cx="7591680" cy="5496840"/>
              </a:xfrm>
              <a:prstGeom prst="rect">
                <a:avLst/>
              </a:prstGeom>
            </p:spPr>
          </p:pic>
        </mc:Fallback>
      </mc:AlternateContent>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a:extLst>
              <a:ext uri="{FF2B5EF4-FFF2-40B4-BE49-F238E27FC236}">
                <a16:creationId xmlns:a16="http://schemas.microsoft.com/office/drawing/2014/main" id="{BB111E88-29D5-4F35-9B23-13C511C6B9D3}"/>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38243" name="日期占位符 2">
            <a:extLst>
              <a:ext uri="{FF2B5EF4-FFF2-40B4-BE49-F238E27FC236}">
                <a16:creationId xmlns:a16="http://schemas.microsoft.com/office/drawing/2014/main" id="{DD6BDF50-3C24-4FA2-A3F0-F877AAD4BD4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4B30ECF-D115-48E5-8380-ACFAED5A3713}" type="datetime1">
              <a:rPr lang="zh-CN" altLang="en-US" sz="1400">
                <a:solidFill>
                  <a:schemeClr val="tx2"/>
                </a:solidFill>
              </a:rPr>
              <a:pPr eaLnBrk="1" hangingPunct="1"/>
              <a:t>2020/6/8</a:t>
            </a:fld>
            <a:endParaRPr lang="en-US" altLang="zh-CN" sz="1400">
              <a:solidFill>
                <a:schemeClr val="tx2"/>
              </a:solidFill>
            </a:endParaRPr>
          </a:p>
        </p:txBody>
      </p:sp>
      <p:sp>
        <p:nvSpPr>
          <p:cNvPr id="138244" name="灯片编号占位符 3">
            <a:extLst>
              <a:ext uri="{FF2B5EF4-FFF2-40B4-BE49-F238E27FC236}">
                <a16:creationId xmlns:a16="http://schemas.microsoft.com/office/drawing/2014/main" id="{25C61A57-D7C7-4B88-BDBB-A4DF67385A2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0025B753-63BE-4B05-8E8E-5125FF5C02AB}" type="slidenum">
              <a:rPr lang="zh-CN" altLang="en-US" sz="1400" b="1">
                <a:solidFill>
                  <a:srgbClr val="FFFFFF"/>
                </a:solidFill>
              </a:rPr>
              <a:pPr algn="ctr" eaLnBrk="1" hangingPunct="1"/>
              <a:t>156</a:t>
            </a:fld>
            <a:endParaRPr lang="en-US" altLang="zh-CN" sz="1400" b="1">
              <a:solidFill>
                <a:srgbClr val="FFFFFF"/>
              </a:solidFill>
            </a:endParaRPr>
          </a:p>
        </p:txBody>
      </p:sp>
      <p:sp>
        <p:nvSpPr>
          <p:cNvPr id="138245" name="动作按钮: 第一张 7">
            <a:hlinkClick r:id="rId2" action="ppaction://hlinksldjump" highlightClick="1"/>
            <a:extLst>
              <a:ext uri="{FF2B5EF4-FFF2-40B4-BE49-F238E27FC236}">
                <a16:creationId xmlns:a16="http://schemas.microsoft.com/office/drawing/2014/main" id="{CE3C15B4-3C6B-4CF9-A4F5-46910C2DAB2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38246" name="Rectangle 3">
            <a:extLst>
              <a:ext uri="{FF2B5EF4-FFF2-40B4-BE49-F238E27FC236}">
                <a16:creationId xmlns:a16="http://schemas.microsoft.com/office/drawing/2014/main" id="{975A77F8-0CF6-452C-88EB-4739DA698AF5}"/>
              </a:ext>
            </a:extLst>
          </p:cNvPr>
          <p:cNvSpPr>
            <a:spLocks noChangeArrowheads="1"/>
          </p:cNvSpPr>
          <p:nvPr/>
        </p:nvSpPr>
        <p:spPr bwMode="auto">
          <a:xfrm>
            <a:off x="468313" y="1557338"/>
            <a:ext cx="8351837" cy="374332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4.</a:t>
            </a:r>
            <a:r>
              <a:rPr lang="zh-CN" altLang="en-US" sz="2800" b="1">
                <a:solidFill>
                  <a:srgbClr val="000000"/>
                </a:solidFill>
                <a:latin typeface="宋体" panose="02010600030101010101" pitchFamily="2" charset="-122"/>
              </a:rPr>
              <a:t>超前进位加法器</a:t>
            </a:r>
          </a:p>
          <a:p>
            <a:pPr eaLnBrk="1" hangingPunct="1">
              <a:spcBef>
                <a:spcPct val="20000"/>
              </a:spcBef>
              <a:buClrTx/>
              <a:buSzTx/>
              <a:buFontTx/>
              <a:buNone/>
            </a:pPr>
            <a:r>
              <a:rPr lang="zh-CN" altLang="en-US" sz="2400">
                <a:solidFill>
                  <a:srgbClr val="000000"/>
                </a:solidFill>
                <a:latin typeface="宋体" panose="02010600030101010101" pitchFamily="2" charset="-122"/>
              </a:rPr>
              <a:t>    制约运算速度的唯一因素是</a:t>
            </a:r>
            <a:r>
              <a:rPr lang="zh-CN" altLang="en-US" sz="2400">
                <a:solidFill>
                  <a:srgbClr val="FF0000"/>
                </a:solidFill>
                <a:latin typeface="宋体" panose="02010600030101010101" pitchFamily="2" charset="-122"/>
              </a:rPr>
              <a:t>低位进位</a:t>
            </a:r>
            <a:r>
              <a:rPr lang="zh-CN" altLang="en-US" sz="2400">
                <a:solidFill>
                  <a:srgbClr val="000000"/>
                </a:solidFill>
                <a:latin typeface="宋体" panose="02010600030101010101" pitchFamily="2" charset="-122"/>
              </a:rPr>
              <a:t>。</a:t>
            </a:r>
            <a:r>
              <a:rPr lang="zh-CN" altLang="en-US" sz="2400" b="1" i="1">
                <a:solidFill>
                  <a:srgbClr val="FF0000"/>
                </a:solidFill>
                <a:latin typeface="宋体" panose="02010600030101010101" pitchFamily="2" charset="-122"/>
              </a:rPr>
              <a:t>！！如何解决？</a:t>
            </a:r>
            <a:r>
              <a:rPr lang="zh-CN" altLang="en-US" sz="2400">
                <a:solidFill>
                  <a:srgbClr val="000000"/>
                </a:solidFill>
                <a:latin typeface="宋体" panose="02010600030101010101" pitchFamily="2" charset="-122"/>
              </a:rPr>
              <a:t>    </a:t>
            </a:r>
          </a:p>
          <a:p>
            <a:pPr eaLnBrk="1" hangingPunct="1">
              <a:spcBef>
                <a:spcPct val="20000"/>
              </a:spcBef>
              <a:buClrTx/>
              <a:buSzTx/>
              <a:buFontTx/>
              <a:buNone/>
            </a:pPr>
            <a:r>
              <a:rPr lang="zh-CN" altLang="en-US" sz="2400">
                <a:solidFill>
                  <a:srgbClr val="000000"/>
                </a:solidFill>
                <a:latin typeface="宋体" panose="02010600030101010101" pitchFamily="2" charset="-122"/>
              </a:rPr>
              <a:t>    如果在低位数据运算之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高位就预先知道低位传递过来的进位是多少</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就可以实现同步运算</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提高运算速度</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实现快速加法。</a:t>
            </a:r>
          </a:p>
          <a:p>
            <a:pPr eaLnBrk="1" hangingPunct="1">
              <a:spcBef>
                <a:spcPct val="20000"/>
              </a:spcBef>
              <a:buClrTx/>
              <a:buSzTx/>
              <a:buFontTx/>
              <a:buNone/>
            </a:pPr>
            <a:r>
              <a:rPr lang="zh-CN" altLang="en-US" sz="2400">
                <a:solidFill>
                  <a:srgbClr val="000000"/>
                </a:solidFill>
                <a:latin typeface="宋体" panose="02010600030101010101" pitchFamily="2" charset="-122"/>
              </a:rPr>
              <a:t>    实现这一功能的电路称为“</a:t>
            </a:r>
            <a:r>
              <a:rPr lang="zh-CN" altLang="en-US" sz="2400" b="1">
                <a:solidFill>
                  <a:srgbClr val="FF0000"/>
                </a:solidFill>
                <a:latin typeface="宋体" panose="02010600030101010101" pitchFamily="2" charset="-122"/>
              </a:rPr>
              <a:t>超前进位</a:t>
            </a:r>
            <a:r>
              <a:rPr lang="zh-CN" altLang="en-US" sz="2400" b="1">
                <a:solidFill>
                  <a:srgbClr val="000000"/>
                </a:solidFill>
                <a:latin typeface="宋体" panose="02010600030101010101" pitchFamily="2" charset="-122"/>
              </a:rPr>
              <a:t>产生电路</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用于同时产生各位进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采用该电路的加法器称为“</a:t>
            </a:r>
            <a:r>
              <a:rPr lang="zh-CN" altLang="en-US" sz="2400" b="1">
                <a:solidFill>
                  <a:srgbClr val="FF0000"/>
                </a:solidFill>
                <a:latin typeface="宋体" panose="02010600030101010101" pitchFamily="2" charset="-122"/>
              </a:rPr>
              <a:t>超前进位</a:t>
            </a:r>
            <a:r>
              <a:rPr lang="zh-CN" altLang="en-US" sz="2400" b="1">
                <a:solidFill>
                  <a:srgbClr val="000000"/>
                </a:solidFill>
                <a:latin typeface="宋体" panose="02010600030101010101" pitchFamily="2" charset="-122"/>
              </a:rPr>
              <a:t>加法器</a:t>
            </a:r>
            <a:r>
              <a:rPr lang="zh-CN" altLang="en-US" sz="2400">
                <a:solidFill>
                  <a:srgbClr val="000000"/>
                </a:solidFill>
                <a:latin typeface="宋体" panose="02010600030101010101" pitchFamily="2" charset="-122"/>
              </a:rPr>
              <a:t>”。</a:t>
            </a:r>
            <a:endParaRPr lang="zh-CN" altLang="en-US" sz="200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760F1794-451F-41F4-9279-92FCB0A9D11B}"/>
                  </a:ext>
                </a:extLst>
              </p14:cNvPr>
              <p14:cNvContentPartPr/>
              <p14:nvPr/>
            </p14:nvContentPartPr>
            <p14:xfrm>
              <a:off x="1322280" y="1951200"/>
              <a:ext cx="1186560" cy="211680"/>
            </p14:xfrm>
          </p:contentPart>
        </mc:Choice>
        <mc:Fallback xmlns="">
          <p:pic>
            <p:nvPicPr>
              <p:cNvPr id="2" name="墨迹 1">
                <a:extLst>
                  <a:ext uri="{FF2B5EF4-FFF2-40B4-BE49-F238E27FC236}">
                    <a16:creationId xmlns:a16="http://schemas.microsoft.com/office/drawing/2014/main" id="{760F1794-451F-41F4-9279-92FCB0A9D11B}"/>
                  </a:ext>
                </a:extLst>
              </p:cNvPr>
              <p:cNvPicPr/>
              <p:nvPr/>
            </p:nvPicPr>
            <p:blipFill>
              <a:blip r:embed="rId4"/>
              <a:stretch>
                <a:fillRect/>
              </a:stretch>
            </p:blipFill>
            <p:spPr>
              <a:xfrm>
                <a:off x="1312920" y="1941840"/>
                <a:ext cx="1205280" cy="230400"/>
              </a:xfrm>
              <a:prstGeom prst="rect">
                <a:avLst/>
              </a:prstGeom>
            </p:spPr>
          </p:pic>
        </mc:Fallback>
      </mc:AlternateContent>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1">
            <a:extLst>
              <a:ext uri="{FF2B5EF4-FFF2-40B4-BE49-F238E27FC236}">
                <a16:creationId xmlns:a16="http://schemas.microsoft.com/office/drawing/2014/main" id="{5A6D7AFE-D5B7-42F7-85EE-1FFAF990ECD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39267" name="日期占位符 2">
            <a:extLst>
              <a:ext uri="{FF2B5EF4-FFF2-40B4-BE49-F238E27FC236}">
                <a16:creationId xmlns:a16="http://schemas.microsoft.com/office/drawing/2014/main" id="{4DBD72F9-623D-428C-8329-F13E6AB6E40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4A089A37-FAF3-45D3-B24F-6139CD8ED7F7}" type="datetime1">
              <a:rPr lang="zh-CN" altLang="en-US" sz="1400">
                <a:solidFill>
                  <a:schemeClr val="tx2"/>
                </a:solidFill>
              </a:rPr>
              <a:pPr eaLnBrk="1" hangingPunct="1"/>
              <a:t>2020/6/8</a:t>
            </a:fld>
            <a:endParaRPr lang="en-US" altLang="zh-CN" sz="1400">
              <a:solidFill>
                <a:schemeClr val="tx2"/>
              </a:solidFill>
            </a:endParaRPr>
          </a:p>
        </p:txBody>
      </p:sp>
      <p:sp>
        <p:nvSpPr>
          <p:cNvPr id="139268" name="灯片编号占位符 3">
            <a:extLst>
              <a:ext uri="{FF2B5EF4-FFF2-40B4-BE49-F238E27FC236}">
                <a16:creationId xmlns:a16="http://schemas.microsoft.com/office/drawing/2014/main" id="{2F47BE11-3410-4AB9-B721-20372FA39E4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0D8AF6FB-BC73-4ADB-9963-321CCD469636}" type="slidenum">
              <a:rPr lang="zh-CN" altLang="en-US" sz="1400" b="1">
                <a:solidFill>
                  <a:srgbClr val="FFFFFF"/>
                </a:solidFill>
              </a:rPr>
              <a:pPr algn="ctr" eaLnBrk="1" hangingPunct="1"/>
              <a:t>157</a:t>
            </a:fld>
            <a:endParaRPr lang="en-US" altLang="zh-CN" sz="1400" b="1">
              <a:solidFill>
                <a:srgbClr val="FFFFFF"/>
              </a:solidFill>
            </a:endParaRPr>
          </a:p>
        </p:txBody>
      </p:sp>
      <p:sp>
        <p:nvSpPr>
          <p:cNvPr id="139269" name="动作按钮: 第一张 7">
            <a:hlinkClick r:id="rId2" action="ppaction://hlinksldjump" highlightClick="1"/>
            <a:extLst>
              <a:ext uri="{FF2B5EF4-FFF2-40B4-BE49-F238E27FC236}">
                <a16:creationId xmlns:a16="http://schemas.microsoft.com/office/drawing/2014/main" id="{6F3162D3-2666-4D91-9F39-0C9915EAF46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39270" name="Rectangle 3">
            <a:extLst>
              <a:ext uri="{FF2B5EF4-FFF2-40B4-BE49-F238E27FC236}">
                <a16:creationId xmlns:a16="http://schemas.microsoft.com/office/drawing/2014/main" id="{B9FFF425-2CEC-4CDB-A325-8F9124E63D6D}"/>
              </a:ext>
            </a:extLst>
          </p:cNvPr>
          <p:cNvSpPr>
            <a:spLocks noChangeArrowheads="1"/>
          </p:cNvSpPr>
          <p:nvPr/>
        </p:nvSpPr>
        <p:spPr bwMode="auto">
          <a:xfrm>
            <a:off x="468313" y="1557338"/>
            <a:ext cx="8351837" cy="374332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    超前进位产生电路是依据各进位的形成条件来实现的。</a:t>
            </a:r>
          </a:p>
          <a:p>
            <a:pPr eaLnBrk="1" hangingPunct="1">
              <a:spcBef>
                <a:spcPct val="20000"/>
              </a:spcBef>
              <a:buClrTx/>
              <a:buSzTx/>
              <a:buFontTx/>
              <a:buNone/>
            </a:pPr>
            <a:r>
              <a:rPr lang="zh-CN" altLang="en-US" sz="2400">
                <a:solidFill>
                  <a:srgbClr val="000000"/>
                </a:solidFill>
                <a:latin typeface="宋体" panose="02010600030101010101" pitchFamily="2" charset="-122"/>
              </a:rPr>
              <a:t>    设相加的两个数为</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sym typeface="Arial" panose="020B0604020202020204" pitchFamily="34" charset="0"/>
              </a:rPr>
              <a:t>4</a:t>
            </a:r>
            <a:r>
              <a:rPr lang="en-US" altLang="zh-CN" sz="2400">
                <a:solidFill>
                  <a:srgbClr val="000000"/>
                </a:solidFill>
                <a:latin typeface="宋体" panose="02010600030101010101" pitchFamily="2" charset="-122"/>
                <a:sym typeface="Arial" panose="020B0604020202020204" pitchFamily="34" charset="0"/>
              </a:rPr>
              <a:t>X</a:t>
            </a:r>
            <a:r>
              <a:rPr lang="en-US" altLang="zh-CN" sz="2000">
                <a:solidFill>
                  <a:srgbClr val="000000"/>
                </a:solidFill>
                <a:latin typeface="宋体" panose="02010600030101010101" pitchFamily="2" charset="-122"/>
                <a:sym typeface="Arial" panose="020B0604020202020204" pitchFamily="34" charset="0"/>
              </a:rPr>
              <a:t>3</a:t>
            </a:r>
            <a:r>
              <a:rPr lang="en-US" altLang="zh-CN" sz="2400">
                <a:solidFill>
                  <a:srgbClr val="000000"/>
                </a:solidFill>
                <a:latin typeface="宋体" panose="02010600030101010101" pitchFamily="2" charset="-122"/>
                <a:sym typeface="Arial" panose="020B0604020202020204" pitchFamily="34" charset="0"/>
              </a:rPr>
              <a:t>X</a:t>
            </a:r>
            <a:r>
              <a:rPr lang="en-US" altLang="zh-CN" sz="2000">
                <a:solidFill>
                  <a:srgbClr val="000000"/>
                </a:solidFill>
                <a:latin typeface="宋体" panose="02010600030101010101" pitchFamily="2" charset="-122"/>
                <a:sym typeface="Arial" panose="020B0604020202020204" pitchFamily="34" charset="0"/>
              </a:rPr>
              <a:t>2</a:t>
            </a:r>
            <a:r>
              <a:rPr lang="en-US" altLang="zh-CN" sz="2400">
                <a:solidFill>
                  <a:srgbClr val="000000"/>
                </a:solidFill>
                <a:latin typeface="宋体" panose="02010600030101010101" pitchFamily="2" charset="-122"/>
                <a:sym typeface="Arial" panose="020B0604020202020204" pitchFamily="34" charset="0"/>
              </a:rPr>
              <a:t>X</a:t>
            </a:r>
            <a:r>
              <a:rPr lang="en-US" altLang="zh-CN" sz="2000">
                <a:solidFill>
                  <a:srgbClr val="000000"/>
                </a:solidFill>
                <a:latin typeface="宋体" panose="02010600030101010101" pitchFamily="2" charset="-122"/>
                <a:sym typeface="Arial" panose="020B0604020202020204" pitchFamily="34" charset="0"/>
              </a:rPr>
              <a:t>1</a:t>
            </a:r>
            <a:r>
              <a:rPr lang="zh-CN" altLang="en-US" sz="2400">
                <a:solidFill>
                  <a:srgbClr val="000000"/>
                </a:solidFill>
                <a:latin typeface="宋体" panose="02010600030101010101" pitchFamily="2" charset="-122"/>
              </a:rPr>
              <a:t>和</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和</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是低位</a:t>
            </a:r>
            <a:r>
              <a:rPr lang="en-US" altLang="zh-CN" sz="24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是来自于更低位的进位。</a:t>
            </a:r>
          </a:p>
          <a:p>
            <a:pPr eaLnBrk="1" hangingPunct="1">
              <a:spcBef>
                <a:spcPct val="20000"/>
              </a:spcBef>
              <a:buClrTx/>
              <a:buSzTx/>
              <a:buFontTx/>
              <a:buNone/>
            </a:pPr>
            <a:r>
              <a:rPr lang="zh-CN" altLang="en-US" sz="2400">
                <a:solidFill>
                  <a:srgbClr val="000000"/>
                </a:solidFill>
                <a:latin typeface="宋体" panose="02010600030101010101" pitchFamily="2" charset="-122"/>
              </a:rPr>
              <a:t>    产生</a:t>
            </a:r>
            <a:r>
              <a:rPr lang="en-US" altLang="zh-CN" sz="24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的条件是</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1)X</a:t>
            </a:r>
            <a:r>
              <a:rPr lang="en-US" altLang="zh-CN" sz="20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均为</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必定能够产生进位</a:t>
            </a:r>
            <a:r>
              <a:rPr lang="en-US" altLang="zh-CN" sz="24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2)X</a:t>
            </a:r>
            <a:r>
              <a:rPr lang="en-US" altLang="zh-CN" sz="20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任一个为</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且进位</a:t>
            </a:r>
            <a:r>
              <a:rPr lang="en-US" altLang="zh-CN" sz="24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为</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同样可以形成</a:t>
            </a:r>
            <a:r>
              <a:rPr lang="en-US" altLang="zh-CN" sz="24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a:t>
            </a:r>
          </a:p>
          <a:p>
            <a:pPr eaLnBrk="1" hangingPunct="1">
              <a:spcBef>
                <a:spcPct val="20000"/>
              </a:spcBef>
              <a:buClrTx/>
              <a:buSzTx/>
              <a:buFontTx/>
              <a:buNone/>
            </a:pPr>
            <a:r>
              <a:rPr lang="zh-CN" altLang="en-US" sz="2400">
                <a:solidFill>
                  <a:srgbClr val="000000"/>
                </a:solidFill>
                <a:latin typeface="宋体" panose="02010600030101010101" pitchFamily="2" charset="-122"/>
              </a:rPr>
              <a:t>    以上两个条件中有任何一个满足即可</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因此</a:t>
            </a:r>
          </a:p>
          <a:p>
            <a:pPr algn="ctr" eaLnBrk="1" hangingPunct="1">
              <a:spcBef>
                <a:spcPct val="20000"/>
              </a:spcBef>
              <a:buClrTx/>
              <a:buSzTx/>
              <a:buFontTx/>
              <a:buNone/>
            </a:pPr>
            <a:r>
              <a:rPr lang="en-US" altLang="zh-CN" sz="24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 =X</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 + (X</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0</a:t>
            </a:r>
            <a:endParaRPr lang="zh-CN" altLang="en-US" sz="200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4D3249BE-0D52-46E0-884A-850C4B0C1A04}"/>
                  </a:ext>
                </a:extLst>
              </p14:cNvPr>
              <p14:cNvContentPartPr/>
              <p14:nvPr/>
            </p14:nvContentPartPr>
            <p14:xfrm>
              <a:off x="1836360" y="215640"/>
              <a:ext cx="7067160" cy="4840200"/>
            </p14:xfrm>
          </p:contentPart>
        </mc:Choice>
        <mc:Fallback xmlns="">
          <p:pic>
            <p:nvPicPr>
              <p:cNvPr id="2" name="墨迹 1">
                <a:extLst>
                  <a:ext uri="{FF2B5EF4-FFF2-40B4-BE49-F238E27FC236}">
                    <a16:creationId xmlns:a16="http://schemas.microsoft.com/office/drawing/2014/main" id="{4D3249BE-0D52-46E0-884A-850C4B0C1A04}"/>
                  </a:ext>
                </a:extLst>
              </p:cNvPr>
              <p:cNvPicPr/>
              <p:nvPr/>
            </p:nvPicPr>
            <p:blipFill>
              <a:blip r:embed="rId4"/>
              <a:stretch>
                <a:fillRect/>
              </a:stretch>
            </p:blipFill>
            <p:spPr>
              <a:xfrm>
                <a:off x="1827000" y="206280"/>
                <a:ext cx="7085880" cy="4858920"/>
              </a:xfrm>
              <a:prstGeom prst="rect">
                <a:avLst/>
              </a:prstGeom>
            </p:spPr>
          </p:pic>
        </mc:Fallback>
      </mc:AlternateContent>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a:extLst>
              <a:ext uri="{FF2B5EF4-FFF2-40B4-BE49-F238E27FC236}">
                <a16:creationId xmlns:a16="http://schemas.microsoft.com/office/drawing/2014/main" id="{15661439-0948-409A-B0A4-1E9DE6060CE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40291" name="日期占位符 2">
            <a:extLst>
              <a:ext uri="{FF2B5EF4-FFF2-40B4-BE49-F238E27FC236}">
                <a16:creationId xmlns:a16="http://schemas.microsoft.com/office/drawing/2014/main" id="{813BE929-5C36-4040-A99D-538FE6808B1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06D1F79-E84F-4595-86ED-E3DD33986E43}" type="datetime1">
              <a:rPr lang="zh-CN" altLang="en-US" sz="1400">
                <a:solidFill>
                  <a:schemeClr val="tx2"/>
                </a:solidFill>
              </a:rPr>
              <a:pPr eaLnBrk="1" hangingPunct="1"/>
              <a:t>2020/6/8</a:t>
            </a:fld>
            <a:endParaRPr lang="en-US" altLang="zh-CN" sz="1400">
              <a:solidFill>
                <a:schemeClr val="tx2"/>
              </a:solidFill>
            </a:endParaRPr>
          </a:p>
        </p:txBody>
      </p:sp>
      <p:sp>
        <p:nvSpPr>
          <p:cNvPr id="140292" name="灯片编号占位符 3">
            <a:extLst>
              <a:ext uri="{FF2B5EF4-FFF2-40B4-BE49-F238E27FC236}">
                <a16:creationId xmlns:a16="http://schemas.microsoft.com/office/drawing/2014/main" id="{8A6D4F44-71F9-4DAB-A7ED-052C0DB84A4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AFFFB29A-F66E-49CB-B29B-0465DD515A13}" type="slidenum">
              <a:rPr lang="zh-CN" altLang="en-US" sz="1400" b="1">
                <a:solidFill>
                  <a:srgbClr val="FFFFFF"/>
                </a:solidFill>
              </a:rPr>
              <a:pPr algn="ctr" eaLnBrk="1" hangingPunct="1"/>
              <a:t>158</a:t>
            </a:fld>
            <a:endParaRPr lang="en-US" altLang="zh-CN" sz="1400" b="1">
              <a:solidFill>
                <a:srgbClr val="FFFFFF"/>
              </a:solidFill>
            </a:endParaRPr>
          </a:p>
        </p:txBody>
      </p:sp>
      <p:sp>
        <p:nvSpPr>
          <p:cNvPr id="140293" name="动作按钮: 第一张 7">
            <a:hlinkClick r:id="rId2" action="ppaction://hlinksldjump" highlightClick="1"/>
            <a:extLst>
              <a:ext uri="{FF2B5EF4-FFF2-40B4-BE49-F238E27FC236}">
                <a16:creationId xmlns:a16="http://schemas.microsoft.com/office/drawing/2014/main" id="{71DDEF95-AB8A-4183-AB45-64194F9CD00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40294" name="Rectangle 3">
            <a:extLst>
              <a:ext uri="{FF2B5EF4-FFF2-40B4-BE49-F238E27FC236}">
                <a16:creationId xmlns:a16="http://schemas.microsoft.com/office/drawing/2014/main" id="{F767D00B-BC33-43A3-8C51-0C79750DC3E6}"/>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Tx/>
              <a:buSzTx/>
              <a:buFontTx/>
              <a:buNone/>
            </a:pPr>
            <a:r>
              <a:rPr lang="zh-CN" altLang="en-US" sz="2400">
                <a:solidFill>
                  <a:srgbClr val="000000"/>
                </a:solidFill>
                <a:latin typeface="宋体" panose="02010600030101010101" pitchFamily="2" charset="-122"/>
              </a:rPr>
              <a:t>同理可得</a:t>
            </a:r>
            <a:r>
              <a:rPr lang="en-US" altLang="zh-CN" sz="2400">
                <a:solidFill>
                  <a:srgbClr val="000000"/>
                </a:solidFill>
                <a:latin typeface="宋体" panose="02010600030101010101" pitchFamily="2" charset="-122"/>
              </a:rPr>
              <a:t>:</a:t>
            </a:r>
          </a:p>
          <a:p>
            <a:pPr eaLnBrk="1" hangingPunct="1">
              <a:lnSpc>
                <a:spcPct val="90000"/>
              </a:lnSpc>
              <a:spcBef>
                <a:spcPct val="20000"/>
              </a:spcBef>
              <a:buClrTx/>
              <a:buSzTx/>
              <a:buFontTx/>
              <a:buNone/>
            </a:pPr>
            <a:r>
              <a:rPr lang="en-US" altLang="zh-CN" sz="2400">
                <a:solidFill>
                  <a:srgbClr val="000000"/>
                </a:solidFill>
                <a:latin typeface="宋体" panose="02010600030101010101" pitchFamily="2" charset="-122"/>
              </a:rPr>
              <a:t>  </a:t>
            </a:r>
            <a:r>
              <a:rPr lang="en-US" altLang="zh-CN" sz="28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a:t>
            </a:r>
            <a:r>
              <a:rPr lang="en-US" altLang="zh-CN" sz="2400">
                <a:solidFill>
                  <a:srgbClr val="333399"/>
                </a:solidFill>
                <a:latin typeface="宋体" panose="02010600030101010101" pitchFamily="2" charset="-122"/>
              </a:rPr>
              <a:t>X</a:t>
            </a:r>
            <a:r>
              <a:rPr lang="en-US" altLang="zh-CN" sz="2000">
                <a:solidFill>
                  <a:srgbClr val="333399"/>
                </a:solidFill>
                <a:latin typeface="宋体" panose="02010600030101010101" pitchFamily="2" charset="-122"/>
              </a:rPr>
              <a:t>2</a:t>
            </a:r>
            <a:r>
              <a:rPr lang="en-US" altLang="zh-CN" sz="2400">
                <a:solidFill>
                  <a:srgbClr val="333399"/>
                </a:solidFill>
                <a:latin typeface="宋体" panose="02010600030101010101" pitchFamily="2" charset="-122"/>
              </a:rPr>
              <a:t>Y</a:t>
            </a:r>
            <a:r>
              <a:rPr lang="en-US" altLang="zh-CN" sz="2000">
                <a:solidFill>
                  <a:srgbClr val="333399"/>
                </a:solidFill>
                <a:latin typeface="宋体" panose="02010600030101010101" pitchFamily="2" charset="-122"/>
              </a:rPr>
              <a:t>2</a:t>
            </a:r>
            <a:r>
              <a:rPr lang="en-US" altLang="zh-CN" sz="2400">
                <a:solidFill>
                  <a:srgbClr val="333399"/>
                </a:solidFill>
                <a:latin typeface="宋体" panose="02010600030101010101" pitchFamily="2" charset="-122"/>
              </a:rPr>
              <a:t> + (X</a:t>
            </a:r>
            <a:r>
              <a:rPr lang="en-US" altLang="zh-CN" sz="2000">
                <a:solidFill>
                  <a:srgbClr val="333399"/>
                </a:solidFill>
                <a:latin typeface="宋体" panose="02010600030101010101" pitchFamily="2" charset="-122"/>
              </a:rPr>
              <a:t>2</a:t>
            </a:r>
            <a:r>
              <a:rPr lang="en-US" altLang="zh-CN" sz="2400">
                <a:solidFill>
                  <a:srgbClr val="333399"/>
                </a:solidFill>
                <a:latin typeface="宋体" panose="02010600030101010101" pitchFamily="2" charset="-122"/>
              </a:rPr>
              <a:t> +Y</a:t>
            </a:r>
            <a:r>
              <a:rPr lang="en-US" altLang="zh-CN" sz="2000">
                <a:solidFill>
                  <a:srgbClr val="333399"/>
                </a:solidFill>
                <a:latin typeface="宋体" panose="02010600030101010101" pitchFamily="2" charset="-122"/>
              </a:rPr>
              <a:t>2</a:t>
            </a:r>
            <a:r>
              <a:rPr lang="en-US" altLang="zh-CN" sz="2400">
                <a:solidFill>
                  <a:srgbClr val="333399"/>
                </a:solidFill>
                <a:latin typeface="宋体" panose="02010600030101010101" pitchFamily="2" charset="-122"/>
              </a:rPr>
              <a:t>)C</a:t>
            </a:r>
            <a:r>
              <a:rPr lang="en-US" altLang="zh-CN" sz="2000">
                <a:solidFill>
                  <a:srgbClr val="333399"/>
                </a:solidFill>
                <a:latin typeface="宋体" panose="02010600030101010101" pitchFamily="2" charset="-122"/>
              </a:rPr>
              <a:t>1</a:t>
            </a:r>
            <a:r>
              <a:rPr lang="en-US" altLang="zh-CN" sz="2400">
                <a:solidFill>
                  <a:srgbClr val="333399"/>
                </a:solidFill>
                <a:latin typeface="宋体" panose="02010600030101010101" pitchFamily="2" charset="-122"/>
              </a:rPr>
              <a:t> </a:t>
            </a:r>
          </a:p>
          <a:p>
            <a:pPr eaLnBrk="1" hangingPunct="1">
              <a:lnSpc>
                <a:spcPct val="90000"/>
              </a:lnSpc>
              <a:spcBef>
                <a:spcPct val="20000"/>
              </a:spcBef>
              <a:buClrTx/>
              <a:buSzTx/>
              <a:buFontTx/>
              <a:buNone/>
            </a:pPr>
            <a:r>
              <a:rPr lang="en-US" altLang="zh-CN" sz="2400">
                <a:solidFill>
                  <a:srgbClr val="000000"/>
                </a:solidFill>
                <a:latin typeface="宋体" panose="02010600030101010101" pitchFamily="2" charset="-122"/>
              </a:rPr>
              <a:t>       =X</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 + (X</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 + (X</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 </a:t>
            </a:r>
          </a:p>
          <a:p>
            <a:pPr eaLnBrk="1" hangingPunct="1">
              <a:lnSpc>
                <a:spcPct val="90000"/>
              </a:lnSpc>
              <a:spcBef>
                <a:spcPct val="20000"/>
              </a:spcBef>
              <a:buClrTx/>
              <a:buSzTx/>
              <a:buFontTx/>
              <a:buNone/>
            </a:pPr>
            <a:r>
              <a:rPr lang="en-US" altLang="zh-CN" sz="2400">
                <a:solidFill>
                  <a:srgbClr val="000000"/>
                </a:solidFill>
                <a:latin typeface="宋体" panose="02010600030101010101" pitchFamily="2" charset="-122"/>
              </a:rPr>
              <a:t>   </a:t>
            </a:r>
            <a:r>
              <a:rPr lang="en-US" altLang="zh-CN" sz="28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a:t>
            </a:r>
            <a:r>
              <a:rPr lang="en-US" altLang="zh-CN" sz="2400">
                <a:solidFill>
                  <a:srgbClr val="333399"/>
                </a:solidFill>
                <a:latin typeface="宋体" panose="02010600030101010101" pitchFamily="2" charset="-122"/>
              </a:rPr>
              <a:t>X</a:t>
            </a:r>
            <a:r>
              <a:rPr lang="en-US" altLang="zh-CN" sz="2000">
                <a:solidFill>
                  <a:srgbClr val="333399"/>
                </a:solidFill>
                <a:latin typeface="宋体" panose="02010600030101010101" pitchFamily="2" charset="-122"/>
              </a:rPr>
              <a:t>3</a:t>
            </a:r>
            <a:r>
              <a:rPr lang="en-US" altLang="zh-CN" sz="2400">
                <a:solidFill>
                  <a:srgbClr val="333399"/>
                </a:solidFill>
                <a:latin typeface="宋体" panose="02010600030101010101" pitchFamily="2" charset="-122"/>
              </a:rPr>
              <a:t>Y</a:t>
            </a:r>
            <a:r>
              <a:rPr lang="en-US" altLang="zh-CN" sz="2000">
                <a:solidFill>
                  <a:srgbClr val="333399"/>
                </a:solidFill>
                <a:latin typeface="宋体" panose="02010600030101010101" pitchFamily="2" charset="-122"/>
              </a:rPr>
              <a:t>3</a:t>
            </a:r>
            <a:r>
              <a:rPr lang="en-US" altLang="zh-CN" sz="2400">
                <a:solidFill>
                  <a:srgbClr val="333399"/>
                </a:solidFill>
                <a:latin typeface="宋体" panose="02010600030101010101" pitchFamily="2" charset="-122"/>
              </a:rPr>
              <a:t> + (X</a:t>
            </a:r>
            <a:r>
              <a:rPr lang="en-US" altLang="zh-CN" sz="2000">
                <a:solidFill>
                  <a:srgbClr val="333399"/>
                </a:solidFill>
                <a:latin typeface="宋体" panose="02010600030101010101" pitchFamily="2" charset="-122"/>
              </a:rPr>
              <a:t>3</a:t>
            </a:r>
            <a:r>
              <a:rPr lang="en-US" altLang="zh-CN" sz="2400">
                <a:solidFill>
                  <a:srgbClr val="333399"/>
                </a:solidFill>
                <a:latin typeface="宋体" panose="02010600030101010101" pitchFamily="2" charset="-122"/>
              </a:rPr>
              <a:t> +Y</a:t>
            </a:r>
            <a:r>
              <a:rPr lang="en-US" altLang="zh-CN" sz="2000">
                <a:solidFill>
                  <a:srgbClr val="333399"/>
                </a:solidFill>
                <a:latin typeface="宋体" panose="02010600030101010101" pitchFamily="2" charset="-122"/>
              </a:rPr>
              <a:t>3</a:t>
            </a:r>
            <a:r>
              <a:rPr lang="en-US" altLang="zh-CN" sz="2400">
                <a:solidFill>
                  <a:srgbClr val="333399"/>
                </a:solidFill>
                <a:latin typeface="宋体" panose="02010600030101010101" pitchFamily="2" charset="-122"/>
              </a:rPr>
              <a:t>)C</a:t>
            </a:r>
            <a:r>
              <a:rPr lang="en-US" altLang="zh-CN" sz="2000">
                <a:solidFill>
                  <a:srgbClr val="333399"/>
                </a:solidFill>
                <a:latin typeface="宋体" panose="02010600030101010101" pitchFamily="2" charset="-122"/>
              </a:rPr>
              <a:t>2</a:t>
            </a:r>
          </a:p>
          <a:p>
            <a:pPr eaLnBrk="1" hangingPunct="1">
              <a:lnSpc>
                <a:spcPct val="90000"/>
              </a:lnSpc>
              <a:spcBef>
                <a:spcPct val="20000"/>
              </a:spcBef>
              <a:buClrTx/>
              <a:buSzTx/>
              <a:buFontTx/>
              <a:buNone/>
            </a:pPr>
            <a:r>
              <a:rPr lang="en-US" altLang="zh-CN" sz="2000">
                <a:solidFill>
                  <a:srgbClr val="000000"/>
                </a:solidFill>
                <a:latin typeface="宋体" panose="02010600030101010101" pitchFamily="2" charset="-122"/>
              </a:rPr>
              <a:t>        </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 + (X</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 + (X</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 (X</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0</a:t>
            </a:r>
          </a:p>
          <a:p>
            <a:pPr eaLnBrk="1" hangingPunct="1">
              <a:lnSpc>
                <a:spcPct val="90000"/>
              </a:lnSpc>
              <a:spcBef>
                <a:spcPct val="20000"/>
              </a:spcBef>
              <a:buClrTx/>
              <a:buSzTx/>
              <a:buFontTx/>
              <a:buNone/>
            </a:pPr>
            <a:r>
              <a:rPr lang="en-US" altLang="zh-CN" sz="2400">
                <a:solidFill>
                  <a:srgbClr val="000000"/>
                </a:solidFill>
                <a:latin typeface="宋体" panose="02010600030101010101" pitchFamily="2" charset="-122"/>
              </a:rPr>
              <a:t>   </a:t>
            </a:r>
            <a:r>
              <a:rPr lang="en-US" altLang="zh-CN" sz="28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a:t>
            </a:r>
            <a:r>
              <a:rPr lang="en-US" altLang="zh-CN" sz="2400">
                <a:solidFill>
                  <a:srgbClr val="333399"/>
                </a:solidFill>
                <a:latin typeface="宋体" panose="02010600030101010101" pitchFamily="2" charset="-122"/>
              </a:rPr>
              <a:t>X</a:t>
            </a:r>
            <a:r>
              <a:rPr lang="en-US" altLang="zh-CN" sz="2000">
                <a:solidFill>
                  <a:srgbClr val="333399"/>
                </a:solidFill>
                <a:latin typeface="宋体" panose="02010600030101010101" pitchFamily="2" charset="-122"/>
              </a:rPr>
              <a:t>4</a:t>
            </a:r>
            <a:r>
              <a:rPr lang="en-US" altLang="zh-CN" sz="2400">
                <a:solidFill>
                  <a:srgbClr val="333399"/>
                </a:solidFill>
                <a:latin typeface="宋体" panose="02010600030101010101" pitchFamily="2" charset="-122"/>
              </a:rPr>
              <a:t>Y</a:t>
            </a:r>
            <a:r>
              <a:rPr lang="en-US" altLang="zh-CN" sz="2000">
                <a:solidFill>
                  <a:srgbClr val="333399"/>
                </a:solidFill>
                <a:latin typeface="宋体" panose="02010600030101010101" pitchFamily="2" charset="-122"/>
              </a:rPr>
              <a:t>4</a:t>
            </a:r>
            <a:r>
              <a:rPr lang="en-US" altLang="zh-CN" sz="2400">
                <a:solidFill>
                  <a:srgbClr val="333399"/>
                </a:solidFill>
                <a:latin typeface="宋体" panose="02010600030101010101" pitchFamily="2" charset="-122"/>
              </a:rPr>
              <a:t> + (X</a:t>
            </a:r>
            <a:r>
              <a:rPr lang="en-US" altLang="zh-CN" sz="2000">
                <a:solidFill>
                  <a:srgbClr val="333399"/>
                </a:solidFill>
                <a:latin typeface="宋体" panose="02010600030101010101" pitchFamily="2" charset="-122"/>
              </a:rPr>
              <a:t>4</a:t>
            </a:r>
            <a:r>
              <a:rPr lang="en-US" altLang="zh-CN" sz="2400">
                <a:solidFill>
                  <a:srgbClr val="333399"/>
                </a:solidFill>
                <a:latin typeface="宋体" panose="02010600030101010101" pitchFamily="2" charset="-122"/>
              </a:rPr>
              <a:t> +Y</a:t>
            </a:r>
            <a:r>
              <a:rPr lang="en-US" altLang="zh-CN" sz="2000">
                <a:solidFill>
                  <a:srgbClr val="333399"/>
                </a:solidFill>
                <a:latin typeface="宋体" panose="02010600030101010101" pitchFamily="2" charset="-122"/>
              </a:rPr>
              <a:t>4</a:t>
            </a:r>
            <a:r>
              <a:rPr lang="en-US" altLang="zh-CN" sz="2400">
                <a:solidFill>
                  <a:srgbClr val="333399"/>
                </a:solidFill>
                <a:latin typeface="宋体" panose="02010600030101010101" pitchFamily="2" charset="-122"/>
              </a:rPr>
              <a:t>)C</a:t>
            </a:r>
            <a:r>
              <a:rPr lang="en-US" altLang="zh-CN" sz="2000">
                <a:solidFill>
                  <a:srgbClr val="333399"/>
                </a:solidFill>
                <a:latin typeface="宋体" panose="02010600030101010101" pitchFamily="2" charset="-122"/>
              </a:rPr>
              <a:t>3</a:t>
            </a:r>
          </a:p>
          <a:p>
            <a:pPr eaLnBrk="1" hangingPunct="1">
              <a:lnSpc>
                <a:spcPct val="90000"/>
              </a:lnSpc>
              <a:spcBef>
                <a:spcPct val="20000"/>
              </a:spcBef>
              <a:buClrTx/>
              <a:buSzTx/>
              <a:buFontTx/>
              <a:buNone/>
            </a:pPr>
            <a:r>
              <a:rPr lang="en-US" altLang="zh-CN" sz="2000">
                <a:solidFill>
                  <a:srgbClr val="000000"/>
                </a:solidFill>
                <a:latin typeface="宋体" panose="02010600030101010101" pitchFamily="2" charset="-122"/>
              </a:rPr>
              <a:t>         </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 + (X</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 + (X</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 (X</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 (X</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4</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3</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 +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C</a:t>
            </a:r>
            <a:r>
              <a:rPr lang="en-US" altLang="zh-CN" sz="2000">
                <a:solidFill>
                  <a:srgbClr val="000000"/>
                </a:solidFill>
                <a:latin typeface="宋体" panose="02010600030101010101" pitchFamily="2" charset="-122"/>
              </a:rPr>
              <a:t>0</a:t>
            </a:r>
            <a:endParaRPr lang="zh-CN" altLang="en-US" sz="200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3479A2C9-2ACF-4F6A-B57D-059D8BB64D28}"/>
                  </a:ext>
                </a:extLst>
              </p14:cNvPr>
              <p14:cNvContentPartPr/>
              <p14:nvPr/>
            </p14:nvContentPartPr>
            <p14:xfrm>
              <a:off x="1545120" y="1613160"/>
              <a:ext cx="5911200" cy="3960720"/>
            </p14:xfrm>
          </p:contentPart>
        </mc:Choice>
        <mc:Fallback xmlns="">
          <p:pic>
            <p:nvPicPr>
              <p:cNvPr id="2" name="墨迹 1">
                <a:extLst>
                  <a:ext uri="{FF2B5EF4-FFF2-40B4-BE49-F238E27FC236}">
                    <a16:creationId xmlns:a16="http://schemas.microsoft.com/office/drawing/2014/main" id="{3479A2C9-2ACF-4F6A-B57D-059D8BB64D28}"/>
                  </a:ext>
                </a:extLst>
              </p:cNvPr>
              <p:cNvPicPr/>
              <p:nvPr/>
            </p:nvPicPr>
            <p:blipFill>
              <a:blip r:embed="rId4"/>
              <a:stretch>
                <a:fillRect/>
              </a:stretch>
            </p:blipFill>
            <p:spPr>
              <a:xfrm>
                <a:off x="1535760" y="1603800"/>
                <a:ext cx="5929920" cy="3979440"/>
              </a:xfrm>
              <a:prstGeom prst="rect">
                <a:avLst/>
              </a:prstGeom>
            </p:spPr>
          </p:pic>
        </mc:Fallback>
      </mc:AlternateContent>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a:extLst>
              <a:ext uri="{FF2B5EF4-FFF2-40B4-BE49-F238E27FC236}">
                <a16:creationId xmlns:a16="http://schemas.microsoft.com/office/drawing/2014/main" id="{3A314E91-9FB4-441C-95E3-4C8D9F188D73}"/>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41315" name="日期占位符 2">
            <a:extLst>
              <a:ext uri="{FF2B5EF4-FFF2-40B4-BE49-F238E27FC236}">
                <a16:creationId xmlns:a16="http://schemas.microsoft.com/office/drawing/2014/main" id="{ED2D0586-E0AC-497C-BE40-D1D203B813F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2E8BFC29-9E41-4115-AEAD-EC8A6C8E5344}" type="datetime1">
              <a:rPr lang="zh-CN" altLang="en-US" sz="1400">
                <a:solidFill>
                  <a:schemeClr val="tx2"/>
                </a:solidFill>
              </a:rPr>
              <a:pPr eaLnBrk="1" hangingPunct="1"/>
              <a:t>2020/6/8</a:t>
            </a:fld>
            <a:endParaRPr lang="en-US" altLang="zh-CN" sz="1400">
              <a:solidFill>
                <a:schemeClr val="tx2"/>
              </a:solidFill>
            </a:endParaRPr>
          </a:p>
        </p:txBody>
      </p:sp>
      <p:sp>
        <p:nvSpPr>
          <p:cNvPr id="141316" name="灯片编号占位符 3">
            <a:extLst>
              <a:ext uri="{FF2B5EF4-FFF2-40B4-BE49-F238E27FC236}">
                <a16:creationId xmlns:a16="http://schemas.microsoft.com/office/drawing/2014/main" id="{9B28CA60-8354-4A1E-BCC4-480EFF217DD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CD298607-417E-47D0-97A9-574BED66C128}" type="slidenum">
              <a:rPr lang="zh-CN" altLang="en-US" sz="1400" b="1">
                <a:solidFill>
                  <a:srgbClr val="FFFFFF"/>
                </a:solidFill>
              </a:rPr>
              <a:pPr algn="ctr" eaLnBrk="1" hangingPunct="1"/>
              <a:t>159</a:t>
            </a:fld>
            <a:endParaRPr lang="en-US" altLang="zh-CN" sz="1400" b="1">
              <a:solidFill>
                <a:srgbClr val="FFFFFF"/>
              </a:solidFill>
            </a:endParaRPr>
          </a:p>
        </p:txBody>
      </p:sp>
      <p:sp>
        <p:nvSpPr>
          <p:cNvPr id="141317" name="动作按钮: 第一张 7">
            <a:hlinkClick r:id="rId3" action="ppaction://hlinksldjump" highlightClick="1"/>
            <a:extLst>
              <a:ext uri="{FF2B5EF4-FFF2-40B4-BE49-F238E27FC236}">
                <a16:creationId xmlns:a16="http://schemas.microsoft.com/office/drawing/2014/main" id="{E21D3533-6CB5-401F-A30E-CEAC5C2F259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41318" name="Rectangle 3">
            <a:extLst>
              <a:ext uri="{FF2B5EF4-FFF2-40B4-BE49-F238E27FC236}">
                <a16:creationId xmlns:a16="http://schemas.microsoft.com/office/drawing/2014/main" id="{B3C53813-2091-4ACF-B00A-262BDBAF9CC9}"/>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4.</a:t>
            </a:r>
            <a:r>
              <a:rPr lang="zh-CN" altLang="en-US" sz="2800" b="1">
                <a:solidFill>
                  <a:srgbClr val="000000"/>
                </a:solidFill>
                <a:latin typeface="宋体" panose="02010600030101010101" pitchFamily="2" charset="-122"/>
              </a:rPr>
              <a:t>超前进位加法器</a:t>
            </a:r>
          </a:p>
          <a:p>
            <a:pPr eaLnBrk="1" hangingPunct="1">
              <a:spcBef>
                <a:spcPct val="20000"/>
              </a:spcBef>
              <a:buClrTx/>
              <a:buSzTx/>
              <a:buFontTx/>
              <a:buNone/>
            </a:pPr>
            <a:r>
              <a:rPr lang="zh-CN" altLang="en-US" sz="2400">
                <a:solidFill>
                  <a:srgbClr val="000000"/>
                </a:solidFill>
                <a:latin typeface="宋体" panose="02010600030101010101" pitchFamily="2" charset="-122"/>
              </a:rPr>
              <a:t>    由以上</a:t>
            </a:r>
            <a:r>
              <a:rPr lang="en-US" altLang="zh-CN" sz="2400">
                <a:solidFill>
                  <a:srgbClr val="000000"/>
                </a:solidFill>
                <a:latin typeface="宋体" panose="02010600030101010101" pitchFamily="2" charset="-122"/>
              </a:rPr>
              <a:t>C1</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C2</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C3</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C4</a:t>
            </a:r>
            <a:r>
              <a:rPr lang="zh-CN" altLang="en-US" sz="2400">
                <a:solidFill>
                  <a:srgbClr val="000000"/>
                </a:solidFill>
                <a:latin typeface="宋体" panose="02010600030101010101" pitchFamily="2" charset="-122"/>
              </a:rPr>
              <a:t>的进位产生式中</a:t>
            </a:r>
            <a:r>
              <a:rPr lang="en-US" altLang="zh-CN" sz="2400">
                <a:solidFill>
                  <a:srgbClr val="000000"/>
                </a:solidFill>
                <a:latin typeface="宋体" panose="02010600030101010101" pitchFamily="2" charset="-122"/>
              </a:rPr>
              <a:t>,Xi+Yi </a:t>
            </a:r>
            <a:r>
              <a:rPr lang="zh-CN" altLang="en-US" sz="2400">
                <a:solidFill>
                  <a:srgbClr val="000000"/>
                </a:solidFill>
                <a:latin typeface="宋体" panose="02010600030101010101" pitchFamily="2" charset="-122"/>
              </a:rPr>
              <a:t>和</a:t>
            </a:r>
            <a:r>
              <a:rPr lang="en-US" altLang="zh-CN" sz="2400">
                <a:solidFill>
                  <a:srgbClr val="000000"/>
                </a:solidFill>
                <a:latin typeface="宋体" panose="02010600030101010101" pitchFamily="2" charset="-122"/>
              </a:rPr>
              <a:t>Xi·Yi </a:t>
            </a:r>
            <a:r>
              <a:rPr lang="zh-CN" altLang="en-US" sz="2400">
                <a:solidFill>
                  <a:srgbClr val="000000"/>
                </a:solidFill>
                <a:latin typeface="宋体" panose="02010600030101010101" pitchFamily="2" charset="-122"/>
              </a:rPr>
              <a:t>有规律的出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因此引入</a:t>
            </a:r>
            <a:r>
              <a:rPr lang="zh-CN" altLang="en-US" sz="2400" b="1">
                <a:solidFill>
                  <a:srgbClr val="FF0000"/>
                </a:solidFill>
                <a:latin typeface="宋体" panose="02010600030101010101" pitchFamily="2" charset="-122"/>
              </a:rPr>
              <a:t>进位产生函数</a:t>
            </a:r>
            <a:r>
              <a:rPr lang="zh-CN" altLang="en-US" sz="2400" b="1">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和</a:t>
            </a:r>
            <a:r>
              <a:rPr lang="zh-CN" altLang="en-US" sz="2400" b="1">
                <a:solidFill>
                  <a:srgbClr val="FF0000"/>
                </a:solidFill>
                <a:latin typeface="宋体" panose="02010600030101010101" pitchFamily="2" charset="-122"/>
              </a:rPr>
              <a:t>进位传递函数</a:t>
            </a:r>
            <a:r>
              <a:rPr lang="zh-CN" altLang="en-US" sz="2400" b="1">
                <a:solidFill>
                  <a:srgbClr val="000000"/>
                </a:solidFill>
                <a:latin typeface="宋体" panose="02010600030101010101" pitchFamily="2" charset="-122"/>
              </a:rPr>
              <a:t>    </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分别定义为</a:t>
            </a:r>
            <a:r>
              <a:rPr lang="en-US" altLang="zh-CN" sz="2400">
                <a:solidFill>
                  <a:srgbClr val="000000"/>
                </a:solidFill>
                <a:latin typeface="宋体" panose="02010600030101010101" pitchFamily="2" charset="-122"/>
              </a:rPr>
              <a:t>:</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141319" name="Object 7">
            <a:extLst>
              <a:ext uri="{FF2B5EF4-FFF2-40B4-BE49-F238E27FC236}">
                <a16:creationId xmlns:a16="http://schemas.microsoft.com/office/drawing/2014/main" id="{71BF1BF0-39B2-4BF6-82B2-8FD7B028C1EB}"/>
              </a:ext>
            </a:extLst>
          </p:cNvPr>
          <p:cNvGraphicFramePr>
            <a:graphicFrameLocks noChangeAspect="1"/>
          </p:cNvGraphicFramePr>
          <p:nvPr/>
        </p:nvGraphicFramePr>
        <p:xfrm>
          <a:off x="3419475" y="3324225"/>
          <a:ext cx="1600200" cy="533400"/>
        </p:xfrm>
        <a:graphic>
          <a:graphicData uri="http://schemas.openxmlformats.org/presentationml/2006/ole">
            <mc:AlternateContent xmlns:mc="http://schemas.openxmlformats.org/markup-compatibility/2006">
              <mc:Choice xmlns:v="urn:schemas-microsoft-com:vml" Requires="v">
                <p:oleObj spid="_x0000_s141593" r:id="rId4" imgW="689328" imgH="229776" progId="Equation.3">
                  <p:embed/>
                </p:oleObj>
              </mc:Choice>
              <mc:Fallback>
                <p:oleObj r:id="rId4" imgW="689328" imgH="229776"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3324225"/>
                        <a:ext cx="16002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20" name="Object 8">
            <a:extLst>
              <a:ext uri="{FF2B5EF4-FFF2-40B4-BE49-F238E27FC236}">
                <a16:creationId xmlns:a16="http://schemas.microsoft.com/office/drawing/2014/main" id="{919B0D01-B306-4537-84D9-BA9918E5C76B}"/>
              </a:ext>
            </a:extLst>
          </p:cNvPr>
          <p:cNvGraphicFramePr>
            <a:graphicFrameLocks noChangeAspect="1"/>
          </p:cNvGraphicFramePr>
          <p:nvPr/>
        </p:nvGraphicFramePr>
        <p:xfrm>
          <a:off x="3419475" y="3933825"/>
          <a:ext cx="1447800" cy="533400"/>
        </p:xfrm>
        <a:graphic>
          <a:graphicData uri="http://schemas.openxmlformats.org/presentationml/2006/ole">
            <mc:AlternateContent xmlns:mc="http://schemas.openxmlformats.org/markup-compatibility/2006">
              <mc:Choice xmlns:v="urn:schemas-microsoft-com:vml" Requires="v">
                <p:oleObj spid="_x0000_s141594" r:id="rId6" imgW="714658" imgH="229776" progId="Equation.3">
                  <p:embed/>
                </p:oleObj>
              </mc:Choice>
              <mc:Fallback>
                <p:oleObj r:id="rId6" imgW="714658" imgH="229776"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475" y="3933825"/>
                        <a:ext cx="14478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21" name="Object 9">
            <a:extLst>
              <a:ext uri="{FF2B5EF4-FFF2-40B4-BE49-F238E27FC236}">
                <a16:creationId xmlns:a16="http://schemas.microsoft.com/office/drawing/2014/main" id="{F2B58F69-834C-45E7-BC69-7905277CDFE0}"/>
              </a:ext>
            </a:extLst>
          </p:cNvPr>
          <p:cNvGraphicFramePr>
            <a:graphicFrameLocks noChangeAspect="1"/>
          </p:cNvGraphicFramePr>
          <p:nvPr/>
        </p:nvGraphicFramePr>
        <p:xfrm>
          <a:off x="5992813" y="2451100"/>
          <a:ext cx="412750" cy="533400"/>
        </p:xfrm>
        <a:graphic>
          <a:graphicData uri="http://schemas.openxmlformats.org/presentationml/2006/ole">
            <mc:AlternateContent xmlns:mc="http://schemas.openxmlformats.org/markup-compatibility/2006">
              <mc:Choice xmlns:v="urn:schemas-microsoft-com:vml" Requires="v">
                <p:oleObj spid="_x0000_s141595" r:id="rId8" imgW="180104" imgH="231979" progId="Equation.3">
                  <p:embed/>
                </p:oleObj>
              </mc:Choice>
              <mc:Fallback>
                <p:oleObj r:id="rId8" imgW="180104" imgH="231979"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92813" y="2451100"/>
                        <a:ext cx="41275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22" name="Object 10">
            <a:extLst>
              <a:ext uri="{FF2B5EF4-FFF2-40B4-BE49-F238E27FC236}">
                <a16:creationId xmlns:a16="http://schemas.microsoft.com/office/drawing/2014/main" id="{E0E7EE73-4D7A-49ED-B40B-DE885A2A610D}"/>
              </a:ext>
            </a:extLst>
          </p:cNvPr>
          <p:cNvGraphicFramePr>
            <a:graphicFrameLocks noChangeAspect="1"/>
          </p:cNvGraphicFramePr>
          <p:nvPr/>
        </p:nvGraphicFramePr>
        <p:xfrm>
          <a:off x="1311275" y="2832100"/>
          <a:ext cx="307975" cy="533400"/>
        </p:xfrm>
        <a:graphic>
          <a:graphicData uri="http://schemas.openxmlformats.org/presentationml/2006/ole">
            <mc:AlternateContent xmlns:mc="http://schemas.openxmlformats.org/markup-compatibility/2006">
              <mc:Choice xmlns:v="urn:schemas-microsoft-com:vml" Requires="v">
                <p:oleObj spid="_x0000_s141596" r:id="rId10" imgW="154531" imgH="231979" progId="Equation.3">
                  <p:embed/>
                </p:oleObj>
              </mc:Choice>
              <mc:Fallback>
                <p:oleObj r:id="rId10" imgW="154531" imgH="231979"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11275" y="2832100"/>
                        <a:ext cx="3079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61201" name="Group 17">
            <a:extLst>
              <a:ext uri="{FF2B5EF4-FFF2-40B4-BE49-F238E27FC236}">
                <a16:creationId xmlns:a16="http://schemas.microsoft.com/office/drawing/2014/main" id="{13B4CADE-75ED-4747-90FD-0E518CDA17C8}"/>
              </a:ext>
            </a:extLst>
          </p:cNvPr>
          <p:cNvGrpSpPr>
            <a:grpSpLocks/>
          </p:cNvGrpSpPr>
          <p:nvPr/>
        </p:nvGrpSpPr>
        <p:grpSpPr bwMode="auto">
          <a:xfrm>
            <a:off x="79375" y="4594225"/>
            <a:ext cx="4951413" cy="2209800"/>
            <a:chOff x="0" y="0"/>
            <a:chExt cx="7799" cy="3480"/>
          </a:xfrm>
        </p:grpSpPr>
        <p:sp>
          <p:nvSpPr>
            <p:cNvPr id="141327" name="AutoShape 10">
              <a:extLst>
                <a:ext uri="{FF2B5EF4-FFF2-40B4-BE49-F238E27FC236}">
                  <a16:creationId xmlns:a16="http://schemas.microsoft.com/office/drawing/2014/main" id="{C875DC85-E3A4-400A-98D9-74B10C1A2C06}"/>
                </a:ext>
              </a:extLst>
            </p:cNvPr>
            <p:cNvSpPr>
              <a:spLocks noChangeArrowheads="1"/>
            </p:cNvSpPr>
            <p:nvPr/>
          </p:nvSpPr>
          <p:spPr bwMode="auto">
            <a:xfrm>
              <a:off x="0" y="0"/>
              <a:ext cx="7799" cy="3480"/>
            </a:xfrm>
            <a:prstGeom prst="cloudCallout">
              <a:avLst>
                <a:gd name="adj1" fmla="val 13560"/>
                <a:gd name="adj2" fmla="val -108759"/>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lang="zh-CN" altLang="en-US" sz="1800">
                <a:latin typeface="Arial" panose="020B0604020202020204" pitchFamily="34" charset="0"/>
              </a:endParaRPr>
            </a:p>
          </p:txBody>
        </p:sp>
        <p:sp>
          <p:nvSpPr>
            <p:cNvPr id="141328" name="Text Box 11">
              <a:extLst>
                <a:ext uri="{FF2B5EF4-FFF2-40B4-BE49-F238E27FC236}">
                  <a16:creationId xmlns:a16="http://schemas.microsoft.com/office/drawing/2014/main" id="{3606AD3D-6F69-4EB7-A6D5-1D6BC883BB44}"/>
                </a:ext>
              </a:extLst>
            </p:cNvPr>
            <p:cNvSpPr txBox="1">
              <a:spLocks noChangeArrowheads="1"/>
            </p:cNvSpPr>
            <p:nvPr/>
          </p:nvSpPr>
          <p:spPr bwMode="auto">
            <a:xfrm>
              <a:off x="1318" y="360"/>
              <a:ext cx="5400" cy="302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solidFill>
                    <a:srgbClr val="000000"/>
                  </a:solidFill>
                  <a:latin typeface="宋体" panose="02010600030101010101" pitchFamily="2" charset="-122"/>
                </a:rPr>
                <a:t>进位产生函数的意义:当两个输入均为1时,无论低位有无进位,本位都必定会产生向高位的进位。</a:t>
              </a:r>
            </a:p>
          </p:txBody>
        </p:sp>
      </p:grpSp>
      <p:grpSp>
        <p:nvGrpSpPr>
          <p:cNvPr id="861204" name="Group 20">
            <a:extLst>
              <a:ext uri="{FF2B5EF4-FFF2-40B4-BE49-F238E27FC236}">
                <a16:creationId xmlns:a16="http://schemas.microsoft.com/office/drawing/2014/main" id="{4A6EF157-B3C5-4C20-9E67-21453CE03492}"/>
              </a:ext>
            </a:extLst>
          </p:cNvPr>
          <p:cNvGrpSpPr>
            <a:grpSpLocks/>
          </p:cNvGrpSpPr>
          <p:nvPr/>
        </p:nvGrpSpPr>
        <p:grpSpPr bwMode="auto">
          <a:xfrm>
            <a:off x="3887788" y="4365625"/>
            <a:ext cx="4572000" cy="2362200"/>
            <a:chOff x="0" y="0"/>
            <a:chExt cx="7200" cy="3720"/>
          </a:xfrm>
        </p:grpSpPr>
        <p:sp>
          <p:nvSpPr>
            <p:cNvPr id="141325" name="AutoShape 13">
              <a:extLst>
                <a:ext uri="{FF2B5EF4-FFF2-40B4-BE49-F238E27FC236}">
                  <a16:creationId xmlns:a16="http://schemas.microsoft.com/office/drawing/2014/main" id="{6A16FEAD-852F-4F5B-968D-A43E9950AA32}"/>
                </a:ext>
              </a:extLst>
            </p:cNvPr>
            <p:cNvSpPr>
              <a:spLocks noChangeArrowheads="1"/>
            </p:cNvSpPr>
            <p:nvPr/>
          </p:nvSpPr>
          <p:spPr bwMode="auto">
            <a:xfrm>
              <a:off x="0" y="0"/>
              <a:ext cx="7200" cy="3720"/>
            </a:xfrm>
            <a:prstGeom prst="cloudCallout">
              <a:avLst>
                <a:gd name="adj1" fmla="val -22792"/>
                <a:gd name="adj2" fmla="val -70907"/>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lang="zh-CN" altLang="en-US" sz="1800">
                <a:latin typeface="Arial" panose="020B0604020202020204" pitchFamily="34" charset="0"/>
              </a:endParaRPr>
            </a:p>
          </p:txBody>
        </p:sp>
        <p:sp>
          <p:nvSpPr>
            <p:cNvPr id="141326" name="Text Box 14">
              <a:extLst>
                <a:ext uri="{FF2B5EF4-FFF2-40B4-BE49-F238E27FC236}">
                  <a16:creationId xmlns:a16="http://schemas.microsoft.com/office/drawing/2014/main" id="{96347113-6277-4612-839C-DF32DCB55E1B}"/>
                </a:ext>
              </a:extLst>
            </p:cNvPr>
            <p:cNvSpPr txBox="1">
              <a:spLocks noChangeArrowheads="1"/>
            </p:cNvSpPr>
            <p:nvPr/>
          </p:nvSpPr>
          <p:spPr bwMode="auto">
            <a:xfrm>
              <a:off x="720" y="600"/>
              <a:ext cx="6005" cy="244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solidFill>
                    <a:srgbClr val="000000"/>
                  </a:solidFill>
                  <a:latin typeface="宋体" panose="02010600030101010101" pitchFamily="2" charset="-122"/>
                </a:rPr>
                <a:t>进位传递函数的意义:当两个输入中有一个为1时,若低位有进位输入,则本位能够向高位产生进位。</a:t>
              </a:r>
            </a:p>
          </p:txBody>
        </p:sp>
      </p:grpSp>
      <mc:AlternateContent xmlns:mc="http://schemas.openxmlformats.org/markup-compatibility/2006" xmlns:p14="http://schemas.microsoft.com/office/powerpoint/2010/main">
        <mc:Choice Requires="p14">
          <p:contentPart p14:bwMode="auto" r:id="rId12">
            <p14:nvContentPartPr>
              <p14:cNvPr id="2" name="墨迹 1">
                <a:extLst>
                  <a:ext uri="{FF2B5EF4-FFF2-40B4-BE49-F238E27FC236}">
                    <a16:creationId xmlns:a16="http://schemas.microsoft.com/office/drawing/2014/main" id="{229F6AEE-6F09-4F9E-AB2D-4E0D022FC068}"/>
                  </a:ext>
                </a:extLst>
              </p14:cNvPr>
              <p14:cNvContentPartPr/>
              <p14:nvPr/>
            </p14:nvContentPartPr>
            <p14:xfrm>
              <a:off x="4277880" y="24480"/>
              <a:ext cx="4345200" cy="4417560"/>
            </p14:xfrm>
          </p:contentPart>
        </mc:Choice>
        <mc:Fallback xmlns="">
          <p:pic>
            <p:nvPicPr>
              <p:cNvPr id="2" name="墨迹 1">
                <a:extLst>
                  <a:ext uri="{FF2B5EF4-FFF2-40B4-BE49-F238E27FC236}">
                    <a16:creationId xmlns:a16="http://schemas.microsoft.com/office/drawing/2014/main" id="{229F6AEE-6F09-4F9E-AB2D-4E0D022FC068}"/>
                  </a:ext>
                </a:extLst>
              </p:cNvPr>
              <p:cNvPicPr/>
              <p:nvPr/>
            </p:nvPicPr>
            <p:blipFill>
              <a:blip r:embed="rId13"/>
              <a:stretch>
                <a:fillRect/>
              </a:stretch>
            </p:blipFill>
            <p:spPr>
              <a:xfrm>
                <a:off x="4268520" y="15120"/>
                <a:ext cx="4363920" cy="44362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61201"/>
                                        </p:tgtEl>
                                        <p:attrNameLst>
                                          <p:attrName>style.visibility</p:attrName>
                                        </p:attrNameLst>
                                      </p:cBhvr>
                                      <p:to>
                                        <p:strVal val="visible"/>
                                      </p:to>
                                    </p:set>
                                    <p:animEffect transition="in" filter="checkerboard(across)">
                                      <p:cBhvr>
                                        <p:cTn id="7" dur="500"/>
                                        <p:tgtEl>
                                          <p:spTgt spid="8612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861204"/>
                                        </p:tgtEl>
                                        <p:attrNameLst>
                                          <p:attrName>style.visibility</p:attrName>
                                        </p:attrNameLst>
                                      </p:cBhvr>
                                      <p:to>
                                        <p:strVal val="visible"/>
                                      </p:to>
                                    </p:set>
                                    <p:animEffect transition="in" filter="checkerboard(across)">
                                      <p:cBhvr>
                                        <p:cTn id="12" dur="500"/>
                                        <p:tgtEl>
                                          <p:spTgt spid="861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2  真值和机器数</a:t>
            </a:r>
          </a:p>
        </p:txBody>
      </p:sp>
      <p:sp>
        <p:nvSpPr>
          <p:cNvPr id="18435" name="Rectangle 3"/>
          <p:cNvSpPr>
            <a:spLocks noGrp="1" noChangeArrowheads="1"/>
          </p:cNvSpPr>
          <p:nvPr>
            <p:ph type="body" idx="4294967295"/>
          </p:nvPr>
        </p:nvSpPr>
        <p:spPr>
          <a:xfrm>
            <a:off x="0" y="1701547"/>
            <a:ext cx="9144000" cy="4896445"/>
          </a:xfrm>
        </p:spPr>
        <p:txBody>
          <a:bodyPr/>
          <a:lstStyle/>
          <a:p>
            <a:pPr eaLnBrk="1" hangingPunct="1">
              <a:buFontTx/>
              <a:buNone/>
            </a:pPr>
            <a:r>
              <a:rPr lang="zh-CN" altLang="zh-CN" sz="2400" dirty="0">
                <a:latin typeface="宋体" panose="02010600030101010101" pitchFamily="2" charset="-122"/>
                <a:ea typeface="宋体" panose="02010600030101010101" pitchFamily="2" charset="-122"/>
              </a:rPr>
              <a:t>在计算机中参与运算的数有两大类:</a:t>
            </a:r>
            <a:r>
              <a:rPr lang="zh-CN" altLang="zh-CN" sz="2400" dirty="0">
                <a:solidFill>
                  <a:srgbClr val="FF0000"/>
                </a:solidFill>
                <a:latin typeface="宋体" panose="02010600030101010101" pitchFamily="2" charset="-122"/>
                <a:ea typeface="宋体" panose="02010600030101010101" pitchFamily="2" charset="-122"/>
              </a:rPr>
              <a:t>无符号数</a:t>
            </a:r>
            <a:r>
              <a:rPr lang="zh-CN" altLang="zh-CN" sz="2400" dirty="0">
                <a:latin typeface="宋体" panose="02010600030101010101" pitchFamily="2" charset="-122"/>
                <a:ea typeface="宋体" panose="02010600030101010101" pitchFamily="2" charset="-122"/>
              </a:rPr>
              <a:t>和</a:t>
            </a:r>
            <a:r>
              <a:rPr lang="zh-CN" altLang="zh-CN" sz="2400" dirty="0">
                <a:solidFill>
                  <a:srgbClr val="FF0000"/>
                </a:solidFill>
                <a:latin typeface="宋体" panose="02010600030101010101" pitchFamily="2" charset="-122"/>
                <a:ea typeface="宋体" panose="02010600030101010101" pitchFamily="2" charset="-122"/>
                <a:sym typeface="Arial" panose="020B0604020202020204" pitchFamily="34" charset="0"/>
              </a:rPr>
              <a:t>有符号数</a:t>
            </a:r>
            <a:r>
              <a:rPr lang="zh-CN" altLang="zh-CN" sz="2400" dirty="0">
                <a:latin typeface="宋体" panose="02010600030101010101" pitchFamily="2" charset="-122"/>
                <a:ea typeface="宋体" panose="02010600030101010101" pitchFamily="2" charset="-122"/>
              </a:rPr>
              <a:t>。</a:t>
            </a:r>
          </a:p>
          <a:p>
            <a:pPr eaLnBrk="1" hangingPunct="1"/>
            <a:r>
              <a:rPr lang="zh-CN" altLang="zh-CN" sz="2400" b="1" dirty="0">
                <a:latin typeface="宋体" panose="02010600030101010101" pitchFamily="2" charset="-122"/>
                <a:ea typeface="宋体" panose="02010600030101010101" pitchFamily="2" charset="-122"/>
              </a:rPr>
              <a:t>1.无符号数</a:t>
            </a:r>
          </a:p>
          <a:p>
            <a:pPr eaLnBrk="1" hangingPunct="1">
              <a:buFontTx/>
              <a:buNone/>
            </a:pPr>
            <a:r>
              <a:rPr lang="zh-CN" altLang="zh-CN" sz="2400" dirty="0">
                <a:latin typeface="宋体" panose="02010600030101010101" pitchFamily="2" charset="-122"/>
                <a:ea typeface="宋体" panose="02010600030101010101" pitchFamily="2" charset="-122"/>
              </a:rPr>
              <a:t>    计算机中的数存放在寄存器中。所谓无符号数,即没有符号的数,此时寄存器的每一位均可用来存放数值。因此,n 位无符号数的</a:t>
            </a:r>
            <a:r>
              <a:rPr lang="zh-CN" altLang="zh-CN" sz="2400" dirty="0">
                <a:solidFill>
                  <a:srgbClr val="FF0000"/>
                </a:solidFill>
                <a:latin typeface="宋体" panose="02010600030101010101" pitchFamily="2" charset="-122"/>
                <a:ea typeface="宋体" panose="02010600030101010101" pitchFamily="2" charset="-122"/>
              </a:rPr>
              <a:t>表示范围</a:t>
            </a:r>
            <a:r>
              <a:rPr lang="zh-CN" altLang="zh-CN" sz="2400" dirty="0">
                <a:latin typeface="宋体" panose="02010600030101010101" pitchFamily="2" charset="-122"/>
                <a:ea typeface="宋体" panose="02010600030101010101" pitchFamily="2" charset="-122"/>
              </a:rPr>
              <a:t>为0</a:t>
            </a:r>
            <a:r>
              <a:rPr lang="en-US" altLang="zh-CN" sz="2400" dirty="0">
                <a:latin typeface="宋体" panose="02010600030101010101" pitchFamily="2" charset="-122"/>
                <a:ea typeface="宋体" panose="02010600030101010101" pitchFamily="2" charset="-122"/>
              </a:rPr>
              <a:t> ~ </a:t>
            </a:r>
            <a:r>
              <a:rPr lang="zh-CN" altLang="zh-CN" sz="2400" dirty="0">
                <a:latin typeface="宋体" panose="02010600030101010101" pitchFamily="2" charset="-122"/>
                <a:ea typeface="宋体" panose="02010600030101010101" pitchFamily="2" charset="-122"/>
              </a:rPr>
              <a:t>2</a:t>
            </a:r>
            <a:r>
              <a:rPr lang="zh-CN" altLang="zh-CN" sz="2400" baseline="30000" dirty="0">
                <a:latin typeface="宋体" panose="02010600030101010101" pitchFamily="2" charset="-122"/>
                <a:ea typeface="宋体" panose="02010600030101010101" pitchFamily="2" charset="-122"/>
              </a:rPr>
              <a:t>n</a:t>
            </a:r>
            <a:r>
              <a:rPr lang="zh-CN" altLang="zh-CN" sz="2400" dirty="0">
                <a:latin typeface="宋体" panose="02010600030101010101" pitchFamily="2" charset="-122"/>
                <a:ea typeface="宋体" panose="02010600030101010101" pitchFamily="2" charset="-122"/>
              </a:rPr>
              <a:t>-1。</a:t>
            </a:r>
          </a:p>
          <a:p>
            <a:pPr eaLnBrk="1" hangingPunct="1"/>
            <a:r>
              <a:rPr lang="zh-CN" altLang="zh-CN" sz="2400" b="1" dirty="0">
                <a:latin typeface="宋体" panose="02010600030101010101" pitchFamily="2" charset="-122"/>
                <a:ea typeface="宋体" panose="02010600030101010101" pitchFamily="2" charset="-122"/>
              </a:rPr>
              <a:t>2.有符号数</a:t>
            </a:r>
          </a:p>
          <a:p>
            <a:pPr eaLnBrk="1" hangingPunct="1">
              <a:buFontTx/>
              <a:buNone/>
            </a:pPr>
            <a:r>
              <a:rPr lang="zh-CN" altLang="zh-CN" sz="2400"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1)机器数与真值</a:t>
            </a:r>
          </a:p>
          <a:p>
            <a:pPr eaLnBrk="1" hangingPunct="1">
              <a:buFontTx/>
              <a:buNone/>
            </a:pPr>
            <a:r>
              <a:rPr lang="zh-CN" altLang="zh-CN" sz="2400" dirty="0">
                <a:latin typeface="宋体" panose="02010600030101010101" pitchFamily="2" charset="-122"/>
                <a:ea typeface="宋体" panose="02010600030101010101" pitchFamily="2" charset="-122"/>
              </a:rPr>
              <a:t>    用“0”表示“正”、用“1”表示“负”, 将符号数字化,同时规定,将数字化后的符号放在数的最前面。这种将符号数字化的数是计算机所能够直接识别和运算的数,称为“</a:t>
            </a:r>
            <a:r>
              <a:rPr lang="zh-CN" altLang="zh-CN" sz="2400" dirty="0">
                <a:solidFill>
                  <a:srgbClr val="FF0000"/>
                </a:solidFill>
                <a:latin typeface="宋体" panose="02010600030101010101" pitchFamily="2" charset="-122"/>
                <a:ea typeface="宋体" panose="02010600030101010101" pitchFamily="2" charset="-122"/>
              </a:rPr>
              <a:t>机器数</a:t>
            </a:r>
            <a:r>
              <a:rPr lang="zh-CN" altLang="zh-CN" sz="2400" dirty="0">
                <a:latin typeface="宋体" panose="02010600030101010101" pitchFamily="2" charset="-122"/>
                <a:ea typeface="宋体" panose="02010600030101010101" pitchFamily="2" charset="-122"/>
              </a:rPr>
              <a:t>”。</a:t>
            </a:r>
          </a:p>
          <a:p>
            <a:pPr eaLnBrk="1" hangingPunct="1">
              <a:buFontTx/>
              <a:buNone/>
            </a:pPr>
            <a:r>
              <a:rPr lang="zh-CN" altLang="zh-CN" sz="2400" dirty="0">
                <a:latin typeface="宋体" panose="02010600030101010101" pitchFamily="2" charset="-122"/>
                <a:ea typeface="宋体" panose="02010600030101010101" pitchFamily="2" charset="-122"/>
              </a:rPr>
              <a:t>    对应的,称带“+”或“-”符号的数为</a:t>
            </a:r>
            <a:r>
              <a:rPr lang="zh-CN" altLang="zh-CN" sz="2400" dirty="0">
                <a:solidFill>
                  <a:srgbClr val="FF0000"/>
                </a:solidFill>
                <a:latin typeface="宋体" panose="02010600030101010101" pitchFamily="2" charset="-122"/>
                <a:ea typeface="宋体" panose="02010600030101010101" pitchFamily="2" charset="-122"/>
              </a:rPr>
              <a:t>真值</a:t>
            </a:r>
            <a:r>
              <a:rPr lang="zh-CN" altLang="zh-CN" sz="2400" dirty="0">
                <a:latin typeface="宋体" panose="02010600030101010101" pitchFamily="2" charset="-122"/>
                <a:ea typeface="宋体" panose="02010600030101010101" pitchFamily="2" charset="-122"/>
              </a:rPr>
              <a:t>。</a:t>
            </a:r>
          </a:p>
        </p:txBody>
      </p:sp>
      <p:sp>
        <p:nvSpPr>
          <p:cNvPr id="4" name="灯片编号占位符 3">
            <a:extLst>
              <a:ext uri="{FF2B5EF4-FFF2-40B4-BE49-F238E27FC236}">
                <a16:creationId xmlns:a16="http://schemas.microsoft.com/office/drawing/2014/main" id="{F11F1200-4410-4467-ABDF-B1EE0380374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16</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9CDB96FA-BECE-4C42-AF1D-44FD36D87597}"/>
                  </a:ext>
                </a:extLst>
              </p14:cNvPr>
              <p14:cNvContentPartPr/>
              <p14:nvPr/>
            </p14:nvContentPartPr>
            <p14:xfrm>
              <a:off x="895320" y="3346560"/>
              <a:ext cx="6699600" cy="2260800"/>
            </p14:xfrm>
          </p:contentPart>
        </mc:Choice>
        <mc:Fallback xmlns="">
          <p:pic>
            <p:nvPicPr>
              <p:cNvPr id="2" name="墨迹 1">
                <a:extLst>
                  <a:ext uri="{FF2B5EF4-FFF2-40B4-BE49-F238E27FC236}">
                    <a16:creationId xmlns:a16="http://schemas.microsoft.com/office/drawing/2014/main" id="{9CDB96FA-BECE-4C42-AF1D-44FD36D87597}"/>
                  </a:ext>
                </a:extLst>
              </p:cNvPr>
              <p:cNvPicPr/>
              <p:nvPr/>
            </p:nvPicPr>
            <p:blipFill>
              <a:blip r:embed="rId4"/>
              <a:stretch>
                <a:fillRect/>
              </a:stretch>
            </p:blipFill>
            <p:spPr>
              <a:xfrm>
                <a:off x="885960" y="3337200"/>
                <a:ext cx="6718320" cy="22795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animEffect transition="in" filter="blinds(horizontal)">
                                      <p:cBhvr>
                                        <p:cTn id="7" dur="500"/>
                                        <p:tgtEl>
                                          <p:spTgt spid="1843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35">
                                            <p:txEl>
                                              <p:pRg st="2" end="2"/>
                                            </p:txEl>
                                          </p:spTgt>
                                        </p:tgtEl>
                                        <p:attrNameLst>
                                          <p:attrName>style.visibility</p:attrName>
                                        </p:attrNameLst>
                                      </p:cBhvr>
                                      <p:to>
                                        <p:strVal val="visible"/>
                                      </p:to>
                                    </p:set>
                                    <p:animEffect transition="in" filter="blinds(horizontal)">
                                      <p:cBhvr>
                                        <p:cTn id="12" dur="500"/>
                                        <p:tgtEl>
                                          <p:spTgt spid="1843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435">
                                            <p:txEl>
                                              <p:pRg st="3" end="3"/>
                                            </p:txEl>
                                          </p:spTgt>
                                        </p:tgtEl>
                                        <p:attrNameLst>
                                          <p:attrName>style.visibility</p:attrName>
                                        </p:attrNameLst>
                                      </p:cBhvr>
                                      <p:to>
                                        <p:strVal val="visible"/>
                                      </p:to>
                                    </p:set>
                                    <p:animEffect transition="in" filter="blinds(horizontal)">
                                      <p:cBhvr>
                                        <p:cTn id="17" dur="500"/>
                                        <p:tgtEl>
                                          <p:spTgt spid="1843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435">
                                            <p:txEl>
                                              <p:pRg st="4" end="4"/>
                                            </p:txEl>
                                          </p:spTgt>
                                        </p:tgtEl>
                                        <p:attrNameLst>
                                          <p:attrName>style.visibility</p:attrName>
                                        </p:attrNameLst>
                                      </p:cBhvr>
                                      <p:to>
                                        <p:strVal val="visible"/>
                                      </p:to>
                                    </p:set>
                                    <p:animEffect transition="in" filter="blinds(horizontal)">
                                      <p:cBhvr>
                                        <p:cTn id="22" dur="500"/>
                                        <p:tgtEl>
                                          <p:spTgt spid="1843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435">
                                            <p:txEl>
                                              <p:pRg st="5" end="5"/>
                                            </p:txEl>
                                          </p:spTgt>
                                        </p:tgtEl>
                                        <p:attrNameLst>
                                          <p:attrName>style.visibility</p:attrName>
                                        </p:attrNameLst>
                                      </p:cBhvr>
                                      <p:to>
                                        <p:strVal val="visible"/>
                                      </p:to>
                                    </p:set>
                                    <p:animEffect transition="in" filter="blinds(horizontal)">
                                      <p:cBhvr>
                                        <p:cTn id="27" dur="500"/>
                                        <p:tgtEl>
                                          <p:spTgt spid="1843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435">
                                            <p:txEl>
                                              <p:pRg st="6" end="6"/>
                                            </p:txEl>
                                          </p:spTgt>
                                        </p:tgtEl>
                                        <p:attrNameLst>
                                          <p:attrName>style.visibility</p:attrName>
                                        </p:attrNameLst>
                                      </p:cBhvr>
                                      <p:to>
                                        <p:strVal val="visible"/>
                                      </p:to>
                                    </p:set>
                                    <p:animEffect transition="in" filter="blinds(horizontal)">
                                      <p:cBhvr>
                                        <p:cTn id="32" dur="500"/>
                                        <p:tgtEl>
                                          <p:spTgt spid="18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a:extLst>
              <a:ext uri="{FF2B5EF4-FFF2-40B4-BE49-F238E27FC236}">
                <a16:creationId xmlns:a16="http://schemas.microsoft.com/office/drawing/2014/main" id="{EB0809AB-EC0A-4C5E-9F09-AE51DB8295EA}"/>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42339" name="日期占位符 2">
            <a:extLst>
              <a:ext uri="{FF2B5EF4-FFF2-40B4-BE49-F238E27FC236}">
                <a16:creationId xmlns:a16="http://schemas.microsoft.com/office/drawing/2014/main" id="{93F1E560-AAA3-4D66-8550-34B6A628212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A4B1754D-E848-4B8A-80B4-ECF03144B7F0}" type="datetime1">
              <a:rPr lang="zh-CN" altLang="en-US" sz="1400">
                <a:solidFill>
                  <a:schemeClr val="tx2"/>
                </a:solidFill>
              </a:rPr>
              <a:pPr eaLnBrk="1" hangingPunct="1"/>
              <a:t>2020/6/8</a:t>
            </a:fld>
            <a:endParaRPr lang="en-US" altLang="zh-CN" sz="1400">
              <a:solidFill>
                <a:schemeClr val="tx2"/>
              </a:solidFill>
            </a:endParaRPr>
          </a:p>
        </p:txBody>
      </p:sp>
      <p:sp>
        <p:nvSpPr>
          <p:cNvPr id="142340" name="灯片编号占位符 3">
            <a:extLst>
              <a:ext uri="{FF2B5EF4-FFF2-40B4-BE49-F238E27FC236}">
                <a16:creationId xmlns:a16="http://schemas.microsoft.com/office/drawing/2014/main" id="{73C2D69A-7515-4A9B-B7C6-D1C317B143C0}"/>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487E721A-4A61-467B-B8B4-3D1E11399E04}" type="slidenum">
              <a:rPr lang="zh-CN" altLang="en-US" sz="1400" b="1">
                <a:solidFill>
                  <a:srgbClr val="FFFFFF"/>
                </a:solidFill>
              </a:rPr>
              <a:pPr algn="ctr" eaLnBrk="1" hangingPunct="1"/>
              <a:t>160</a:t>
            </a:fld>
            <a:endParaRPr lang="en-US" altLang="zh-CN" sz="1400" b="1">
              <a:solidFill>
                <a:srgbClr val="FFFFFF"/>
              </a:solidFill>
            </a:endParaRPr>
          </a:p>
        </p:txBody>
      </p:sp>
      <p:sp>
        <p:nvSpPr>
          <p:cNvPr id="142341" name="动作按钮: 第一张 7">
            <a:hlinkClick r:id="rId2" action="ppaction://hlinksldjump" highlightClick="1"/>
            <a:extLst>
              <a:ext uri="{FF2B5EF4-FFF2-40B4-BE49-F238E27FC236}">
                <a16:creationId xmlns:a16="http://schemas.microsoft.com/office/drawing/2014/main" id="{8C6FA7C2-2763-42C9-8687-0105B3F2CEB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42342" name="Rectangle 3">
            <a:extLst>
              <a:ext uri="{FF2B5EF4-FFF2-40B4-BE49-F238E27FC236}">
                <a16:creationId xmlns:a16="http://schemas.microsoft.com/office/drawing/2014/main" id="{8FADF5B1-62DF-495E-9AD4-FCC6F1B296FD}"/>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dirty="0">
                <a:solidFill>
                  <a:srgbClr val="000000"/>
                </a:solidFill>
                <a:latin typeface="宋体" panose="02010600030101010101" pitchFamily="2" charset="-122"/>
              </a:rPr>
              <a:t>用</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4</a:t>
            </a:r>
            <a:r>
              <a:rPr lang="zh-CN" altLang="en-US" sz="2400" dirty="0">
                <a:solidFill>
                  <a:srgbClr val="000000"/>
                </a:solidFill>
                <a:latin typeface="宋体" panose="02010600030101010101" pitchFamily="2" charset="-122"/>
              </a:rPr>
              <a:t>、</a:t>
            </a:r>
            <a:r>
              <a:rPr lang="en-US" altLang="zh-CN" sz="2400" dirty="0">
                <a:solidFill>
                  <a:srgbClr val="000000"/>
                </a:solidFill>
                <a:latin typeface="宋体" panose="02010600030101010101" pitchFamily="2" charset="-122"/>
              </a:rPr>
              <a:t>G</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G</a:t>
            </a:r>
            <a:r>
              <a:rPr lang="en-US" altLang="zh-CN" sz="2000" dirty="0">
                <a:solidFill>
                  <a:srgbClr val="000000"/>
                </a:solidFill>
                <a:latin typeface="宋体" panose="02010600030101010101" pitchFamily="2" charset="-122"/>
              </a:rPr>
              <a:t>4</a:t>
            </a:r>
            <a:r>
              <a:rPr lang="en-US" altLang="zh-CN" sz="2400" dirty="0">
                <a:solidFill>
                  <a:srgbClr val="000000"/>
                </a:solidFill>
                <a:latin typeface="宋体" panose="02010600030101010101" pitchFamily="2" charset="-122"/>
              </a:rPr>
              <a:t> </a:t>
            </a:r>
            <a:r>
              <a:rPr lang="zh-CN" altLang="en-US" sz="2400" dirty="0">
                <a:solidFill>
                  <a:srgbClr val="000000"/>
                </a:solidFill>
                <a:latin typeface="宋体" panose="02010600030101010101" pitchFamily="2" charset="-122"/>
              </a:rPr>
              <a:t>代入</a:t>
            </a:r>
            <a:r>
              <a:rPr lang="en-US" altLang="zh-CN" sz="2400" dirty="0">
                <a:solidFill>
                  <a:srgbClr val="000000"/>
                </a:solidFill>
                <a:latin typeface="宋体" panose="02010600030101010101" pitchFamily="2" charset="-122"/>
              </a:rPr>
              <a:t>C</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C</a:t>
            </a:r>
            <a:r>
              <a:rPr lang="en-US" altLang="zh-CN" sz="2000" dirty="0">
                <a:solidFill>
                  <a:srgbClr val="000000"/>
                </a:solidFill>
                <a:latin typeface="宋体" panose="02010600030101010101" pitchFamily="2" charset="-122"/>
              </a:rPr>
              <a:t>4</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可得</a:t>
            </a:r>
            <a:r>
              <a:rPr lang="en-US" altLang="zh-CN" sz="2400" dirty="0">
                <a:solidFill>
                  <a:srgbClr val="000000"/>
                </a:solidFill>
                <a:latin typeface="宋体" panose="02010600030101010101" pitchFamily="2" charset="-122"/>
              </a:rPr>
              <a:t>:</a:t>
            </a:r>
          </a:p>
          <a:p>
            <a:pPr eaLnBrk="1" hangingPunct="1">
              <a:spcBef>
                <a:spcPct val="20000"/>
              </a:spcBef>
              <a:buClrTx/>
              <a:buSzTx/>
              <a:buFontTx/>
              <a:buNone/>
            </a:pPr>
            <a:r>
              <a:rPr lang="en-US" altLang="zh-CN" sz="2400" dirty="0">
                <a:solidFill>
                  <a:srgbClr val="000000"/>
                </a:solidFill>
                <a:latin typeface="宋体" panose="02010600030101010101" pitchFamily="2" charset="-122"/>
              </a:rPr>
              <a:t>      C</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 =G</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 +P</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C</a:t>
            </a:r>
            <a:r>
              <a:rPr lang="en-US" altLang="zh-CN" sz="2000" dirty="0">
                <a:solidFill>
                  <a:srgbClr val="000000"/>
                </a:solidFill>
                <a:latin typeface="宋体" panose="02010600030101010101" pitchFamily="2" charset="-122"/>
              </a:rPr>
              <a:t>0</a:t>
            </a:r>
            <a:r>
              <a:rPr lang="en-US" altLang="zh-CN" sz="2400" dirty="0">
                <a:solidFill>
                  <a:srgbClr val="000000"/>
                </a:solidFill>
                <a:latin typeface="宋体" panose="02010600030101010101" pitchFamily="2" charset="-122"/>
              </a:rPr>
              <a:t> </a:t>
            </a:r>
          </a:p>
          <a:p>
            <a:pPr eaLnBrk="1" hangingPunct="1">
              <a:spcBef>
                <a:spcPct val="20000"/>
              </a:spcBef>
              <a:buClrTx/>
              <a:buSzTx/>
              <a:buFontTx/>
              <a:buNone/>
            </a:pPr>
            <a:r>
              <a:rPr lang="en-US" altLang="zh-CN" sz="2400" dirty="0">
                <a:solidFill>
                  <a:srgbClr val="000000"/>
                </a:solidFill>
                <a:latin typeface="宋体" panose="02010600030101010101" pitchFamily="2" charset="-122"/>
              </a:rPr>
              <a:t>      C</a:t>
            </a:r>
            <a:r>
              <a:rPr lang="en-US" altLang="zh-CN" sz="2000" dirty="0">
                <a:solidFill>
                  <a:srgbClr val="000000"/>
                </a:solidFill>
                <a:latin typeface="宋体" panose="02010600030101010101" pitchFamily="2" charset="-122"/>
              </a:rPr>
              <a:t>2</a:t>
            </a:r>
            <a:r>
              <a:rPr lang="en-US" altLang="zh-CN" sz="2400" dirty="0">
                <a:solidFill>
                  <a:srgbClr val="000000"/>
                </a:solidFill>
                <a:latin typeface="宋体" panose="02010600030101010101" pitchFamily="2" charset="-122"/>
              </a:rPr>
              <a:t> =G</a:t>
            </a:r>
            <a:r>
              <a:rPr lang="en-US" altLang="zh-CN" sz="2000" dirty="0">
                <a:solidFill>
                  <a:srgbClr val="000000"/>
                </a:solidFill>
                <a:latin typeface="宋体" panose="02010600030101010101" pitchFamily="2" charset="-122"/>
              </a:rPr>
              <a:t>2</a:t>
            </a:r>
            <a:r>
              <a:rPr lang="en-US" altLang="zh-CN" sz="2400" dirty="0">
                <a:solidFill>
                  <a:srgbClr val="000000"/>
                </a:solidFill>
                <a:latin typeface="宋体" panose="02010600030101010101" pitchFamily="2" charset="-122"/>
              </a:rPr>
              <a:t> +P</a:t>
            </a:r>
            <a:r>
              <a:rPr lang="en-US" altLang="zh-CN" sz="2000" dirty="0">
                <a:solidFill>
                  <a:srgbClr val="000000"/>
                </a:solidFill>
                <a:latin typeface="宋体" panose="02010600030101010101" pitchFamily="2" charset="-122"/>
              </a:rPr>
              <a:t>2</a:t>
            </a:r>
            <a:r>
              <a:rPr lang="en-US" altLang="zh-CN" sz="2400" dirty="0">
                <a:solidFill>
                  <a:srgbClr val="000000"/>
                </a:solidFill>
                <a:latin typeface="宋体" panose="02010600030101010101" pitchFamily="2" charset="-122"/>
              </a:rPr>
              <a:t>G</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 +P</a:t>
            </a:r>
            <a:r>
              <a:rPr lang="en-US" altLang="zh-CN" sz="2000" dirty="0">
                <a:solidFill>
                  <a:srgbClr val="000000"/>
                </a:solidFill>
                <a:latin typeface="宋体" panose="02010600030101010101" pitchFamily="2" charset="-122"/>
              </a:rPr>
              <a:t>2</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C</a:t>
            </a:r>
            <a:r>
              <a:rPr lang="en-US" altLang="zh-CN" sz="2000" dirty="0">
                <a:solidFill>
                  <a:srgbClr val="000000"/>
                </a:solidFill>
                <a:latin typeface="宋体" panose="02010600030101010101" pitchFamily="2" charset="-122"/>
              </a:rPr>
              <a:t>0</a:t>
            </a:r>
            <a:r>
              <a:rPr lang="en-US" altLang="zh-CN" sz="2400" dirty="0">
                <a:solidFill>
                  <a:srgbClr val="000000"/>
                </a:solidFill>
                <a:latin typeface="宋体" panose="02010600030101010101" pitchFamily="2" charset="-122"/>
              </a:rPr>
              <a:t> </a:t>
            </a:r>
          </a:p>
          <a:p>
            <a:pPr eaLnBrk="1" hangingPunct="1">
              <a:spcBef>
                <a:spcPct val="20000"/>
              </a:spcBef>
              <a:buClrTx/>
              <a:buSzTx/>
              <a:buFontTx/>
              <a:buNone/>
            </a:pPr>
            <a:r>
              <a:rPr lang="en-US" altLang="zh-CN" sz="2400" dirty="0">
                <a:solidFill>
                  <a:srgbClr val="000000"/>
                </a:solidFill>
                <a:latin typeface="宋体" panose="02010600030101010101" pitchFamily="2" charset="-122"/>
              </a:rPr>
              <a:t>      C</a:t>
            </a:r>
            <a:r>
              <a:rPr lang="en-US" altLang="zh-CN" sz="2000" dirty="0">
                <a:solidFill>
                  <a:srgbClr val="000000"/>
                </a:solidFill>
                <a:latin typeface="宋体" panose="02010600030101010101" pitchFamily="2" charset="-122"/>
              </a:rPr>
              <a:t>3</a:t>
            </a:r>
            <a:r>
              <a:rPr lang="en-US" altLang="zh-CN" sz="2400" dirty="0">
                <a:solidFill>
                  <a:srgbClr val="000000"/>
                </a:solidFill>
                <a:latin typeface="宋体" panose="02010600030101010101" pitchFamily="2" charset="-122"/>
              </a:rPr>
              <a:t> =G</a:t>
            </a:r>
            <a:r>
              <a:rPr lang="en-US" altLang="zh-CN" sz="2000" dirty="0">
                <a:solidFill>
                  <a:srgbClr val="000000"/>
                </a:solidFill>
                <a:latin typeface="宋体" panose="02010600030101010101" pitchFamily="2" charset="-122"/>
              </a:rPr>
              <a:t>3</a:t>
            </a:r>
            <a:r>
              <a:rPr lang="en-US" altLang="zh-CN" sz="2400" dirty="0">
                <a:solidFill>
                  <a:srgbClr val="000000"/>
                </a:solidFill>
                <a:latin typeface="宋体" panose="02010600030101010101" pitchFamily="2" charset="-122"/>
              </a:rPr>
              <a:t> +P</a:t>
            </a:r>
            <a:r>
              <a:rPr lang="en-US" altLang="zh-CN" sz="2000" dirty="0">
                <a:solidFill>
                  <a:srgbClr val="000000"/>
                </a:solidFill>
                <a:latin typeface="宋体" panose="02010600030101010101" pitchFamily="2" charset="-122"/>
              </a:rPr>
              <a:t>3</a:t>
            </a:r>
            <a:r>
              <a:rPr lang="en-US" altLang="zh-CN" sz="2400" dirty="0">
                <a:solidFill>
                  <a:srgbClr val="000000"/>
                </a:solidFill>
                <a:latin typeface="宋体" panose="02010600030101010101" pitchFamily="2" charset="-122"/>
              </a:rPr>
              <a:t>G</a:t>
            </a:r>
            <a:r>
              <a:rPr lang="en-US" altLang="zh-CN" sz="2000" dirty="0">
                <a:solidFill>
                  <a:srgbClr val="000000"/>
                </a:solidFill>
                <a:latin typeface="宋体" panose="02010600030101010101" pitchFamily="2" charset="-122"/>
              </a:rPr>
              <a:t>2 </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3</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2</a:t>
            </a:r>
            <a:r>
              <a:rPr lang="en-US" altLang="zh-CN" sz="2400" dirty="0">
                <a:solidFill>
                  <a:srgbClr val="000000"/>
                </a:solidFill>
                <a:latin typeface="宋体" panose="02010600030101010101" pitchFamily="2" charset="-122"/>
              </a:rPr>
              <a:t>G</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 +P</a:t>
            </a:r>
            <a:r>
              <a:rPr lang="en-US" altLang="zh-CN" sz="2000" dirty="0">
                <a:solidFill>
                  <a:srgbClr val="000000"/>
                </a:solidFill>
                <a:latin typeface="宋体" panose="02010600030101010101" pitchFamily="2" charset="-122"/>
              </a:rPr>
              <a:t>3</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2</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C</a:t>
            </a:r>
            <a:r>
              <a:rPr lang="en-US" altLang="zh-CN" sz="2000" dirty="0">
                <a:solidFill>
                  <a:srgbClr val="000000"/>
                </a:solidFill>
                <a:latin typeface="宋体" panose="02010600030101010101" pitchFamily="2" charset="-122"/>
              </a:rPr>
              <a:t>0</a:t>
            </a:r>
          </a:p>
          <a:p>
            <a:pPr eaLnBrk="1" hangingPunct="1">
              <a:spcBef>
                <a:spcPct val="20000"/>
              </a:spcBef>
              <a:buClrTx/>
              <a:buSzTx/>
              <a:buFontTx/>
              <a:buNone/>
            </a:pPr>
            <a:r>
              <a:rPr lang="en-US" altLang="zh-CN" sz="2400" dirty="0">
                <a:solidFill>
                  <a:srgbClr val="000000"/>
                </a:solidFill>
                <a:latin typeface="宋体" panose="02010600030101010101" pitchFamily="2" charset="-122"/>
              </a:rPr>
              <a:t>      C</a:t>
            </a:r>
            <a:r>
              <a:rPr lang="en-US" altLang="zh-CN" sz="2000" dirty="0">
                <a:solidFill>
                  <a:srgbClr val="000000"/>
                </a:solidFill>
                <a:latin typeface="宋体" panose="02010600030101010101" pitchFamily="2" charset="-122"/>
              </a:rPr>
              <a:t>4</a:t>
            </a:r>
            <a:r>
              <a:rPr lang="en-US" altLang="zh-CN" sz="2400" dirty="0">
                <a:solidFill>
                  <a:srgbClr val="000000"/>
                </a:solidFill>
                <a:latin typeface="宋体" panose="02010600030101010101" pitchFamily="2" charset="-122"/>
              </a:rPr>
              <a:t> =G</a:t>
            </a:r>
            <a:r>
              <a:rPr lang="en-US" altLang="zh-CN" sz="2000" dirty="0">
                <a:solidFill>
                  <a:srgbClr val="000000"/>
                </a:solidFill>
                <a:latin typeface="宋体" panose="02010600030101010101" pitchFamily="2" charset="-122"/>
              </a:rPr>
              <a:t>4</a:t>
            </a:r>
            <a:r>
              <a:rPr lang="en-US" altLang="zh-CN" sz="2400" dirty="0">
                <a:solidFill>
                  <a:srgbClr val="000000"/>
                </a:solidFill>
                <a:latin typeface="宋体" panose="02010600030101010101" pitchFamily="2" charset="-122"/>
              </a:rPr>
              <a:t> +P</a:t>
            </a:r>
            <a:r>
              <a:rPr lang="en-US" altLang="zh-CN" sz="2000" dirty="0">
                <a:solidFill>
                  <a:srgbClr val="000000"/>
                </a:solidFill>
                <a:latin typeface="宋体" panose="02010600030101010101" pitchFamily="2" charset="-122"/>
              </a:rPr>
              <a:t>4</a:t>
            </a:r>
            <a:r>
              <a:rPr lang="en-US" altLang="zh-CN" sz="2400" dirty="0">
                <a:solidFill>
                  <a:srgbClr val="000000"/>
                </a:solidFill>
                <a:latin typeface="宋体" panose="02010600030101010101" pitchFamily="2" charset="-122"/>
              </a:rPr>
              <a:t>G</a:t>
            </a:r>
            <a:r>
              <a:rPr lang="en-US" altLang="zh-CN" sz="2000" dirty="0">
                <a:solidFill>
                  <a:srgbClr val="000000"/>
                </a:solidFill>
                <a:latin typeface="宋体" panose="02010600030101010101" pitchFamily="2" charset="-122"/>
              </a:rPr>
              <a:t>3</a:t>
            </a:r>
            <a:r>
              <a:rPr lang="en-US" altLang="zh-CN" sz="2400" dirty="0">
                <a:solidFill>
                  <a:srgbClr val="000000"/>
                </a:solidFill>
                <a:latin typeface="宋体" panose="02010600030101010101" pitchFamily="2" charset="-122"/>
              </a:rPr>
              <a:t> +P</a:t>
            </a:r>
            <a:r>
              <a:rPr lang="en-US" altLang="zh-CN" sz="2000" dirty="0">
                <a:solidFill>
                  <a:srgbClr val="000000"/>
                </a:solidFill>
                <a:latin typeface="宋体" panose="02010600030101010101" pitchFamily="2" charset="-122"/>
              </a:rPr>
              <a:t>4</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3</a:t>
            </a:r>
            <a:r>
              <a:rPr lang="en-US" altLang="zh-CN" sz="2400" dirty="0">
                <a:solidFill>
                  <a:srgbClr val="000000"/>
                </a:solidFill>
                <a:latin typeface="宋体" panose="02010600030101010101" pitchFamily="2" charset="-122"/>
              </a:rPr>
              <a:t>G</a:t>
            </a:r>
            <a:r>
              <a:rPr lang="en-US" altLang="zh-CN" sz="2000" dirty="0">
                <a:solidFill>
                  <a:srgbClr val="000000"/>
                </a:solidFill>
                <a:latin typeface="宋体" panose="02010600030101010101" pitchFamily="2" charset="-122"/>
              </a:rPr>
              <a:t>2</a:t>
            </a:r>
            <a:r>
              <a:rPr lang="en-US" altLang="zh-CN" sz="2400" dirty="0">
                <a:solidFill>
                  <a:srgbClr val="000000"/>
                </a:solidFill>
                <a:latin typeface="宋体" panose="02010600030101010101" pitchFamily="2" charset="-122"/>
              </a:rPr>
              <a:t> +P</a:t>
            </a:r>
            <a:r>
              <a:rPr lang="en-US" altLang="zh-CN" sz="2000" dirty="0">
                <a:solidFill>
                  <a:srgbClr val="000000"/>
                </a:solidFill>
                <a:latin typeface="宋体" panose="02010600030101010101" pitchFamily="2" charset="-122"/>
              </a:rPr>
              <a:t>4</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3</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2</a:t>
            </a:r>
            <a:r>
              <a:rPr lang="en-US" altLang="zh-CN" sz="2400" dirty="0">
                <a:solidFill>
                  <a:srgbClr val="000000"/>
                </a:solidFill>
                <a:latin typeface="宋体" panose="02010600030101010101" pitchFamily="2" charset="-122"/>
              </a:rPr>
              <a:t>G</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 +P</a:t>
            </a:r>
            <a:r>
              <a:rPr lang="en-US" altLang="zh-CN" sz="2000" dirty="0">
                <a:solidFill>
                  <a:srgbClr val="000000"/>
                </a:solidFill>
                <a:latin typeface="宋体" panose="02010600030101010101" pitchFamily="2" charset="-122"/>
              </a:rPr>
              <a:t>4</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3</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2</a:t>
            </a:r>
            <a:r>
              <a:rPr lang="en-US" altLang="zh-CN" sz="2400" dirty="0">
                <a:solidFill>
                  <a:srgbClr val="000000"/>
                </a:solidFill>
                <a:latin typeface="宋体" panose="02010600030101010101" pitchFamily="2" charset="-122"/>
              </a:rPr>
              <a:t>P</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C</a:t>
            </a:r>
            <a:r>
              <a:rPr lang="en-US" altLang="zh-CN" sz="2000" dirty="0">
                <a:solidFill>
                  <a:srgbClr val="000000"/>
                </a:solidFill>
                <a:latin typeface="宋体" panose="02010600030101010101" pitchFamily="2" charset="-122"/>
              </a:rPr>
              <a:t>0</a:t>
            </a:r>
          </a:p>
          <a:p>
            <a:pPr eaLnBrk="1" hangingPunct="1">
              <a:spcBef>
                <a:spcPct val="20000"/>
              </a:spcBef>
              <a:buClrTx/>
              <a:buSzTx/>
              <a:buFontTx/>
              <a:buNone/>
            </a:pPr>
            <a:r>
              <a:rPr lang="en-US" altLang="zh-CN" sz="2400" dirty="0">
                <a:solidFill>
                  <a:srgbClr val="000000"/>
                </a:solidFill>
                <a:latin typeface="宋体" panose="02010600030101010101" pitchFamily="2" charset="-122"/>
              </a:rPr>
              <a:t>    </a:t>
            </a:r>
            <a:r>
              <a:rPr lang="zh-CN" altLang="en-US" sz="2400" dirty="0">
                <a:solidFill>
                  <a:srgbClr val="000000"/>
                </a:solidFill>
                <a:latin typeface="宋体" panose="02010600030101010101" pitchFamily="2" charset="-122"/>
              </a:rPr>
              <a:t>观察真值表可以发现</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当全加器的输入全部取反时</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输出也取反</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因此可将</a:t>
            </a:r>
            <a:r>
              <a:rPr lang="en-US" altLang="zh-CN" sz="2400" dirty="0">
                <a:solidFill>
                  <a:srgbClr val="000000"/>
                </a:solidFill>
                <a:latin typeface="宋体" panose="02010600030101010101" pitchFamily="2" charset="-122"/>
              </a:rPr>
              <a:t>C</a:t>
            </a:r>
            <a:r>
              <a:rPr lang="en-US" altLang="zh-CN" sz="2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C</a:t>
            </a:r>
            <a:r>
              <a:rPr lang="en-US" altLang="zh-CN" sz="2000" dirty="0">
                <a:solidFill>
                  <a:srgbClr val="000000"/>
                </a:solidFill>
                <a:latin typeface="宋体" panose="02010600030101010101" pitchFamily="2" charset="-122"/>
              </a:rPr>
              <a:t>4</a:t>
            </a:r>
            <a:r>
              <a:rPr lang="en-US" altLang="zh-CN" sz="2400" dirty="0">
                <a:solidFill>
                  <a:srgbClr val="000000"/>
                </a:solidFill>
                <a:latin typeface="宋体" panose="02010600030101010101" pitchFamily="2" charset="-122"/>
              </a:rPr>
              <a:t> </a:t>
            </a:r>
            <a:r>
              <a:rPr lang="zh-CN" altLang="en-US" sz="2400" dirty="0">
                <a:solidFill>
                  <a:srgbClr val="000000"/>
                </a:solidFill>
                <a:latin typeface="宋体" panose="02010600030101010101" pitchFamily="2" charset="-122"/>
              </a:rPr>
              <a:t>改写。</a:t>
            </a:r>
          </a:p>
          <a:p>
            <a:pPr algn="just" eaLnBrk="1" hangingPunct="1">
              <a:spcBef>
                <a:spcPct val="20000"/>
              </a:spcBef>
              <a:buClrTx/>
              <a:buSzTx/>
              <a:buFontTx/>
              <a:buNone/>
            </a:pPr>
            <a:endParaRPr lang="zh-CN" altLang="en-US" sz="2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C6C0C1C0-82B4-46D5-8E6C-1F75CDBC1BB0}"/>
                  </a:ext>
                </a:extLst>
              </p14:cNvPr>
              <p14:cNvContentPartPr/>
              <p14:nvPr/>
            </p14:nvContentPartPr>
            <p14:xfrm>
              <a:off x="1661400" y="227160"/>
              <a:ext cx="5876640" cy="3613680"/>
            </p14:xfrm>
          </p:contentPart>
        </mc:Choice>
        <mc:Fallback xmlns="">
          <p:pic>
            <p:nvPicPr>
              <p:cNvPr id="2" name="墨迹 1">
                <a:extLst>
                  <a:ext uri="{FF2B5EF4-FFF2-40B4-BE49-F238E27FC236}">
                    <a16:creationId xmlns:a16="http://schemas.microsoft.com/office/drawing/2014/main" id="{C6C0C1C0-82B4-46D5-8E6C-1F75CDBC1BB0}"/>
                  </a:ext>
                </a:extLst>
              </p:cNvPr>
              <p:cNvPicPr/>
              <p:nvPr/>
            </p:nvPicPr>
            <p:blipFill>
              <a:blip r:embed="rId4"/>
              <a:stretch>
                <a:fillRect/>
              </a:stretch>
            </p:blipFill>
            <p:spPr>
              <a:xfrm>
                <a:off x="1652040" y="217800"/>
                <a:ext cx="5895360" cy="3632400"/>
              </a:xfrm>
              <a:prstGeom prst="rect">
                <a:avLst/>
              </a:prstGeom>
            </p:spPr>
          </p:pic>
        </mc:Fallback>
      </mc:AlternateContent>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
            <a:extLst>
              <a:ext uri="{FF2B5EF4-FFF2-40B4-BE49-F238E27FC236}">
                <a16:creationId xmlns:a16="http://schemas.microsoft.com/office/drawing/2014/main" id="{5977E19A-58C3-4132-B0BD-AEBD5B39E58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43363" name="日期占位符 2">
            <a:extLst>
              <a:ext uri="{FF2B5EF4-FFF2-40B4-BE49-F238E27FC236}">
                <a16:creationId xmlns:a16="http://schemas.microsoft.com/office/drawing/2014/main" id="{8E7F9881-5544-4849-8246-34505545C91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FB7E9A4E-6DAF-4110-9CF2-6A311AD13BF5}" type="datetime1">
              <a:rPr lang="zh-CN" altLang="en-US" sz="1400">
                <a:solidFill>
                  <a:schemeClr val="tx2"/>
                </a:solidFill>
              </a:rPr>
              <a:pPr eaLnBrk="1" hangingPunct="1"/>
              <a:t>2020/6/8</a:t>
            </a:fld>
            <a:endParaRPr lang="en-US" altLang="zh-CN" sz="1400">
              <a:solidFill>
                <a:schemeClr val="tx2"/>
              </a:solidFill>
            </a:endParaRPr>
          </a:p>
        </p:txBody>
      </p:sp>
      <p:sp>
        <p:nvSpPr>
          <p:cNvPr id="143364" name="灯片编号占位符 3">
            <a:extLst>
              <a:ext uri="{FF2B5EF4-FFF2-40B4-BE49-F238E27FC236}">
                <a16:creationId xmlns:a16="http://schemas.microsoft.com/office/drawing/2014/main" id="{F81B759E-CB81-44C0-82EB-07BDA903E4F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3540021F-5BDE-424D-9D9E-5E1D063CC393}" type="slidenum">
              <a:rPr lang="zh-CN" altLang="en-US" sz="1400" b="1">
                <a:solidFill>
                  <a:srgbClr val="FFFFFF"/>
                </a:solidFill>
              </a:rPr>
              <a:pPr algn="ctr" eaLnBrk="1" hangingPunct="1"/>
              <a:t>161</a:t>
            </a:fld>
            <a:endParaRPr lang="en-US" altLang="zh-CN" sz="1400" b="1">
              <a:solidFill>
                <a:srgbClr val="FFFFFF"/>
              </a:solidFill>
            </a:endParaRPr>
          </a:p>
        </p:txBody>
      </p:sp>
      <p:sp>
        <p:nvSpPr>
          <p:cNvPr id="143365" name="动作按钮: 第一张 7">
            <a:hlinkClick r:id="rId3" action="ppaction://hlinksldjump" highlightClick="1"/>
            <a:extLst>
              <a:ext uri="{FF2B5EF4-FFF2-40B4-BE49-F238E27FC236}">
                <a16:creationId xmlns:a16="http://schemas.microsoft.com/office/drawing/2014/main" id="{A54C9C54-6907-49E9-9645-F86E5A89861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43366" name="Rectangle 3">
            <a:extLst>
              <a:ext uri="{FF2B5EF4-FFF2-40B4-BE49-F238E27FC236}">
                <a16:creationId xmlns:a16="http://schemas.microsoft.com/office/drawing/2014/main" id="{62388807-67F7-4F87-95DD-0EC48D9B7882}"/>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143367" name="Object 7">
            <a:extLst>
              <a:ext uri="{FF2B5EF4-FFF2-40B4-BE49-F238E27FC236}">
                <a16:creationId xmlns:a16="http://schemas.microsoft.com/office/drawing/2014/main" id="{952B5147-E3FF-4F4D-B0AC-3DE5DC3FCC9C}"/>
              </a:ext>
            </a:extLst>
          </p:cNvPr>
          <p:cNvGraphicFramePr>
            <a:graphicFrameLocks noChangeAspect="1"/>
          </p:cNvGraphicFramePr>
          <p:nvPr/>
        </p:nvGraphicFramePr>
        <p:xfrm>
          <a:off x="2681288" y="1735138"/>
          <a:ext cx="2886075" cy="866775"/>
        </p:xfrm>
        <a:graphic>
          <a:graphicData uri="http://schemas.openxmlformats.org/presentationml/2006/ole">
            <mc:AlternateContent xmlns:mc="http://schemas.openxmlformats.org/markup-compatibility/2006">
              <mc:Choice xmlns:v="urn:schemas-microsoft-com:vml" Requires="v">
                <p:oleObj spid="_x0000_s143635" r:id="rId4" imgW="982013" imgH="267559" progId="Equation.3">
                  <p:embed/>
                </p:oleObj>
              </mc:Choice>
              <mc:Fallback>
                <p:oleObj r:id="rId4" imgW="982013" imgH="267559"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1288" y="1735138"/>
                        <a:ext cx="2886075"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68" name="Object 8">
            <a:extLst>
              <a:ext uri="{FF2B5EF4-FFF2-40B4-BE49-F238E27FC236}">
                <a16:creationId xmlns:a16="http://schemas.microsoft.com/office/drawing/2014/main" id="{8F07C6BB-2A97-45F3-B45D-9DB177791F6C}"/>
              </a:ext>
            </a:extLst>
          </p:cNvPr>
          <p:cNvGraphicFramePr>
            <a:graphicFrameLocks noChangeAspect="1"/>
          </p:cNvGraphicFramePr>
          <p:nvPr/>
        </p:nvGraphicFramePr>
        <p:xfrm>
          <a:off x="2057400" y="2878138"/>
          <a:ext cx="4043363" cy="793750"/>
        </p:xfrm>
        <a:graphic>
          <a:graphicData uri="http://schemas.openxmlformats.org/presentationml/2006/ole">
            <mc:AlternateContent xmlns:mc="http://schemas.openxmlformats.org/markup-compatibility/2006">
              <mc:Choice xmlns:v="urn:schemas-microsoft-com:vml" Requires="v">
                <p:oleObj spid="_x0000_s143636" r:id="rId6" imgW="1664871" imgH="266610" progId="Equation.3">
                  <p:embed/>
                </p:oleObj>
              </mc:Choice>
              <mc:Fallback>
                <p:oleObj r:id="rId6" imgW="1664871" imgH="26661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2878138"/>
                        <a:ext cx="4043363" cy="793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69" name="Object 9">
            <a:extLst>
              <a:ext uri="{FF2B5EF4-FFF2-40B4-BE49-F238E27FC236}">
                <a16:creationId xmlns:a16="http://schemas.microsoft.com/office/drawing/2014/main" id="{FADE4E33-9FFB-474B-81C0-10B692737901}"/>
              </a:ext>
            </a:extLst>
          </p:cNvPr>
          <p:cNvGraphicFramePr>
            <a:graphicFrameLocks noChangeAspect="1"/>
          </p:cNvGraphicFramePr>
          <p:nvPr/>
        </p:nvGraphicFramePr>
        <p:xfrm>
          <a:off x="1187450" y="3944938"/>
          <a:ext cx="6208713" cy="866775"/>
        </p:xfrm>
        <a:graphic>
          <a:graphicData uri="http://schemas.openxmlformats.org/presentationml/2006/ole">
            <mc:AlternateContent xmlns:mc="http://schemas.openxmlformats.org/markup-compatibility/2006">
              <mc:Choice xmlns:v="urn:schemas-microsoft-com:vml" Requires="v">
                <p:oleObj spid="_x0000_s143637" r:id="rId8" imgW="2478391" imgH="279580" progId="Equation.3">
                  <p:embed/>
                </p:oleObj>
              </mc:Choice>
              <mc:Fallback>
                <p:oleObj r:id="rId8" imgW="2478391" imgH="27958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7450" y="3944938"/>
                        <a:ext cx="6208713"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70" name="Object 10">
            <a:extLst>
              <a:ext uri="{FF2B5EF4-FFF2-40B4-BE49-F238E27FC236}">
                <a16:creationId xmlns:a16="http://schemas.microsoft.com/office/drawing/2014/main" id="{DA95A787-6981-4947-AC6D-6A6A584079A6}"/>
              </a:ext>
            </a:extLst>
          </p:cNvPr>
          <p:cNvGraphicFramePr>
            <a:graphicFrameLocks noChangeAspect="1"/>
          </p:cNvGraphicFramePr>
          <p:nvPr/>
        </p:nvGraphicFramePr>
        <p:xfrm>
          <a:off x="539750" y="5011738"/>
          <a:ext cx="8304213" cy="722312"/>
        </p:xfrm>
        <a:graphic>
          <a:graphicData uri="http://schemas.openxmlformats.org/presentationml/2006/ole">
            <mc:AlternateContent xmlns:mc="http://schemas.openxmlformats.org/markup-compatibility/2006">
              <mc:Choice xmlns:v="urn:schemas-microsoft-com:vml" Requires="v">
                <p:oleObj spid="_x0000_s143638" r:id="rId10" imgW="3517560" imgH="266400" progId="Equation.3">
                  <p:embed/>
                </p:oleObj>
              </mc:Choice>
              <mc:Fallback>
                <p:oleObj r:id="rId10" imgW="3517560" imgH="26640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9750" y="5011738"/>
                        <a:ext cx="8304213"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a:extLst>
              <a:ext uri="{FF2B5EF4-FFF2-40B4-BE49-F238E27FC236}">
                <a16:creationId xmlns:a16="http://schemas.microsoft.com/office/drawing/2014/main" id="{0C8808CE-E631-4684-A4FB-96B5FA3FEF1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44387" name="日期占位符 2">
            <a:extLst>
              <a:ext uri="{FF2B5EF4-FFF2-40B4-BE49-F238E27FC236}">
                <a16:creationId xmlns:a16="http://schemas.microsoft.com/office/drawing/2014/main" id="{61CCAE0B-6135-4537-84F0-3502737C6FE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4C7E188-9EC5-45C7-88B3-26AFEB96EC5E}" type="datetime1">
              <a:rPr lang="zh-CN" altLang="en-US" sz="1400">
                <a:solidFill>
                  <a:schemeClr val="tx2"/>
                </a:solidFill>
              </a:rPr>
              <a:pPr eaLnBrk="1" hangingPunct="1"/>
              <a:t>2020/6/8</a:t>
            </a:fld>
            <a:endParaRPr lang="en-US" altLang="zh-CN" sz="1400">
              <a:solidFill>
                <a:schemeClr val="tx2"/>
              </a:solidFill>
            </a:endParaRPr>
          </a:p>
        </p:txBody>
      </p:sp>
      <p:sp>
        <p:nvSpPr>
          <p:cNvPr id="144388" name="灯片编号占位符 3">
            <a:extLst>
              <a:ext uri="{FF2B5EF4-FFF2-40B4-BE49-F238E27FC236}">
                <a16:creationId xmlns:a16="http://schemas.microsoft.com/office/drawing/2014/main" id="{CF799E5A-262F-42F7-810E-D1B8F231EF3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C92B4BC-6A3E-42CF-8298-B3004DD076A5}" type="slidenum">
              <a:rPr lang="zh-CN" altLang="en-US" sz="1400" b="1">
                <a:solidFill>
                  <a:srgbClr val="FFFFFF"/>
                </a:solidFill>
              </a:rPr>
              <a:pPr algn="ctr" eaLnBrk="1" hangingPunct="1"/>
              <a:t>162</a:t>
            </a:fld>
            <a:endParaRPr lang="en-US" altLang="zh-CN" sz="1400" b="1">
              <a:solidFill>
                <a:srgbClr val="FFFFFF"/>
              </a:solidFill>
            </a:endParaRPr>
          </a:p>
        </p:txBody>
      </p:sp>
      <p:sp>
        <p:nvSpPr>
          <p:cNvPr id="144389" name="动作按钮: 第一张 7">
            <a:hlinkClick r:id="rId3" action="ppaction://hlinksldjump" highlightClick="1"/>
            <a:extLst>
              <a:ext uri="{FF2B5EF4-FFF2-40B4-BE49-F238E27FC236}">
                <a16:creationId xmlns:a16="http://schemas.microsoft.com/office/drawing/2014/main" id="{1347EAEB-09E4-4CF3-BBDA-E1FB49E9EF3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44390" name="Rectangle 3">
            <a:extLst>
              <a:ext uri="{FF2B5EF4-FFF2-40B4-BE49-F238E27FC236}">
                <a16:creationId xmlns:a16="http://schemas.microsoft.com/office/drawing/2014/main" id="{A7DC55EA-3E5C-4AE7-BF96-1F993409D808}"/>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由    和    的定义</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可将半加和改写为</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a:t>
            </a:r>
          </a:p>
          <a:p>
            <a:pPr eaLnBrk="1" hangingPunct="1">
              <a:spcBef>
                <a:spcPct val="20000"/>
              </a:spcBef>
              <a:buClrTx/>
              <a:buSzTx/>
              <a:buFontTx/>
              <a:buNone/>
            </a:pPr>
            <a:endParaRPr lang="en-US" altLang="zh-CN" sz="2400">
              <a:solidFill>
                <a:srgbClr val="000000"/>
              </a:solidFill>
              <a:latin typeface="宋体" panose="02010600030101010101" pitchFamily="2" charset="-122"/>
            </a:endParaRP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根据以上各式</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可以画出“超前进位产生电路”及“</a:t>
            </a:r>
            <a:r>
              <a:rPr lang="en-US" altLang="zh-CN" sz="2400">
                <a:solidFill>
                  <a:srgbClr val="000000"/>
                </a:solidFill>
                <a:latin typeface="宋体" panose="02010600030101010101" pitchFamily="2" charset="-122"/>
              </a:rPr>
              <a:t>4</a:t>
            </a:r>
            <a:r>
              <a:rPr lang="zh-CN" altLang="en-US" sz="2400">
                <a:solidFill>
                  <a:srgbClr val="000000"/>
                </a:solidFill>
                <a:latin typeface="宋体" panose="02010600030101010101" pitchFamily="2" charset="-122"/>
              </a:rPr>
              <a:t>位超前进位加法器”的逻辑图。</a:t>
            </a:r>
          </a:p>
        </p:txBody>
      </p:sp>
      <p:graphicFrame>
        <p:nvGraphicFramePr>
          <p:cNvPr id="144391" name="Object 7">
            <a:extLst>
              <a:ext uri="{FF2B5EF4-FFF2-40B4-BE49-F238E27FC236}">
                <a16:creationId xmlns:a16="http://schemas.microsoft.com/office/drawing/2014/main" id="{1D32AD20-273B-4982-87C8-80F67AEAD64B}"/>
              </a:ext>
            </a:extLst>
          </p:cNvPr>
          <p:cNvGraphicFramePr>
            <a:graphicFrameLocks noChangeAspect="1"/>
          </p:cNvGraphicFramePr>
          <p:nvPr/>
        </p:nvGraphicFramePr>
        <p:xfrm>
          <a:off x="920750" y="1484313"/>
          <a:ext cx="533400" cy="687387"/>
        </p:xfrm>
        <a:graphic>
          <a:graphicData uri="http://schemas.openxmlformats.org/presentationml/2006/ole">
            <mc:AlternateContent xmlns:mc="http://schemas.openxmlformats.org/markup-compatibility/2006">
              <mc:Choice xmlns:v="urn:schemas-microsoft-com:vml" Requires="v">
                <p:oleObj spid="_x0000_s144592" r:id="rId4" imgW="180104" imgH="231979" progId="Equation.3">
                  <p:embed/>
                </p:oleObj>
              </mc:Choice>
              <mc:Fallback>
                <p:oleObj r:id="rId4" imgW="180104" imgH="231979"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750" y="1484313"/>
                        <a:ext cx="533400" cy="687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392" name="Object 8">
            <a:extLst>
              <a:ext uri="{FF2B5EF4-FFF2-40B4-BE49-F238E27FC236}">
                <a16:creationId xmlns:a16="http://schemas.microsoft.com/office/drawing/2014/main" id="{D829E96A-A538-4926-9E6D-F8B8FD8CD472}"/>
              </a:ext>
            </a:extLst>
          </p:cNvPr>
          <p:cNvGraphicFramePr>
            <a:graphicFrameLocks noChangeAspect="1"/>
          </p:cNvGraphicFramePr>
          <p:nvPr/>
        </p:nvGraphicFramePr>
        <p:xfrm>
          <a:off x="1835150" y="1484313"/>
          <a:ext cx="457200" cy="685800"/>
        </p:xfrm>
        <a:graphic>
          <a:graphicData uri="http://schemas.openxmlformats.org/presentationml/2006/ole">
            <mc:AlternateContent xmlns:mc="http://schemas.openxmlformats.org/markup-compatibility/2006">
              <mc:Choice xmlns:v="urn:schemas-microsoft-com:vml" Requires="v">
                <p:oleObj spid="_x0000_s144593" r:id="rId6" imgW="154531" imgH="231979" progId="Equation.3">
                  <p:embed/>
                </p:oleObj>
              </mc:Choice>
              <mc:Fallback>
                <p:oleObj r:id="rId6" imgW="154531" imgH="231979"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1484313"/>
                        <a:ext cx="4572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393" name="Object 9">
            <a:extLst>
              <a:ext uri="{FF2B5EF4-FFF2-40B4-BE49-F238E27FC236}">
                <a16:creationId xmlns:a16="http://schemas.microsoft.com/office/drawing/2014/main" id="{D62D5149-8395-43C1-AD2D-B90F0859389D}"/>
              </a:ext>
            </a:extLst>
          </p:cNvPr>
          <p:cNvGraphicFramePr>
            <a:graphicFrameLocks noChangeAspect="1"/>
          </p:cNvGraphicFramePr>
          <p:nvPr/>
        </p:nvGraphicFramePr>
        <p:xfrm>
          <a:off x="3352800" y="2170113"/>
          <a:ext cx="1752600" cy="609600"/>
        </p:xfrm>
        <a:graphic>
          <a:graphicData uri="http://schemas.openxmlformats.org/presentationml/2006/ole">
            <mc:AlternateContent xmlns:mc="http://schemas.openxmlformats.org/markup-compatibility/2006">
              <mc:Choice xmlns:v="urn:schemas-microsoft-com:vml" Requires="v">
                <p:oleObj spid="_x0000_s144594" r:id="rId8" imgW="791370" imgH="229776" progId="Equation.3">
                  <p:embed/>
                </p:oleObj>
              </mc:Choice>
              <mc:Fallback>
                <p:oleObj r:id="rId8" imgW="791370" imgH="229776"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2170113"/>
                        <a:ext cx="17526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0">
            <p14:nvContentPartPr>
              <p14:cNvPr id="2" name="墨迹 1">
                <a:extLst>
                  <a:ext uri="{FF2B5EF4-FFF2-40B4-BE49-F238E27FC236}">
                    <a16:creationId xmlns:a16="http://schemas.microsoft.com/office/drawing/2014/main" id="{34181CF0-AE4A-4C95-854D-836F45A98E3D}"/>
                  </a:ext>
                </a:extLst>
              </p14:cNvPr>
              <p14:cNvContentPartPr/>
              <p14:nvPr/>
            </p14:nvContentPartPr>
            <p14:xfrm>
              <a:off x="3457440" y="1993680"/>
              <a:ext cx="1517760" cy="798840"/>
            </p14:xfrm>
          </p:contentPart>
        </mc:Choice>
        <mc:Fallback xmlns="">
          <p:pic>
            <p:nvPicPr>
              <p:cNvPr id="2" name="墨迹 1">
                <a:extLst>
                  <a:ext uri="{FF2B5EF4-FFF2-40B4-BE49-F238E27FC236}">
                    <a16:creationId xmlns:a16="http://schemas.microsoft.com/office/drawing/2014/main" id="{34181CF0-AE4A-4C95-854D-836F45A98E3D}"/>
                  </a:ext>
                </a:extLst>
              </p:cNvPr>
              <p:cNvPicPr/>
              <p:nvPr/>
            </p:nvPicPr>
            <p:blipFill>
              <a:blip r:embed="rId11"/>
              <a:stretch>
                <a:fillRect/>
              </a:stretch>
            </p:blipFill>
            <p:spPr>
              <a:xfrm>
                <a:off x="3448080" y="1984320"/>
                <a:ext cx="1536480" cy="817560"/>
              </a:xfrm>
              <a:prstGeom prst="rect">
                <a:avLst/>
              </a:prstGeom>
            </p:spPr>
          </p:pic>
        </mc:Fallback>
      </mc:AlternateContent>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a:extLst>
              <a:ext uri="{FF2B5EF4-FFF2-40B4-BE49-F238E27FC236}">
                <a16:creationId xmlns:a16="http://schemas.microsoft.com/office/drawing/2014/main" id="{9ED2C7A8-2143-457A-A9A7-34802894CD52}"/>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1 </a:t>
            </a:r>
            <a:r>
              <a:rPr lang="en-US" altLang="en-US" dirty="0" err="1"/>
              <a:t>加法器</a:t>
            </a:r>
            <a:endParaRPr lang="zh-CN" altLang="en-US" dirty="0"/>
          </a:p>
        </p:txBody>
      </p:sp>
      <p:sp>
        <p:nvSpPr>
          <p:cNvPr id="145411" name="日期占位符 2">
            <a:extLst>
              <a:ext uri="{FF2B5EF4-FFF2-40B4-BE49-F238E27FC236}">
                <a16:creationId xmlns:a16="http://schemas.microsoft.com/office/drawing/2014/main" id="{CFF58F49-1F1E-4FDA-AC85-6A46F14169C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F0ED5F88-B6F1-4D0B-A63D-4AD132DB6695}" type="datetime1">
              <a:rPr lang="zh-CN" altLang="en-US" sz="1400">
                <a:solidFill>
                  <a:schemeClr val="tx2"/>
                </a:solidFill>
              </a:rPr>
              <a:pPr eaLnBrk="1" hangingPunct="1"/>
              <a:t>2020/6/8</a:t>
            </a:fld>
            <a:endParaRPr lang="en-US" altLang="zh-CN" sz="1400">
              <a:solidFill>
                <a:schemeClr val="tx2"/>
              </a:solidFill>
            </a:endParaRPr>
          </a:p>
        </p:txBody>
      </p:sp>
      <p:sp>
        <p:nvSpPr>
          <p:cNvPr id="145412" name="灯片编号占位符 3">
            <a:extLst>
              <a:ext uri="{FF2B5EF4-FFF2-40B4-BE49-F238E27FC236}">
                <a16:creationId xmlns:a16="http://schemas.microsoft.com/office/drawing/2014/main" id="{898A0515-C712-4BD6-924A-0E93C6BC82A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30DBD0C1-C620-4A8E-9077-BD3BDBE32E6F}" type="slidenum">
              <a:rPr lang="zh-CN" altLang="en-US" sz="1400" b="1">
                <a:solidFill>
                  <a:srgbClr val="FFFFFF"/>
                </a:solidFill>
              </a:rPr>
              <a:pPr algn="ctr" eaLnBrk="1" hangingPunct="1"/>
              <a:t>163</a:t>
            </a:fld>
            <a:endParaRPr lang="en-US" altLang="zh-CN" sz="1400" b="1">
              <a:solidFill>
                <a:srgbClr val="FFFFFF"/>
              </a:solidFill>
            </a:endParaRPr>
          </a:p>
        </p:txBody>
      </p:sp>
      <p:sp>
        <p:nvSpPr>
          <p:cNvPr id="145413" name="动作按钮: 第一张 7">
            <a:hlinkClick r:id="rId2" action="ppaction://hlinksldjump" highlightClick="1"/>
            <a:extLst>
              <a:ext uri="{FF2B5EF4-FFF2-40B4-BE49-F238E27FC236}">
                <a16:creationId xmlns:a16="http://schemas.microsoft.com/office/drawing/2014/main" id="{B17D0F26-956F-4171-A873-3672459F651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45414" name="Rectangle 3">
            <a:extLst>
              <a:ext uri="{FF2B5EF4-FFF2-40B4-BE49-F238E27FC236}">
                <a16:creationId xmlns:a16="http://schemas.microsoft.com/office/drawing/2014/main" id="{47A6F0C2-3525-4023-915F-A62E054A9BC5}"/>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pic>
        <p:nvPicPr>
          <p:cNvPr id="145415" name="Picture 2">
            <a:extLst>
              <a:ext uri="{FF2B5EF4-FFF2-40B4-BE49-F238E27FC236}">
                <a16:creationId xmlns:a16="http://schemas.microsoft.com/office/drawing/2014/main" id="{3D3AB6CF-8A50-4A7C-9890-041A16E4CA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700213"/>
            <a:ext cx="7802562" cy="425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C408EC31-B33F-4D3A-B048-9E44193EA3F3}"/>
                  </a:ext>
                </a:extLst>
              </p14:cNvPr>
              <p14:cNvContentPartPr/>
              <p14:nvPr/>
            </p14:nvContentPartPr>
            <p14:xfrm>
              <a:off x="579600" y="151560"/>
              <a:ext cx="7486920" cy="5932800"/>
            </p14:xfrm>
          </p:contentPart>
        </mc:Choice>
        <mc:Fallback xmlns="">
          <p:pic>
            <p:nvPicPr>
              <p:cNvPr id="2" name="墨迹 1">
                <a:extLst>
                  <a:ext uri="{FF2B5EF4-FFF2-40B4-BE49-F238E27FC236}">
                    <a16:creationId xmlns:a16="http://schemas.microsoft.com/office/drawing/2014/main" id="{C408EC31-B33F-4D3A-B048-9E44193EA3F3}"/>
                  </a:ext>
                </a:extLst>
              </p:cNvPr>
              <p:cNvPicPr/>
              <p:nvPr/>
            </p:nvPicPr>
            <p:blipFill>
              <a:blip r:embed="rId5"/>
              <a:stretch>
                <a:fillRect/>
              </a:stretch>
            </p:blipFill>
            <p:spPr>
              <a:xfrm>
                <a:off x="570240" y="142200"/>
                <a:ext cx="7505640" cy="5951520"/>
              </a:xfrm>
              <a:prstGeom prst="rect">
                <a:avLst/>
              </a:prstGeom>
            </p:spPr>
          </p:pic>
        </mc:Fallback>
      </mc:AlternateContent>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a:extLst>
              <a:ext uri="{FF2B5EF4-FFF2-40B4-BE49-F238E27FC236}">
                <a16:creationId xmlns:a16="http://schemas.microsoft.com/office/drawing/2014/main" id="{12AB2109-520E-4F28-BD9D-7780C700381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46435" name="日期占位符 2">
            <a:extLst>
              <a:ext uri="{FF2B5EF4-FFF2-40B4-BE49-F238E27FC236}">
                <a16:creationId xmlns:a16="http://schemas.microsoft.com/office/drawing/2014/main" id="{EA88AD6D-D7EE-4C47-89FB-B4B1F180D62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3FC20C5-0AC1-487F-9AAD-0DC865B07A84}" type="datetime1">
              <a:rPr lang="zh-CN" altLang="en-US" sz="1400">
                <a:solidFill>
                  <a:schemeClr val="tx2"/>
                </a:solidFill>
              </a:rPr>
              <a:pPr eaLnBrk="1" hangingPunct="1"/>
              <a:t>2020/6/8</a:t>
            </a:fld>
            <a:endParaRPr lang="en-US" altLang="zh-CN" sz="1400">
              <a:solidFill>
                <a:schemeClr val="tx2"/>
              </a:solidFill>
            </a:endParaRPr>
          </a:p>
        </p:txBody>
      </p:sp>
      <p:sp>
        <p:nvSpPr>
          <p:cNvPr id="146436" name="灯片编号占位符 3">
            <a:extLst>
              <a:ext uri="{FF2B5EF4-FFF2-40B4-BE49-F238E27FC236}">
                <a16:creationId xmlns:a16="http://schemas.microsoft.com/office/drawing/2014/main" id="{10495D03-7B2D-4A62-BC71-2D0B1840628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1B0EF77-1629-4AF2-B34D-257AED902380}" type="slidenum">
              <a:rPr lang="zh-CN" altLang="en-US" sz="1400" b="1">
                <a:solidFill>
                  <a:srgbClr val="FFFFFF"/>
                </a:solidFill>
              </a:rPr>
              <a:pPr algn="ctr" eaLnBrk="1" hangingPunct="1"/>
              <a:t>164</a:t>
            </a:fld>
            <a:endParaRPr lang="en-US" altLang="zh-CN" sz="1400" b="1">
              <a:solidFill>
                <a:srgbClr val="FFFFFF"/>
              </a:solidFill>
            </a:endParaRPr>
          </a:p>
        </p:txBody>
      </p:sp>
      <p:sp>
        <p:nvSpPr>
          <p:cNvPr id="146437" name="动作按钮: 第一张 7">
            <a:hlinkClick r:id="rId3" action="ppaction://hlinksldjump" highlightClick="1"/>
            <a:extLst>
              <a:ext uri="{FF2B5EF4-FFF2-40B4-BE49-F238E27FC236}">
                <a16:creationId xmlns:a16="http://schemas.microsoft.com/office/drawing/2014/main" id="{8FD2551B-C29F-4CB7-A019-B755ABC64C2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46438" name="Rectangle 3">
            <a:extLst>
              <a:ext uri="{FF2B5EF4-FFF2-40B4-BE49-F238E27FC236}">
                <a16:creationId xmlns:a16="http://schemas.microsoft.com/office/drawing/2014/main" id="{D4D3032E-99FA-494C-B7DB-62E084971CEB}"/>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en-US">
                <a:latin typeface="宋体" panose="02010600030101010101" pitchFamily="2" charset="-122"/>
              </a:rPr>
              <a:t>  算术逻辑单元</a:t>
            </a:r>
            <a:r>
              <a:rPr lang="en-US" altLang="zh-CN">
                <a:latin typeface="宋体" panose="02010600030101010101" pitchFamily="2" charset="-122"/>
              </a:rPr>
              <a:t>(ArithmeticandLogicalUnit),</a:t>
            </a:r>
            <a:r>
              <a:rPr lang="zh-CN" altLang="en-US">
                <a:latin typeface="宋体" panose="02010600030101010101" pitchFamily="2" charset="-122"/>
              </a:rPr>
              <a:t>即</a:t>
            </a:r>
            <a:r>
              <a:rPr lang="en-US" altLang="zh-CN">
                <a:latin typeface="宋体" panose="02010600030101010101" pitchFamily="2" charset="-122"/>
              </a:rPr>
              <a:t>ALU,</a:t>
            </a:r>
            <a:r>
              <a:rPr lang="zh-CN" altLang="en-US">
                <a:latin typeface="宋体" panose="02010600030101010101" pitchFamily="2" charset="-122"/>
              </a:rPr>
              <a:t>是一种功能较强的组合电路</a:t>
            </a:r>
            <a:r>
              <a:rPr lang="en-US" altLang="zh-CN">
                <a:latin typeface="宋体" panose="02010600030101010101" pitchFamily="2" charset="-122"/>
              </a:rPr>
              <a:t>,</a:t>
            </a:r>
            <a:r>
              <a:rPr lang="zh-CN" altLang="en-US">
                <a:latin typeface="宋体" panose="02010600030101010101" pitchFamily="2" charset="-122"/>
              </a:rPr>
              <a:t>能够实现多种</a:t>
            </a:r>
            <a:r>
              <a:rPr lang="zh-CN" altLang="en-US" b="1">
                <a:latin typeface="宋体" panose="02010600030101010101" pitchFamily="2" charset="-122"/>
              </a:rPr>
              <a:t>算术运算</a:t>
            </a:r>
            <a:r>
              <a:rPr lang="zh-CN" altLang="en-US">
                <a:latin typeface="宋体" panose="02010600030101010101" pitchFamily="2" charset="-122"/>
              </a:rPr>
              <a:t>和</a:t>
            </a:r>
            <a:r>
              <a:rPr lang="zh-CN" altLang="en-US" b="1">
                <a:latin typeface="宋体" panose="02010600030101010101" pitchFamily="2" charset="-122"/>
              </a:rPr>
              <a:t>逻辑运算</a:t>
            </a:r>
            <a:r>
              <a:rPr lang="en-US" altLang="zh-CN">
                <a:latin typeface="宋体" panose="02010600030101010101" pitchFamily="2" charset="-122"/>
              </a:rPr>
              <a:t>,</a:t>
            </a:r>
            <a:r>
              <a:rPr lang="zh-CN" altLang="en-US">
                <a:latin typeface="宋体" panose="02010600030101010101" pitchFamily="2" charset="-122"/>
              </a:rPr>
              <a:t>又称多功能函数发生器。</a:t>
            </a:r>
          </a:p>
          <a:p>
            <a:pPr eaLnBrk="1" hangingPunct="1">
              <a:buFont typeface="Wingdings" panose="05000000000000000000" pitchFamily="2" charset="2"/>
              <a:buNone/>
            </a:pPr>
            <a:r>
              <a:rPr lang="zh-CN" altLang="en-US">
                <a:latin typeface="宋体" panose="02010600030101010101" pitchFamily="2" charset="-122"/>
              </a:rPr>
              <a:t>    </a:t>
            </a:r>
            <a:r>
              <a:rPr lang="en-US" altLang="zh-CN">
                <a:latin typeface="宋体" panose="02010600030101010101" pitchFamily="2" charset="-122"/>
              </a:rPr>
              <a:t>ALU</a:t>
            </a:r>
            <a:r>
              <a:rPr lang="zh-CN" altLang="en-US">
                <a:latin typeface="宋体" panose="02010600030101010101" pitchFamily="2" charset="-122"/>
              </a:rPr>
              <a:t>的基本逻辑结构是超前进位加法器</a:t>
            </a:r>
            <a:r>
              <a:rPr lang="en-US" altLang="zh-CN">
                <a:latin typeface="宋体" panose="02010600030101010101" pitchFamily="2" charset="-122"/>
              </a:rPr>
              <a:t>,</a:t>
            </a:r>
            <a:r>
              <a:rPr lang="zh-CN" altLang="en-US">
                <a:latin typeface="宋体" panose="02010600030101010101" pitchFamily="2" charset="-122"/>
              </a:rPr>
              <a:t>它通过改变加法器的   和   来获得多种运算能力。</a:t>
            </a:r>
          </a:p>
          <a:p>
            <a:pPr eaLnBrk="1" hangingPunct="1">
              <a:buFont typeface="Wingdings" panose="05000000000000000000" pitchFamily="2" charset="2"/>
              <a:buNone/>
            </a:pPr>
            <a:r>
              <a:rPr lang="zh-CN" altLang="en-US">
                <a:latin typeface="宋体" panose="02010600030101010101" pitchFamily="2" charset="-122"/>
              </a:rPr>
              <a:t>    本节以</a:t>
            </a:r>
            <a:r>
              <a:rPr lang="en-US" altLang="zh-CN" b="1">
                <a:latin typeface="宋体" panose="02010600030101010101" pitchFamily="2" charset="-122"/>
              </a:rPr>
              <a:t>SN74181</a:t>
            </a:r>
            <a:r>
              <a:rPr lang="zh-CN" altLang="en-US" b="1">
                <a:latin typeface="宋体" panose="02010600030101010101" pitchFamily="2" charset="-122"/>
              </a:rPr>
              <a:t>型</a:t>
            </a:r>
            <a:r>
              <a:rPr lang="en-US" altLang="zh-CN" b="1">
                <a:latin typeface="宋体" panose="02010600030101010101" pitchFamily="2" charset="-122"/>
              </a:rPr>
              <a:t>4</a:t>
            </a:r>
            <a:r>
              <a:rPr lang="zh-CN" altLang="en-US" b="1">
                <a:latin typeface="宋体" panose="02010600030101010101" pitchFamily="2" charset="-122"/>
              </a:rPr>
              <a:t>位</a:t>
            </a:r>
            <a:r>
              <a:rPr lang="en-US" altLang="zh-CN" b="1">
                <a:latin typeface="宋体" panose="02010600030101010101" pitchFamily="2" charset="-122"/>
              </a:rPr>
              <a:t>ALU</a:t>
            </a:r>
            <a:r>
              <a:rPr lang="zh-CN" altLang="en-US">
                <a:latin typeface="宋体" panose="02010600030101010101" pitchFamily="2" charset="-122"/>
              </a:rPr>
              <a:t>为例介绍</a:t>
            </a:r>
            <a:r>
              <a:rPr lang="en-US" altLang="zh-CN">
                <a:latin typeface="宋体" panose="02010600030101010101" pitchFamily="2" charset="-122"/>
              </a:rPr>
              <a:t>ALU</a:t>
            </a:r>
            <a:r>
              <a:rPr lang="zh-CN" altLang="en-US">
                <a:latin typeface="宋体" panose="02010600030101010101" pitchFamily="2" charset="-122"/>
              </a:rPr>
              <a:t>的基本工作方式。</a:t>
            </a:r>
          </a:p>
        </p:txBody>
      </p:sp>
      <p:graphicFrame>
        <p:nvGraphicFramePr>
          <p:cNvPr id="146439" name="Object 7">
            <a:extLst>
              <a:ext uri="{FF2B5EF4-FFF2-40B4-BE49-F238E27FC236}">
                <a16:creationId xmlns:a16="http://schemas.microsoft.com/office/drawing/2014/main" id="{A67C49BC-A9F8-4CBF-94A3-7293D4E5AB52}"/>
              </a:ext>
            </a:extLst>
          </p:cNvPr>
          <p:cNvGraphicFramePr>
            <a:graphicFrameLocks noChangeAspect="1"/>
          </p:cNvGraphicFramePr>
          <p:nvPr/>
        </p:nvGraphicFramePr>
        <p:xfrm>
          <a:off x="3203575" y="3468688"/>
          <a:ext cx="457200" cy="536575"/>
        </p:xfrm>
        <a:graphic>
          <a:graphicData uri="http://schemas.openxmlformats.org/presentationml/2006/ole">
            <mc:AlternateContent xmlns:mc="http://schemas.openxmlformats.org/markup-compatibility/2006">
              <mc:Choice xmlns:v="urn:schemas-microsoft-com:vml" Requires="v">
                <p:oleObj spid="_x0000_s146573" r:id="rId4" imgW="180104" imgH="231979" progId="Equation.3">
                  <p:embed/>
                </p:oleObj>
              </mc:Choice>
              <mc:Fallback>
                <p:oleObj r:id="rId4" imgW="180104" imgH="231979"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3468688"/>
                        <a:ext cx="457200"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6440" name="Object 8">
            <a:extLst>
              <a:ext uri="{FF2B5EF4-FFF2-40B4-BE49-F238E27FC236}">
                <a16:creationId xmlns:a16="http://schemas.microsoft.com/office/drawing/2014/main" id="{99AD2161-245A-4AA3-AAF7-F019912665DC}"/>
              </a:ext>
            </a:extLst>
          </p:cNvPr>
          <p:cNvGraphicFramePr>
            <a:graphicFrameLocks noChangeAspect="1"/>
          </p:cNvGraphicFramePr>
          <p:nvPr/>
        </p:nvGraphicFramePr>
        <p:xfrm>
          <a:off x="4119563" y="3470275"/>
          <a:ext cx="381000" cy="534988"/>
        </p:xfrm>
        <a:graphic>
          <a:graphicData uri="http://schemas.openxmlformats.org/presentationml/2006/ole">
            <mc:AlternateContent xmlns:mc="http://schemas.openxmlformats.org/markup-compatibility/2006">
              <mc:Choice xmlns:v="urn:schemas-microsoft-com:vml" Requires="v">
                <p:oleObj spid="_x0000_s146574" r:id="rId6" imgW="154531" imgH="231979" progId="Equation.3">
                  <p:embed/>
                </p:oleObj>
              </mc:Choice>
              <mc:Fallback>
                <p:oleObj r:id="rId6" imgW="154531" imgH="231979"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9563" y="3470275"/>
                        <a:ext cx="381000" cy="534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73C246C7-0552-4C7B-9735-D0E5BEE16DA9}"/>
                  </a:ext>
                </a:extLst>
              </p14:cNvPr>
              <p14:cNvContentPartPr/>
              <p14:nvPr/>
            </p14:nvContentPartPr>
            <p14:xfrm>
              <a:off x="2796480" y="3426120"/>
              <a:ext cx="4449600" cy="1158840"/>
            </p14:xfrm>
          </p:contentPart>
        </mc:Choice>
        <mc:Fallback xmlns="">
          <p:pic>
            <p:nvPicPr>
              <p:cNvPr id="2" name="墨迹 1">
                <a:extLst>
                  <a:ext uri="{FF2B5EF4-FFF2-40B4-BE49-F238E27FC236}">
                    <a16:creationId xmlns:a16="http://schemas.microsoft.com/office/drawing/2014/main" id="{73C246C7-0552-4C7B-9735-D0E5BEE16DA9}"/>
                  </a:ext>
                </a:extLst>
              </p:cNvPr>
              <p:cNvPicPr/>
              <p:nvPr/>
            </p:nvPicPr>
            <p:blipFill>
              <a:blip r:embed="rId9"/>
              <a:stretch>
                <a:fillRect/>
              </a:stretch>
            </p:blipFill>
            <p:spPr>
              <a:xfrm>
                <a:off x="2787120" y="3416760"/>
                <a:ext cx="4468320" cy="1177560"/>
              </a:xfrm>
              <a:prstGeom prst="rect">
                <a:avLst/>
              </a:prstGeom>
            </p:spPr>
          </p:pic>
        </mc:Fallback>
      </mc:AlternateContent>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a:extLst>
              <a:ext uri="{FF2B5EF4-FFF2-40B4-BE49-F238E27FC236}">
                <a16:creationId xmlns:a16="http://schemas.microsoft.com/office/drawing/2014/main" id="{C8FDA5EB-B501-4A1B-93AB-F3CC67576F54}"/>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47459" name="日期占位符 2">
            <a:extLst>
              <a:ext uri="{FF2B5EF4-FFF2-40B4-BE49-F238E27FC236}">
                <a16:creationId xmlns:a16="http://schemas.microsoft.com/office/drawing/2014/main" id="{FBC94C4D-26E2-4795-98A8-BA13109C540C}"/>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177352B-52F9-4513-8C80-CF13EDDE5744}" type="datetime1">
              <a:rPr lang="zh-CN" altLang="en-US" sz="1400">
                <a:solidFill>
                  <a:schemeClr val="tx2"/>
                </a:solidFill>
              </a:rPr>
              <a:pPr eaLnBrk="1" hangingPunct="1"/>
              <a:t>2020/6/8</a:t>
            </a:fld>
            <a:endParaRPr lang="en-US" altLang="zh-CN" sz="1400">
              <a:solidFill>
                <a:schemeClr val="tx2"/>
              </a:solidFill>
            </a:endParaRPr>
          </a:p>
        </p:txBody>
      </p:sp>
      <p:sp>
        <p:nvSpPr>
          <p:cNvPr id="147460" name="灯片编号占位符 3">
            <a:extLst>
              <a:ext uri="{FF2B5EF4-FFF2-40B4-BE49-F238E27FC236}">
                <a16:creationId xmlns:a16="http://schemas.microsoft.com/office/drawing/2014/main" id="{471CAB20-A9F0-464F-BF15-C9902064619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422BE3A-627B-4DCC-B4FB-CE966DEDA1FC}" type="slidenum">
              <a:rPr lang="zh-CN" altLang="en-US" sz="1400" b="1">
                <a:solidFill>
                  <a:srgbClr val="FFFFFF"/>
                </a:solidFill>
              </a:rPr>
              <a:pPr algn="ctr" eaLnBrk="1" hangingPunct="1"/>
              <a:t>165</a:t>
            </a:fld>
            <a:endParaRPr lang="en-US" altLang="zh-CN" sz="1400" b="1">
              <a:solidFill>
                <a:srgbClr val="FFFFFF"/>
              </a:solidFill>
            </a:endParaRPr>
          </a:p>
        </p:txBody>
      </p:sp>
      <p:sp>
        <p:nvSpPr>
          <p:cNvPr id="147461" name="动作按钮: 第一张 7">
            <a:hlinkClick r:id="rId3" action="ppaction://hlinksldjump" highlightClick="1"/>
            <a:extLst>
              <a:ext uri="{FF2B5EF4-FFF2-40B4-BE49-F238E27FC236}">
                <a16:creationId xmlns:a16="http://schemas.microsoft.com/office/drawing/2014/main" id="{755351C9-1694-46F7-A11E-3631267BBF0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47462" name="Rectangle 3">
            <a:extLst>
              <a:ext uri="{FF2B5EF4-FFF2-40B4-BE49-F238E27FC236}">
                <a16:creationId xmlns:a16="http://schemas.microsoft.com/office/drawing/2014/main" id="{5F16A343-23F6-496C-8B84-EB1D82C25098}"/>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pic>
        <p:nvPicPr>
          <p:cNvPr id="147463" name="Picture 5" descr="IMG_1428">
            <a:extLst>
              <a:ext uri="{FF2B5EF4-FFF2-40B4-BE49-F238E27FC236}">
                <a16:creationId xmlns:a16="http://schemas.microsoft.com/office/drawing/2014/main" id="{069A9598-D800-4A84-A500-5D40BB9593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5">
            <p14:nvContentPartPr>
              <p14:cNvPr id="2" name="墨迹 1">
                <a:extLst>
                  <a:ext uri="{FF2B5EF4-FFF2-40B4-BE49-F238E27FC236}">
                    <a16:creationId xmlns:a16="http://schemas.microsoft.com/office/drawing/2014/main" id="{E38D20CB-AE7D-4EB5-8991-D12CD39DB684}"/>
                  </a:ext>
                </a:extLst>
              </p14:cNvPr>
              <p14:cNvContentPartPr/>
              <p14:nvPr/>
            </p14:nvContentPartPr>
            <p14:xfrm>
              <a:off x="555120" y="1510920"/>
              <a:ext cx="8131680" cy="4123800"/>
            </p14:xfrm>
          </p:contentPart>
        </mc:Choice>
        <mc:Fallback xmlns="">
          <p:pic>
            <p:nvPicPr>
              <p:cNvPr id="2" name="墨迹 1">
                <a:extLst>
                  <a:ext uri="{FF2B5EF4-FFF2-40B4-BE49-F238E27FC236}">
                    <a16:creationId xmlns:a16="http://schemas.microsoft.com/office/drawing/2014/main" id="{E38D20CB-AE7D-4EB5-8991-D12CD39DB684}"/>
                  </a:ext>
                </a:extLst>
              </p:cNvPr>
              <p:cNvPicPr/>
              <p:nvPr/>
            </p:nvPicPr>
            <p:blipFill>
              <a:blip r:embed="rId6"/>
              <a:stretch>
                <a:fillRect/>
              </a:stretch>
            </p:blipFill>
            <p:spPr>
              <a:xfrm>
                <a:off x="545760" y="1501560"/>
                <a:ext cx="8150400" cy="4142520"/>
              </a:xfrm>
              <a:prstGeom prst="rect">
                <a:avLst/>
              </a:prstGeom>
            </p:spPr>
          </p:pic>
        </mc:Fallback>
      </mc:AlternateContent>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a:extLst>
              <a:ext uri="{FF2B5EF4-FFF2-40B4-BE49-F238E27FC236}">
                <a16:creationId xmlns:a16="http://schemas.microsoft.com/office/drawing/2014/main" id="{F80CBE08-9D95-4467-8A26-D2B1FBA22423}"/>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48483" name="日期占位符 2">
            <a:extLst>
              <a:ext uri="{FF2B5EF4-FFF2-40B4-BE49-F238E27FC236}">
                <a16:creationId xmlns:a16="http://schemas.microsoft.com/office/drawing/2014/main" id="{432B8913-E6AA-4337-A74C-391C0BBC015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E1A0E7D0-614C-4B72-A223-3B84365CC476}" type="datetime1">
              <a:rPr lang="zh-CN" altLang="en-US" sz="1400">
                <a:solidFill>
                  <a:schemeClr val="tx2"/>
                </a:solidFill>
              </a:rPr>
              <a:pPr eaLnBrk="1" hangingPunct="1"/>
              <a:t>2020/6/8</a:t>
            </a:fld>
            <a:endParaRPr lang="en-US" altLang="zh-CN" sz="1400">
              <a:solidFill>
                <a:schemeClr val="tx2"/>
              </a:solidFill>
            </a:endParaRPr>
          </a:p>
        </p:txBody>
      </p:sp>
      <p:sp>
        <p:nvSpPr>
          <p:cNvPr id="148484" name="灯片编号占位符 3">
            <a:extLst>
              <a:ext uri="{FF2B5EF4-FFF2-40B4-BE49-F238E27FC236}">
                <a16:creationId xmlns:a16="http://schemas.microsoft.com/office/drawing/2014/main" id="{1EAD9092-3B67-4436-ACAC-644A696CB75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1043B118-A6E1-47C2-867A-E66AEC69B7EE}" type="slidenum">
              <a:rPr lang="zh-CN" altLang="en-US" sz="1400" b="1">
                <a:solidFill>
                  <a:srgbClr val="FFFFFF"/>
                </a:solidFill>
              </a:rPr>
              <a:pPr algn="ctr" eaLnBrk="1" hangingPunct="1"/>
              <a:t>166</a:t>
            </a:fld>
            <a:endParaRPr lang="en-US" altLang="zh-CN" sz="1400" b="1">
              <a:solidFill>
                <a:srgbClr val="FFFFFF"/>
              </a:solidFill>
            </a:endParaRPr>
          </a:p>
        </p:txBody>
      </p:sp>
      <p:sp>
        <p:nvSpPr>
          <p:cNvPr id="148485" name="动作按钮: 第一张 7">
            <a:hlinkClick r:id="rId2" action="ppaction://hlinksldjump" highlightClick="1"/>
            <a:extLst>
              <a:ext uri="{FF2B5EF4-FFF2-40B4-BE49-F238E27FC236}">
                <a16:creationId xmlns:a16="http://schemas.microsoft.com/office/drawing/2014/main" id="{48366FF7-BA45-4239-9BB1-CA71C08DE91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48486" name="Rectangle 3">
            <a:extLst>
              <a:ext uri="{FF2B5EF4-FFF2-40B4-BE49-F238E27FC236}">
                <a16:creationId xmlns:a16="http://schemas.microsoft.com/office/drawing/2014/main" id="{751070B4-7F59-4B6D-9F39-E50225026EBE}"/>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pic>
        <p:nvPicPr>
          <p:cNvPr id="148487" name="Picture 2">
            <a:extLst>
              <a:ext uri="{FF2B5EF4-FFF2-40B4-BE49-F238E27FC236}">
                <a16:creationId xmlns:a16="http://schemas.microsoft.com/office/drawing/2014/main" id="{EF5A54C6-445E-4413-BAAD-8C7D7745A2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1628775"/>
            <a:ext cx="3581400" cy="405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8488" name="Text Box 4">
            <a:extLst>
              <a:ext uri="{FF2B5EF4-FFF2-40B4-BE49-F238E27FC236}">
                <a16:creationId xmlns:a16="http://schemas.microsoft.com/office/drawing/2014/main" id="{FCFC1688-0A01-4DCE-A4FF-62DC55F67EB1}"/>
              </a:ext>
            </a:extLst>
          </p:cNvPr>
          <p:cNvSpPr txBox="1">
            <a:spLocks noChangeArrowheads="1"/>
          </p:cNvSpPr>
          <p:nvPr/>
        </p:nvSpPr>
        <p:spPr bwMode="auto">
          <a:xfrm>
            <a:off x="2276475" y="5876925"/>
            <a:ext cx="3048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lang="zh-CN" altLang="en-US" sz="1800">
                <a:latin typeface="Arial" panose="020B0604020202020204" pitchFamily="34" charset="0"/>
              </a:rPr>
              <a:t>SN74181的方框图</a:t>
            </a: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E9D5571A-86A4-429F-8655-88812CB2168B}"/>
                  </a:ext>
                </a:extLst>
              </p14:cNvPr>
              <p14:cNvContentPartPr/>
              <p14:nvPr/>
            </p14:nvContentPartPr>
            <p14:xfrm>
              <a:off x="979920" y="1581480"/>
              <a:ext cx="4973040" cy="3863880"/>
            </p14:xfrm>
          </p:contentPart>
        </mc:Choice>
        <mc:Fallback xmlns="">
          <p:pic>
            <p:nvPicPr>
              <p:cNvPr id="2" name="墨迹 1">
                <a:extLst>
                  <a:ext uri="{FF2B5EF4-FFF2-40B4-BE49-F238E27FC236}">
                    <a16:creationId xmlns:a16="http://schemas.microsoft.com/office/drawing/2014/main" id="{E9D5571A-86A4-429F-8655-88812CB2168B}"/>
                  </a:ext>
                </a:extLst>
              </p:cNvPr>
              <p:cNvPicPr/>
              <p:nvPr/>
            </p:nvPicPr>
            <p:blipFill>
              <a:blip r:embed="rId5"/>
              <a:stretch>
                <a:fillRect/>
              </a:stretch>
            </p:blipFill>
            <p:spPr>
              <a:xfrm>
                <a:off x="970560" y="1572120"/>
                <a:ext cx="4991760" cy="3882600"/>
              </a:xfrm>
              <a:prstGeom prst="rect">
                <a:avLst/>
              </a:prstGeom>
            </p:spPr>
          </p:pic>
        </mc:Fallback>
      </mc:AlternateContent>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标题 1">
            <a:extLst>
              <a:ext uri="{FF2B5EF4-FFF2-40B4-BE49-F238E27FC236}">
                <a16:creationId xmlns:a16="http://schemas.microsoft.com/office/drawing/2014/main" id="{380A8464-C998-41C6-BF1A-C0D5754D00F3}"/>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49507" name="日期占位符 2">
            <a:extLst>
              <a:ext uri="{FF2B5EF4-FFF2-40B4-BE49-F238E27FC236}">
                <a16:creationId xmlns:a16="http://schemas.microsoft.com/office/drawing/2014/main" id="{C5B406D5-3133-4FE8-871E-8A022D85398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464FE4D-39C6-4316-806D-244FBBB36836}" type="datetime1">
              <a:rPr lang="zh-CN" altLang="en-US" sz="1400">
                <a:solidFill>
                  <a:schemeClr val="tx2"/>
                </a:solidFill>
              </a:rPr>
              <a:pPr eaLnBrk="1" hangingPunct="1"/>
              <a:t>2020/6/8</a:t>
            </a:fld>
            <a:endParaRPr lang="en-US" altLang="zh-CN" sz="1400">
              <a:solidFill>
                <a:schemeClr val="tx2"/>
              </a:solidFill>
            </a:endParaRPr>
          </a:p>
        </p:txBody>
      </p:sp>
      <p:sp>
        <p:nvSpPr>
          <p:cNvPr id="149508" name="灯片编号占位符 3">
            <a:extLst>
              <a:ext uri="{FF2B5EF4-FFF2-40B4-BE49-F238E27FC236}">
                <a16:creationId xmlns:a16="http://schemas.microsoft.com/office/drawing/2014/main" id="{936AEB6A-DE29-4E71-A96D-B5DCE1B9BF5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43BD7100-4A9D-487A-AD12-6182A25D9C41}" type="slidenum">
              <a:rPr lang="zh-CN" altLang="en-US" sz="1400" b="1">
                <a:solidFill>
                  <a:srgbClr val="FFFFFF"/>
                </a:solidFill>
              </a:rPr>
              <a:pPr algn="ctr" eaLnBrk="1" hangingPunct="1"/>
              <a:t>167</a:t>
            </a:fld>
            <a:endParaRPr lang="en-US" altLang="zh-CN" sz="1400" b="1">
              <a:solidFill>
                <a:srgbClr val="FFFFFF"/>
              </a:solidFill>
            </a:endParaRPr>
          </a:p>
        </p:txBody>
      </p:sp>
      <p:sp>
        <p:nvSpPr>
          <p:cNvPr id="149509" name="动作按钮: 第一张 7">
            <a:hlinkClick r:id="rId2" action="ppaction://hlinksldjump" highlightClick="1"/>
            <a:extLst>
              <a:ext uri="{FF2B5EF4-FFF2-40B4-BE49-F238E27FC236}">
                <a16:creationId xmlns:a16="http://schemas.microsoft.com/office/drawing/2014/main" id="{B90A8A1B-B3C8-431B-B974-E5C06770715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49510" name="Rectangle 3">
            <a:extLst>
              <a:ext uri="{FF2B5EF4-FFF2-40B4-BE49-F238E27FC236}">
                <a16:creationId xmlns:a16="http://schemas.microsoft.com/office/drawing/2014/main" id="{F59C226B-4B1D-48E2-AEF3-0AE497E3E759}"/>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pic>
        <p:nvPicPr>
          <p:cNvPr id="149511" name="Picture 3">
            <a:extLst>
              <a:ext uri="{FF2B5EF4-FFF2-40B4-BE49-F238E27FC236}">
                <a16:creationId xmlns:a16="http://schemas.microsoft.com/office/drawing/2014/main" id="{C8037E67-1C47-41AF-B7BC-96FE75C217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552575"/>
            <a:ext cx="7354888" cy="497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2AAE8302-76AA-4D7E-B995-436F6DE789DF}"/>
                  </a:ext>
                </a:extLst>
              </p14:cNvPr>
              <p14:cNvContentPartPr/>
              <p14:nvPr/>
            </p14:nvContentPartPr>
            <p14:xfrm>
              <a:off x="1887120" y="92160"/>
              <a:ext cx="6485040" cy="6368400"/>
            </p14:xfrm>
          </p:contentPart>
        </mc:Choice>
        <mc:Fallback xmlns="">
          <p:pic>
            <p:nvPicPr>
              <p:cNvPr id="2" name="墨迹 1">
                <a:extLst>
                  <a:ext uri="{FF2B5EF4-FFF2-40B4-BE49-F238E27FC236}">
                    <a16:creationId xmlns:a16="http://schemas.microsoft.com/office/drawing/2014/main" id="{2AAE8302-76AA-4D7E-B995-436F6DE789DF}"/>
                  </a:ext>
                </a:extLst>
              </p:cNvPr>
              <p:cNvPicPr/>
              <p:nvPr/>
            </p:nvPicPr>
            <p:blipFill>
              <a:blip r:embed="rId5"/>
              <a:stretch>
                <a:fillRect/>
              </a:stretch>
            </p:blipFill>
            <p:spPr>
              <a:xfrm>
                <a:off x="1877760" y="82800"/>
                <a:ext cx="6503760" cy="6387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ADBEA494-DE06-41C1-AA4D-EB2645B174E1}"/>
                  </a:ext>
                </a:extLst>
              </p14:cNvPr>
              <p14:cNvContentPartPr/>
              <p14:nvPr/>
            </p14:nvContentPartPr>
            <p14:xfrm>
              <a:off x="1573920" y="276480"/>
              <a:ext cx="6807960" cy="5980320"/>
            </p14:xfrm>
          </p:contentPart>
        </mc:Choice>
        <mc:Fallback xmlns="">
          <p:pic>
            <p:nvPicPr>
              <p:cNvPr id="3" name="墨迹 2">
                <a:extLst>
                  <a:ext uri="{FF2B5EF4-FFF2-40B4-BE49-F238E27FC236}">
                    <a16:creationId xmlns:a16="http://schemas.microsoft.com/office/drawing/2014/main" id="{ADBEA494-DE06-41C1-AA4D-EB2645B174E1}"/>
                  </a:ext>
                </a:extLst>
              </p:cNvPr>
              <p:cNvPicPr/>
              <p:nvPr/>
            </p:nvPicPr>
            <p:blipFill>
              <a:blip r:embed="rId7"/>
              <a:stretch>
                <a:fillRect/>
              </a:stretch>
            </p:blipFill>
            <p:spPr>
              <a:xfrm>
                <a:off x="1564560" y="267120"/>
                <a:ext cx="6826680" cy="5999040"/>
              </a:xfrm>
              <a:prstGeom prst="rect">
                <a:avLst/>
              </a:prstGeom>
            </p:spPr>
          </p:pic>
        </mc:Fallback>
      </mc:AlternateContent>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a:extLst>
              <a:ext uri="{FF2B5EF4-FFF2-40B4-BE49-F238E27FC236}">
                <a16:creationId xmlns:a16="http://schemas.microsoft.com/office/drawing/2014/main" id="{199F0C0A-DBC0-47B5-8F56-88186F1678D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50531" name="日期占位符 2">
            <a:extLst>
              <a:ext uri="{FF2B5EF4-FFF2-40B4-BE49-F238E27FC236}">
                <a16:creationId xmlns:a16="http://schemas.microsoft.com/office/drawing/2014/main" id="{15549A1C-5018-4418-B527-C534F464E05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E3ADC4FC-44BF-4A00-BD4E-5386669841B9}" type="datetime1">
              <a:rPr lang="zh-CN" altLang="en-US" sz="1400">
                <a:solidFill>
                  <a:schemeClr val="tx2"/>
                </a:solidFill>
              </a:rPr>
              <a:pPr eaLnBrk="1" hangingPunct="1"/>
              <a:t>2020/6/8</a:t>
            </a:fld>
            <a:endParaRPr lang="en-US" altLang="zh-CN" sz="1400">
              <a:solidFill>
                <a:schemeClr val="tx2"/>
              </a:solidFill>
            </a:endParaRPr>
          </a:p>
        </p:txBody>
      </p:sp>
      <p:sp>
        <p:nvSpPr>
          <p:cNvPr id="150532" name="灯片编号占位符 3">
            <a:extLst>
              <a:ext uri="{FF2B5EF4-FFF2-40B4-BE49-F238E27FC236}">
                <a16:creationId xmlns:a16="http://schemas.microsoft.com/office/drawing/2014/main" id="{0E4B0F62-F3F3-47A6-8B93-D6DC641CF29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6B4A9BF2-5C18-4779-887B-0FA028C37DA7}" type="slidenum">
              <a:rPr lang="zh-CN" altLang="en-US" sz="1400" b="1">
                <a:solidFill>
                  <a:srgbClr val="FFFFFF"/>
                </a:solidFill>
              </a:rPr>
              <a:pPr algn="ctr" eaLnBrk="1" hangingPunct="1"/>
              <a:t>168</a:t>
            </a:fld>
            <a:endParaRPr lang="en-US" altLang="zh-CN" sz="1400" b="1">
              <a:solidFill>
                <a:srgbClr val="FFFFFF"/>
              </a:solidFill>
            </a:endParaRPr>
          </a:p>
        </p:txBody>
      </p:sp>
      <p:sp>
        <p:nvSpPr>
          <p:cNvPr id="150533" name="动作按钮: 第一张 7">
            <a:hlinkClick r:id="rId2" action="ppaction://hlinksldjump" highlightClick="1"/>
            <a:extLst>
              <a:ext uri="{FF2B5EF4-FFF2-40B4-BE49-F238E27FC236}">
                <a16:creationId xmlns:a16="http://schemas.microsoft.com/office/drawing/2014/main" id="{28B71E66-025B-47AF-9986-BFAAB791012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50534" name="Rectangle 3">
            <a:extLst>
              <a:ext uri="{FF2B5EF4-FFF2-40B4-BE49-F238E27FC236}">
                <a16:creationId xmlns:a16="http://schemas.microsoft.com/office/drawing/2014/main" id="{644B962B-5E39-491B-8349-9C6B212AF3B8}"/>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en-US" altLang="zh-CN" sz="2400">
                <a:solidFill>
                  <a:srgbClr val="000000"/>
                </a:solidFill>
                <a:latin typeface="宋体" panose="02010600030101010101" pitchFamily="2" charset="-122"/>
              </a:rPr>
              <a:t>  SN74181</a:t>
            </a:r>
            <a:r>
              <a:rPr lang="zh-CN" altLang="en-US" sz="2400">
                <a:solidFill>
                  <a:srgbClr val="000000"/>
                </a:solidFill>
                <a:latin typeface="宋体" panose="02010600030101010101" pitchFamily="2" charset="-122"/>
              </a:rPr>
              <a:t>有两种工作方式</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a:t>
            </a:r>
            <a:r>
              <a:rPr lang="zh-CN" altLang="en-US" sz="2400" b="1">
                <a:solidFill>
                  <a:srgbClr val="000000"/>
                </a:solidFill>
                <a:latin typeface="宋体" panose="02010600030101010101" pitchFamily="2" charset="-122"/>
              </a:rPr>
              <a:t>正逻辑</a:t>
            </a:r>
            <a:r>
              <a:rPr lang="zh-CN" altLang="en-US" sz="2400">
                <a:solidFill>
                  <a:srgbClr val="000000"/>
                </a:solidFill>
                <a:latin typeface="宋体" panose="02010600030101010101" pitchFamily="2" charset="-122"/>
              </a:rPr>
              <a:t>和</a:t>
            </a:r>
            <a:r>
              <a:rPr lang="zh-CN" altLang="en-US" sz="2400" b="1">
                <a:solidFill>
                  <a:srgbClr val="000000"/>
                </a:solidFill>
                <a:latin typeface="宋体" panose="02010600030101010101" pitchFamily="2" charset="-122"/>
              </a:rPr>
              <a:t>负逻辑</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在正逻辑和负逻辑下分别能执行</a:t>
            </a:r>
            <a:r>
              <a:rPr lang="en-US" altLang="zh-CN" sz="2400">
                <a:solidFill>
                  <a:srgbClr val="000000"/>
                </a:solidFill>
                <a:latin typeface="宋体" panose="02010600030101010101" pitchFamily="2" charset="-122"/>
              </a:rPr>
              <a:t>16</a:t>
            </a:r>
            <a:r>
              <a:rPr lang="zh-CN" altLang="en-US" sz="2400">
                <a:solidFill>
                  <a:srgbClr val="000000"/>
                </a:solidFill>
                <a:latin typeface="宋体" panose="02010600030101010101" pitchFamily="2" charset="-122"/>
              </a:rPr>
              <a:t>种算术运算和</a:t>
            </a:r>
            <a:r>
              <a:rPr lang="en-US" altLang="zh-CN" sz="2400">
                <a:solidFill>
                  <a:srgbClr val="000000"/>
                </a:solidFill>
                <a:latin typeface="宋体" panose="02010600030101010101" pitchFamily="2" charset="-122"/>
              </a:rPr>
              <a:t>16</a:t>
            </a:r>
            <a:r>
              <a:rPr lang="zh-CN" altLang="en-US" sz="2400">
                <a:solidFill>
                  <a:srgbClr val="000000"/>
                </a:solidFill>
                <a:latin typeface="宋体" panose="02010600030101010101" pitchFamily="2" charset="-122"/>
              </a:rPr>
              <a:t>种逻辑运算。</a:t>
            </a:r>
          </a:p>
        </p:txBody>
      </p:sp>
      <p:pic>
        <p:nvPicPr>
          <p:cNvPr id="882234" name="Picture 570">
            <a:extLst>
              <a:ext uri="{FF2B5EF4-FFF2-40B4-BE49-F238E27FC236}">
                <a16:creationId xmlns:a16="http://schemas.microsoft.com/office/drawing/2014/main" id="{10E0CFC9-E88E-460B-9E91-CC892A40B4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268413"/>
            <a:ext cx="7391400"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2105A076-BCA7-477E-BFE8-451A2F7D36E2}"/>
                  </a:ext>
                </a:extLst>
              </p14:cNvPr>
              <p14:cNvContentPartPr/>
              <p14:nvPr/>
            </p14:nvContentPartPr>
            <p14:xfrm>
              <a:off x="1247760" y="1501560"/>
              <a:ext cx="6177960" cy="3271320"/>
            </p14:xfrm>
          </p:contentPart>
        </mc:Choice>
        <mc:Fallback xmlns="">
          <p:pic>
            <p:nvPicPr>
              <p:cNvPr id="2" name="墨迹 1">
                <a:extLst>
                  <a:ext uri="{FF2B5EF4-FFF2-40B4-BE49-F238E27FC236}">
                    <a16:creationId xmlns:a16="http://schemas.microsoft.com/office/drawing/2014/main" id="{2105A076-BCA7-477E-BFE8-451A2F7D36E2}"/>
                  </a:ext>
                </a:extLst>
              </p:cNvPr>
              <p:cNvPicPr/>
              <p:nvPr/>
            </p:nvPicPr>
            <p:blipFill>
              <a:blip r:embed="rId5"/>
              <a:stretch>
                <a:fillRect/>
              </a:stretch>
            </p:blipFill>
            <p:spPr>
              <a:xfrm>
                <a:off x="1238400" y="1492200"/>
                <a:ext cx="6196680" cy="32900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82234"/>
                                        </p:tgtEl>
                                        <p:attrNameLst>
                                          <p:attrName>style.visibility</p:attrName>
                                        </p:attrNameLst>
                                      </p:cBhvr>
                                      <p:to>
                                        <p:strVal val="visible"/>
                                      </p:to>
                                    </p:set>
                                    <p:animEffect transition="in" filter="blinds(horizontal)">
                                      <p:cBhvr>
                                        <p:cTn id="7" dur="500"/>
                                        <p:tgtEl>
                                          <p:spTgt spid="882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a:extLst>
              <a:ext uri="{FF2B5EF4-FFF2-40B4-BE49-F238E27FC236}">
                <a16:creationId xmlns:a16="http://schemas.microsoft.com/office/drawing/2014/main" id="{42CA396D-51A6-495A-A739-5520722AAD2B}"/>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51555" name="日期占位符 2">
            <a:extLst>
              <a:ext uri="{FF2B5EF4-FFF2-40B4-BE49-F238E27FC236}">
                <a16:creationId xmlns:a16="http://schemas.microsoft.com/office/drawing/2014/main" id="{C2137AE0-EF20-4AE5-8683-F74A4C5E281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E52E8192-E460-4A93-8A5C-23C5D6F3DE3A}" type="datetime1">
              <a:rPr lang="zh-CN" altLang="en-US" sz="1400">
                <a:solidFill>
                  <a:schemeClr val="tx2"/>
                </a:solidFill>
              </a:rPr>
              <a:pPr eaLnBrk="1" hangingPunct="1"/>
              <a:t>2020/6/8</a:t>
            </a:fld>
            <a:endParaRPr lang="en-US" altLang="zh-CN" sz="1400">
              <a:solidFill>
                <a:schemeClr val="tx2"/>
              </a:solidFill>
            </a:endParaRPr>
          </a:p>
        </p:txBody>
      </p:sp>
      <p:sp>
        <p:nvSpPr>
          <p:cNvPr id="151556" name="灯片编号占位符 3">
            <a:extLst>
              <a:ext uri="{FF2B5EF4-FFF2-40B4-BE49-F238E27FC236}">
                <a16:creationId xmlns:a16="http://schemas.microsoft.com/office/drawing/2014/main" id="{E005000D-40CD-436A-A17C-9829BDBF3CC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ECD8BF28-8C4D-4A9D-9EA2-6EBCC897B8C2}" type="slidenum">
              <a:rPr lang="zh-CN" altLang="en-US" sz="1400" b="1">
                <a:solidFill>
                  <a:srgbClr val="FFFFFF"/>
                </a:solidFill>
              </a:rPr>
              <a:pPr algn="ctr" eaLnBrk="1" hangingPunct="1"/>
              <a:t>169</a:t>
            </a:fld>
            <a:endParaRPr lang="en-US" altLang="zh-CN" sz="1400" b="1">
              <a:solidFill>
                <a:srgbClr val="FFFFFF"/>
              </a:solidFill>
            </a:endParaRPr>
          </a:p>
        </p:txBody>
      </p:sp>
      <p:sp>
        <p:nvSpPr>
          <p:cNvPr id="151557" name="动作按钮: 第一张 7">
            <a:hlinkClick r:id="rId2" action="ppaction://hlinksldjump" highlightClick="1"/>
            <a:extLst>
              <a:ext uri="{FF2B5EF4-FFF2-40B4-BE49-F238E27FC236}">
                <a16:creationId xmlns:a16="http://schemas.microsoft.com/office/drawing/2014/main" id="{24525240-2C5A-43C9-B3CB-49D82F20CC0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51558" name="Rectangle 3">
            <a:extLst>
              <a:ext uri="{FF2B5EF4-FFF2-40B4-BE49-F238E27FC236}">
                <a16:creationId xmlns:a16="http://schemas.microsoft.com/office/drawing/2014/main" id="{37071DAF-7CF7-4E89-ABC8-6B88698DB7A9}"/>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Tx/>
              <a:buSzTx/>
              <a:buFontTx/>
              <a:buNone/>
            </a:pPr>
            <a:r>
              <a:rPr lang="en-US" altLang="zh-CN" sz="2400">
                <a:solidFill>
                  <a:srgbClr val="000000"/>
                </a:solidFill>
                <a:latin typeface="宋体" panose="02010600030101010101" pitchFamily="2" charset="-122"/>
              </a:rPr>
              <a:t>74181</a:t>
            </a:r>
            <a:r>
              <a:rPr lang="zh-CN" altLang="en-US" sz="2400">
                <a:solidFill>
                  <a:srgbClr val="000000"/>
                </a:solidFill>
                <a:latin typeface="宋体" panose="02010600030101010101" pitchFamily="2" charset="-122"/>
              </a:rPr>
              <a:t>中的</a:t>
            </a:r>
            <a:r>
              <a:rPr lang="zh-CN" altLang="en-US" sz="2400" b="1">
                <a:solidFill>
                  <a:srgbClr val="000000"/>
                </a:solidFill>
                <a:latin typeface="宋体" panose="02010600030101010101" pitchFamily="2" charset="-122"/>
              </a:rPr>
              <a:t>输入端</a:t>
            </a:r>
            <a:r>
              <a:rPr lang="zh-CN" altLang="en-US" sz="2400">
                <a:solidFill>
                  <a:srgbClr val="000000"/>
                </a:solidFill>
                <a:latin typeface="宋体" panose="02010600030101010101" pitchFamily="2" charset="-122"/>
              </a:rPr>
              <a:t>可分为以下几组</a:t>
            </a:r>
            <a:r>
              <a:rPr lang="en-US" altLang="zh-CN" sz="2400">
                <a:solidFill>
                  <a:srgbClr val="000000"/>
                </a:solidFill>
                <a:latin typeface="宋体" panose="02010600030101010101" pitchFamily="2" charset="-122"/>
              </a:rPr>
              <a:t>:</a:t>
            </a:r>
          </a:p>
          <a:p>
            <a:pPr eaLnBrk="1" hangingPunct="1">
              <a:lnSpc>
                <a:spcPct val="90000"/>
              </a:lnSpc>
              <a:spcBef>
                <a:spcPct val="20000"/>
              </a:spcBef>
              <a:buClrTx/>
              <a:buSzTx/>
              <a:buFontTx/>
              <a:buNone/>
            </a:pPr>
            <a:r>
              <a:rPr lang="en-US" altLang="zh-CN" sz="2400">
                <a:solidFill>
                  <a:srgbClr val="000000"/>
                </a:solidFill>
                <a:latin typeface="宋体" panose="02010600030101010101" pitchFamily="2" charset="-122"/>
              </a:rPr>
              <a:t>   (1)</a:t>
            </a:r>
            <a:r>
              <a:rPr lang="zh-CN" altLang="en-US" sz="2400">
                <a:solidFill>
                  <a:srgbClr val="000000"/>
                </a:solidFill>
                <a:latin typeface="宋体" panose="02010600030101010101" pitchFamily="2" charset="-122"/>
              </a:rPr>
              <a:t>状态控制端</a:t>
            </a:r>
            <a:r>
              <a:rPr lang="en-US" altLang="zh-CN" sz="2400">
                <a:solidFill>
                  <a:srgbClr val="000000"/>
                </a:solidFill>
                <a:latin typeface="宋体" panose="02010600030101010101" pitchFamily="2" charset="-122"/>
              </a:rPr>
              <a:t>M ,</a:t>
            </a:r>
            <a:r>
              <a:rPr lang="zh-CN" altLang="en-US" sz="2400">
                <a:solidFill>
                  <a:srgbClr val="000000"/>
                </a:solidFill>
                <a:latin typeface="宋体" panose="02010600030101010101" pitchFamily="2" charset="-122"/>
              </a:rPr>
              <a:t>用于区分算术运算和逻辑运算</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当</a:t>
            </a:r>
            <a:r>
              <a:rPr lang="en-US" altLang="zh-CN" sz="2400">
                <a:solidFill>
                  <a:srgbClr val="000000"/>
                </a:solidFill>
                <a:latin typeface="宋体" panose="02010600030101010101" pitchFamily="2" charset="-122"/>
              </a:rPr>
              <a:t>M </a:t>
            </a:r>
            <a:r>
              <a:rPr lang="zh-CN" altLang="en-US" sz="2400">
                <a:solidFill>
                  <a:srgbClr val="000000"/>
                </a:solidFill>
                <a:latin typeface="宋体" panose="02010600030101010101" pitchFamily="2" charset="-122"/>
              </a:rPr>
              <a:t>为高电平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执行逻辑运算</a:t>
            </a:r>
            <a:r>
              <a:rPr lang="en-US" altLang="zh-CN" sz="2400">
                <a:solidFill>
                  <a:srgbClr val="000000"/>
                </a:solidFill>
                <a:latin typeface="宋体" panose="02010600030101010101" pitchFamily="2" charset="-122"/>
              </a:rPr>
              <a:t>;M </a:t>
            </a:r>
            <a:r>
              <a:rPr lang="zh-CN" altLang="en-US" sz="2400">
                <a:solidFill>
                  <a:srgbClr val="000000"/>
                </a:solidFill>
                <a:latin typeface="宋体" panose="02010600030101010101" pitchFamily="2" charset="-122"/>
              </a:rPr>
              <a:t>为低电平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执行算术运算</a:t>
            </a:r>
            <a:r>
              <a:rPr lang="en-US" altLang="zh-CN" sz="2400">
                <a:solidFill>
                  <a:srgbClr val="000000"/>
                </a:solidFill>
                <a:latin typeface="宋体" panose="02010600030101010101" pitchFamily="2" charset="-122"/>
              </a:rPr>
              <a:t>;</a:t>
            </a:r>
          </a:p>
          <a:p>
            <a:pPr eaLnBrk="1" hangingPunct="1">
              <a:lnSpc>
                <a:spcPct val="90000"/>
              </a:lnSpc>
              <a:spcBef>
                <a:spcPct val="20000"/>
              </a:spcBef>
              <a:buClrTx/>
              <a:buSzTx/>
              <a:buFontTx/>
              <a:buNone/>
            </a:pPr>
            <a:r>
              <a:rPr lang="en-US" altLang="zh-CN" sz="2400">
                <a:solidFill>
                  <a:srgbClr val="000000"/>
                </a:solidFill>
                <a:latin typeface="宋体" panose="02010600030101010101" pitchFamily="2" charset="-122"/>
              </a:rPr>
              <a:t>   (2)</a:t>
            </a:r>
            <a:r>
              <a:rPr lang="zh-CN" altLang="en-US" sz="2400">
                <a:solidFill>
                  <a:srgbClr val="000000"/>
                </a:solidFill>
                <a:latin typeface="宋体" panose="02010600030101010101" pitchFamily="2" charset="-122"/>
              </a:rPr>
              <a:t>运算选择控制端</a:t>
            </a:r>
            <a:r>
              <a:rPr lang="en-US" altLang="zh-CN" sz="2400">
                <a:solidFill>
                  <a:srgbClr val="000000"/>
                </a:solidFill>
                <a:latin typeface="宋体" panose="02010600030101010101" pitchFamily="2" charset="-122"/>
              </a:rPr>
              <a:t>S3~S0,</a:t>
            </a:r>
            <a:r>
              <a:rPr lang="zh-CN" altLang="en-US" sz="2400">
                <a:solidFill>
                  <a:srgbClr val="000000"/>
                </a:solidFill>
                <a:latin typeface="宋体" panose="02010600030101010101" pitchFamily="2" charset="-122"/>
              </a:rPr>
              <a:t>产生</a:t>
            </a:r>
            <a:r>
              <a:rPr lang="en-US" altLang="zh-CN" sz="2400">
                <a:solidFill>
                  <a:srgbClr val="000000"/>
                </a:solidFill>
                <a:latin typeface="宋体" panose="02010600030101010101" pitchFamily="2" charset="-122"/>
              </a:rPr>
              <a:t>16</a:t>
            </a:r>
            <a:r>
              <a:rPr lang="zh-CN" altLang="en-US" sz="2400">
                <a:solidFill>
                  <a:srgbClr val="000000"/>
                </a:solidFill>
                <a:latin typeface="宋体" panose="02010600030101010101" pitchFamily="2" charset="-122"/>
              </a:rPr>
              <a:t>种状态组合</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决定执行哪种算术运算或逻辑运算</a:t>
            </a:r>
            <a:r>
              <a:rPr lang="en-US" altLang="zh-CN" sz="2400">
                <a:solidFill>
                  <a:srgbClr val="000000"/>
                </a:solidFill>
                <a:latin typeface="宋体" panose="02010600030101010101" pitchFamily="2" charset="-122"/>
              </a:rPr>
              <a:t>;</a:t>
            </a:r>
          </a:p>
          <a:p>
            <a:pPr eaLnBrk="1" hangingPunct="1">
              <a:lnSpc>
                <a:spcPct val="90000"/>
              </a:lnSpc>
              <a:spcBef>
                <a:spcPct val="20000"/>
              </a:spcBef>
              <a:buClrTx/>
              <a:buSzTx/>
              <a:buFontTx/>
              <a:buNone/>
            </a:pPr>
            <a:r>
              <a:rPr lang="en-US" altLang="zh-CN" sz="2400">
                <a:solidFill>
                  <a:srgbClr val="000000"/>
                </a:solidFill>
                <a:latin typeface="宋体" panose="02010600030101010101" pitchFamily="2" charset="-122"/>
              </a:rPr>
              <a:t>   (3)</a:t>
            </a:r>
            <a:r>
              <a:rPr lang="zh-CN" altLang="en-US" sz="2400">
                <a:solidFill>
                  <a:srgbClr val="000000"/>
                </a:solidFill>
                <a:latin typeface="宋体" panose="02010600030101010101" pitchFamily="2" charset="-122"/>
              </a:rPr>
              <a:t>数据输入端</a:t>
            </a:r>
            <a:r>
              <a:rPr lang="en-US" altLang="zh-CN" sz="2400">
                <a:solidFill>
                  <a:srgbClr val="000000"/>
                </a:solidFill>
                <a:latin typeface="宋体" panose="02010600030101010101" pitchFamily="2" charset="-122"/>
              </a:rPr>
              <a:t>A3~A0</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B3~B0,</a:t>
            </a:r>
            <a:r>
              <a:rPr lang="zh-CN" altLang="en-US" sz="2400">
                <a:solidFill>
                  <a:srgbClr val="000000"/>
                </a:solidFill>
                <a:latin typeface="宋体" panose="02010600030101010101" pitchFamily="2" charset="-122"/>
              </a:rPr>
              <a:t>用于给出参与运算的两个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使用</a:t>
            </a:r>
            <a:r>
              <a:rPr lang="en-US" altLang="zh-CN" sz="2400">
                <a:solidFill>
                  <a:srgbClr val="000000"/>
                </a:solidFill>
                <a:latin typeface="宋体" panose="02010600030101010101" pitchFamily="2" charset="-122"/>
              </a:rPr>
              <a:t>4</a:t>
            </a:r>
            <a:r>
              <a:rPr lang="zh-CN" altLang="en-US" sz="2400">
                <a:solidFill>
                  <a:srgbClr val="000000"/>
                </a:solidFill>
                <a:latin typeface="宋体" panose="02010600030101010101" pitchFamily="2" charset="-122"/>
              </a:rPr>
              <a:t>位二进制表示</a:t>
            </a:r>
            <a:r>
              <a:rPr lang="en-US" altLang="zh-CN" sz="2400">
                <a:solidFill>
                  <a:srgbClr val="000000"/>
                </a:solidFill>
                <a:latin typeface="宋体" panose="02010600030101010101" pitchFamily="2" charset="-122"/>
              </a:rPr>
              <a:t>);</a:t>
            </a:r>
          </a:p>
          <a:p>
            <a:pPr eaLnBrk="1" hangingPunct="1">
              <a:lnSpc>
                <a:spcPct val="90000"/>
              </a:lnSpc>
              <a:spcBef>
                <a:spcPct val="20000"/>
              </a:spcBef>
              <a:buClrTx/>
              <a:buSzTx/>
              <a:buFontTx/>
              <a:buNone/>
            </a:pPr>
            <a:r>
              <a:rPr lang="en-US" altLang="zh-CN" sz="2400">
                <a:solidFill>
                  <a:srgbClr val="000000"/>
                </a:solidFill>
                <a:latin typeface="宋体" panose="02010600030101010101" pitchFamily="2" charset="-122"/>
              </a:rPr>
              <a:t>   (4)</a:t>
            </a:r>
            <a:r>
              <a:rPr lang="zh-CN" altLang="en-US" sz="2400">
                <a:solidFill>
                  <a:srgbClr val="000000"/>
                </a:solidFill>
                <a:latin typeface="宋体" panose="02010600030101010101" pitchFamily="2" charset="-122"/>
              </a:rPr>
              <a:t>低位进位输入端</a:t>
            </a:r>
            <a:r>
              <a:rPr lang="en-US" altLang="zh-CN" sz="2400">
                <a:solidFill>
                  <a:srgbClr val="000000"/>
                </a:solidFill>
                <a:latin typeface="宋体" panose="02010600030101010101" pitchFamily="2" charset="-122"/>
              </a:rPr>
              <a:t>Cn,</a:t>
            </a:r>
            <a:r>
              <a:rPr lang="zh-CN" altLang="en-US" sz="2400">
                <a:solidFill>
                  <a:srgbClr val="000000"/>
                </a:solidFill>
                <a:latin typeface="宋体" panose="02010600030101010101" pitchFamily="2" charset="-122"/>
              </a:rPr>
              <a:t>是</a:t>
            </a:r>
            <a:r>
              <a:rPr lang="en-US" altLang="zh-CN" sz="2400">
                <a:solidFill>
                  <a:srgbClr val="000000"/>
                </a:solidFill>
                <a:latin typeface="宋体" panose="02010600030101010101" pitchFamily="2" charset="-122"/>
              </a:rPr>
              <a:t>ALU </a:t>
            </a:r>
            <a:r>
              <a:rPr lang="zh-CN" altLang="en-US" sz="2400">
                <a:solidFill>
                  <a:srgbClr val="000000"/>
                </a:solidFill>
                <a:latin typeface="宋体" panose="02010600030101010101" pitchFamily="2" charset="-122"/>
              </a:rPr>
              <a:t>的最低位进位输入。</a:t>
            </a:r>
            <a:endParaRPr lang="zh-CN" altLang="en-US" sz="200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6929C9B7-9FD1-460C-B7AC-8B88A1EB79B5}"/>
                  </a:ext>
                </a:extLst>
              </p14:cNvPr>
              <p14:cNvContentPartPr/>
              <p14:nvPr/>
            </p14:nvContentPartPr>
            <p14:xfrm>
              <a:off x="2226240" y="3761640"/>
              <a:ext cx="2470680" cy="45720"/>
            </p14:xfrm>
          </p:contentPart>
        </mc:Choice>
        <mc:Fallback xmlns="">
          <p:pic>
            <p:nvPicPr>
              <p:cNvPr id="2" name="墨迹 1">
                <a:extLst>
                  <a:ext uri="{FF2B5EF4-FFF2-40B4-BE49-F238E27FC236}">
                    <a16:creationId xmlns:a16="http://schemas.microsoft.com/office/drawing/2014/main" id="{6929C9B7-9FD1-460C-B7AC-8B88A1EB79B5}"/>
                  </a:ext>
                </a:extLst>
              </p:cNvPr>
              <p:cNvPicPr/>
              <p:nvPr/>
            </p:nvPicPr>
            <p:blipFill>
              <a:blip r:embed="rId4"/>
              <a:stretch>
                <a:fillRect/>
              </a:stretch>
            </p:blipFill>
            <p:spPr>
              <a:xfrm>
                <a:off x="2216880" y="3752280"/>
                <a:ext cx="2489400" cy="64440"/>
              </a:xfrm>
              <a:prstGeom prst="rect">
                <a:avLst/>
              </a:prstGeom>
            </p:spPr>
          </p:pic>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2  真值和机器数</a:t>
            </a:r>
          </a:p>
        </p:txBody>
      </p:sp>
      <p:sp>
        <p:nvSpPr>
          <p:cNvPr id="19459" name="Rectangle 3"/>
          <p:cNvSpPr>
            <a:spLocks noGrp="1" noChangeArrowheads="1"/>
          </p:cNvSpPr>
          <p:nvPr>
            <p:ph type="body" idx="4294967295"/>
          </p:nvPr>
        </p:nvSpPr>
        <p:spPr>
          <a:xfrm>
            <a:off x="1" y="1600200"/>
            <a:ext cx="9108504" cy="5029200"/>
          </a:xfrm>
        </p:spPr>
        <p:txBody>
          <a:bodyPr/>
          <a:lstStyle/>
          <a:p>
            <a:pPr eaLnBrk="1" hangingPunct="1"/>
            <a:r>
              <a:rPr lang="zh-CN" altLang="zh-CN" sz="2800" b="1" dirty="0">
                <a:latin typeface="宋体" panose="02010600030101010101" pitchFamily="2" charset="-122"/>
                <a:ea typeface="宋体" panose="02010600030101010101" pitchFamily="2" charset="-122"/>
              </a:rPr>
              <a:t>2)原码</a:t>
            </a:r>
          </a:p>
          <a:p>
            <a:pPr eaLnBrk="1" hangingPunct="1">
              <a:buFontTx/>
              <a:buNone/>
            </a:pPr>
            <a:r>
              <a:rPr lang="zh-CN" altLang="zh-CN" sz="2800" dirty="0">
                <a:latin typeface="宋体" panose="02010600030101010101" pitchFamily="2" charset="-122"/>
                <a:ea typeface="宋体" panose="02010600030101010101" pitchFamily="2" charset="-122"/>
              </a:rPr>
              <a:t>    符号位为</a:t>
            </a:r>
            <a:r>
              <a:rPr lang="zh-CN" altLang="zh-CN" sz="2800" dirty="0">
                <a:solidFill>
                  <a:srgbClr val="FF0000"/>
                </a:solidFill>
                <a:latin typeface="宋体" panose="02010600030101010101" pitchFamily="2" charset="-122"/>
                <a:ea typeface="宋体" panose="02010600030101010101" pitchFamily="2" charset="-122"/>
              </a:rPr>
              <a:t>0时表示正数</a:t>
            </a:r>
            <a:r>
              <a:rPr lang="zh-CN" altLang="zh-CN" sz="2800" dirty="0">
                <a:latin typeface="宋体" panose="02010600030101010101" pitchFamily="2" charset="-122"/>
                <a:ea typeface="宋体" panose="02010600030101010101" pitchFamily="2" charset="-122"/>
              </a:rPr>
              <a:t>,</a:t>
            </a:r>
            <a:r>
              <a:rPr lang="zh-CN" altLang="zh-CN" sz="2800" dirty="0">
                <a:solidFill>
                  <a:srgbClr val="FF0000"/>
                </a:solidFill>
                <a:latin typeface="宋体" panose="02010600030101010101" pitchFamily="2" charset="-122"/>
                <a:ea typeface="宋体" panose="02010600030101010101" pitchFamily="2" charset="-122"/>
              </a:rPr>
              <a:t>1时表示负数</a:t>
            </a:r>
            <a:r>
              <a:rPr lang="zh-CN" altLang="zh-CN" sz="2800" dirty="0">
                <a:latin typeface="宋体" panose="02010600030101010101" pitchFamily="2" charset="-122"/>
                <a:ea typeface="宋体" panose="02010600030101010101" pitchFamily="2" charset="-122"/>
              </a:rPr>
              <a:t>,数值位就是真值的绝对值,因此原码表示又称为带符号的绝对值表示。</a:t>
            </a:r>
          </a:p>
          <a:p>
            <a:pPr eaLnBrk="1" hangingPunct="1">
              <a:buFontTx/>
              <a:buNone/>
            </a:pPr>
            <a:r>
              <a:rPr lang="zh-CN" altLang="zh-CN" sz="2800" dirty="0">
                <a:latin typeface="宋体" panose="02010600030101010101" pitchFamily="2" charset="-122"/>
                <a:ea typeface="宋体" panose="02010600030101010101" pitchFamily="2" charset="-122"/>
              </a:rPr>
              <a:t>   设</a:t>
            </a:r>
            <a:r>
              <a:rPr lang="zh-CN" altLang="zh-CN" sz="2800" dirty="0">
                <a:solidFill>
                  <a:srgbClr val="FF0000"/>
                </a:solidFill>
                <a:latin typeface="宋体" panose="02010600030101010101" pitchFamily="2" charset="-122"/>
                <a:ea typeface="宋体" panose="02010600030101010101" pitchFamily="2" charset="-122"/>
              </a:rPr>
              <a:t>机器字长为n+1位,其中最高位为符号位</a:t>
            </a:r>
            <a:r>
              <a:rPr lang="zh-CN" altLang="zh-CN" sz="2800" dirty="0">
                <a:latin typeface="宋体" panose="02010600030101010101" pitchFamily="2" charset="-122"/>
                <a:ea typeface="宋体" panose="02010600030101010101" pitchFamily="2" charset="-122"/>
              </a:rPr>
              <a:t>,当X为整数时,其原码定义为:</a:t>
            </a:r>
          </a:p>
          <a:p>
            <a:pPr eaLnBrk="1" hangingPunct="1"/>
            <a:endParaRPr lang="zh-CN" altLang="zh-CN" sz="2800" dirty="0">
              <a:latin typeface="宋体" panose="02010600030101010101" pitchFamily="2" charset="-122"/>
              <a:ea typeface="宋体" panose="02010600030101010101" pitchFamily="2" charset="-122"/>
            </a:endParaRPr>
          </a:p>
          <a:p>
            <a:pPr eaLnBrk="1" hangingPunct="1">
              <a:buFontTx/>
              <a:buNone/>
            </a:pPr>
            <a:r>
              <a:rPr lang="zh-CN" altLang="zh-CN" sz="2800" dirty="0">
                <a:latin typeface="宋体" panose="02010600030101010101" pitchFamily="2" charset="-122"/>
                <a:ea typeface="宋体" panose="02010600030101010101" pitchFamily="2" charset="-122"/>
              </a:rPr>
              <a:t>    </a:t>
            </a:r>
          </a:p>
          <a:p>
            <a:pPr eaLnBrk="1" hangingPunct="1">
              <a:buFontTx/>
              <a:buNone/>
            </a:pPr>
            <a:r>
              <a:rPr lang="zh-CN" altLang="zh-CN" sz="2800" dirty="0">
                <a:latin typeface="宋体" panose="02010600030101010101" pitchFamily="2" charset="-122"/>
                <a:ea typeface="宋体" panose="02010600030101010101" pitchFamily="2" charset="-122"/>
              </a:rPr>
              <a:t>   当X为小数时,其原码定义为:</a:t>
            </a:r>
          </a:p>
          <a:p>
            <a:pPr eaLnBrk="1" hangingPunct="1"/>
            <a:endParaRPr lang="zh-CN" altLang="zh-CN" sz="2800" dirty="0">
              <a:latin typeface="宋体" panose="02010600030101010101" pitchFamily="2" charset="-122"/>
              <a:ea typeface="宋体" panose="02010600030101010101" pitchFamily="2" charset="-122"/>
            </a:endParaRPr>
          </a:p>
        </p:txBody>
      </p:sp>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6" y="3717032"/>
            <a:ext cx="47053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888" y="5638800"/>
            <a:ext cx="44291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灯片编号占位符 3">
            <a:extLst>
              <a:ext uri="{FF2B5EF4-FFF2-40B4-BE49-F238E27FC236}">
                <a16:creationId xmlns:a16="http://schemas.microsoft.com/office/drawing/2014/main" id="{23795518-7695-4456-BA76-324A55C5EF2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17</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70755E7A-D1E8-4EF2-8871-1F2A57314BD7}"/>
                  </a:ext>
                </a:extLst>
              </p14:cNvPr>
              <p14:cNvContentPartPr/>
              <p14:nvPr/>
            </p14:nvContentPartPr>
            <p14:xfrm>
              <a:off x="390960" y="1450800"/>
              <a:ext cx="8529120" cy="5017680"/>
            </p14:xfrm>
          </p:contentPart>
        </mc:Choice>
        <mc:Fallback xmlns="">
          <p:pic>
            <p:nvPicPr>
              <p:cNvPr id="2" name="墨迹 1">
                <a:extLst>
                  <a:ext uri="{FF2B5EF4-FFF2-40B4-BE49-F238E27FC236}">
                    <a16:creationId xmlns:a16="http://schemas.microsoft.com/office/drawing/2014/main" id="{70755E7A-D1E8-4EF2-8871-1F2A57314BD7}"/>
                  </a:ext>
                </a:extLst>
              </p:cNvPr>
              <p:cNvPicPr/>
              <p:nvPr/>
            </p:nvPicPr>
            <p:blipFill>
              <a:blip r:embed="rId5"/>
              <a:stretch>
                <a:fillRect/>
              </a:stretch>
            </p:blipFill>
            <p:spPr>
              <a:xfrm>
                <a:off x="381600" y="1441440"/>
                <a:ext cx="8547840" cy="5036400"/>
              </a:xfrm>
              <a:prstGeom prst="rect">
                <a:avLst/>
              </a:prstGeom>
            </p:spPr>
          </p:pic>
        </mc:Fallback>
      </mc:AlternateContent>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a:extLst>
              <a:ext uri="{FF2B5EF4-FFF2-40B4-BE49-F238E27FC236}">
                <a16:creationId xmlns:a16="http://schemas.microsoft.com/office/drawing/2014/main" id="{03745D55-1832-4A87-A33B-CBC380AF7ED5}"/>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52579" name="日期占位符 2">
            <a:extLst>
              <a:ext uri="{FF2B5EF4-FFF2-40B4-BE49-F238E27FC236}">
                <a16:creationId xmlns:a16="http://schemas.microsoft.com/office/drawing/2014/main" id="{7283BD9E-DC9A-4CE6-80ED-5D72D49C1B8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90AF3EB-19E2-43C4-8ACD-54FE591C1AAD}" type="datetime1">
              <a:rPr lang="zh-CN" altLang="en-US" sz="1400">
                <a:solidFill>
                  <a:schemeClr val="tx2"/>
                </a:solidFill>
              </a:rPr>
              <a:pPr eaLnBrk="1" hangingPunct="1"/>
              <a:t>2020/6/8</a:t>
            </a:fld>
            <a:endParaRPr lang="en-US" altLang="zh-CN" sz="1400">
              <a:solidFill>
                <a:schemeClr val="tx2"/>
              </a:solidFill>
            </a:endParaRPr>
          </a:p>
        </p:txBody>
      </p:sp>
      <p:sp>
        <p:nvSpPr>
          <p:cNvPr id="152580" name="灯片编号占位符 3">
            <a:extLst>
              <a:ext uri="{FF2B5EF4-FFF2-40B4-BE49-F238E27FC236}">
                <a16:creationId xmlns:a16="http://schemas.microsoft.com/office/drawing/2014/main" id="{8C5528AD-7BD6-4859-8823-AF34298F39D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A85983DB-C499-48BE-B118-174CE063B6FE}" type="slidenum">
              <a:rPr lang="zh-CN" altLang="en-US" sz="1400" b="1">
                <a:solidFill>
                  <a:srgbClr val="FFFFFF"/>
                </a:solidFill>
              </a:rPr>
              <a:pPr algn="ctr" eaLnBrk="1" hangingPunct="1"/>
              <a:t>170</a:t>
            </a:fld>
            <a:endParaRPr lang="en-US" altLang="zh-CN" sz="1400" b="1">
              <a:solidFill>
                <a:srgbClr val="FFFFFF"/>
              </a:solidFill>
            </a:endParaRPr>
          </a:p>
        </p:txBody>
      </p:sp>
      <p:sp>
        <p:nvSpPr>
          <p:cNvPr id="152581" name="动作按钮: 第一张 7">
            <a:hlinkClick r:id="rId2" action="ppaction://hlinksldjump" highlightClick="1"/>
            <a:extLst>
              <a:ext uri="{FF2B5EF4-FFF2-40B4-BE49-F238E27FC236}">
                <a16:creationId xmlns:a16="http://schemas.microsoft.com/office/drawing/2014/main" id="{B91D8A77-66F5-4F52-BFB4-814152BE1DD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52582" name="Rectangle 3">
            <a:extLst>
              <a:ext uri="{FF2B5EF4-FFF2-40B4-BE49-F238E27FC236}">
                <a16:creationId xmlns:a16="http://schemas.microsoft.com/office/drawing/2014/main" id="{C0EC9216-CEA7-4FF9-8462-0AFB68602A8F}"/>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en-US" altLang="zh-CN" sz="2400">
                <a:solidFill>
                  <a:srgbClr val="000000"/>
                </a:solidFill>
                <a:latin typeface="宋体" panose="02010600030101010101" pitchFamily="2" charset="-122"/>
              </a:rPr>
              <a:t>SN74181</a:t>
            </a:r>
            <a:r>
              <a:rPr lang="zh-CN" altLang="en-US" sz="2400" b="1">
                <a:solidFill>
                  <a:srgbClr val="000000"/>
                </a:solidFill>
                <a:latin typeface="宋体" panose="02010600030101010101" pitchFamily="2" charset="-122"/>
              </a:rPr>
              <a:t>输出端</a:t>
            </a:r>
            <a:r>
              <a:rPr lang="zh-CN" altLang="en-US" sz="2400">
                <a:solidFill>
                  <a:srgbClr val="000000"/>
                </a:solidFill>
                <a:latin typeface="宋体" panose="02010600030101010101" pitchFamily="2" charset="-122"/>
              </a:rPr>
              <a:t>包括以下几组</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1)</a:t>
            </a:r>
            <a:r>
              <a:rPr lang="zh-CN" altLang="en-US" sz="2400">
                <a:solidFill>
                  <a:srgbClr val="000000"/>
                </a:solidFill>
                <a:latin typeface="宋体" panose="02010600030101010101" pitchFamily="2" charset="-122"/>
              </a:rPr>
              <a:t>运算结果输出端</a:t>
            </a:r>
            <a:r>
              <a:rPr lang="en-US" altLang="zh-CN" sz="2400">
                <a:solidFill>
                  <a:srgbClr val="000000"/>
                </a:solidFill>
                <a:latin typeface="宋体" panose="02010600030101010101" pitchFamily="2" charset="-122"/>
              </a:rPr>
              <a:t>F3~F0;</a:t>
            </a:r>
          </a:p>
          <a:p>
            <a:pPr eaLnBrk="1" hangingPunct="1">
              <a:spcBef>
                <a:spcPct val="20000"/>
              </a:spcBef>
              <a:buClrTx/>
              <a:buSzTx/>
              <a:buFontTx/>
              <a:buNone/>
            </a:pPr>
            <a:r>
              <a:rPr lang="en-US" altLang="zh-CN" sz="2400">
                <a:solidFill>
                  <a:srgbClr val="000000"/>
                </a:solidFill>
                <a:latin typeface="宋体" panose="02010600030101010101" pitchFamily="2" charset="-122"/>
              </a:rPr>
              <a:t>   (2)</a:t>
            </a:r>
            <a:r>
              <a:rPr lang="zh-CN" altLang="en-US" sz="2400">
                <a:solidFill>
                  <a:srgbClr val="000000"/>
                </a:solidFill>
                <a:latin typeface="宋体" panose="02010600030101010101" pitchFamily="2" charset="-122"/>
              </a:rPr>
              <a:t>进位输出端</a:t>
            </a:r>
            <a:r>
              <a:rPr lang="en-US" altLang="zh-CN" sz="2400">
                <a:solidFill>
                  <a:srgbClr val="000000"/>
                </a:solidFill>
                <a:latin typeface="宋体" panose="02010600030101010101" pitchFamily="2" charset="-122"/>
              </a:rPr>
              <a:t>C</a:t>
            </a:r>
            <a:r>
              <a:rPr lang="en-US" altLang="zh-CN" sz="2400" baseline="-25000">
                <a:solidFill>
                  <a:srgbClr val="000000"/>
                </a:solidFill>
                <a:latin typeface="宋体" panose="02010600030101010101" pitchFamily="2" charset="-122"/>
              </a:rPr>
              <a:t>n+4</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用于本片</a:t>
            </a:r>
            <a:r>
              <a:rPr lang="en-US" altLang="zh-CN" sz="2400">
                <a:solidFill>
                  <a:srgbClr val="000000"/>
                </a:solidFill>
                <a:latin typeface="宋体" panose="02010600030101010101" pitchFamily="2" charset="-122"/>
              </a:rPr>
              <a:t>ALU </a:t>
            </a:r>
            <a:r>
              <a:rPr lang="zh-CN" altLang="en-US" sz="2400">
                <a:solidFill>
                  <a:srgbClr val="000000"/>
                </a:solidFill>
                <a:latin typeface="宋体" panose="02010600030101010101" pitchFamily="2" charset="-122"/>
              </a:rPr>
              <a:t>产生的到更高位的进位</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3)</a:t>
            </a:r>
            <a:r>
              <a:rPr lang="zh-CN" altLang="en-US" sz="2400">
                <a:solidFill>
                  <a:srgbClr val="000000"/>
                </a:solidFill>
                <a:latin typeface="宋体" panose="02010600030101010101" pitchFamily="2" charset="-122"/>
              </a:rPr>
              <a:t>组间进位产生和进位传递输出端</a:t>
            </a:r>
            <a:r>
              <a:rPr lang="en-US" altLang="zh-CN" sz="2400">
                <a:solidFill>
                  <a:srgbClr val="000000"/>
                </a:solidFill>
                <a:latin typeface="宋体" panose="02010600030101010101" pitchFamily="2" charset="-122"/>
              </a:rPr>
              <a:t>G</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P,</a:t>
            </a:r>
            <a:r>
              <a:rPr lang="zh-CN" altLang="en-US" sz="2400">
                <a:solidFill>
                  <a:srgbClr val="000000"/>
                </a:solidFill>
                <a:latin typeface="宋体" panose="02010600030101010101" pitchFamily="2" charset="-122"/>
              </a:rPr>
              <a:t>用于多片</a:t>
            </a:r>
            <a:r>
              <a:rPr lang="en-US" altLang="zh-CN" sz="2400">
                <a:solidFill>
                  <a:srgbClr val="000000"/>
                </a:solidFill>
                <a:latin typeface="宋体" panose="02010600030101010101" pitchFamily="2" charset="-122"/>
              </a:rPr>
              <a:t>74181</a:t>
            </a:r>
            <a:r>
              <a:rPr lang="zh-CN" altLang="en-US" sz="2400">
                <a:solidFill>
                  <a:srgbClr val="000000"/>
                </a:solidFill>
                <a:latin typeface="宋体" panose="02010600030101010101" pitchFamily="2" charset="-122"/>
              </a:rPr>
              <a:t>级联时的组间快速进位。</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77311430-EE4B-42E4-AEC9-9D2656B6E686}"/>
                  </a:ext>
                </a:extLst>
              </p14:cNvPr>
              <p14:cNvContentPartPr/>
              <p14:nvPr/>
            </p14:nvContentPartPr>
            <p14:xfrm>
              <a:off x="2927160" y="2441520"/>
              <a:ext cx="3357000" cy="946440"/>
            </p14:xfrm>
          </p:contentPart>
        </mc:Choice>
        <mc:Fallback xmlns="">
          <p:pic>
            <p:nvPicPr>
              <p:cNvPr id="2" name="墨迹 1">
                <a:extLst>
                  <a:ext uri="{FF2B5EF4-FFF2-40B4-BE49-F238E27FC236}">
                    <a16:creationId xmlns:a16="http://schemas.microsoft.com/office/drawing/2014/main" id="{77311430-EE4B-42E4-AEC9-9D2656B6E686}"/>
                  </a:ext>
                </a:extLst>
              </p:cNvPr>
              <p:cNvPicPr/>
              <p:nvPr/>
            </p:nvPicPr>
            <p:blipFill>
              <a:blip r:embed="rId4"/>
              <a:stretch>
                <a:fillRect/>
              </a:stretch>
            </p:blipFill>
            <p:spPr>
              <a:xfrm>
                <a:off x="2917800" y="2432160"/>
                <a:ext cx="3375720" cy="965160"/>
              </a:xfrm>
              <a:prstGeom prst="rect">
                <a:avLst/>
              </a:prstGeom>
            </p:spPr>
          </p:pic>
        </mc:Fallback>
      </mc:AlternateContent>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标题 1">
            <a:extLst>
              <a:ext uri="{FF2B5EF4-FFF2-40B4-BE49-F238E27FC236}">
                <a16:creationId xmlns:a16="http://schemas.microsoft.com/office/drawing/2014/main" id="{F1812BF6-CE73-4AAB-8727-B959B8FFC53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53603" name="日期占位符 2">
            <a:extLst>
              <a:ext uri="{FF2B5EF4-FFF2-40B4-BE49-F238E27FC236}">
                <a16:creationId xmlns:a16="http://schemas.microsoft.com/office/drawing/2014/main" id="{AFAA6894-EA42-41DE-A2B5-98F1999639B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9B6A082-3E80-4B22-BD8F-804807E94FFE}" type="datetime1">
              <a:rPr lang="zh-CN" altLang="en-US" sz="1400">
                <a:solidFill>
                  <a:schemeClr val="tx2"/>
                </a:solidFill>
              </a:rPr>
              <a:pPr eaLnBrk="1" hangingPunct="1"/>
              <a:t>2020/6/8</a:t>
            </a:fld>
            <a:endParaRPr lang="en-US" altLang="zh-CN" sz="1400">
              <a:solidFill>
                <a:schemeClr val="tx2"/>
              </a:solidFill>
            </a:endParaRPr>
          </a:p>
        </p:txBody>
      </p:sp>
      <p:sp>
        <p:nvSpPr>
          <p:cNvPr id="153604" name="灯片编号占位符 3">
            <a:extLst>
              <a:ext uri="{FF2B5EF4-FFF2-40B4-BE49-F238E27FC236}">
                <a16:creationId xmlns:a16="http://schemas.microsoft.com/office/drawing/2014/main" id="{82E96CC5-C9FE-4304-8D9C-D59AE8FC38B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B61C2AC-FAAA-44B7-B3A0-6C3496E96269}" type="slidenum">
              <a:rPr lang="zh-CN" altLang="en-US" sz="1400" b="1">
                <a:solidFill>
                  <a:srgbClr val="FFFFFF"/>
                </a:solidFill>
              </a:rPr>
              <a:pPr algn="ctr" eaLnBrk="1" hangingPunct="1"/>
              <a:t>171</a:t>
            </a:fld>
            <a:endParaRPr lang="en-US" altLang="zh-CN" sz="1400" b="1">
              <a:solidFill>
                <a:srgbClr val="FFFFFF"/>
              </a:solidFill>
            </a:endParaRPr>
          </a:p>
        </p:txBody>
      </p:sp>
      <p:sp>
        <p:nvSpPr>
          <p:cNvPr id="153605" name="动作按钮: 第一张 7">
            <a:hlinkClick r:id="rId3" action="ppaction://hlinksldjump" highlightClick="1"/>
            <a:extLst>
              <a:ext uri="{FF2B5EF4-FFF2-40B4-BE49-F238E27FC236}">
                <a16:creationId xmlns:a16="http://schemas.microsoft.com/office/drawing/2014/main" id="{8EB0DFF4-BE6D-420F-A37C-3876A4C5B4F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53606" name="Rectangle 3">
            <a:extLst>
              <a:ext uri="{FF2B5EF4-FFF2-40B4-BE49-F238E27FC236}">
                <a16:creationId xmlns:a16="http://schemas.microsoft.com/office/drawing/2014/main" id="{7CBC2517-87FC-4878-9558-F00D75DC502F}"/>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en-US" sz="2400">
                <a:solidFill>
                  <a:srgbClr val="000000"/>
                </a:solidFill>
                <a:latin typeface="宋体" panose="02010600030101010101" pitchFamily="2" charset="-122"/>
              </a:rPr>
              <a:t>  使用</a:t>
            </a:r>
            <a:r>
              <a:rPr lang="en-US" altLang="zh-CN" sz="2400">
                <a:solidFill>
                  <a:srgbClr val="000000"/>
                </a:solidFill>
                <a:latin typeface="宋体" panose="02010600030101010101" pitchFamily="2" charset="-122"/>
              </a:rPr>
              <a:t>4</a:t>
            </a:r>
            <a:r>
              <a:rPr lang="zh-CN" altLang="en-US" sz="2400">
                <a:solidFill>
                  <a:srgbClr val="000000"/>
                </a:solidFill>
                <a:latin typeface="宋体" panose="02010600030101010101" pitchFamily="2" charset="-122"/>
              </a:rPr>
              <a:t>片</a:t>
            </a:r>
            <a:r>
              <a:rPr lang="en-US" altLang="zh-CN" sz="2400">
                <a:solidFill>
                  <a:srgbClr val="000000"/>
                </a:solidFill>
                <a:latin typeface="宋体" panose="02010600030101010101" pitchFamily="2" charset="-122"/>
              </a:rPr>
              <a:t>74181</a:t>
            </a:r>
            <a:r>
              <a:rPr lang="zh-CN" altLang="en-US" sz="2400">
                <a:solidFill>
                  <a:srgbClr val="000000"/>
                </a:solidFill>
                <a:latin typeface="宋体" panose="02010600030101010101" pitchFamily="2" charset="-122"/>
              </a:rPr>
              <a:t>电路</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可以形成</a:t>
            </a:r>
            <a:r>
              <a:rPr lang="en-US" altLang="zh-CN" sz="2400">
                <a:solidFill>
                  <a:srgbClr val="000000"/>
                </a:solidFill>
                <a:latin typeface="宋体" panose="02010600030101010101" pitchFamily="2" charset="-122"/>
              </a:rPr>
              <a:t>16</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LU</a:t>
            </a:r>
            <a:r>
              <a:rPr lang="zh-CN" altLang="en-US" sz="2400">
                <a:solidFill>
                  <a:srgbClr val="000000"/>
                </a:solidFill>
                <a:latin typeface="宋体" panose="02010600030101010101" pitchFamily="2" charset="-122"/>
              </a:rPr>
              <a:t>。在这种方案中</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片内快速进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但片间进位是逐片传递的</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由此形成</a:t>
            </a:r>
            <a:r>
              <a:rPr lang="en-US" altLang="zh-CN" sz="2400">
                <a:solidFill>
                  <a:srgbClr val="000000"/>
                </a:solidFill>
                <a:latin typeface="宋体" panose="02010600030101010101" pitchFamily="2" charset="-122"/>
              </a:rPr>
              <a:t>F0~F15</a:t>
            </a:r>
            <a:r>
              <a:rPr lang="zh-CN" altLang="en-US" sz="2400">
                <a:solidFill>
                  <a:srgbClr val="000000"/>
                </a:solidFill>
                <a:latin typeface="宋体" panose="02010600030101010101" pitchFamily="2" charset="-122"/>
              </a:rPr>
              <a:t>的时间较长。</a:t>
            </a:r>
          </a:p>
          <a:p>
            <a:pPr eaLnBrk="1" hangingPunct="1">
              <a:buFont typeface="Wingdings" panose="05000000000000000000" pitchFamily="2" charset="2"/>
              <a:buNone/>
            </a:pPr>
            <a:endParaRPr lang="zh-CN" altLang="en-US" sz="2400">
              <a:solidFill>
                <a:srgbClr val="000000"/>
              </a:solidFill>
              <a:latin typeface="宋体" panose="02010600030101010101" pitchFamily="2" charset="-122"/>
            </a:endParaRPr>
          </a:p>
          <a:p>
            <a:pPr eaLnBrk="1" hangingPunct="1">
              <a:buFont typeface="Wingdings" panose="05000000000000000000" pitchFamily="2" charset="2"/>
              <a:buNone/>
            </a:pPr>
            <a:endParaRPr lang="zh-CN" altLang="en-US" sz="2400">
              <a:solidFill>
                <a:srgbClr val="000000"/>
              </a:solidFill>
              <a:latin typeface="宋体" panose="02010600030101010101" pitchFamily="2" charset="-122"/>
            </a:endParaRPr>
          </a:p>
          <a:p>
            <a:pPr eaLnBrk="1" hangingPunct="1">
              <a:buFont typeface="Wingdings" panose="05000000000000000000" pitchFamily="2" charset="2"/>
              <a:buNone/>
            </a:pPr>
            <a:endParaRPr lang="zh-CN" altLang="en-US" sz="2400">
              <a:solidFill>
                <a:srgbClr val="000000"/>
              </a:solidFill>
              <a:latin typeface="宋体" panose="02010600030101010101" pitchFamily="2" charset="-122"/>
            </a:endParaRPr>
          </a:p>
          <a:p>
            <a:pPr eaLnBrk="1" hangingPunct="1">
              <a:buFont typeface="Wingdings" panose="05000000000000000000" pitchFamily="2" charset="2"/>
              <a:buNone/>
            </a:pPr>
            <a:endParaRPr lang="zh-CN" altLang="en-US" sz="2400">
              <a:solidFill>
                <a:srgbClr val="000000"/>
              </a:solidFill>
              <a:latin typeface="宋体" panose="02010600030101010101" pitchFamily="2" charset="-122"/>
            </a:endParaRPr>
          </a:p>
          <a:p>
            <a:pPr eaLnBrk="1" hangingPunct="1">
              <a:buFont typeface="Wingdings" panose="05000000000000000000" pitchFamily="2" charset="2"/>
              <a:buNone/>
            </a:pPr>
            <a:r>
              <a:rPr lang="zh-CN" altLang="en-US" sz="2400">
                <a:solidFill>
                  <a:srgbClr val="000000"/>
                </a:solidFill>
                <a:latin typeface="宋体" panose="02010600030101010101" pitchFamily="2" charset="-122"/>
              </a:rPr>
              <a:t>  为提高运算速度</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可以参照超前进位加法器的设计思路</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把</a:t>
            </a:r>
            <a:r>
              <a:rPr lang="en-US" altLang="zh-CN" sz="2400">
                <a:solidFill>
                  <a:srgbClr val="000000"/>
                </a:solidFill>
                <a:latin typeface="宋体" panose="02010600030101010101" pitchFamily="2" charset="-122"/>
              </a:rPr>
              <a:t>16</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LU </a:t>
            </a:r>
            <a:r>
              <a:rPr lang="zh-CN" altLang="en-US" sz="2400">
                <a:solidFill>
                  <a:srgbClr val="000000"/>
                </a:solidFill>
                <a:latin typeface="宋体" panose="02010600030101010101" pitchFamily="2" charset="-122"/>
              </a:rPr>
              <a:t>中的每</a:t>
            </a:r>
            <a:r>
              <a:rPr lang="en-US" altLang="zh-CN" sz="2400">
                <a:solidFill>
                  <a:srgbClr val="000000"/>
                </a:solidFill>
                <a:latin typeface="宋体" panose="02010600030101010101" pitchFamily="2" charset="-122"/>
              </a:rPr>
              <a:t>4</a:t>
            </a:r>
            <a:r>
              <a:rPr lang="zh-CN" altLang="en-US" sz="2400">
                <a:solidFill>
                  <a:srgbClr val="000000"/>
                </a:solidFill>
                <a:latin typeface="宋体" panose="02010600030101010101" pitchFamily="2" charset="-122"/>
              </a:rPr>
              <a:t>位作为一组</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用位间快速进位的形成方法来实现</a:t>
            </a:r>
            <a:r>
              <a:rPr lang="en-US" altLang="zh-CN" sz="2400">
                <a:solidFill>
                  <a:srgbClr val="000000"/>
                </a:solidFill>
                <a:latin typeface="宋体" panose="02010600030101010101" pitchFamily="2" charset="-122"/>
              </a:rPr>
              <a:t>16</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LU</a:t>
            </a:r>
            <a:r>
              <a:rPr lang="zh-CN" altLang="en-US" sz="2400">
                <a:solidFill>
                  <a:srgbClr val="000000"/>
                </a:solidFill>
                <a:latin typeface="宋体" panose="02010600030101010101" pitchFamily="2" charset="-122"/>
              </a:rPr>
              <a:t>中的“组间快速进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就能得到</a:t>
            </a:r>
            <a:r>
              <a:rPr lang="en-US" altLang="zh-CN" sz="2400">
                <a:solidFill>
                  <a:srgbClr val="000000"/>
                </a:solidFill>
                <a:latin typeface="宋体" panose="02010600030101010101" pitchFamily="2" charset="-122"/>
              </a:rPr>
              <a:t>16</a:t>
            </a:r>
            <a:r>
              <a:rPr lang="zh-CN" altLang="en-US" sz="2400">
                <a:solidFill>
                  <a:srgbClr val="000000"/>
                </a:solidFill>
                <a:latin typeface="宋体" panose="02010600030101010101" pitchFamily="2" charset="-122"/>
              </a:rPr>
              <a:t>位快速</a:t>
            </a:r>
            <a:r>
              <a:rPr lang="en-US" altLang="zh-CN" sz="2400">
                <a:solidFill>
                  <a:srgbClr val="000000"/>
                </a:solidFill>
                <a:latin typeface="宋体" panose="02010600030101010101" pitchFamily="2" charset="-122"/>
              </a:rPr>
              <a:t>ALU</a:t>
            </a:r>
            <a:r>
              <a:rPr lang="zh-CN" altLang="en-US" sz="2400">
                <a:solidFill>
                  <a:srgbClr val="000000"/>
                </a:solidFill>
                <a:latin typeface="宋体" panose="02010600030101010101" pitchFamily="2" charset="-122"/>
              </a:rPr>
              <a:t>。其工作特点是</a:t>
            </a:r>
            <a:r>
              <a:rPr lang="zh-CN" altLang="en-US" sz="2400">
                <a:solidFill>
                  <a:srgbClr val="333399"/>
                </a:solidFill>
                <a:latin typeface="宋体" panose="02010600030101010101" pitchFamily="2" charset="-122"/>
              </a:rPr>
              <a:t>组内并行、组间并行</a:t>
            </a:r>
            <a:r>
              <a:rPr lang="zh-CN" altLang="en-US" sz="2400">
                <a:solidFill>
                  <a:srgbClr val="000000"/>
                </a:solidFill>
                <a:latin typeface="宋体" panose="02010600030101010101" pitchFamily="2" charset="-122"/>
              </a:rPr>
              <a:t>。</a:t>
            </a: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53607" name="Rectangle 8">
            <a:extLst>
              <a:ext uri="{FF2B5EF4-FFF2-40B4-BE49-F238E27FC236}">
                <a16:creationId xmlns:a16="http://schemas.microsoft.com/office/drawing/2014/main" id="{F476B656-7599-42C6-93FB-B6ABCEF65003}"/>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153608" name="Object 7">
            <a:extLst>
              <a:ext uri="{FF2B5EF4-FFF2-40B4-BE49-F238E27FC236}">
                <a16:creationId xmlns:a16="http://schemas.microsoft.com/office/drawing/2014/main" id="{CDB01E04-6223-4ACA-B573-7A9A07A25C47}"/>
              </a:ext>
            </a:extLst>
          </p:cNvPr>
          <p:cNvGraphicFramePr>
            <a:graphicFrameLocks noChangeAspect="1"/>
          </p:cNvGraphicFramePr>
          <p:nvPr/>
        </p:nvGraphicFramePr>
        <p:xfrm>
          <a:off x="755650" y="2781300"/>
          <a:ext cx="7956550" cy="1271588"/>
        </p:xfrm>
        <a:graphic>
          <a:graphicData uri="http://schemas.openxmlformats.org/presentationml/2006/ole">
            <mc:AlternateContent xmlns:mc="http://schemas.openxmlformats.org/markup-compatibility/2006">
              <mc:Choice xmlns:v="urn:schemas-microsoft-com:vml" Requires="v">
                <p:oleObj spid="_x0000_s153676" name="Visio" r:id="rId4" imgW="4838598" imgH="766741" progId="Visio.Drawing.11">
                  <p:embed/>
                </p:oleObj>
              </mc:Choice>
              <mc:Fallback>
                <p:oleObj name="Visio" r:id="rId4" imgW="4838598" imgH="766741"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781300"/>
                        <a:ext cx="7956550" cy="127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04F094C4-70B7-4867-990C-086818929D01}"/>
                  </a:ext>
                </a:extLst>
              </p14:cNvPr>
              <p14:cNvContentPartPr/>
              <p14:nvPr/>
            </p14:nvContentPartPr>
            <p14:xfrm>
              <a:off x="3933000" y="1908720"/>
              <a:ext cx="4619880" cy="4258080"/>
            </p14:xfrm>
          </p:contentPart>
        </mc:Choice>
        <mc:Fallback xmlns="">
          <p:pic>
            <p:nvPicPr>
              <p:cNvPr id="2" name="墨迹 1">
                <a:extLst>
                  <a:ext uri="{FF2B5EF4-FFF2-40B4-BE49-F238E27FC236}">
                    <a16:creationId xmlns:a16="http://schemas.microsoft.com/office/drawing/2014/main" id="{04F094C4-70B7-4867-990C-086818929D01}"/>
                  </a:ext>
                </a:extLst>
              </p:cNvPr>
              <p:cNvPicPr/>
              <p:nvPr/>
            </p:nvPicPr>
            <p:blipFill>
              <a:blip r:embed="rId7"/>
              <a:stretch>
                <a:fillRect/>
              </a:stretch>
            </p:blipFill>
            <p:spPr>
              <a:xfrm>
                <a:off x="3923640" y="1899360"/>
                <a:ext cx="4638600" cy="4276800"/>
              </a:xfrm>
              <a:prstGeom prst="rect">
                <a:avLst/>
              </a:prstGeom>
            </p:spPr>
          </p:pic>
        </mc:Fallback>
      </mc:AlternateContent>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1">
            <a:extLst>
              <a:ext uri="{FF2B5EF4-FFF2-40B4-BE49-F238E27FC236}">
                <a16:creationId xmlns:a16="http://schemas.microsoft.com/office/drawing/2014/main" id="{55478970-7D46-4ED4-B6F6-1AB50F397268}"/>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54627" name="日期占位符 2">
            <a:extLst>
              <a:ext uri="{FF2B5EF4-FFF2-40B4-BE49-F238E27FC236}">
                <a16:creationId xmlns:a16="http://schemas.microsoft.com/office/drawing/2014/main" id="{4CA41B58-841D-4DF9-B460-8CBB62DF180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2F21F145-2C3D-4CE4-ADBD-ACE4629D7880}" type="datetime1">
              <a:rPr lang="zh-CN" altLang="en-US" sz="1400">
                <a:solidFill>
                  <a:schemeClr val="tx2"/>
                </a:solidFill>
              </a:rPr>
              <a:pPr eaLnBrk="1" hangingPunct="1"/>
              <a:t>2020/6/8</a:t>
            </a:fld>
            <a:endParaRPr lang="en-US" altLang="zh-CN" sz="1400">
              <a:solidFill>
                <a:schemeClr val="tx2"/>
              </a:solidFill>
            </a:endParaRPr>
          </a:p>
        </p:txBody>
      </p:sp>
      <p:sp>
        <p:nvSpPr>
          <p:cNvPr id="154628" name="灯片编号占位符 3">
            <a:extLst>
              <a:ext uri="{FF2B5EF4-FFF2-40B4-BE49-F238E27FC236}">
                <a16:creationId xmlns:a16="http://schemas.microsoft.com/office/drawing/2014/main" id="{7A01F9CD-7B76-4E5A-911A-0975AAB6527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CF786E82-D338-43CD-A8FD-24661420D0DC}" type="slidenum">
              <a:rPr lang="zh-CN" altLang="en-US" sz="1400" b="1">
                <a:solidFill>
                  <a:srgbClr val="FFFFFF"/>
                </a:solidFill>
              </a:rPr>
              <a:pPr algn="ctr" eaLnBrk="1" hangingPunct="1"/>
              <a:t>172</a:t>
            </a:fld>
            <a:endParaRPr lang="en-US" altLang="zh-CN" sz="1400" b="1">
              <a:solidFill>
                <a:srgbClr val="FFFFFF"/>
              </a:solidFill>
            </a:endParaRPr>
          </a:p>
        </p:txBody>
      </p:sp>
      <p:sp>
        <p:nvSpPr>
          <p:cNvPr id="154629" name="动作按钮: 第一张 7">
            <a:hlinkClick r:id="rId2" action="ppaction://hlinksldjump" highlightClick="1"/>
            <a:extLst>
              <a:ext uri="{FF2B5EF4-FFF2-40B4-BE49-F238E27FC236}">
                <a16:creationId xmlns:a16="http://schemas.microsoft.com/office/drawing/2014/main" id="{11AD5615-BE0F-4DD9-B73F-B434D331F64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54630" name="Rectangle 3">
            <a:extLst>
              <a:ext uri="{FF2B5EF4-FFF2-40B4-BE49-F238E27FC236}">
                <a16:creationId xmlns:a16="http://schemas.microsoft.com/office/drawing/2014/main" id="{92BC98C1-D36A-4254-A7A3-685127ED5B88}"/>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54631" name="Rectangle 8">
            <a:extLst>
              <a:ext uri="{FF2B5EF4-FFF2-40B4-BE49-F238E27FC236}">
                <a16:creationId xmlns:a16="http://schemas.microsoft.com/office/drawing/2014/main" id="{0F35E08F-D6BC-4B33-AA39-1B29785F728B}"/>
              </a:ext>
            </a:extLst>
          </p:cNvPr>
          <p:cNvSpPr>
            <a:spLocks noChangeArrowheads="1"/>
          </p:cNvSpPr>
          <p:nvPr/>
        </p:nvSpPr>
        <p:spPr bwMode="auto">
          <a:xfrm>
            <a:off x="684213" y="1628775"/>
            <a:ext cx="5327650" cy="27289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lnSpc>
                <a:spcPct val="70000"/>
              </a:lnSpc>
              <a:spcBef>
                <a:spcPct val="50000"/>
              </a:spcBef>
              <a:buFontTx/>
              <a:buNone/>
            </a:pPr>
            <a:r>
              <a:rPr lang="zh-CN" altLang="en-US" sz="4000" b="1">
                <a:solidFill>
                  <a:srgbClr val="000000"/>
                </a:solidFill>
                <a:latin typeface="Arial" panose="020B0604020202020204" pitchFamily="34" charset="0"/>
              </a:rPr>
              <a:t> </a:t>
            </a:r>
            <a:r>
              <a:rPr lang="zh-CN" altLang="en-US" sz="2800">
                <a:solidFill>
                  <a:srgbClr val="000000"/>
                </a:solidFill>
                <a:latin typeface="Arial" panose="020B0604020202020204" pitchFamily="34" charset="0"/>
              </a:rPr>
              <a:t>1）第1组进位逻辑式</a:t>
            </a:r>
          </a:p>
          <a:p>
            <a:pPr eaLnBrk="1" hangingPunct="1">
              <a:lnSpc>
                <a:spcPct val="50000"/>
              </a:lnSpc>
              <a:spcBef>
                <a:spcPct val="50000"/>
              </a:spcBef>
              <a:buFontTx/>
              <a:buNone/>
            </a:pPr>
            <a:r>
              <a:rPr lang="zh-CN" altLang="en-US" sz="1800">
                <a:solidFill>
                  <a:srgbClr val="000000"/>
                </a:solidFill>
                <a:latin typeface="Arial" panose="020B0604020202020204" pitchFamily="34" charset="0"/>
              </a:rPr>
              <a:t>  组内：</a:t>
            </a:r>
          </a:p>
          <a:p>
            <a:pPr eaLnBrk="1" hangingPunct="1">
              <a:lnSpc>
                <a:spcPct val="50000"/>
              </a:lnSpc>
              <a:spcBef>
                <a:spcPct val="50000"/>
              </a:spcBef>
              <a:buFontTx/>
              <a:buNone/>
            </a:pPr>
            <a:r>
              <a:rPr lang="zh-CN" altLang="en-US" sz="1800">
                <a:solidFill>
                  <a:srgbClr val="000000"/>
                </a:solidFill>
                <a:latin typeface="Arial" panose="020B0604020202020204" pitchFamily="34" charset="0"/>
              </a:rPr>
              <a:t>        </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1</a:t>
            </a:r>
            <a:r>
              <a:rPr lang="zh-CN" altLang="en-US" sz="1800">
                <a:solidFill>
                  <a:srgbClr val="FF0000"/>
                </a:solidFill>
                <a:latin typeface="Arial" panose="020B0604020202020204" pitchFamily="34" charset="0"/>
              </a:rPr>
              <a:t> = G</a:t>
            </a:r>
            <a:r>
              <a:rPr lang="zh-CN" altLang="en-US" sz="1800" baseline="-25000">
                <a:solidFill>
                  <a:srgbClr val="FF0000"/>
                </a:solidFill>
                <a:latin typeface="Arial" panose="020B0604020202020204" pitchFamily="34" charset="0"/>
              </a:rPr>
              <a:t>1</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1</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0</a:t>
            </a:r>
          </a:p>
          <a:p>
            <a:pPr eaLnBrk="1" hangingPunct="1">
              <a:lnSpc>
                <a:spcPct val="50000"/>
              </a:lnSpc>
              <a:spcBef>
                <a:spcPct val="50000"/>
              </a:spcBef>
              <a:buFontTx/>
              <a:buNone/>
            </a:pPr>
            <a:r>
              <a:rPr lang="zh-CN" altLang="en-US" sz="1800">
                <a:solidFill>
                  <a:srgbClr val="FF0000"/>
                </a:solidFill>
                <a:latin typeface="Arial" panose="020B0604020202020204" pitchFamily="34" charset="0"/>
              </a:rPr>
              <a:t>        C</a:t>
            </a:r>
            <a:r>
              <a:rPr lang="zh-CN" altLang="en-US" sz="1800" baseline="-25000">
                <a:solidFill>
                  <a:srgbClr val="FF0000"/>
                </a:solidFill>
                <a:latin typeface="Arial" panose="020B0604020202020204" pitchFamily="34" charset="0"/>
              </a:rPr>
              <a:t>2</a:t>
            </a:r>
            <a:r>
              <a:rPr lang="zh-CN" altLang="en-US" sz="1800">
                <a:solidFill>
                  <a:srgbClr val="FF0000"/>
                </a:solidFill>
                <a:latin typeface="Arial" panose="020B0604020202020204" pitchFamily="34" charset="0"/>
              </a:rPr>
              <a:t> = G</a:t>
            </a:r>
            <a:r>
              <a:rPr lang="zh-CN" altLang="en-US" sz="1800" baseline="-25000">
                <a:solidFill>
                  <a:srgbClr val="FF0000"/>
                </a:solidFill>
                <a:latin typeface="Arial" panose="020B0604020202020204" pitchFamily="34" charset="0"/>
              </a:rPr>
              <a:t>2</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2</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1</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2</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1</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0</a:t>
            </a:r>
          </a:p>
          <a:p>
            <a:pPr eaLnBrk="1" hangingPunct="1">
              <a:lnSpc>
                <a:spcPct val="50000"/>
              </a:lnSpc>
              <a:spcBef>
                <a:spcPct val="50000"/>
              </a:spcBef>
              <a:buFontTx/>
              <a:buNone/>
            </a:pPr>
            <a:r>
              <a:rPr lang="zh-CN" altLang="en-US" sz="1800">
                <a:solidFill>
                  <a:srgbClr val="FF0000"/>
                </a:solidFill>
                <a:latin typeface="Arial" panose="020B0604020202020204" pitchFamily="34" charset="0"/>
              </a:rPr>
              <a:t>        C</a:t>
            </a:r>
            <a:r>
              <a:rPr lang="zh-CN" altLang="en-US" sz="1800" baseline="-25000">
                <a:solidFill>
                  <a:srgbClr val="FF0000"/>
                </a:solidFill>
                <a:latin typeface="Arial" panose="020B0604020202020204" pitchFamily="34" charset="0"/>
              </a:rPr>
              <a:t>3</a:t>
            </a:r>
            <a:r>
              <a:rPr lang="zh-CN" altLang="en-US" sz="1800">
                <a:solidFill>
                  <a:srgbClr val="FF0000"/>
                </a:solidFill>
                <a:latin typeface="Arial" panose="020B0604020202020204" pitchFamily="34" charset="0"/>
              </a:rPr>
              <a:t> = G</a:t>
            </a:r>
            <a:r>
              <a:rPr lang="zh-CN" altLang="en-US" sz="1800" baseline="-25000">
                <a:solidFill>
                  <a:srgbClr val="FF0000"/>
                </a:solidFill>
                <a:latin typeface="Arial" panose="020B0604020202020204" pitchFamily="34" charset="0"/>
              </a:rPr>
              <a:t>3</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3</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2</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3</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2</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1</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3</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2</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1</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0</a:t>
            </a:r>
          </a:p>
          <a:p>
            <a:pPr eaLnBrk="1" hangingPunct="1">
              <a:lnSpc>
                <a:spcPct val="50000"/>
              </a:lnSpc>
              <a:spcBef>
                <a:spcPct val="50000"/>
              </a:spcBef>
              <a:buFontTx/>
              <a:buNone/>
            </a:pPr>
            <a:r>
              <a:rPr lang="zh-CN" altLang="en-US" sz="1800">
                <a:solidFill>
                  <a:srgbClr val="FF0000"/>
                </a:solidFill>
                <a:latin typeface="Arial" panose="020B0604020202020204" pitchFamily="34" charset="0"/>
              </a:rPr>
              <a:t>               </a:t>
            </a:r>
          </a:p>
          <a:p>
            <a:pPr eaLnBrk="1" hangingPunct="1">
              <a:lnSpc>
                <a:spcPct val="50000"/>
              </a:lnSpc>
              <a:spcBef>
                <a:spcPct val="50000"/>
              </a:spcBef>
              <a:buFontTx/>
              <a:buNone/>
            </a:pPr>
            <a:r>
              <a:rPr lang="zh-CN" altLang="en-US" sz="1800">
                <a:solidFill>
                  <a:srgbClr val="FF0000"/>
                </a:solidFill>
                <a:latin typeface="Arial" panose="020B0604020202020204" pitchFamily="34" charset="0"/>
              </a:rPr>
              <a:t>   </a:t>
            </a:r>
            <a:r>
              <a:rPr lang="zh-CN" altLang="en-US" sz="1800">
                <a:solidFill>
                  <a:srgbClr val="000000"/>
                </a:solidFill>
                <a:latin typeface="Arial" panose="020B0604020202020204" pitchFamily="34" charset="0"/>
              </a:rPr>
              <a:t>组间：</a:t>
            </a:r>
          </a:p>
          <a:p>
            <a:pPr eaLnBrk="1" hangingPunct="1">
              <a:lnSpc>
                <a:spcPct val="50000"/>
              </a:lnSpc>
              <a:spcBef>
                <a:spcPct val="50000"/>
              </a:spcBef>
              <a:buFontTx/>
              <a:buNone/>
            </a:pPr>
            <a:r>
              <a:rPr lang="zh-CN" altLang="en-US" sz="1800">
                <a:solidFill>
                  <a:srgbClr val="000000"/>
                </a:solidFill>
                <a:latin typeface="Arial" panose="020B0604020202020204" pitchFamily="34" charset="0"/>
              </a:rPr>
              <a:t>        </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4</a:t>
            </a:r>
            <a:r>
              <a:rPr lang="zh-CN" altLang="en-US" sz="1800">
                <a:solidFill>
                  <a:srgbClr val="FF0000"/>
                </a:solidFill>
                <a:latin typeface="Arial" panose="020B0604020202020204" pitchFamily="34" charset="0"/>
              </a:rPr>
              <a:t> = G</a:t>
            </a:r>
            <a:r>
              <a:rPr lang="zh-CN" altLang="en-US" sz="1800" baseline="-25000">
                <a:solidFill>
                  <a:srgbClr val="FF0000"/>
                </a:solidFill>
                <a:latin typeface="Arial" panose="020B0604020202020204" pitchFamily="34" charset="0"/>
              </a:rPr>
              <a:t>4</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4</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3</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4</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3</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2</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4</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3</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2</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1</a:t>
            </a:r>
          </a:p>
          <a:p>
            <a:pPr eaLnBrk="1" hangingPunct="1">
              <a:lnSpc>
                <a:spcPct val="50000"/>
              </a:lnSpc>
              <a:spcBef>
                <a:spcPct val="50000"/>
              </a:spcBef>
              <a:buFontTx/>
              <a:buNone/>
            </a:pP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4</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3</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2</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1</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0</a:t>
            </a:r>
          </a:p>
        </p:txBody>
      </p:sp>
      <p:sp>
        <p:nvSpPr>
          <p:cNvPr id="154632" name="AutoShape 4">
            <a:extLst>
              <a:ext uri="{FF2B5EF4-FFF2-40B4-BE49-F238E27FC236}">
                <a16:creationId xmlns:a16="http://schemas.microsoft.com/office/drawing/2014/main" id="{F9C435B6-455D-4F41-8533-2EBAB2B056F1}"/>
              </a:ext>
            </a:extLst>
          </p:cNvPr>
          <p:cNvSpPr>
            <a:spLocks/>
          </p:cNvSpPr>
          <p:nvPr/>
        </p:nvSpPr>
        <p:spPr bwMode="auto">
          <a:xfrm rot="5400000">
            <a:off x="3211513" y="1935163"/>
            <a:ext cx="69850" cy="3371850"/>
          </a:xfrm>
          <a:prstGeom prst="leftBrace">
            <a:avLst>
              <a:gd name="adj1" fmla="val 402273"/>
              <a:gd name="adj2" fmla="val 50000"/>
            </a:avLst>
          </a:prstGeom>
          <a:noFill/>
          <a:ln w="38100">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endParaRPr lang="zh-CN" altLang="en-US" sz="1800">
              <a:latin typeface="Arial" panose="020B0604020202020204" pitchFamily="34" charset="0"/>
            </a:endParaRPr>
          </a:p>
        </p:txBody>
      </p:sp>
      <p:sp>
        <p:nvSpPr>
          <p:cNvPr id="154633" name="AutoShape 5">
            <a:extLst>
              <a:ext uri="{FF2B5EF4-FFF2-40B4-BE49-F238E27FC236}">
                <a16:creationId xmlns:a16="http://schemas.microsoft.com/office/drawing/2014/main" id="{501BA9BC-2482-4445-9D12-B2232FCB143E}"/>
              </a:ext>
            </a:extLst>
          </p:cNvPr>
          <p:cNvSpPr>
            <a:spLocks/>
          </p:cNvSpPr>
          <p:nvPr/>
        </p:nvSpPr>
        <p:spPr bwMode="auto">
          <a:xfrm rot="16200000" flipV="1">
            <a:off x="2522538" y="3898900"/>
            <a:ext cx="152400" cy="1066800"/>
          </a:xfrm>
          <a:prstGeom prst="leftBrace">
            <a:avLst>
              <a:gd name="adj1" fmla="val 58333"/>
              <a:gd name="adj2" fmla="val 50000"/>
            </a:avLst>
          </a:prstGeom>
          <a:noFill/>
          <a:ln w="38100">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endParaRPr lang="zh-CN" altLang="en-US" sz="1800">
              <a:latin typeface="Arial" panose="020B0604020202020204" pitchFamily="34" charset="0"/>
            </a:endParaRPr>
          </a:p>
        </p:txBody>
      </p:sp>
      <p:sp>
        <p:nvSpPr>
          <p:cNvPr id="154634" name="Text Box 6">
            <a:extLst>
              <a:ext uri="{FF2B5EF4-FFF2-40B4-BE49-F238E27FC236}">
                <a16:creationId xmlns:a16="http://schemas.microsoft.com/office/drawing/2014/main" id="{FBD18DAC-A6A7-4B97-B1BD-63E19170E9E6}"/>
              </a:ext>
            </a:extLst>
          </p:cNvPr>
          <p:cNvSpPr txBox="1">
            <a:spLocks noChangeArrowheads="1"/>
          </p:cNvSpPr>
          <p:nvPr/>
        </p:nvSpPr>
        <p:spPr bwMode="auto">
          <a:xfrm>
            <a:off x="3160713" y="3141663"/>
            <a:ext cx="838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200" b="1">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I</a:t>
            </a:r>
          </a:p>
        </p:txBody>
      </p:sp>
      <p:sp>
        <p:nvSpPr>
          <p:cNvPr id="154635" name="Text Box 7">
            <a:extLst>
              <a:ext uri="{FF2B5EF4-FFF2-40B4-BE49-F238E27FC236}">
                <a16:creationId xmlns:a16="http://schemas.microsoft.com/office/drawing/2014/main" id="{6399762C-6F8A-45B9-991F-8B138CDECEA2}"/>
              </a:ext>
            </a:extLst>
          </p:cNvPr>
          <p:cNvSpPr txBox="1">
            <a:spLocks noChangeArrowheads="1"/>
          </p:cNvSpPr>
          <p:nvPr/>
        </p:nvSpPr>
        <p:spPr bwMode="auto">
          <a:xfrm>
            <a:off x="2441575" y="4437063"/>
            <a:ext cx="76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200" b="1">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I</a:t>
            </a:r>
          </a:p>
        </p:txBody>
      </p:sp>
      <p:sp>
        <p:nvSpPr>
          <p:cNvPr id="154636" name="Text Box 8">
            <a:extLst>
              <a:ext uri="{FF2B5EF4-FFF2-40B4-BE49-F238E27FC236}">
                <a16:creationId xmlns:a16="http://schemas.microsoft.com/office/drawing/2014/main" id="{3517D69A-9DFE-458B-9922-8C70189D9DF5}"/>
              </a:ext>
            </a:extLst>
          </p:cNvPr>
          <p:cNvSpPr txBox="1">
            <a:spLocks noChangeArrowheads="1"/>
          </p:cNvSpPr>
          <p:nvPr/>
        </p:nvSpPr>
        <p:spPr bwMode="auto">
          <a:xfrm>
            <a:off x="611188" y="5589588"/>
            <a:ext cx="6477000" cy="6413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600">
                <a:solidFill>
                  <a:srgbClr val="000000"/>
                </a:solidFill>
                <a:latin typeface="Arial" panose="020B0604020202020204" pitchFamily="34" charset="0"/>
              </a:rPr>
              <a:t>所以</a:t>
            </a:r>
            <a:r>
              <a:rPr lang="zh-CN" altLang="en-US" sz="3600">
                <a:solidFill>
                  <a:srgbClr val="FF0000"/>
                </a:solidFill>
                <a:latin typeface="Arial" panose="020B0604020202020204" pitchFamily="34" charset="0"/>
              </a:rPr>
              <a:t>    C</a:t>
            </a:r>
            <a:r>
              <a:rPr lang="zh-CN" altLang="en-US" sz="1800" baseline="-25000">
                <a:solidFill>
                  <a:srgbClr val="FF0000"/>
                </a:solidFill>
                <a:latin typeface="Arial" panose="020B0604020202020204" pitchFamily="34" charset="0"/>
              </a:rPr>
              <a:t>I</a:t>
            </a:r>
            <a:r>
              <a:rPr lang="zh-CN" altLang="en-US" sz="3600">
                <a:solidFill>
                  <a:srgbClr val="FF0000"/>
                </a:solidFill>
                <a:latin typeface="Arial" panose="020B0604020202020204" pitchFamily="34" charset="0"/>
              </a:rPr>
              <a:t> = G</a:t>
            </a:r>
            <a:r>
              <a:rPr lang="zh-CN" altLang="en-US" sz="1800" baseline="-25000">
                <a:solidFill>
                  <a:srgbClr val="FF0000"/>
                </a:solidFill>
                <a:latin typeface="Arial" panose="020B0604020202020204" pitchFamily="34" charset="0"/>
              </a:rPr>
              <a:t>I</a:t>
            </a:r>
            <a:r>
              <a:rPr lang="zh-CN" altLang="en-US" sz="36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I</a:t>
            </a:r>
            <a:r>
              <a:rPr lang="zh-CN" altLang="en-US" sz="36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0</a:t>
            </a:r>
          </a:p>
        </p:txBody>
      </p:sp>
      <p:sp>
        <p:nvSpPr>
          <p:cNvPr id="885793" name="AutoShape 9">
            <a:extLst>
              <a:ext uri="{FF2B5EF4-FFF2-40B4-BE49-F238E27FC236}">
                <a16:creationId xmlns:a16="http://schemas.microsoft.com/office/drawing/2014/main" id="{C90C34A8-9D8E-486F-9757-44275F4A3C73}"/>
              </a:ext>
            </a:extLst>
          </p:cNvPr>
          <p:cNvSpPr>
            <a:spLocks noChangeArrowheads="1"/>
          </p:cNvSpPr>
          <p:nvPr/>
        </p:nvSpPr>
        <p:spPr bwMode="auto">
          <a:xfrm flipV="1">
            <a:off x="3455988" y="4365625"/>
            <a:ext cx="3276600" cy="1219200"/>
          </a:xfrm>
          <a:prstGeom prst="wedgeEllipseCallout">
            <a:avLst>
              <a:gd name="adj1" fmla="val -59546"/>
              <a:gd name="adj2" fmla="val 40884"/>
            </a:avLst>
          </a:prstGeom>
          <a:solidFill>
            <a:srgbClr val="CCFFCC"/>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a:spcBef>
                <a:spcPct val="50000"/>
              </a:spcBef>
              <a:buFontTx/>
              <a:buNone/>
            </a:pPr>
            <a:r>
              <a:rPr lang="zh-CN" altLang="en-US" sz="2800">
                <a:solidFill>
                  <a:srgbClr val="000066"/>
                </a:solidFill>
                <a:latin typeface="宋体" panose="02010600030101010101" pitchFamily="2" charset="-122"/>
              </a:rPr>
              <a:t>组间进位传递函数</a:t>
            </a:r>
          </a:p>
        </p:txBody>
      </p:sp>
      <p:sp>
        <p:nvSpPr>
          <p:cNvPr id="885794" name="AutoShape 10">
            <a:extLst>
              <a:ext uri="{FF2B5EF4-FFF2-40B4-BE49-F238E27FC236}">
                <a16:creationId xmlns:a16="http://schemas.microsoft.com/office/drawing/2014/main" id="{1D2C639D-02A0-4593-9E6E-8244FD8CBE2F}"/>
              </a:ext>
            </a:extLst>
          </p:cNvPr>
          <p:cNvSpPr>
            <a:spLocks noChangeArrowheads="1"/>
          </p:cNvSpPr>
          <p:nvPr/>
        </p:nvSpPr>
        <p:spPr bwMode="auto">
          <a:xfrm flipV="1">
            <a:off x="4027488" y="3052763"/>
            <a:ext cx="4648200" cy="685800"/>
          </a:xfrm>
          <a:prstGeom prst="wedgeEllipseCallout">
            <a:avLst>
              <a:gd name="adj1" fmla="val -58917"/>
              <a:gd name="adj2" fmla="val 3241"/>
            </a:avLst>
          </a:prstGeom>
          <a:solidFill>
            <a:srgbClr val="CCFFCC"/>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a:spcBef>
                <a:spcPct val="50000"/>
              </a:spcBef>
              <a:buFontTx/>
              <a:buNone/>
            </a:pPr>
            <a:r>
              <a:rPr lang="zh-CN" altLang="en-US" sz="2800">
                <a:solidFill>
                  <a:srgbClr val="000066"/>
                </a:solidFill>
                <a:latin typeface="宋体" panose="02010600030101010101" pitchFamily="2" charset="-122"/>
              </a:rPr>
              <a:t>组间进位产生函数</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593EE999-71B9-4B72-A988-307523FC2C06}"/>
                  </a:ext>
                </a:extLst>
              </p14:cNvPr>
              <p14:cNvContentPartPr/>
              <p14:nvPr/>
            </p14:nvContentPartPr>
            <p14:xfrm>
              <a:off x="996480" y="2432160"/>
              <a:ext cx="3723840" cy="3523680"/>
            </p14:xfrm>
          </p:contentPart>
        </mc:Choice>
        <mc:Fallback xmlns="">
          <p:pic>
            <p:nvPicPr>
              <p:cNvPr id="2" name="墨迹 1">
                <a:extLst>
                  <a:ext uri="{FF2B5EF4-FFF2-40B4-BE49-F238E27FC236}">
                    <a16:creationId xmlns:a16="http://schemas.microsoft.com/office/drawing/2014/main" id="{593EE999-71B9-4B72-A988-307523FC2C06}"/>
                  </a:ext>
                </a:extLst>
              </p:cNvPr>
              <p:cNvPicPr/>
              <p:nvPr/>
            </p:nvPicPr>
            <p:blipFill>
              <a:blip r:embed="rId4"/>
              <a:stretch>
                <a:fillRect/>
              </a:stretch>
            </p:blipFill>
            <p:spPr>
              <a:xfrm>
                <a:off x="987120" y="2422800"/>
                <a:ext cx="3742560" cy="35424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85794"/>
                                        </p:tgtEl>
                                        <p:attrNameLst>
                                          <p:attrName>style.visibility</p:attrName>
                                        </p:attrNameLst>
                                      </p:cBhvr>
                                      <p:to>
                                        <p:strVal val="visible"/>
                                      </p:to>
                                    </p:set>
                                    <p:animEffect transition="in" filter="blinds(horizontal)">
                                      <p:cBhvr>
                                        <p:cTn id="7" dur="500"/>
                                        <p:tgtEl>
                                          <p:spTgt spid="885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85793"/>
                                        </p:tgtEl>
                                        <p:attrNameLst>
                                          <p:attrName>style.visibility</p:attrName>
                                        </p:attrNameLst>
                                      </p:cBhvr>
                                      <p:to>
                                        <p:strVal val="visible"/>
                                      </p:to>
                                    </p:set>
                                    <p:animEffect transition="in" filter="blinds(horizontal)">
                                      <p:cBhvr>
                                        <p:cTn id="12" dur="500"/>
                                        <p:tgtEl>
                                          <p:spTgt spid="8857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93" grpId="0" animBg="1"/>
      <p:bldP spid="885794"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标题 1">
            <a:extLst>
              <a:ext uri="{FF2B5EF4-FFF2-40B4-BE49-F238E27FC236}">
                <a16:creationId xmlns:a16="http://schemas.microsoft.com/office/drawing/2014/main" id="{2E72EE55-1531-4CBE-996F-60ABFED33AF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55651" name="日期占位符 2">
            <a:extLst>
              <a:ext uri="{FF2B5EF4-FFF2-40B4-BE49-F238E27FC236}">
                <a16:creationId xmlns:a16="http://schemas.microsoft.com/office/drawing/2014/main" id="{959D51C2-4701-4E5F-9C2E-23023FE66F1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F8DF7B4F-94CA-47D5-885E-D29FE84956AA}" type="datetime1">
              <a:rPr lang="zh-CN" altLang="en-US" sz="1400">
                <a:solidFill>
                  <a:schemeClr val="tx2"/>
                </a:solidFill>
              </a:rPr>
              <a:pPr eaLnBrk="1" hangingPunct="1"/>
              <a:t>2020/6/8</a:t>
            </a:fld>
            <a:endParaRPr lang="en-US" altLang="zh-CN" sz="1400">
              <a:solidFill>
                <a:schemeClr val="tx2"/>
              </a:solidFill>
            </a:endParaRPr>
          </a:p>
        </p:txBody>
      </p:sp>
      <p:sp>
        <p:nvSpPr>
          <p:cNvPr id="155652" name="灯片编号占位符 3">
            <a:extLst>
              <a:ext uri="{FF2B5EF4-FFF2-40B4-BE49-F238E27FC236}">
                <a16:creationId xmlns:a16="http://schemas.microsoft.com/office/drawing/2014/main" id="{8E8E0BD3-D57C-4829-AED1-05D151FBA38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8F618A1-B55E-4108-96F6-7C16DD3E895B}" type="slidenum">
              <a:rPr lang="zh-CN" altLang="en-US" sz="1400" b="1">
                <a:solidFill>
                  <a:srgbClr val="FFFFFF"/>
                </a:solidFill>
              </a:rPr>
              <a:pPr algn="ctr" eaLnBrk="1" hangingPunct="1"/>
              <a:t>173</a:t>
            </a:fld>
            <a:endParaRPr lang="en-US" altLang="zh-CN" sz="1400" b="1">
              <a:solidFill>
                <a:srgbClr val="FFFFFF"/>
              </a:solidFill>
            </a:endParaRPr>
          </a:p>
        </p:txBody>
      </p:sp>
      <p:sp>
        <p:nvSpPr>
          <p:cNvPr id="155653" name="动作按钮: 第一张 7">
            <a:hlinkClick r:id="rId2" action="ppaction://hlinksldjump" highlightClick="1"/>
            <a:extLst>
              <a:ext uri="{FF2B5EF4-FFF2-40B4-BE49-F238E27FC236}">
                <a16:creationId xmlns:a16="http://schemas.microsoft.com/office/drawing/2014/main" id="{39D3A7AE-81DC-498B-A024-9C257E60E32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55654" name="Rectangle 3">
            <a:extLst>
              <a:ext uri="{FF2B5EF4-FFF2-40B4-BE49-F238E27FC236}">
                <a16:creationId xmlns:a16="http://schemas.microsoft.com/office/drawing/2014/main" id="{5F25F10F-D3AB-450E-A825-0DF5D95E1FD6}"/>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55655" name="Rectangle 8">
            <a:extLst>
              <a:ext uri="{FF2B5EF4-FFF2-40B4-BE49-F238E27FC236}">
                <a16:creationId xmlns:a16="http://schemas.microsoft.com/office/drawing/2014/main" id="{D1AD0C6F-0AD9-43B6-8827-0ED680B74205}"/>
              </a:ext>
            </a:extLst>
          </p:cNvPr>
          <p:cNvSpPr>
            <a:spLocks noChangeArrowheads="1"/>
          </p:cNvSpPr>
          <p:nvPr/>
        </p:nvSpPr>
        <p:spPr bwMode="auto">
          <a:xfrm>
            <a:off x="684213" y="1628775"/>
            <a:ext cx="4572000" cy="27289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lnSpc>
                <a:spcPct val="70000"/>
              </a:lnSpc>
              <a:spcBef>
                <a:spcPct val="50000"/>
              </a:spcBef>
              <a:buFontTx/>
              <a:buNone/>
            </a:pPr>
            <a:r>
              <a:rPr lang="zh-CN" altLang="en-US" sz="4000" b="1">
                <a:solidFill>
                  <a:srgbClr val="000000"/>
                </a:solidFill>
                <a:latin typeface="Arial" panose="020B0604020202020204" pitchFamily="34" charset="0"/>
              </a:rPr>
              <a:t> </a:t>
            </a:r>
            <a:r>
              <a:rPr lang="zh-CN" altLang="en-US" sz="1800">
                <a:solidFill>
                  <a:srgbClr val="000000"/>
                </a:solidFill>
                <a:latin typeface="Arial" panose="020B0604020202020204" pitchFamily="34" charset="0"/>
              </a:rPr>
              <a:t>2）第2组进位逻辑式</a:t>
            </a:r>
          </a:p>
          <a:p>
            <a:pPr eaLnBrk="1" hangingPunct="1">
              <a:lnSpc>
                <a:spcPct val="50000"/>
              </a:lnSpc>
              <a:spcBef>
                <a:spcPct val="50000"/>
              </a:spcBef>
              <a:buFontTx/>
              <a:buNone/>
            </a:pPr>
            <a:r>
              <a:rPr lang="zh-CN" altLang="en-US" sz="1800">
                <a:solidFill>
                  <a:srgbClr val="000000"/>
                </a:solidFill>
                <a:latin typeface="Arial" panose="020B0604020202020204" pitchFamily="34" charset="0"/>
              </a:rPr>
              <a:t>  组内：</a:t>
            </a:r>
          </a:p>
          <a:p>
            <a:pPr eaLnBrk="1" hangingPunct="1">
              <a:lnSpc>
                <a:spcPct val="50000"/>
              </a:lnSpc>
              <a:spcBef>
                <a:spcPct val="50000"/>
              </a:spcBef>
              <a:buFontTx/>
              <a:buNone/>
            </a:pPr>
            <a:r>
              <a:rPr lang="zh-CN" altLang="en-US" sz="1800">
                <a:solidFill>
                  <a:srgbClr val="000000"/>
                </a:solidFill>
                <a:latin typeface="Arial" panose="020B0604020202020204" pitchFamily="34" charset="0"/>
              </a:rPr>
              <a:t>        </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5</a:t>
            </a:r>
            <a:r>
              <a:rPr lang="zh-CN" altLang="en-US" sz="1800">
                <a:solidFill>
                  <a:srgbClr val="FF0000"/>
                </a:solidFill>
                <a:latin typeface="Arial" panose="020B0604020202020204" pitchFamily="34" charset="0"/>
              </a:rPr>
              <a:t> = G</a:t>
            </a:r>
            <a:r>
              <a:rPr lang="zh-CN" altLang="en-US" sz="1800" baseline="-25000">
                <a:solidFill>
                  <a:srgbClr val="FF0000"/>
                </a:solidFill>
                <a:latin typeface="Arial" panose="020B0604020202020204" pitchFamily="34" charset="0"/>
              </a:rPr>
              <a:t>5</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5</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I</a:t>
            </a:r>
          </a:p>
          <a:p>
            <a:pPr eaLnBrk="1" hangingPunct="1">
              <a:lnSpc>
                <a:spcPct val="50000"/>
              </a:lnSpc>
              <a:spcBef>
                <a:spcPct val="50000"/>
              </a:spcBef>
              <a:buFontTx/>
              <a:buNone/>
            </a:pPr>
            <a:r>
              <a:rPr lang="zh-CN" altLang="en-US" sz="1800">
                <a:solidFill>
                  <a:srgbClr val="FF0000"/>
                </a:solidFill>
                <a:latin typeface="Arial" panose="020B0604020202020204" pitchFamily="34" charset="0"/>
              </a:rPr>
              <a:t>        C</a:t>
            </a:r>
            <a:r>
              <a:rPr lang="zh-CN" altLang="en-US" sz="1800" baseline="-25000">
                <a:solidFill>
                  <a:srgbClr val="FF0000"/>
                </a:solidFill>
                <a:latin typeface="Arial" panose="020B0604020202020204" pitchFamily="34" charset="0"/>
              </a:rPr>
              <a:t>6</a:t>
            </a:r>
            <a:r>
              <a:rPr lang="zh-CN" altLang="en-US" sz="1800">
                <a:solidFill>
                  <a:srgbClr val="FF0000"/>
                </a:solidFill>
                <a:latin typeface="Arial" panose="020B0604020202020204" pitchFamily="34" charset="0"/>
              </a:rPr>
              <a:t> = G</a:t>
            </a:r>
            <a:r>
              <a:rPr lang="zh-CN" altLang="en-US" sz="1800" baseline="-25000">
                <a:solidFill>
                  <a:srgbClr val="FF0000"/>
                </a:solidFill>
                <a:latin typeface="Arial" panose="020B0604020202020204" pitchFamily="34" charset="0"/>
              </a:rPr>
              <a:t>6</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6</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5</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6</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5</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I</a:t>
            </a:r>
          </a:p>
          <a:p>
            <a:pPr eaLnBrk="1" hangingPunct="1">
              <a:lnSpc>
                <a:spcPct val="50000"/>
              </a:lnSpc>
              <a:spcBef>
                <a:spcPct val="50000"/>
              </a:spcBef>
              <a:buFontTx/>
              <a:buNone/>
            </a:pPr>
            <a:r>
              <a:rPr lang="zh-CN" altLang="en-US" sz="1800">
                <a:solidFill>
                  <a:srgbClr val="FF0000"/>
                </a:solidFill>
                <a:latin typeface="Arial" panose="020B0604020202020204" pitchFamily="34" charset="0"/>
              </a:rPr>
              <a:t>        C</a:t>
            </a:r>
            <a:r>
              <a:rPr lang="zh-CN" altLang="en-US" sz="1800" baseline="-25000">
                <a:solidFill>
                  <a:srgbClr val="FF0000"/>
                </a:solidFill>
                <a:latin typeface="Arial" panose="020B0604020202020204" pitchFamily="34" charset="0"/>
              </a:rPr>
              <a:t>7 </a:t>
            </a:r>
            <a:r>
              <a:rPr lang="zh-CN" altLang="en-US" sz="1800">
                <a:solidFill>
                  <a:srgbClr val="FF0000"/>
                </a:solidFill>
                <a:latin typeface="Arial" panose="020B0604020202020204" pitchFamily="34" charset="0"/>
              </a:rPr>
              <a:t>= G</a:t>
            </a:r>
            <a:r>
              <a:rPr lang="zh-CN" altLang="en-US" sz="1800" baseline="-25000">
                <a:solidFill>
                  <a:srgbClr val="FF0000"/>
                </a:solidFill>
                <a:latin typeface="Arial" panose="020B0604020202020204" pitchFamily="34" charset="0"/>
              </a:rPr>
              <a:t>7</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7</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6</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7</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6</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5</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7</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6</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5</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I</a:t>
            </a:r>
          </a:p>
          <a:p>
            <a:pPr eaLnBrk="1" hangingPunct="1">
              <a:lnSpc>
                <a:spcPct val="50000"/>
              </a:lnSpc>
              <a:spcBef>
                <a:spcPct val="50000"/>
              </a:spcBef>
              <a:buFontTx/>
              <a:buNone/>
            </a:pPr>
            <a:r>
              <a:rPr lang="zh-CN" altLang="en-US" sz="1800">
                <a:solidFill>
                  <a:srgbClr val="FF0000"/>
                </a:solidFill>
                <a:latin typeface="Arial" panose="020B0604020202020204" pitchFamily="34" charset="0"/>
              </a:rPr>
              <a:t>               </a:t>
            </a:r>
          </a:p>
          <a:p>
            <a:pPr eaLnBrk="1" hangingPunct="1">
              <a:lnSpc>
                <a:spcPct val="50000"/>
              </a:lnSpc>
              <a:spcBef>
                <a:spcPct val="50000"/>
              </a:spcBef>
              <a:buFontTx/>
              <a:buNone/>
            </a:pPr>
            <a:r>
              <a:rPr lang="zh-CN" altLang="en-US" sz="1800">
                <a:solidFill>
                  <a:srgbClr val="FF0000"/>
                </a:solidFill>
                <a:latin typeface="Arial" panose="020B0604020202020204" pitchFamily="34" charset="0"/>
              </a:rPr>
              <a:t>   </a:t>
            </a:r>
            <a:r>
              <a:rPr lang="zh-CN" altLang="en-US" sz="1800">
                <a:solidFill>
                  <a:srgbClr val="000000"/>
                </a:solidFill>
                <a:latin typeface="Arial" panose="020B0604020202020204" pitchFamily="34" charset="0"/>
              </a:rPr>
              <a:t>组间：</a:t>
            </a:r>
          </a:p>
          <a:p>
            <a:pPr eaLnBrk="1" hangingPunct="1">
              <a:lnSpc>
                <a:spcPct val="50000"/>
              </a:lnSpc>
              <a:spcBef>
                <a:spcPct val="50000"/>
              </a:spcBef>
              <a:buFontTx/>
              <a:buNone/>
            </a:pPr>
            <a:r>
              <a:rPr lang="zh-CN" altLang="en-US" sz="1800">
                <a:solidFill>
                  <a:srgbClr val="000000"/>
                </a:solidFill>
                <a:latin typeface="Arial" panose="020B0604020202020204" pitchFamily="34" charset="0"/>
              </a:rPr>
              <a:t>        </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8</a:t>
            </a:r>
            <a:r>
              <a:rPr lang="zh-CN" altLang="en-US" sz="1800">
                <a:solidFill>
                  <a:srgbClr val="FF0000"/>
                </a:solidFill>
                <a:latin typeface="Arial" panose="020B0604020202020204" pitchFamily="34" charset="0"/>
              </a:rPr>
              <a:t> = G</a:t>
            </a:r>
            <a:r>
              <a:rPr lang="zh-CN" altLang="en-US" sz="1800" baseline="-25000">
                <a:solidFill>
                  <a:srgbClr val="FF0000"/>
                </a:solidFill>
                <a:latin typeface="Arial" panose="020B0604020202020204" pitchFamily="34" charset="0"/>
              </a:rPr>
              <a:t>8</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8</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7</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8</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7</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6</a:t>
            </a: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8</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7</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6</a:t>
            </a:r>
            <a:r>
              <a:rPr lang="zh-CN" altLang="en-US" sz="1800">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5</a:t>
            </a:r>
          </a:p>
          <a:p>
            <a:pPr eaLnBrk="1" hangingPunct="1">
              <a:lnSpc>
                <a:spcPct val="50000"/>
              </a:lnSpc>
              <a:spcBef>
                <a:spcPct val="50000"/>
              </a:spcBef>
              <a:buFontTx/>
              <a:buNone/>
            </a:pPr>
            <a:r>
              <a:rPr lang="zh-CN" altLang="en-US" sz="1800">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8</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7</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6</a:t>
            </a:r>
            <a:r>
              <a:rPr lang="zh-CN" altLang="en-US" sz="1800">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5</a:t>
            </a:r>
            <a:r>
              <a:rPr lang="zh-CN" altLang="en-US" sz="1800">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I</a:t>
            </a:r>
          </a:p>
        </p:txBody>
      </p:sp>
      <p:sp>
        <p:nvSpPr>
          <p:cNvPr id="155656" name="AutoShape 4">
            <a:extLst>
              <a:ext uri="{FF2B5EF4-FFF2-40B4-BE49-F238E27FC236}">
                <a16:creationId xmlns:a16="http://schemas.microsoft.com/office/drawing/2014/main" id="{05B90ABF-A8F2-4315-80EC-AA19170DEEF0}"/>
              </a:ext>
            </a:extLst>
          </p:cNvPr>
          <p:cNvSpPr>
            <a:spLocks/>
          </p:cNvSpPr>
          <p:nvPr/>
        </p:nvSpPr>
        <p:spPr bwMode="auto">
          <a:xfrm rot="5400000">
            <a:off x="3264693" y="2050257"/>
            <a:ext cx="169863" cy="3308350"/>
          </a:xfrm>
          <a:prstGeom prst="leftBrace">
            <a:avLst>
              <a:gd name="adj1" fmla="val 162305"/>
              <a:gd name="adj2" fmla="val 50000"/>
            </a:avLst>
          </a:prstGeom>
          <a:noFill/>
          <a:ln w="38100">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endParaRPr lang="zh-CN" altLang="en-US" sz="1800">
              <a:latin typeface="Arial" panose="020B0604020202020204" pitchFamily="34" charset="0"/>
            </a:endParaRPr>
          </a:p>
        </p:txBody>
      </p:sp>
      <p:sp>
        <p:nvSpPr>
          <p:cNvPr id="155657" name="AutoShape 5">
            <a:extLst>
              <a:ext uri="{FF2B5EF4-FFF2-40B4-BE49-F238E27FC236}">
                <a16:creationId xmlns:a16="http://schemas.microsoft.com/office/drawing/2014/main" id="{0C85424D-C250-47E3-9FAC-CE795348B6D9}"/>
              </a:ext>
            </a:extLst>
          </p:cNvPr>
          <p:cNvSpPr>
            <a:spLocks/>
          </p:cNvSpPr>
          <p:nvPr/>
        </p:nvSpPr>
        <p:spPr bwMode="auto">
          <a:xfrm rot="16200000" flipV="1">
            <a:off x="2495550" y="3886200"/>
            <a:ext cx="228600" cy="1066800"/>
          </a:xfrm>
          <a:prstGeom prst="leftBrace">
            <a:avLst>
              <a:gd name="adj1" fmla="val 38889"/>
              <a:gd name="adj2" fmla="val 50000"/>
            </a:avLst>
          </a:prstGeom>
          <a:noFill/>
          <a:ln w="38100">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endParaRPr lang="zh-CN" altLang="en-US" sz="1800">
              <a:latin typeface="Arial" panose="020B0604020202020204" pitchFamily="34" charset="0"/>
            </a:endParaRPr>
          </a:p>
        </p:txBody>
      </p:sp>
      <p:sp>
        <p:nvSpPr>
          <p:cNvPr id="155658" name="Text Box 6">
            <a:extLst>
              <a:ext uri="{FF2B5EF4-FFF2-40B4-BE49-F238E27FC236}">
                <a16:creationId xmlns:a16="http://schemas.microsoft.com/office/drawing/2014/main" id="{3785F28F-3470-4DCD-9C0F-A4B87AD15A5D}"/>
              </a:ext>
            </a:extLst>
          </p:cNvPr>
          <p:cNvSpPr txBox="1">
            <a:spLocks noChangeArrowheads="1"/>
          </p:cNvSpPr>
          <p:nvPr/>
        </p:nvSpPr>
        <p:spPr bwMode="auto">
          <a:xfrm>
            <a:off x="3295650" y="3208338"/>
            <a:ext cx="1219200" cy="5810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200" b="1">
                <a:solidFill>
                  <a:srgbClr val="FF0000"/>
                </a:solidFill>
                <a:latin typeface="Arial" panose="020B0604020202020204" pitchFamily="34" charset="0"/>
              </a:rPr>
              <a:t>G</a:t>
            </a:r>
            <a:r>
              <a:rPr lang="zh-CN" altLang="en-US" sz="1800" b="1" baseline="-25000">
                <a:solidFill>
                  <a:srgbClr val="FF0000"/>
                </a:solidFill>
                <a:latin typeface="宋体" panose="02010600030101010101" pitchFamily="2" charset="-122"/>
              </a:rPr>
              <a:t>Ⅱ</a:t>
            </a:r>
            <a:endParaRPr lang="zh-CN" altLang="en-US" sz="1800" baseline="-25000">
              <a:solidFill>
                <a:srgbClr val="000000"/>
              </a:solidFill>
              <a:latin typeface="宋体" panose="02010600030101010101" pitchFamily="2" charset="-122"/>
            </a:endParaRPr>
          </a:p>
        </p:txBody>
      </p:sp>
      <p:sp>
        <p:nvSpPr>
          <p:cNvPr id="155659" name="Text Box 7">
            <a:extLst>
              <a:ext uri="{FF2B5EF4-FFF2-40B4-BE49-F238E27FC236}">
                <a16:creationId xmlns:a16="http://schemas.microsoft.com/office/drawing/2014/main" id="{921BAFB6-BF25-4F9B-B478-06E90CBC81A3}"/>
              </a:ext>
            </a:extLst>
          </p:cNvPr>
          <p:cNvSpPr txBox="1">
            <a:spLocks noChangeArrowheads="1"/>
          </p:cNvSpPr>
          <p:nvPr/>
        </p:nvSpPr>
        <p:spPr bwMode="auto">
          <a:xfrm>
            <a:off x="2305050" y="4610100"/>
            <a:ext cx="1219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200" b="1">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Ⅱ</a:t>
            </a:r>
          </a:p>
        </p:txBody>
      </p:sp>
      <p:sp>
        <p:nvSpPr>
          <p:cNvPr id="155660" name="Text Box 8">
            <a:extLst>
              <a:ext uri="{FF2B5EF4-FFF2-40B4-BE49-F238E27FC236}">
                <a16:creationId xmlns:a16="http://schemas.microsoft.com/office/drawing/2014/main" id="{DC5E2382-4B31-42D8-87E1-CD7EBBC98623}"/>
              </a:ext>
            </a:extLst>
          </p:cNvPr>
          <p:cNvSpPr txBox="1">
            <a:spLocks noChangeArrowheads="1"/>
          </p:cNvSpPr>
          <p:nvPr/>
        </p:nvSpPr>
        <p:spPr bwMode="auto">
          <a:xfrm>
            <a:off x="611188" y="5373688"/>
            <a:ext cx="6477000" cy="6413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600">
                <a:solidFill>
                  <a:srgbClr val="000000"/>
                </a:solidFill>
                <a:latin typeface="Arial" panose="020B0604020202020204" pitchFamily="34" charset="0"/>
              </a:rPr>
              <a:t>所以</a:t>
            </a:r>
            <a:r>
              <a:rPr lang="zh-CN" altLang="en-US" sz="3600">
                <a:solidFill>
                  <a:srgbClr val="FF0000"/>
                </a:solidFill>
                <a:latin typeface="Arial" panose="020B0604020202020204" pitchFamily="34" charset="0"/>
              </a:rPr>
              <a:t>    </a:t>
            </a:r>
            <a:r>
              <a:rPr lang="zh-CN" altLang="en-US" sz="3600">
                <a:solidFill>
                  <a:srgbClr val="333399"/>
                </a:solidFill>
                <a:latin typeface="Arial" panose="020B0604020202020204" pitchFamily="34" charset="0"/>
              </a:rPr>
              <a:t>C</a:t>
            </a:r>
            <a:r>
              <a:rPr lang="zh-CN" altLang="en-US" sz="1800" baseline="-25000">
                <a:solidFill>
                  <a:srgbClr val="FF0000"/>
                </a:solidFill>
                <a:latin typeface="Arial" panose="020B0604020202020204" pitchFamily="34" charset="0"/>
              </a:rPr>
              <a:t>Ⅱ</a:t>
            </a:r>
            <a:r>
              <a:rPr lang="zh-CN" altLang="en-US" sz="3600">
                <a:solidFill>
                  <a:srgbClr val="333399"/>
                </a:solidFill>
                <a:latin typeface="Arial" panose="020B0604020202020204" pitchFamily="34" charset="0"/>
              </a:rPr>
              <a:t> = G</a:t>
            </a:r>
            <a:r>
              <a:rPr lang="zh-CN" altLang="en-US" sz="1800" baseline="-25000">
                <a:solidFill>
                  <a:srgbClr val="FF0000"/>
                </a:solidFill>
                <a:latin typeface="Arial" panose="020B0604020202020204" pitchFamily="34" charset="0"/>
              </a:rPr>
              <a:t>Ⅱ</a:t>
            </a:r>
            <a:r>
              <a:rPr lang="zh-CN" altLang="en-US" sz="3600">
                <a:solidFill>
                  <a:srgbClr val="333399"/>
                </a:solidFill>
                <a:latin typeface="Arial" panose="020B0604020202020204" pitchFamily="34" charset="0"/>
              </a:rPr>
              <a:t> + P</a:t>
            </a:r>
            <a:r>
              <a:rPr lang="zh-CN" altLang="en-US" sz="1800" baseline="-25000">
                <a:solidFill>
                  <a:srgbClr val="FF0000"/>
                </a:solidFill>
                <a:latin typeface="Arial" panose="020B0604020202020204" pitchFamily="34" charset="0"/>
              </a:rPr>
              <a:t>Ⅱ</a:t>
            </a:r>
            <a:r>
              <a:rPr lang="zh-CN" altLang="en-US" sz="3600">
                <a:solidFill>
                  <a:srgbClr val="333399"/>
                </a:solidFill>
                <a:latin typeface="Arial" panose="020B0604020202020204" pitchFamily="34" charset="0"/>
              </a:rPr>
              <a:t>C</a:t>
            </a:r>
            <a:r>
              <a:rPr lang="zh-CN" altLang="en-US" sz="1800" baseline="-25000">
                <a:solidFill>
                  <a:srgbClr val="FF0000"/>
                </a:solidFill>
                <a:latin typeface="Arial" panose="020B0604020202020204" pitchFamily="34" charset="0"/>
              </a:rPr>
              <a:t>I</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45FA97C6-5B88-4088-B494-759EE103E6D5}"/>
                  </a:ext>
                </a:extLst>
              </p14:cNvPr>
              <p14:cNvContentPartPr/>
              <p14:nvPr/>
            </p14:nvContentPartPr>
            <p14:xfrm>
              <a:off x="3170880" y="4471560"/>
              <a:ext cx="3682080" cy="1573200"/>
            </p14:xfrm>
          </p:contentPart>
        </mc:Choice>
        <mc:Fallback xmlns="">
          <p:pic>
            <p:nvPicPr>
              <p:cNvPr id="2" name="墨迹 1">
                <a:extLst>
                  <a:ext uri="{FF2B5EF4-FFF2-40B4-BE49-F238E27FC236}">
                    <a16:creationId xmlns:a16="http://schemas.microsoft.com/office/drawing/2014/main" id="{45FA97C6-5B88-4088-B494-759EE103E6D5}"/>
                  </a:ext>
                </a:extLst>
              </p:cNvPr>
              <p:cNvPicPr/>
              <p:nvPr/>
            </p:nvPicPr>
            <p:blipFill>
              <a:blip r:embed="rId4"/>
              <a:stretch>
                <a:fillRect/>
              </a:stretch>
            </p:blipFill>
            <p:spPr>
              <a:xfrm>
                <a:off x="3161520" y="4462200"/>
                <a:ext cx="3700800" cy="1591920"/>
              </a:xfrm>
              <a:prstGeom prst="rect">
                <a:avLst/>
              </a:prstGeom>
            </p:spPr>
          </p:pic>
        </mc:Fallback>
      </mc:AlternateContent>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1">
            <a:extLst>
              <a:ext uri="{FF2B5EF4-FFF2-40B4-BE49-F238E27FC236}">
                <a16:creationId xmlns:a16="http://schemas.microsoft.com/office/drawing/2014/main" id="{30E57D10-B3D7-4E47-B6B8-A3CE4BF08A6F}"/>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56675" name="日期占位符 2">
            <a:extLst>
              <a:ext uri="{FF2B5EF4-FFF2-40B4-BE49-F238E27FC236}">
                <a16:creationId xmlns:a16="http://schemas.microsoft.com/office/drawing/2014/main" id="{1C9D17FE-21BD-4929-928E-C36152A48D4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77758B44-EC1D-4F5C-BDA6-356CB30612D1}" type="datetime1">
              <a:rPr lang="zh-CN" altLang="en-US" sz="1400">
                <a:solidFill>
                  <a:schemeClr val="tx2"/>
                </a:solidFill>
              </a:rPr>
              <a:pPr eaLnBrk="1" hangingPunct="1"/>
              <a:t>2020/6/8</a:t>
            </a:fld>
            <a:endParaRPr lang="en-US" altLang="zh-CN" sz="1400">
              <a:solidFill>
                <a:schemeClr val="tx2"/>
              </a:solidFill>
            </a:endParaRPr>
          </a:p>
        </p:txBody>
      </p:sp>
      <p:sp>
        <p:nvSpPr>
          <p:cNvPr id="156676" name="灯片编号占位符 3">
            <a:extLst>
              <a:ext uri="{FF2B5EF4-FFF2-40B4-BE49-F238E27FC236}">
                <a16:creationId xmlns:a16="http://schemas.microsoft.com/office/drawing/2014/main" id="{A1C12027-4261-4219-BAAE-06AB857A902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6A5CF93-6037-4C03-AA54-0ADDF8E43E6B}" type="slidenum">
              <a:rPr lang="zh-CN" altLang="en-US" sz="1400" b="1">
                <a:solidFill>
                  <a:srgbClr val="FFFFFF"/>
                </a:solidFill>
              </a:rPr>
              <a:pPr algn="ctr" eaLnBrk="1" hangingPunct="1"/>
              <a:t>174</a:t>
            </a:fld>
            <a:endParaRPr lang="en-US" altLang="zh-CN" sz="1400" b="1">
              <a:solidFill>
                <a:srgbClr val="FFFFFF"/>
              </a:solidFill>
            </a:endParaRPr>
          </a:p>
        </p:txBody>
      </p:sp>
      <p:sp>
        <p:nvSpPr>
          <p:cNvPr id="156677" name="动作按钮: 第一张 7">
            <a:hlinkClick r:id="rId2" action="ppaction://hlinksldjump" highlightClick="1"/>
            <a:extLst>
              <a:ext uri="{FF2B5EF4-FFF2-40B4-BE49-F238E27FC236}">
                <a16:creationId xmlns:a16="http://schemas.microsoft.com/office/drawing/2014/main" id="{F4CF70A1-D8AB-43A2-A450-1D1E9A82FA0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56678" name="Rectangle 3">
            <a:extLst>
              <a:ext uri="{FF2B5EF4-FFF2-40B4-BE49-F238E27FC236}">
                <a16:creationId xmlns:a16="http://schemas.microsoft.com/office/drawing/2014/main" id="{0083C1E4-DC16-4E16-A390-2B12C2C70CC9}"/>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56679" name="Rectangle 8">
            <a:extLst>
              <a:ext uri="{FF2B5EF4-FFF2-40B4-BE49-F238E27FC236}">
                <a16:creationId xmlns:a16="http://schemas.microsoft.com/office/drawing/2014/main" id="{BAB0D284-D406-4191-A5EE-8D8B9D315A0C}"/>
              </a:ext>
            </a:extLst>
          </p:cNvPr>
          <p:cNvSpPr>
            <a:spLocks noChangeArrowheads="1"/>
          </p:cNvSpPr>
          <p:nvPr/>
        </p:nvSpPr>
        <p:spPr bwMode="auto">
          <a:xfrm>
            <a:off x="539750" y="1557338"/>
            <a:ext cx="7200900" cy="29146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lnSpc>
                <a:spcPct val="70000"/>
              </a:lnSpc>
              <a:spcBef>
                <a:spcPct val="50000"/>
              </a:spcBef>
              <a:buFontTx/>
              <a:buNone/>
            </a:pPr>
            <a:r>
              <a:rPr lang="zh-CN" altLang="en-US" sz="3600" b="1">
                <a:solidFill>
                  <a:srgbClr val="000000"/>
                </a:solidFill>
                <a:latin typeface="Arial" panose="020B0604020202020204" pitchFamily="34" charset="0"/>
              </a:rPr>
              <a:t> </a:t>
            </a:r>
            <a:r>
              <a:rPr lang="zh-CN" altLang="en-US" sz="2000">
                <a:solidFill>
                  <a:srgbClr val="000000"/>
                </a:solidFill>
                <a:latin typeface="Arial" panose="020B0604020202020204" pitchFamily="34" charset="0"/>
              </a:rPr>
              <a:t>3）第3组进位逻辑式</a:t>
            </a:r>
          </a:p>
          <a:p>
            <a:pPr eaLnBrk="1" hangingPunct="1">
              <a:lnSpc>
                <a:spcPct val="50000"/>
              </a:lnSpc>
              <a:spcBef>
                <a:spcPct val="50000"/>
              </a:spcBef>
              <a:buFontTx/>
              <a:buNone/>
            </a:pPr>
            <a:r>
              <a:rPr lang="zh-CN" altLang="en-US" sz="2000">
                <a:solidFill>
                  <a:srgbClr val="000000"/>
                </a:solidFill>
                <a:latin typeface="Arial" panose="020B0604020202020204" pitchFamily="34" charset="0"/>
              </a:rPr>
              <a:t>  组内：</a:t>
            </a:r>
          </a:p>
          <a:p>
            <a:pPr eaLnBrk="1" hangingPunct="1">
              <a:lnSpc>
                <a:spcPct val="50000"/>
              </a:lnSpc>
              <a:spcBef>
                <a:spcPct val="50000"/>
              </a:spcBef>
              <a:buFontTx/>
              <a:buNone/>
            </a:pPr>
            <a:r>
              <a:rPr lang="zh-CN" altLang="en-US" sz="2000">
                <a:solidFill>
                  <a:srgbClr val="000000"/>
                </a:solidFill>
                <a:latin typeface="Arial" panose="020B0604020202020204" pitchFamily="34" charset="0"/>
              </a:rPr>
              <a:t>   　</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9</a:t>
            </a:r>
            <a:r>
              <a:rPr lang="zh-CN" altLang="en-US" sz="2000">
                <a:solidFill>
                  <a:srgbClr val="FF0000"/>
                </a:solidFill>
                <a:latin typeface="Arial" panose="020B0604020202020204" pitchFamily="34" charset="0"/>
              </a:rPr>
              <a:t>   = G</a:t>
            </a:r>
            <a:r>
              <a:rPr lang="zh-CN" altLang="en-US" sz="2000" baseline="-25000">
                <a:solidFill>
                  <a:srgbClr val="FF0000"/>
                </a:solidFill>
                <a:latin typeface="Arial" panose="020B0604020202020204" pitchFamily="34" charset="0"/>
              </a:rPr>
              <a:t>9</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9</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Ⅱ</a:t>
            </a:r>
          </a:p>
          <a:p>
            <a:pPr eaLnBrk="1" hangingPunct="1">
              <a:lnSpc>
                <a:spcPct val="50000"/>
              </a:lnSpc>
              <a:spcBef>
                <a:spcPct val="50000"/>
              </a:spcBef>
              <a:buFontTx/>
              <a:buNone/>
            </a:pPr>
            <a:r>
              <a:rPr lang="zh-CN" altLang="en-US" sz="2000">
                <a:solidFill>
                  <a:srgbClr val="FF0000"/>
                </a:solidFill>
                <a:latin typeface="Arial" panose="020B0604020202020204" pitchFamily="34" charset="0"/>
              </a:rPr>
              <a:t>  　 C</a:t>
            </a:r>
            <a:r>
              <a:rPr lang="zh-CN" altLang="en-US" sz="2000" baseline="-25000">
                <a:solidFill>
                  <a:srgbClr val="FF0000"/>
                </a:solidFill>
                <a:latin typeface="Arial" panose="020B0604020202020204" pitchFamily="34" charset="0"/>
              </a:rPr>
              <a:t>10 </a:t>
            </a:r>
            <a:r>
              <a:rPr lang="zh-CN" altLang="en-US" sz="2000">
                <a:solidFill>
                  <a:srgbClr val="FF0000"/>
                </a:solidFill>
                <a:latin typeface="Arial" panose="020B0604020202020204" pitchFamily="34" charset="0"/>
              </a:rPr>
              <a:t>= G</a:t>
            </a:r>
            <a:r>
              <a:rPr lang="zh-CN" altLang="en-US" sz="2000" baseline="-25000">
                <a:solidFill>
                  <a:srgbClr val="FF0000"/>
                </a:solidFill>
                <a:latin typeface="Arial" panose="020B0604020202020204" pitchFamily="34" charset="0"/>
              </a:rPr>
              <a:t>10</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0</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9</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0</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9</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Ⅱ</a:t>
            </a:r>
          </a:p>
          <a:p>
            <a:pPr eaLnBrk="1" hangingPunct="1">
              <a:lnSpc>
                <a:spcPct val="50000"/>
              </a:lnSpc>
              <a:spcBef>
                <a:spcPct val="50000"/>
              </a:spcBef>
              <a:buFontTx/>
              <a:buNone/>
            </a:pPr>
            <a:r>
              <a:rPr lang="zh-CN" altLang="en-US" sz="2000">
                <a:solidFill>
                  <a:srgbClr val="FF0000"/>
                </a:solidFill>
                <a:latin typeface="Arial" panose="020B0604020202020204" pitchFamily="34" charset="0"/>
              </a:rPr>
              <a:t>   　C</a:t>
            </a:r>
            <a:r>
              <a:rPr lang="zh-CN" altLang="en-US" sz="2000" baseline="-25000">
                <a:solidFill>
                  <a:srgbClr val="FF0000"/>
                </a:solidFill>
                <a:latin typeface="Arial" panose="020B0604020202020204" pitchFamily="34" charset="0"/>
              </a:rPr>
              <a:t>11</a:t>
            </a:r>
            <a:r>
              <a:rPr lang="zh-CN" altLang="en-US" sz="2000">
                <a:solidFill>
                  <a:srgbClr val="FF0000"/>
                </a:solidFill>
                <a:latin typeface="Arial" panose="020B0604020202020204" pitchFamily="34" charset="0"/>
              </a:rPr>
              <a:t> = G</a:t>
            </a:r>
            <a:r>
              <a:rPr lang="zh-CN" altLang="en-US" sz="2000" baseline="-25000">
                <a:solidFill>
                  <a:srgbClr val="FF0000"/>
                </a:solidFill>
                <a:latin typeface="Arial" panose="020B0604020202020204" pitchFamily="34" charset="0"/>
              </a:rPr>
              <a:t>11</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1</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10</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1</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0</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9</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1</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0</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9</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Ⅱ</a:t>
            </a:r>
          </a:p>
          <a:p>
            <a:pPr eaLnBrk="1" hangingPunct="1">
              <a:lnSpc>
                <a:spcPct val="50000"/>
              </a:lnSpc>
              <a:spcBef>
                <a:spcPct val="50000"/>
              </a:spcBef>
              <a:buFontTx/>
              <a:buNone/>
            </a:pPr>
            <a:r>
              <a:rPr lang="zh-CN" altLang="en-US" sz="2000">
                <a:solidFill>
                  <a:srgbClr val="FF0000"/>
                </a:solidFill>
                <a:latin typeface="Arial" panose="020B0604020202020204" pitchFamily="34" charset="0"/>
              </a:rPr>
              <a:t>               </a:t>
            </a:r>
          </a:p>
          <a:p>
            <a:pPr eaLnBrk="1" hangingPunct="1">
              <a:lnSpc>
                <a:spcPct val="50000"/>
              </a:lnSpc>
              <a:spcBef>
                <a:spcPct val="50000"/>
              </a:spcBef>
              <a:buFontTx/>
              <a:buNone/>
            </a:pPr>
            <a:r>
              <a:rPr lang="zh-CN" altLang="en-US" sz="2000">
                <a:solidFill>
                  <a:srgbClr val="FF0000"/>
                </a:solidFill>
                <a:latin typeface="Arial" panose="020B0604020202020204" pitchFamily="34" charset="0"/>
              </a:rPr>
              <a:t>   </a:t>
            </a:r>
            <a:r>
              <a:rPr lang="zh-CN" altLang="en-US" sz="2000">
                <a:solidFill>
                  <a:srgbClr val="000000"/>
                </a:solidFill>
                <a:latin typeface="Arial" panose="020B0604020202020204" pitchFamily="34" charset="0"/>
              </a:rPr>
              <a:t>组间：</a:t>
            </a:r>
          </a:p>
          <a:p>
            <a:pPr eaLnBrk="1" hangingPunct="1">
              <a:lnSpc>
                <a:spcPct val="50000"/>
              </a:lnSpc>
              <a:spcBef>
                <a:spcPct val="50000"/>
              </a:spcBef>
              <a:buFontTx/>
              <a:buNone/>
            </a:pPr>
            <a:r>
              <a:rPr lang="zh-CN" altLang="en-US" sz="2000">
                <a:solidFill>
                  <a:srgbClr val="000000"/>
                </a:solidFill>
                <a:latin typeface="Arial" panose="020B0604020202020204" pitchFamily="34" charset="0"/>
              </a:rPr>
              <a:t> 　</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12</a:t>
            </a:r>
            <a:r>
              <a:rPr lang="zh-CN" altLang="en-US" sz="2000">
                <a:solidFill>
                  <a:srgbClr val="FF0000"/>
                </a:solidFill>
                <a:latin typeface="Arial" panose="020B0604020202020204" pitchFamily="34" charset="0"/>
              </a:rPr>
              <a:t> = G</a:t>
            </a:r>
            <a:r>
              <a:rPr lang="zh-CN" altLang="en-US" sz="2000" baseline="-25000">
                <a:solidFill>
                  <a:srgbClr val="FF0000"/>
                </a:solidFill>
                <a:latin typeface="Arial" panose="020B0604020202020204" pitchFamily="34" charset="0"/>
              </a:rPr>
              <a:t>12</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2</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11</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2</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1</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10</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2</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1</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0</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9</a:t>
            </a:r>
          </a:p>
          <a:p>
            <a:pPr eaLnBrk="1" hangingPunct="1">
              <a:lnSpc>
                <a:spcPct val="50000"/>
              </a:lnSpc>
              <a:spcBef>
                <a:spcPct val="50000"/>
              </a:spcBef>
              <a:buFontTx/>
              <a:buNone/>
            </a:pP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2</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1</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0</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9</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Ⅱ</a:t>
            </a:r>
          </a:p>
        </p:txBody>
      </p:sp>
      <p:sp>
        <p:nvSpPr>
          <p:cNvPr id="156680" name="AutoShape 4">
            <a:extLst>
              <a:ext uri="{FF2B5EF4-FFF2-40B4-BE49-F238E27FC236}">
                <a16:creationId xmlns:a16="http://schemas.microsoft.com/office/drawing/2014/main" id="{395AAFD7-8B4B-4FCD-A05F-DCFC13D8B5A6}"/>
              </a:ext>
            </a:extLst>
          </p:cNvPr>
          <p:cNvSpPr>
            <a:spLocks/>
          </p:cNvSpPr>
          <p:nvPr/>
        </p:nvSpPr>
        <p:spPr bwMode="auto">
          <a:xfrm rot="5400000">
            <a:off x="3733800" y="1582738"/>
            <a:ext cx="73025" cy="4340225"/>
          </a:xfrm>
          <a:prstGeom prst="leftBrace">
            <a:avLst>
              <a:gd name="adj1" fmla="val 495290"/>
              <a:gd name="adj2" fmla="val 50000"/>
            </a:avLst>
          </a:prstGeom>
          <a:noFill/>
          <a:ln w="38100">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endParaRPr lang="zh-CN" altLang="en-US" sz="1800">
              <a:latin typeface="Arial" panose="020B0604020202020204" pitchFamily="34" charset="0"/>
            </a:endParaRPr>
          </a:p>
        </p:txBody>
      </p:sp>
      <p:sp>
        <p:nvSpPr>
          <p:cNvPr id="156681" name="AutoShape 5">
            <a:extLst>
              <a:ext uri="{FF2B5EF4-FFF2-40B4-BE49-F238E27FC236}">
                <a16:creationId xmlns:a16="http://schemas.microsoft.com/office/drawing/2014/main" id="{C0001139-7535-420F-9E95-4E082C8AD4D6}"/>
              </a:ext>
            </a:extLst>
          </p:cNvPr>
          <p:cNvSpPr>
            <a:spLocks/>
          </p:cNvSpPr>
          <p:nvPr/>
        </p:nvSpPr>
        <p:spPr bwMode="auto">
          <a:xfrm rot="16200000" flipV="1">
            <a:off x="2335213" y="3937000"/>
            <a:ext cx="304800" cy="1447800"/>
          </a:xfrm>
          <a:prstGeom prst="leftBrace">
            <a:avLst>
              <a:gd name="adj1" fmla="val 39583"/>
              <a:gd name="adj2" fmla="val 50000"/>
            </a:avLst>
          </a:prstGeom>
          <a:noFill/>
          <a:ln w="38100">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endParaRPr lang="zh-CN" altLang="en-US" sz="1800">
              <a:latin typeface="Arial" panose="020B0604020202020204" pitchFamily="34" charset="0"/>
            </a:endParaRPr>
          </a:p>
        </p:txBody>
      </p:sp>
      <p:sp>
        <p:nvSpPr>
          <p:cNvPr id="156682" name="Text Box 6">
            <a:extLst>
              <a:ext uri="{FF2B5EF4-FFF2-40B4-BE49-F238E27FC236}">
                <a16:creationId xmlns:a16="http://schemas.microsoft.com/office/drawing/2014/main" id="{60F69FC6-0509-466B-BD89-34341218B1A4}"/>
              </a:ext>
            </a:extLst>
          </p:cNvPr>
          <p:cNvSpPr txBox="1">
            <a:spLocks noChangeArrowheads="1"/>
          </p:cNvSpPr>
          <p:nvPr/>
        </p:nvSpPr>
        <p:spPr bwMode="auto">
          <a:xfrm>
            <a:off x="3429000" y="3243263"/>
            <a:ext cx="1219200" cy="5810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200" b="1">
                <a:solidFill>
                  <a:srgbClr val="FF0000"/>
                </a:solidFill>
                <a:latin typeface="Arial" panose="020B0604020202020204" pitchFamily="34" charset="0"/>
              </a:rPr>
              <a:t>G</a:t>
            </a:r>
            <a:r>
              <a:rPr lang="zh-CN" altLang="en-US" sz="1800" b="1">
                <a:solidFill>
                  <a:srgbClr val="FF0000"/>
                </a:solidFill>
                <a:latin typeface="宋体" panose="02010600030101010101" pitchFamily="2" charset="-122"/>
              </a:rPr>
              <a:t>Ⅲ</a:t>
            </a:r>
            <a:endParaRPr lang="zh-CN" altLang="en-US" sz="1800">
              <a:solidFill>
                <a:srgbClr val="000000"/>
              </a:solidFill>
              <a:latin typeface="宋体" panose="02010600030101010101" pitchFamily="2" charset="-122"/>
            </a:endParaRPr>
          </a:p>
        </p:txBody>
      </p:sp>
      <p:sp>
        <p:nvSpPr>
          <p:cNvPr id="156683" name="Text Box 7">
            <a:extLst>
              <a:ext uri="{FF2B5EF4-FFF2-40B4-BE49-F238E27FC236}">
                <a16:creationId xmlns:a16="http://schemas.microsoft.com/office/drawing/2014/main" id="{0976C5E1-2E02-4AC4-9766-5C09A0AC1F21}"/>
              </a:ext>
            </a:extLst>
          </p:cNvPr>
          <p:cNvSpPr txBox="1">
            <a:spLocks noChangeArrowheads="1"/>
          </p:cNvSpPr>
          <p:nvPr/>
        </p:nvSpPr>
        <p:spPr bwMode="auto">
          <a:xfrm>
            <a:off x="2273300" y="4797425"/>
            <a:ext cx="1219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200" b="1">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Ⅲ</a:t>
            </a:r>
          </a:p>
        </p:txBody>
      </p:sp>
      <p:sp>
        <p:nvSpPr>
          <p:cNvPr id="156684" name="Text Box 8">
            <a:extLst>
              <a:ext uri="{FF2B5EF4-FFF2-40B4-BE49-F238E27FC236}">
                <a16:creationId xmlns:a16="http://schemas.microsoft.com/office/drawing/2014/main" id="{F2651B50-2902-4FD2-94D8-C3D05B46FE73}"/>
              </a:ext>
            </a:extLst>
          </p:cNvPr>
          <p:cNvSpPr txBox="1">
            <a:spLocks noChangeArrowheads="1"/>
          </p:cNvSpPr>
          <p:nvPr/>
        </p:nvSpPr>
        <p:spPr bwMode="auto">
          <a:xfrm>
            <a:off x="611188" y="5516563"/>
            <a:ext cx="6477000" cy="6413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600" b="1">
                <a:solidFill>
                  <a:srgbClr val="000000"/>
                </a:solidFill>
                <a:latin typeface="Arial" panose="020B0604020202020204" pitchFamily="34" charset="0"/>
              </a:rPr>
              <a:t>所以</a:t>
            </a:r>
            <a:r>
              <a:rPr lang="zh-CN" altLang="en-US" sz="3600" b="1">
                <a:solidFill>
                  <a:srgbClr val="FF0000"/>
                </a:solidFill>
                <a:latin typeface="Arial" panose="020B0604020202020204" pitchFamily="34" charset="0"/>
              </a:rPr>
              <a:t>    C</a:t>
            </a:r>
            <a:r>
              <a:rPr lang="zh-CN" altLang="en-US" sz="1800" baseline="-25000">
                <a:solidFill>
                  <a:srgbClr val="FF0000"/>
                </a:solidFill>
                <a:latin typeface="Arial" panose="020B0604020202020204" pitchFamily="34" charset="0"/>
              </a:rPr>
              <a:t>Ⅲ</a:t>
            </a:r>
            <a:r>
              <a:rPr lang="zh-CN" altLang="en-US" sz="3600" b="1">
                <a:solidFill>
                  <a:srgbClr val="FF0000"/>
                </a:solidFill>
                <a:latin typeface="Arial" panose="020B0604020202020204" pitchFamily="34" charset="0"/>
              </a:rPr>
              <a:t> = G</a:t>
            </a:r>
            <a:r>
              <a:rPr lang="zh-CN" altLang="en-US" sz="1800" baseline="-25000">
                <a:solidFill>
                  <a:srgbClr val="FF0000"/>
                </a:solidFill>
                <a:latin typeface="Arial" panose="020B0604020202020204" pitchFamily="34" charset="0"/>
              </a:rPr>
              <a:t>Ⅲ</a:t>
            </a:r>
            <a:r>
              <a:rPr lang="zh-CN" altLang="en-US" sz="3600" b="1">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Ⅲ</a:t>
            </a:r>
            <a:r>
              <a:rPr lang="zh-CN" altLang="en-US" sz="2800" b="1">
                <a:solidFill>
                  <a:srgbClr val="FF0000"/>
                </a:solidFill>
                <a:latin typeface="Arial" panose="020B0604020202020204" pitchFamily="34" charset="0"/>
              </a:rPr>
              <a:t> </a:t>
            </a:r>
            <a:r>
              <a:rPr lang="zh-CN" altLang="en-US" sz="3600" b="1">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Ⅱ</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5580E80-BF77-4598-A132-F4A43AC085B5}"/>
                  </a:ext>
                </a:extLst>
              </p14:cNvPr>
              <p14:cNvContentPartPr/>
              <p14:nvPr/>
            </p14:nvContentPartPr>
            <p14:xfrm>
              <a:off x="4228920" y="356400"/>
              <a:ext cx="616680" cy="6010920"/>
            </p14:xfrm>
          </p:contentPart>
        </mc:Choice>
        <mc:Fallback xmlns="">
          <p:pic>
            <p:nvPicPr>
              <p:cNvPr id="2" name="墨迹 1">
                <a:extLst>
                  <a:ext uri="{FF2B5EF4-FFF2-40B4-BE49-F238E27FC236}">
                    <a16:creationId xmlns:a16="http://schemas.microsoft.com/office/drawing/2014/main" id="{15580E80-BF77-4598-A132-F4A43AC085B5}"/>
                  </a:ext>
                </a:extLst>
              </p:cNvPr>
              <p:cNvPicPr/>
              <p:nvPr/>
            </p:nvPicPr>
            <p:blipFill>
              <a:blip r:embed="rId4"/>
              <a:stretch>
                <a:fillRect/>
              </a:stretch>
            </p:blipFill>
            <p:spPr>
              <a:xfrm>
                <a:off x="4219560" y="347040"/>
                <a:ext cx="635400" cy="6029640"/>
              </a:xfrm>
              <a:prstGeom prst="rect">
                <a:avLst/>
              </a:prstGeom>
            </p:spPr>
          </p:pic>
        </mc:Fallback>
      </mc:AlternateContent>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a:extLst>
              <a:ext uri="{FF2B5EF4-FFF2-40B4-BE49-F238E27FC236}">
                <a16:creationId xmlns:a16="http://schemas.microsoft.com/office/drawing/2014/main" id="{798CA380-261C-4159-826C-F0EFC111E6C7}"/>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57699" name="日期占位符 2">
            <a:extLst>
              <a:ext uri="{FF2B5EF4-FFF2-40B4-BE49-F238E27FC236}">
                <a16:creationId xmlns:a16="http://schemas.microsoft.com/office/drawing/2014/main" id="{921111D6-CB45-4E36-BEAA-ACF1BA16589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F1CB6896-0AB9-4EFB-95CA-DF5BCC5C1DBD}" type="datetime1">
              <a:rPr lang="zh-CN" altLang="en-US" sz="1400">
                <a:solidFill>
                  <a:schemeClr val="tx2"/>
                </a:solidFill>
              </a:rPr>
              <a:pPr eaLnBrk="1" hangingPunct="1"/>
              <a:t>2020/6/8</a:t>
            </a:fld>
            <a:endParaRPr lang="en-US" altLang="zh-CN" sz="1400">
              <a:solidFill>
                <a:schemeClr val="tx2"/>
              </a:solidFill>
            </a:endParaRPr>
          </a:p>
        </p:txBody>
      </p:sp>
      <p:sp>
        <p:nvSpPr>
          <p:cNvPr id="157700" name="灯片编号占位符 3">
            <a:extLst>
              <a:ext uri="{FF2B5EF4-FFF2-40B4-BE49-F238E27FC236}">
                <a16:creationId xmlns:a16="http://schemas.microsoft.com/office/drawing/2014/main" id="{CBA113E9-47FF-4982-BEC2-62C1B72D98D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C9723D6-44CF-4C91-ADEC-3ECF28D2BDDF}" type="slidenum">
              <a:rPr lang="zh-CN" altLang="en-US" sz="1400" b="1">
                <a:solidFill>
                  <a:srgbClr val="FFFFFF"/>
                </a:solidFill>
              </a:rPr>
              <a:pPr algn="ctr" eaLnBrk="1" hangingPunct="1"/>
              <a:t>175</a:t>
            </a:fld>
            <a:endParaRPr lang="en-US" altLang="zh-CN" sz="1400" b="1">
              <a:solidFill>
                <a:srgbClr val="FFFFFF"/>
              </a:solidFill>
            </a:endParaRPr>
          </a:p>
        </p:txBody>
      </p:sp>
      <p:sp>
        <p:nvSpPr>
          <p:cNvPr id="157701" name="动作按钮: 第一张 7">
            <a:hlinkClick r:id="rId2" action="ppaction://hlinksldjump" highlightClick="1"/>
            <a:extLst>
              <a:ext uri="{FF2B5EF4-FFF2-40B4-BE49-F238E27FC236}">
                <a16:creationId xmlns:a16="http://schemas.microsoft.com/office/drawing/2014/main" id="{B903236E-E4A8-46CB-8306-04A09E25823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57702" name="Rectangle 3">
            <a:extLst>
              <a:ext uri="{FF2B5EF4-FFF2-40B4-BE49-F238E27FC236}">
                <a16:creationId xmlns:a16="http://schemas.microsoft.com/office/drawing/2014/main" id="{EE73465A-07EE-4CA0-85EE-FD95271BBA64}"/>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57703" name="Rectangle 8">
            <a:extLst>
              <a:ext uri="{FF2B5EF4-FFF2-40B4-BE49-F238E27FC236}">
                <a16:creationId xmlns:a16="http://schemas.microsoft.com/office/drawing/2014/main" id="{2DFE6223-0DEF-431B-B859-640C837ED97E}"/>
              </a:ext>
            </a:extLst>
          </p:cNvPr>
          <p:cNvSpPr>
            <a:spLocks noChangeArrowheads="1"/>
          </p:cNvSpPr>
          <p:nvPr/>
        </p:nvSpPr>
        <p:spPr bwMode="auto">
          <a:xfrm>
            <a:off x="539750" y="1628775"/>
            <a:ext cx="7632700" cy="274320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lnSpc>
                <a:spcPct val="70000"/>
              </a:lnSpc>
              <a:spcBef>
                <a:spcPct val="50000"/>
              </a:spcBef>
              <a:buFontTx/>
              <a:buNone/>
            </a:pPr>
            <a:r>
              <a:rPr lang="zh-CN" altLang="en-US" sz="2000">
                <a:solidFill>
                  <a:srgbClr val="000000"/>
                </a:solidFill>
                <a:latin typeface="Arial" panose="020B0604020202020204" pitchFamily="34" charset="0"/>
              </a:rPr>
              <a:t>4）第4组进位逻辑式</a:t>
            </a:r>
          </a:p>
          <a:p>
            <a:pPr eaLnBrk="1" hangingPunct="1">
              <a:lnSpc>
                <a:spcPct val="50000"/>
              </a:lnSpc>
              <a:spcBef>
                <a:spcPct val="50000"/>
              </a:spcBef>
              <a:buFontTx/>
              <a:buNone/>
            </a:pPr>
            <a:r>
              <a:rPr lang="zh-CN" altLang="en-US" sz="2000">
                <a:solidFill>
                  <a:srgbClr val="000000"/>
                </a:solidFill>
                <a:latin typeface="Arial" panose="020B0604020202020204" pitchFamily="34" charset="0"/>
              </a:rPr>
              <a:t>  组内：</a:t>
            </a:r>
          </a:p>
          <a:p>
            <a:pPr eaLnBrk="1" hangingPunct="1">
              <a:lnSpc>
                <a:spcPct val="50000"/>
              </a:lnSpc>
              <a:spcBef>
                <a:spcPct val="50000"/>
              </a:spcBef>
              <a:buFontTx/>
              <a:buNone/>
            </a:pPr>
            <a:r>
              <a:rPr lang="zh-CN" altLang="en-US" sz="2000">
                <a:solidFill>
                  <a:srgbClr val="000000"/>
                </a:solidFill>
                <a:latin typeface="Arial" panose="020B0604020202020204" pitchFamily="34" charset="0"/>
              </a:rPr>
              <a:t> </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13</a:t>
            </a:r>
            <a:r>
              <a:rPr lang="zh-CN" altLang="en-US" sz="2000">
                <a:solidFill>
                  <a:srgbClr val="FF0000"/>
                </a:solidFill>
                <a:latin typeface="Arial" panose="020B0604020202020204" pitchFamily="34" charset="0"/>
              </a:rPr>
              <a:t> = G</a:t>
            </a:r>
            <a:r>
              <a:rPr lang="zh-CN" altLang="en-US" sz="2000" baseline="-25000">
                <a:solidFill>
                  <a:srgbClr val="FF0000"/>
                </a:solidFill>
                <a:latin typeface="Arial" panose="020B0604020202020204" pitchFamily="34" charset="0"/>
              </a:rPr>
              <a:t>13</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3</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Ⅲ</a:t>
            </a:r>
          </a:p>
          <a:p>
            <a:pPr eaLnBrk="1" hangingPunct="1">
              <a:lnSpc>
                <a:spcPct val="50000"/>
              </a:lnSpc>
              <a:spcBef>
                <a:spcPct val="50000"/>
              </a:spcBef>
              <a:buFontTx/>
              <a:buNone/>
            </a:pPr>
            <a:r>
              <a:rPr lang="zh-CN" altLang="en-US" sz="2000">
                <a:solidFill>
                  <a:srgbClr val="FF0000"/>
                </a:solidFill>
                <a:latin typeface="Arial" panose="020B0604020202020204" pitchFamily="34" charset="0"/>
              </a:rPr>
              <a:t> C</a:t>
            </a:r>
            <a:r>
              <a:rPr lang="zh-CN" altLang="en-US" sz="2000" baseline="-25000">
                <a:solidFill>
                  <a:srgbClr val="FF0000"/>
                </a:solidFill>
                <a:latin typeface="Arial" panose="020B0604020202020204" pitchFamily="34" charset="0"/>
              </a:rPr>
              <a:t>14</a:t>
            </a:r>
            <a:r>
              <a:rPr lang="zh-CN" altLang="en-US" sz="2000">
                <a:solidFill>
                  <a:srgbClr val="FF0000"/>
                </a:solidFill>
                <a:latin typeface="Arial" panose="020B0604020202020204" pitchFamily="34" charset="0"/>
              </a:rPr>
              <a:t> = G</a:t>
            </a:r>
            <a:r>
              <a:rPr lang="zh-CN" altLang="en-US" sz="2000" baseline="-25000">
                <a:solidFill>
                  <a:srgbClr val="FF0000"/>
                </a:solidFill>
                <a:latin typeface="Arial" panose="020B0604020202020204" pitchFamily="34" charset="0"/>
              </a:rPr>
              <a:t>14</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4</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13</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4</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3</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Ⅲ</a:t>
            </a:r>
          </a:p>
          <a:p>
            <a:pPr eaLnBrk="1" hangingPunct="1">
              <a:lnSpc>
                <a:spcPct val="50000"/>
              </a:lnSpc>
              <a:spcBef>
                <a:spcPct val="50000"/>
              </a:spcBef>
              <a:buFontTx/>
              <a:buNone/>
            </a:pPr>
            <a:r>
              <a:rPr lang="zh-CN" altLang="en-US" sz="2000">
                <a:solidFill>
                  <a:srgbClr val="FF0000"/>
                </a:solidFill>
                <a:latin typeface="Arial" panose="020B0604020202020204" pitchFamily="34" charset="0"/>
              </a:rPr>
              <a:t> C</a:t>
            </a:r>
            <a:r>
              <a:rPr lang="zh-CN" altLang="en-US" sz="2000" baseline="-25000">
                <a:solidFill>
                  <a:srgbClr val="FF0000"/>
                </a:solidFill>
                <a:latin typeface="Arial" panose="020B0604020202020204" pitchFamily="34" charset="0"/>
              </a:rPr>
              <a:t>15</a:t>
            </a:r>
            <a:r>
              <a:rPr lang="zh-CN" altLang="en-US" sz="2000">
                <a:solidFill>
                  <a:srgbClr val="FF0000"/>
                </a:solidFill>
                <a:latin typeface="Arial" panose="020B0604020202020204" pitchFamily="34" charset="0"/>
              </a:rPr>
              <a:t> = G</a:t>
            </a:r>
            <a:r>
              <a:rPr lang="zh-CN" altLang="en-US" sz="2000" baseline="-25000">
                <a:solidFill>
                  <a:srgbClr val="FF0000"/>
                </a:solidFill>
                <a:latin typeface="Arial" panose="020B0604020202020204" pitchFamily="34" charset="0"/>
              </a:rPr>
              <a:t>15</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5</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14</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5</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4</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13</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5</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4</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3</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Ⅲ</a:t>
            </a:r>
          </a:p>
          <a:p>
            <a:pPr eaLnBrk="1" hangingPunct="1">
              <a:lnSpc>
                <a:spcPct val="50000"/>
              </a:lnSpc>
              <a:spcBef>
                <a:spcPct val="50000"/>
              </a:spcBef>
              <a:buFontTx/>
              <a:buNone/>
            </a:pPr>
            <a:r>
              <a:rPr lang="zh-CN" altLang="en-US" sz="2000">
                <a:solidFill>
                  <a:srgbClr val="FF0000"/>
                </a:solidFill>
                <a:latin typeface="Arial" panose="020B0604020202020204" pitchFamily="34" charset="0"/>
              </a:rPr>
              <a:t>               </a:t>
            </a:r>
          </a:p>
          <a:p>
            <a:pPr eaLnBrk="1" hangingPunct="1">
              <a:lnSpc>
                <a:spcPct val="50000"/>
              </a:lnSpc>
              <a:spcBef>
                <a:spcPct val="50000"/>
              </a:spcBef>
              <a:buFontTx/>
              <a:buNone/>
            </a:pPr>
            <a:r>
              <a:rPr lang="zh-CN" altLang="en-US" sz="2000">
                <a:solidFill>
                  <a:srgbClr val="FF0000"/>
                </a:solidFill>
                <a:latin typeface="Arial" panose="020B0604020202020204" pitchFamily="34" charset="0"/>
              </a:rPr>
              <a:t>   </a:t>
            </a:r>
            <a:r>
              <a:rPr lang="zh-CN" altLang="en-US" sz="2000">
                <a:solidFill>
                  <a:srgbClr val="000000"/>
                </a:solidFill>
                <a:latin typeface="Arial" panose="020B0604020202020204" pitchFamily="34" charset="0"/>
              </a:rPr>
              <a:t>组间：</a:t>
            </a:r>
          </a:p>
          <a:p>
            <a:pPr eaLnBrk="1" hangingPunct="1">
              <a:lnSpc>
                <a:spcPct val="50000"/>
              </a:lnSpc>
              <a:spcBef>
                <a:spcPct val="50000"/>
              </a:spcBef>
              <a:buFontTx/>
              <a:buNone/>
            </a:pPr>
            <a:r>
              <a:rPr lang="zh-CN" altLang="en-US" sz="2000">
                <a:solidFill>
                  <a:srgbClr val="000000"/>
                </a:solidFill>
                <a:latin typeface="Arial" panose="020B0604020202020204" pitchFamily="34" charset="0"/>
              </a:rPr>
              <a:t> </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16</a:t>
            </a:r>
            <a:r>
              <a:rPr lang="zh-CN" altLang="en-US" sz="2000">
                <a:solidFill>
                  <a:srgbClr val="FF0000"/>
                </a:solidFill>
                <a:latin typeface="Arial" panose="020B0604020202020204" pitchFamily="34" charset="0"/>
              </a:rPr>
              <a:t> = G</a:t>
            </a:r>
            <a:r>
              <a:rPr lang="zh-CN" altLang="en-US" sz="2000" baseline="-25000">
                <a:solidFill>
                  <a:srgbClr val="FF0000"/>
                </a:solidFill>
                <a:latin typeface="Arial" panose="020B0604020202020204" pitchFamily="34" charset="0"/>
              </a:rPr>
              <a:t>16</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6</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15</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6</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5</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14</a:t>
            </a: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6</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5</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4</a:t>
            </a:r>
            <a:r>
              <a:rPr lang="zh-CN" altLang="en-US" sz="2000">
                <a:solidFill>
                  <a:srgbClr val="FF0000"/>
                </a:solidFill>
                <a:latin typeface="Arial" panose="020B0604020202020204" pitchFamily="34" charset="0"/>
              </a:rPr>
              <a:t>G</a:t>
            </a:r>
            <a:r>
              <a:rPr lang="zh-CN" altLang="en-US" sz="2000" baseline="-25000">
                <a:solidFill>
                  <a:srgbClr val="FF0000"/>
                </a:solidFill>
                <a:latin typeface="Arial" panose="020B0604020202020204" pitchFamily="34" charset="0"/>
              </a:rPr>
              <a:t>13</a:t>
            </a:r>
          </a:p>
          <a:p>
            <a:pPr eaLnBrk="1" hangingPunct="1">
              <a:lnSpc>
                <a:spcPct val="50000"/>
              </a:lnSpc>
              <a:spcBef>
                <a:spcPct val="50000"/>
              </a:spcBef>
              <a:buFontTx/>
              <a:buNone/>
            </a:pPr>
            <a:r>
              <a:rPr lang="zh-CN" altLang="en-US" sz="2000">
                <a:solidFill>
                  <a:srgbClr val="FF0000"/>
                </a:solidFill>
                <a:latin typeface="Arial" panose="020B0604020202020204" pitchFamily="34" charset="0"/>
              </a:rPr>
              <a:t>            + P</a:t>
            </a:r>
            <a:r>
              <a:rPr lang="zh-CN" altLang="en-US" sz="2000" baseline="-25000">
                <a:solidFill>
                  <a:srgbClr val="FF0000"/>
                </a:solidFill>
                <a:latin typeface="Arial" panose="020B0604020202020204" pitchFamily="34" charset="0"/>
              </a:rPr>
              <a:t>16</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5</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4</a:t>
            </a:r>
            <a:r>
              <a:rPr lang="zh-CN" altLang="en-US" sz="2000">
                <a:solidFill>
                  <a:srgbClr val="FF0000"/>
                </a:solidFill>
                <a:latin typeface="Arial" panose="020B0604020202020204" pitchFamily="34" charset="0"/>
              </a:rPr>
              <a:t>P</a:t>
            </a:r>
            <a:r>
              <a:rPr lang="zh-CN" altLang="en-US" sz="2000" baseline="-25000">
                <a:solidFill>
                  <a:srgbClr val="FF0000"/>
                </a:solidFill>
                <a:latin typeface="Arial" panose="020B0604020202020204" pitchFamily="34" charset="0"/>
              </a:rPr>
              <a:t>13</a:t>
            </a:r>
            <a:r>
              <a:rPr lang="zh-CN" altLang="en-US" sz="2000">
                <a:solidFill>
                  <a:srgbClr val="FF0000"/>
                </a:solidFill>
                <a:latin typeface="Arial" panose="020B0604020202020204" pitchFamily="34" charset="0"/>
              </a:rPr>
              <a:t>C</a:t>
            </a:r>
            <a:r>
              <a:rPr lang="zh-CN" altLang="en-US" sz="2000" baseline="-25000">
                <a:solidFill>
                  <a:srgbClr val="FF0000"/>
                </a:solidFill>
                <a:latin typeface="Arial" panose="020B0604020202020204" pitchFamily="34" charset="0"/>
              </a:rPr>
              <a:t>Ⅲ</a:t>
            </a:r>
          </a:p>
        </p:txBody>
      </p:sp>
      <p:sp>
        <p:nvSpPr>
          <p:cNvPr id="157704" name="AutoShape 4">
            <a:extLst>
              <a:ext uri="{FF2B5EF4-FFF2-40B4-BE49-F238E27FC236}">
                <a16:creationId xmlns:a16="http://schemas.microsoft.com/office/drawing/2014/main" id="{7864DFEB-90E2-40C0-AAF2-83CA27F48E85}"/>
              </a:ext>
            </a:extLst>
          </p:cNvPr>
          <p:cNvSpPr>
            <a:spLocks/>
          </p:cNvSpPr>
          <p:nvPr/>
        </p:nvSpPr>
        <p:spPr bwMode="auto">
          <a:xfrm rot="5400000">
            <a:off x="3854450" y="1092200"/>
            <a:ext cx="76200" cy="5257800"/>
          </a:xfrm>
          <a:prstGeom prst="leftBrace">
            <a:avLst>
              <a:gd name="adj1" fmla="val 575000"/>
              <a:gd name="adj2" fmla="val 50000"/>
            </a:avLst>
          </a:prstGeom>
          <a:noFill/>
          <a:ln w="38100">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endParaRPr lang="zh-CN" altLang="en-US" sz="1800">
              <a:latin typeface="Arial" panose="020B0604020202020204" pitchFamily="34" charset="0"/>
            </a:endParaRPr>
          </a:p>
        </p:txBody>
      </p:sp>
      <p:sp>
        <p:nvSpPr>
          <p:cNvPr id="157705" name="AutoShape 5">
            <a:extLst>
              <a:ext uri="{FF2B5EF4-FFF2-40B4-BE49-F238E27FC236}">
                <a16:creationId xmlns:a16="http://schemas.microsoft.com/office/drawing/2014/main" id="{1A9E89D8-0AB4-4057-B5A9-237D5FB5D8CB}"/>
              </a:ext>
            </a:extLst>
          </p:cNvPr>
          <p:cNvSpPr>
            <a:spLocks/>
          </p:cNvSpPr>
          <p:nvPr/>
        </p:nvSpPr>
        <p:spPr bwMode="auto">
          <a:xfrm rot="16200000" flipV="1">
            <a:off x="2332038" y="3941763"/>
            <a:ext cx="304800" cy="1295400"/>
          </a:xfrm>
          <a:prstGeom prst="leftBrace">
            <a:avLst>
              <a:gd name="adj1" fmla="val 35417"/>
              <a:gd name="adj2" fmla="val 50000"/>
            </a:avLst>
          </a:prstGeom>
          <a:noFill/>
          <a:ln w="38100">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endParaRPr lang="zh-CN" altLang="en-US" sz="1800">
              <a:latin typeface="Arial" panose="020B0604020202020204" pitchFamily="34" charset="0"/>
            </a:endParaRPr>
          </a:p>
        </p:txBody>
      </p:sp>
      <p:sp>
        <p:nvSpPr>
          <p:cNvPr id="157706" name="Text Box 6">
            <a:extLst>
              <a:ext uri="{FF2B5EF4-FFF2-40B4-BE49-F238E27FC236}">
                <a16:creationId xmlns:a16="http://schemas.microsoft.com/office/drawing/2014/main" id="{DC72A51F-317F-4663-B656-3B28565F96CA}"/>
              </a:ext>
            </a:extLst>
          </p:cNvPr>
          <p:cNvSpPr txBox="1">
            <a:spLocks noChangeArrowheads="1"/>
          </p:cNvSpPr>
          <p:nvPr/>
        </p:nvSpPr>
        <p:spPr bwMode="auto">
          <a:xfrm>
            <a:off x="3244850" y="3073400"/>
            <a:ext cx="1219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200" b="1">
                <a:solidFill>
                  <a:srgbClr val="FF0000"/>
                </a:solidFill>
                <a:latin typeface="Arial" panose="020B0604020202020204" pitchFamily="34" charset="0"/>
              </a:rPr>
              <a:t>G</a:t>
            </a:r>
            <a:r>
              <a:rPr lang="zh-CN" altLang="en-US" sz="1800" baseline="-25000">
                <a:solidFill>
                  <a:srgbClr val="FF0000"/>
                </a:solidFill>
                <a:latin typeface="Arial" panose="020B0604020202020204" pitchFamily="34" charset="0"/>
              </a:rPr>
              <a:t>Ⅳ</a:t>
            </a:r>
          </a:p>
        </p:txBody>
      </p:sp>
      <p:sp>
        <p:nvSpPr>
          <p:cNvPr id="157707" name="Text Box 7">
            <a:extLst>
              <a:ext uri="{FF2B5EF4-FFF2-40B4-BE49-F238E27FC236}">
                <a16:creationId xmlns:a16="http://schemas.microsoft.com/office/drawing/2014/main" id="{8CBABA33-3681-4324-98B9-8FC91CCA64F8}"/>
              </a:ext>
            </a:extLst>
          </p:cNvPr>
          <p:cNvSpPr txBox="1">
            <a:spLocks noChangeArrowheads="1"/>
          </p:cNvSpPr>
          <p:nvPr/>
        </p:nvSpPr>
        <p:spPr bwMode="auto">
          <a:xfrm>
            <a:off x="2281238" y="4724400"/>
            <a:ext cx="1066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200" b="1">
                <a:solidFill>
                  <a:srgbClr val="FF0000"/>
                </a:solidFill>
                <a:latin typeface="Arial" panose="020B0604020202020204" pitchFamily="34" charset="0"/>
              </a:rPr>
              <a:t>P</a:t>
            </a:r>
            <a:r>
              <a:rPr lang="zh-CN" altLang="en-US" sz="1800" baseline="-25000">
                <a:solidFill>
                  <a:srgbClr val="FF0000"/>
                </a:solidFill>
                <a:latin typeface="Arial" panose="020B0604020202020204" pitchFamily="34" charset="0"/>
              </a:rPr>
              <a:t>Ⅳ</a:t>
            </a:r>
          </a:p>
        </p:txBody>
      </p:sp>
      <p:sp>
        <p:nvSpPr>
          <p:cNvPr id="157708" name="Text Box 8">
            <a:extLst>
              <a:ext uri="{FF2B5EF4-FFF2-40B4-BE49-F238E27FC236}">
                <a16:creationId xmlns:a16="http://schemas.microsoft.com/office/drawing/2014/main" id="{4A14E8A6-5B21-4426-9F23-E1E5B841A16B}"/>
              </a:ext>
            </a:extLst>
          </p:cNvPr>
          <p:cNvSpPr txBox="1">
            <a:spLocks noChangeArrowheads="1"/>
          </p:cNvSpPr>
          <p:nvPr/>
        </p:nvSpPr>
        <p:spPr bwMode="auto">
          <a:xfrm>
            <a:off x="611188" y="5516563"/>
            <a:ext cx="6477000" cy="6413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zh-CN" altLang="en-US" sz="3600" b="1">
                <a:solidFill>
                  <a:srgbClr val="000000"/>
                </a:solidFill>
                <a:latin typeface="Arial" panose="020B0604020202020204" pitchFamily="34" charset="0"/>
              </a:rPr>
              <a:t>所以</a:t>
            </a:r>
            <a:r>
              <a:rPr lang="zh-CN" altLang="en-US" sz="3600" b="1">
                <a:solidFill>
                  <a:srgbClr val="FF0000"/>
                </a:solidFill>
                <a:latin typeface="Arial" panose="020B0604020202020204" pitchFamily="34" charset="0"/>
              </a:rPr>
              <a:t>    C</a:t>
            </a:r>
            <a:r>
              <a:rPr lang="zh-CN" altLang="en-US" sz="1800" baseline="-25000">
                <a:solidFill>
                  <a:srgbClr val="FF0000"/>
                </a:solidFill>
                <a:latin typeface="Arial" panose="020B0604020202020204" pitchFamily="34" charset="0"/>
              </a:rPr>
              <a:t>Ⅳ</a:t>
            </a:r>
            <a:r>
              <a:rPr lang="zh-CN" altLang="en-US" sz="3600" b="1">
                <a:solidFill>
                  <a:srgbClr val="FF0000"/>
                </a:solidFill>
                <a:latin typeface="Arial" panose="020B0604020202020204" pitchFamily="34" charset="0"/>
              </a:rPr>
              <a:t> = G</a:t>
            </a:r>
            <a:r>
              <a:rPr lang="zh-CN" altLang="en-US" sz="1800" baseline="-25000">
                <a:solidFill>
                  <a:srgbClr val="FF0000"/>
                </a:solidFill>
                <a:latin typeface="Arial" panose="020B0604020202020204" pitchFamily="34" charset="0"/>
              </a:rPr>
              <a:t>Ⅳ</a:t>
            </a:r>
            <a:r>
              <a:rPr lang="zh-CN" altLang="en-US" sz="3600" b="1">
                <a:solidFill>
                  <a:srgbClr val="FF0000"/>
                </a:solidFill>
                <a:latin typeface="Arial" panose="020B0604020202020204" pitchFamily="34" charset="0"/>
              </a:rPr>
              <a:t> + P</a:t>
            </a:r>
            <a:r>
              <a:rPr lang="zh-CN" altLang="en-US" sz="1800" baseline="-25000">
                <a:solidFill>
                  <a:srgbClr val="FF0000"/>
                </a:solidFill>
                <a:latin typeface="Arial" panose="020B0604020202020204" pitchFamily="34" charset="0"/>
              </a:rPr>
              <a:t>Ⅳ</a:t>
            </a:r>
            <a:r>
              <a:rPr lang="zh-CN" altLang="en-US" sz="3600" b="1">
                <a:solidFill>
                  <a:srgbClr val="FF0000"/>
                </a:solidFill>
                <a:latin typeface="Arial" panose="020B0604020202020204" pitchFamily="34" charset="0"/>
              </a:rPr>
              <a:t>C</a:t>
            </a:r>
            <a:r>
              <a:rPr lang="zh-CN" altLang="en-US" sz="1800" baseline="-25000">
                <a:solidFill>
                  <a:srgbClr val="FF0000"/>
                </a:solidFill>
                <a:latin typeface="Arial" panose="020B0604020202020204" pitchFamily="34" charset="0"/>
              </a:rPr>
              <a:t>Ⅲ</a:t>
            </a:r>
            <a:r>
              <a:rPr lang="zh-CN" altLang="en-US" sz="3600" b="1">
                <a:solidFill>
                  <a:srgbClr val="FF0000"/>
                </a:solidFill>
                <a:latin typeface="Arial" panose="020B0604020202020204" pitchFamily="34" charset="0"/>
              </a:rPr>
              <a:t> </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C7C0FBF7-9A1D-4E4D-B27C-7B3F46D75AFC}"/>
                  </a:ext>
                </a:extLst>
              </p14:cNvPr>
              <p14:cNvContentPartPr/>
              <p14:nvPr/>
            </p14:nvContentPartPr>
            <p14:xfrm>
              <a:off x="4603680" y="6196680"/>
              <a:ext cx="200880" cy="35640"/>
            </p14:xfrm>
          </p:contentPart>
        </mc:Choice>
        <mc:Fallback xmlns="">
          <p:pic>
            <p:nvPicPr>
              <p:cNvPr id="2" name="墨迹 1">
                <a:extLst>
                  <a:ext uri="{FF2B5EF4-FFF2-40B4-BE49-F238E27FC236}">
                    <a16:creationId xmlns:a16="http://schemas.microsoft.com/office/drawing/2014/main" id="{C7C0FBF7-9A1D-4E4D-B27C-7B3F46D75AFC}"/>
                  </a:ext>
                </a:extLst>
              </p:cNvPr>
              <p:cNvPicPr/>
              <p:nvPr/>
            </p:nvPicPr>
            <p:blipFill>
              <a:blip r:embed="rId4"/>
              <a:stretch>
                <a:fillRect/>
              </a:stretch>
            </p:blipFill>
            <p:spPr>
              <a:xfrm>
                <a:off x="4594320" y="6187320"/>
                <a:ext cx="219600" cy="54360"/>
              </a:xfrm>
              <a:prstGeom prst="rect">
                <a:avLst/>
              </a:prstGeom>
            </p:spPr>
          </p:pic>
        </mc:Fallback>
      </mc:AlternateContent>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标题 1">
            <a:extLst>
              <a:ext uri="{FF2B5EF4-FFF2-40B4-BE49-F238E27FC236}">
                <a16:creationId xmlns:a16="http://schemas.microsoft.com/office/drawing/2014/main" id="{8F8DAD0F-B258-4210-AA4A-E083CB9824A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58723" name="日期占位符 2">
            <a:extLst>
              <a:ext uri="{FF2B5EF4-FFF2-40B4-BE49-F238E27FC236}">
                <a16:creationId xmlns:a16="http://schemas.microsoft.com/office/drawing/2014/main" id="{37648A4C-753D-4EA8-BE61-C5BE547D729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E2C8562-F60F-4246-ADCA-8FCF5DDA5E57}" type="datetime1">
              <a:rPr lang="zh-CN" altLang="en-US" sz="1400">
                <a:solidFill>
                  <a:schemeClr val="tx2"/>
                </a:solidFill>
              </a:rPr>
              <a:pPr eaLnBrk="1" hangingPunct="1"/>
              <a:t>2020/6/8</a:t>
            </a:fld>
            <a:endParaRPr lang="en-US" altLang="zh-CN" sz="1400">
              <a:solidFill>
                <a:schemeClr val="tx2"/>
              </a:solidFill>
            </a:endParaRPr>
          </a:p>
        </p:txBody>
      </p:sp>
      <p:sp>
        <p:nvSpPr>
          <p:cNvPr id="158724" name="灯片编号占位符 3">
            <a:extLst>
              <a:ext uri="{FF2B5EF4-FFF2-40B4-BE49-F238E27FC236}">
                <a16:creationId xmlns:a16="http://schemas.microsoft.com/office/drawing/2014/main" id="{8414AAB9-F69B-46D1-9B5E-748DDA88F58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FFEB5BB9-CCED-4C90-91FB-BFD186BF52F7}" type="slidenum">
              <a:rPr lang="zh-CN" altLang="en-US" sz="1400" b="1">
                <a:solidFill>
                  <a:srgbClr val="FFFFFF"/>
                </a:solidFill>
              </a:rPr>
              <a:pPr algn="ctr" eaLnBrk="1" hangingPunct="1"/>
              <a:t>176</a:t>
            </a:fld>
            <a:endParaRPr lang="en-US" altLang="zh-CN" sz="1400" b="1">
              <a:solidFill>
                <a:srgbClr val="FFFFFF"/>
              </a:solidFill>
            </a:endParaRPr>
          </a:p>
        </p:txBody>
      </p:sp>
      <p:sp>
        <p:nvSpPr>
          <p:cNvPr id="158725" name="动作按钮: 第一张 7">
            <a:hlinkClick r:id="rId2" action="ppaction://hlinksldjump" highlightClick="1"/>
            <a:extLst>
              <a:ext uri="{FF2B5EF4-FFF2-40B4-BE49-F238E27FC236}">
                <a16:creationId xmlns:a16="http://schemas.microsoft.com/office/drawing/2014/main" id="{33DFCE36-F5D4-446D-ABBC-83EEBEEF6A4D}"/>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58726" name="Rectangle 3">
            <a:extLst>
              <a:ext uri="{FF2B5EF4-FFF2-40B4-BE49-F238E27FC236}">
                <a16:creationId xmlns:a16="http://schemas.microsoft.com/office/drawing/2014/main" id="{736B0342-1ADF-401B-950D-4FF793CF8BBA}"/>
              </a:ext>
            </a:extLst>
          </p:cNvPr>
          <p:cNvSpPr>
            <a:spLocks noChangeArrowheads="1"/>
          </p:cNvSpPr>
          <p:nvPr/>
        </p:nvSpPr>
        <p:spPr bwMode="auto">
          <a:xfrm>
            <a:off x="468313" y="1773238"/>
            <a:ext cx="8351837" cy="4608512"/>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ClrTx/>
              <a:buSzTx/>
              <a:buFontTx/>
              <a:buNone/>
            </a:pPr>
            <a:r>
              <a:rPr lang="zh-CN" altLang="en-US" sz="3200">
                <a:solidFill>
                  <a:srgbClr val="000000"/>
                </a:solidFill>
                <a:latin typeface="Arial" panose="020B0604020202020204" pitchFamily="34" charset="0"/>
              </a:rPr>
              <a:t>5）各组间进位逻辑</a:t>
            </a: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58727" name="Line 10">
            <a:extLst>
              <a:ext uri="{FF2B5EF4-FFF2-40B4-BE49-F238E27FC236}">
                <a16:creationId xmlns:a16="http://schemas.microsoft.com/office/drawing/2014/main" id="{0288BCB0-4339-4F71-AE62-3CB6721D46A5}"/>
              </a:ext>
            </a:extLst>
          </p:cNvPr>
          <p:cNvSpPr>
            <a:spLocks noChangeShapeType="1"/>
          </p:cNvSpPr>
          <p:nvPr/>
        </p:nvSpPr>
        <p:spPr bwMode="auto">
          <a:xfrm>
            <a:off x="1754188" y="6884988"/>
            <a:ext cx="44958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8" name="Rectangle 27">
            <a:extLst>
              <a:ext uri="{FF2B5EF4-FFF2-40B4-BE49-F238E27FC236}">
                <a16:creationId xmlns:a16="http://schemas.microsoft.com/office/drawing/2014/main" id="{4D80F4FA-EA3D-4996-8027-79FB37FE7B65}"/>
              </a:ext>
            </a:extLst>
          </p:cNvPr>
          <p:cNvSpPr>
            <a:spLocks noChangeArrowheads="1"/>
          </p:cNvSpPr>
          <p:nvPr/>
        </p:nvSpPr>
        <p:spPr bwMode="auto">
          <a:xfrm>
            <a:off x="611188" y="2230438"/>
            <a:ext cx="7777162" cy="39354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33375">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r>
              <a:rPr lang="en-US" altLang="zh-CN" sz="2800" i="1">
                <a:solidFill>
                  <a:srgbClr val="000000"/>
                </a:solidFill>
                <a:latin typeface="Times New Roman" panose="02020603050405020304" pitchFamily="18" charset="0"/>
                <a:cs typeface="Times New Roman" panose="02020603050405020304" pitchFamily="18" charset="0"/>
              </a:rPr>
              <a:t>C</a:t>
            </a:r>
            <a:r>
              <a:rPr lang="en-US" altLang="zh-CN" sz="2800" baseline="-30000">
                <a:solidFill>
                  <a:srgbClr val="000000"/>
                </a:solidFill>
                <a:latin typeface="Times New Roman" panose="02020603050405020304" pitchFamily="18" charset="0"/>
                <a:cs typeface="Times New Roman" panose="02020603050405020304" pitchFamily="18" charset="0"/>
              </a:rPr>
              <a:t>I</a:t>
            </a:r>
            <a:r>
              <a:rPr lang="en-US" altLang="zh-CN" sz="2800">
                <a:solidFill>
                  <a:srgbClr val="000000"/>
                </a:solidFill>
                <a:latin typeface="Times New Roman" panose="02020603050405020304" pitchFamily="18" charset="0"/>
                <a:cs typeface="Times New Roman" panose="02020603050405020304" pitchFamily="18" charset="0"/>
              </a:rPr>
              <a:t>  = </a:t>
            </a:r>
            <a:r>
              <a:rPr lang="en-US" altLang="zh-CN" sz="2800" i="1">
                <a:solidFill>
                  <a:srgbClr val="000000"/>
                </a:solidFill>
                <a:latin typeface="Times New Roman" panose="02020603050405020304" pitchFamily="18" charset="0"/>
                <a:cs typeface="Times New Roman" panose="02020603050405020304" pitchFamily="18" charset="0"/>
              </a:rPr>
              <a:t>G</a:t>
            </a:r>
            <a:r>
              <a:rPr lang="en-US" altLang="zh-CN" sz="2800" baseline="-30000">
                <a:solidFill>
                  <a:srgbClr val="000000"/>
                </a:solidFill>
                <a:latin typeface="Times New Roman" panose="02020603050405020304" pitchFamily="18" charset="0"/>
                <a:cs typeface="Times New Roman" panose="02020603050405020304" pitchFamily="18" charset="0"/>
              </a:rPr>
              <a:t>I</a:t>
            </a:r>
            <a:r>
              <a:rPr lang="en-US" altLang="zh-CN" sz="2800">
                <a:solidFill>
                  <a:srgbClr val="000000"/>
                </a:solidFill>
                <a:latin typeface="Times New Roman" panose="02020603050405020304" pitchFamily="18" charset="0"/>
                <a:cs typeface="Times New Roman" panose="02020603050405020304" pitchFamily="18" charset="0"/>
              </a:rPr>
              <a:t> + </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latin typeface="Times New Roman" panose="02020603050405020304" pitchFamily="18" charset="0"/>
                <a:cs typeface="Times New Roman" panose="02020603050405020304" pitchFamily="18" charset="0"/>
              </a:rPr>
              <a:t>I</a:t>
            </a:r>
            <a:r>
              <a:rPr lang="en-US" altLang="zh-CN" sz="2800" i="1">
                <a:solidFill>
                  <a:srgbClr val="000000"/>
                </a:solidFill>
                <a:latin typeface="Times New Roman" panose="02020603050405020304" pitchFamily="18" charset="0"/>
                <a:cs typeface="Times New Roman" panose="02020603050405020304" pitchFamily="18" charset="0"/>
              </a:rPr>
              <a:t>C</a:t>
            </a:r>
            <a:r>
              <a:rPr lang="en-US" altLang="zh-CN" sz="2800" baseline="-30000">
                <a:solidFill>
                  <a:srgbClr val="000000"/>
                </a:solidFill>
                <a:latin typeface="Times New Roman" panose="02020603050405020304" pitchFamily="18" charset="0"/>
                <a:cs typeface="Times New Roman" panose="02020603050405020304" pitchFamily="18" charset="0"/>
              </a:rPr>
              <a:t>0</a:t>
            </a:r>
          </a:p>
          <a:p>
            <a:pPr eaLnBrk="1" hangingPunct="1"/>
            <a:endParaRPr lang="zh-CN" altLang="en-US" sz="2800">
              <a:solidFill>
                <a:srgbClr val="000000"/>
              </a:solidFill>
              <a:cs typeface="Times New Roman" panose="02020603050405020304" pitchFamily="18" charset="0"/>
            </a:endParaRPr>
          </a:p>
          <a:p>
            <a:pPr>
              <a:buFontTx/>
              <a:buNone/>
            </a:pPr>
            <a:r>
              <a:rPr lang="en-US" altLang="zh-CN" sz="2800" i="1">
                <a:solidFill>
                  <a:srgbClr val="000000"/>
                </a:solidFill>
                <a:latin typeface="Times New Roman" panose="02020603050405020304" pitchFamily="18" charset="0"/>
                <a:cs typeface="Times New Roman" panose="02020603050405020304" pitchFamily="18" charset="0"/>
              </a:rPr>
              <a:t>C</a:t>
            </a:r>
            <a:r>
              <a:rPr lang="en-US" altLang="zh-CN" sz="2800" baseline="-30000">
                <a:solidFill>
                  <a:srgbClr val="000000"/>
                </a:solidFill>
                <a:cs typeface="Times New Roman" panose="02020603050405020304" pitchFamily="18" charset="0"/>
              </a:rPr>
              <a:t>Ⅱ</a:t>
            </a:r>
            <a:r>
              <a:rPr lang="en-US" altLang="zh-CN" sz="2800">
                <a:solidFill>
                  <a:srgbClr val="000000"/>
                </a:solidFill>
                <a:latin typeface="Times New Roman" panose="02020603050405020304" pitchFamily="18" charset="0"/>
                <a:cs typeface="Times New Roman" panose="02020603050405020304" pitchFamily="18" charset="0"/>
              </a:rPr>
              <a:t> = </a:t>
            </a:r>
            <a:r>
              <a:rPr lang="en-US" altLang="zh-CN" sz="2800" i="1">
                <a:solidFill>
                  <a:srgbClr val="000000"/>
                </a:solidFill>
                <a:latin typeface="Times New Roman" panose="02020603050405020304" pitchFamily="18" charset="0"/>
                <a:cs typeface="Times New Roman" panose="02020603050405020304" pitchFamily="18" charset="0"/>
              </a:rPr>
              <a:t>G</a:t>
            </a:r>
            <a:r>
              <a:rPr lang="en-US" altLang="zh-CN" sz="2800" baseline="-30000">
                <a:solidFill>
                  <a:srgbClr val="000000"/>
                </a:solidFill>
                <a:cs typeface="Times New Roman" panose="02020603050405020304" pitchFamily="18" charset="0"/>
              </a:rPr>
              <a:t>Ⅱ</a:t>
            </a:r>
            <a:r>
              <a:rPr lang="en-US" altLang="zh-CN" sz="2800">
                <a:solidFill>
                  <a:srgbClr val="000000"/>
                </a:solidFill>
                <a:latin typeface="Times New Roman" panose="02020603050405020304" pitchFamily="18" charset="0"/>
                <a:cs typeface="Times New Roman" panose="02020603050405020304" pitchFamily="18" charset="0"/>
              </a:rPr>
              <a:t> + </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cs typeface="Times New Roman" panose="02020603050405020304" pitchFamily="18" charset="0"/>
              </a:rPr>
              <a:t>Ⅱ</a:t>
            </a:r>
            <a:r>
              <a:rPr lang="en-US" altLang="zh-CN" sz="2800" i="1">
                <a:solidFill>
                  <a:srgbClr val="000000"/>
                </a:solidFill>
                <a:latin typeface="Times New Roman" panose="02020603050405020304" pitchFamily="18" charset="0"/>
                <a:cs typeface="Times New Roman" panose="02020603050405020304" pitchFamily="18" charset="0"/>
              </a:rPr>
              <a:t>C</a:t>
            </a:r>
            <a:r>
              <a:rPr lang="en-US" altLang="zh-CN" sz="2800" baseline="-30000">
                <a:solidFill>
                  <a:srgbClr val="000000"/>
                </a:solidFill>
                <a:latin typeface="Times New Roman" panose="02020603050405020304" pitchFamily="18" charset="0"/>
                <a:cs typeface="Times New Roman" panose="02020603050405020304" pitchFamily="18" charset="0"/>
              </a:rPr>
              <a:t>I</a:t>
            </a:r>
          </a:p>
          <a:p>
            <a:pPr>
              <a:buFontTx/>
              <a:buNone/>
            </a:pPr>
            <a:endParaRPr lang="zh-CN" altLang="en-US" sz="2800">
              <a:solidFill>
                <a:srgbClr val="000000"/>
              </a:solidFill>
              <a:cs typeface="Times New Roman" panose="02020603050405020304" pitchFamily="18" charset="0"/>
            </a:endParaRPr>
          </a:p>
          <a:p>
            <a:pPr>
              <a:buFontTx/>
              <a:buNone/>
            </a:pPr>
            <a:r>
              <a:rPr lang="en-US" altLang="zh-CN" sz="2800" i="1">
                <a:solidFill>
                  <a:srgbClr val="000000"/>
                </a:solidFill>
                <a:latin typeface="Times New Roman" panose="02020603050405020304" pitchFamily="18" charset="0"/>
                <a:cs typeface="Times New Roman" panose="02020603050405020304" pitchFamily="18" charset="0"/>
              </a:rPr>
              <a:t>C</a:t>
            </a:r>
            <a:r>
              <a:rPr lang="en-US" altLang="zh-CN" sz="2800" baseline="-30000">
                <a:solidFill>
                  <a:srgbClr val="000000"/>
                </a:solidFill>
                <a:cs typeface="Times New Roman" panose="02020603050405020304" pitchFamily="18" charset="0"/>
              </a:rPr>
              <a:t>Ⅲ</a:t>
            </a:r>
            <a:r>
              <a:rPr lang="en-US" altLang="zh-CN" sz="2800">
                <a:solidFill>
                  <a:srgbClr val="000000"/>
                </a:solidFill>
                <a:latin typeface="Times New Roman" panose="02020603050405020304" pitchFamily="18" charset="0"/>
                <a:cs typeface="Times New Roman" panose="02020603050405020304" pitchFamily="18" charset="0"/>
              </a:rPr>
              <a:t> = </a:t>
            </a:r>
            <a:r>
              <a:rPr lang="en-US" altLang="zh-CN" sz="2800" i="1">
                <a:solidFill>
                  <a:srgbClr val="000000"/>
                </a:solidFill>
                <a:latin typeface="Times New Roman" panose="02020603050405020304" pitchFamily="18" charset="0"/>
                <a:cs typeface="Times New Roman" panose="02020603050405020304" pitchFamily="18" charset="0"/>
              </a:rPr>
              <a:t>G</a:t>
            </a:r>
            <a:r>
              <a:rPr lang="en-US" altLang="zh-CN" sz="2800" baseline="-30000">
                <a:solidFill>
                  <a:srgbClr val="000000"/>
                </a:solidFill>
                <a:cs typeface="Times New Roman" panose="02020603050405020304" pitchFamily="18" charset="0"/>
              </a:rPr>
              <a:t>Ⅲ</a:t>
            </a:r>
            <a:r>
              <a:rPr lang="en-US" altLang="zh-CN" sz="2800">
                <a:solidFill>
                  <a:srgbClr val="000000"/>
                </a:solidFill>
                <a:latin typeface="Times New Roman" panose="02020603050405020304" pitchFamily="18" charset="0"/>
                <a:cs typeface="Times New Roman" panose="02020603050405020304" pitchFamily="18" charset="0"/>
              </a:rPr>
              <a:t> +</a:t>
            </a:r>
            <a:r>
              <a:rPr lang="en-US" altLang="zh-CN" sz="2800" i="1">
                <a:solidFill>
                  <a:srgbClr val="000000"/>
                </a:solidFill>
                <a:latin typeface="Times New Roman" panose="02020603050405020304" pitchFamily="18" charset="0"/>
                <a:cs typeface="Times New Roman" panose="02020603050405020304" pitchFamily="18" charset="0"/>
              </a:rPr>
              <a:t> P</a:t>
            </a:r>
            <a:r>
              <a:rPr lang="en-US" altLang="zh-CN" sz="2800" baseline="-30000">
                <a:solidFill>
                  <a:srgbClr val="000000"/>
                </a:solidFill>
                <a:cs typeface="Times New Roman" panose="02020603050405020304" pitchFamily="18" charset="0"/>
              </a:rPr>
              <a:t>Ⅲ</a:t>
            </a:r>
            <a:r>
              <a:rPr lang="en-US" altLang="zh-CN" sz="2800">
                <a:solidFill>
                  <a:srgbClr val="000000"/>
                </a:solidFill>
                <a:latin typeface="Times New Roman" panose="02020603050405020304" pitchFamily="18" charset="0"/>
                <a:cs typeface="Times New Roman" panose="02020603050405020304" pitchFamily="18" charset="0"/>
              </a:rPr>
              <a:t> </a:t>
            </a:r>
            <a:r>
              <a:rPr lang="en-US" altLang="zh-CN" sz="2800" i="1">
                <a:solidFill>
                  <a:srgbClr val="000000"/>
                </a:solidFill>
                <a:latin typeface="Times New Roman" panose="02020603050405020304" pitchFamily="18" charset="0"/>
                <a:cs typeface="Times New Roman" panose="02020603050405020304" pitchFamily="18" charset="0"/>
              </a:rPr>
              <a:t>C</a:t>
            </a:r>
            <a:r>
              <a:rPr lang="en-US" altLang="zh-CN" sz="2800" baseline="-30000">
                <a:solidFill>
                  <a:srgbClr val="000000"/>
                </a:solidFill>
                <a:cs typeface="Times New Roman" panose="02020603050405020304" pitchFamily="18" charset="0"/>
              </a:rPr>
              <a:t>Ⅱ</a:t>
            </a:r>
            <a:r>
              <a:rPr lang="es-ES" altLang="zh-CN" sz="2800" baseline="-30000">
                <a:solidFill>
                  <a:srgbClr val="000000"/>
                </a:solidFill>
                <a:latin typeface="Times New Roman" panose="02020603050405020304" pitchFamily="18" charset="0"/>
                <a:cs typeface="Times New Roman" panose="02020603050405020304" pitchFamily="18" charset="0"/>
              </a:rPr>
              <a:t>   </a:t>
            </a:r>
          </a:p>
          <a:p>
            <a:pPr>
              <a:buFontTx/>
              <a:buNone/>
            </a:pPr>
            <a:endParaRPr lang="zh-CN" altLang="en-US" sz="2800">
              <a:solidFill>
                <a:srgbClr val="000000"/>
              </a:solidFill>
              <a:cs typeface="Times New Roman" panose="02020603050405020304" pitchFamily="18" charset="0"/>
            </a:endParaRPr>
          </a:p>
          <a:p>
            <a:pPr>
              <a:buFontTx/>
              <a:buNone/>
            </a:pPr>
            <a:r>
              <a:rPr lang="en-US" altLang="zh-CN" sz="2800" i="1">
                <a:solidFill>
                  <a:srgbClr val="000000"/>
                </a:solidFill>
                <a:latin typeface="Times New Roman" panose="02020603050405020304" pitchFamily="18" charset="0"/>
                <a:cs typeface="Times New Roman" panose="02020603050405020304" pitchFamily="18" charset="0"/>
              </a:rPr>
              <a:t>C</a:t>
            </a:r>
            <a:r>
              <a:rPr lang="en-US" altLang="zh-CN" sz="2800" baseline="-30000">
                <a:solidFill>
                  <a:srgbClr val="000000"/>
                </a:solidFill>
                <a:cs typeface="Times New Roman" panose="02020603050405020304" pitchFamily="18" charset="0"/>
              </a:rPr>
              <a:t>Ⅳ</a:t>
            </a:r>
            <a:r>
              <a:rPr lang="en-US" altLang="zh-CN" sz="2800">
                <a:solidFill>
                  <a:srgbClr val="000000"/>
                </a:solidFill>
                <a:latin typeface="Times New Roman" panose="02020603050405020304" pitchFamily="18" charset="0"/>
                <a:cs typeface="Times New Roman" panose="02020603050405020304" pitchFamily="18" charset="0"/>
              </a:rPr>
              <a:t> = </a:t>
            </a:r>
            <a:r>
              <a:rPr lang="en-US" altLang="zh-CN" sz="2800" i="1">
                <a:solidFill>
                  <a:srgbClr val="000000"/>
                </a:solidFill>
                <a:latin typeface="Times New Roman" panose="02020603050405020304" pitchFamily="18" charset="0"/>
                <a:cs typeface="Times New Roman" panose="02020603050405020304" pitchFamily="18" charset="0"/>
              </a:rPr>
              <a:t>G</a:t>
            </a:r>
            <a:r>
              <a:rPr lang="en-US" altLang="zh-CN" sz="2800" baseline="-30000">
                <a:solidFill>
                  <a:srgbClr val="000000"/>
                </a:solidFill>
                <a:cs typeface="Times New Roman" panose="02020603050405020304" pitchFamily="18" charset="0"/>
              </a:rPr>
              <a:t>Ⅳ</a:t>
            </a:r>
            <a:r>
              <a:rPr lang="en-US" altLang="zh-CN" sz="2800">
                <a:solidFill>
                  <a:srgbClr val="000000"/>
                </a:solidFill>
                <a:latin typeface="Times New Roman" panose="02020603050405020304" pitchFamily="18" charset="0"/>
                <a:cs typeface="Times New Roman" panose="02020603050405020304" pitchFamily="18" charset="0"/>
              </a:rPr>
              <a:t> + </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cs typeface="Times New Roman" panose="02020603050405020304" pitchFamily="18" charset="0"/>
              </a:rPr>
              <a:t>Ⅳ</a:t>
            </a:r>
            <a:r>
              <a:rPr lang="en-US" altLang="zh-CN" sz="2800" i="1">
                <a:solidFill>
                  <a:srgbClr val="000000"/>
                </a:solidFill>
                <a:latin typeface="Times New Roman" panose="02020603050405020304" pitchFamily="18" charset="0"/>
                <a:cs typeface="Times New Roman" panose="02020603050405020304" pitchFamily="18" charset="0"/>
              </a:rPr>
              <a:t>C</a:t>
            </a:r>
            <a:r>
              <a:rPr lang="en-US" altLang="zh-CN" sz="2800" baseline="-30000">
                <a:solidFill>
                  <a:srgbClr val="000000"/>
                </a:solidFill>
                <a:cs typeface="Times New Roman" panose="02020603050405020304" pitchFamily="18" charset="0"/>
              </a:rPr>
              <a:t>Ⅲ</a:t>
            </a:r>
            <a:r>
              <a:rPr lang="es-ES" altLang="zh-CN" sz="2800" baseline="-30000">
                <a:solidFill>
                  <a:srgbClr val="000000"/>
                </a:solidFill>
                <a:latin typeface="Times New Roman" panose="02020603050405020304" pitchFamily="18" charset="0"/>
                <a:cs typeface="Times New Roman" panose="02020603050405020304" pitchFamily="18" charset="0"/>
              </a:rPr>
              <a:t>                                                    </a:t>
            </a:r>
            <a:endParaRPr lang="en-US" altLang="zh-CN" sz="2800" b="1">
              <a:solidFill>
                <a:srgbClr val="000000"/>
              </a:solidFill>
              <a:latin typeface="Times New Roman" panose="02020603050405020304" pitchFamily="18" charset="0"/>
              <a:cs typeface="Times New Roman" panose="02020603050405020304" pitchFamily="18" charset="0"/>
            </a:endParaRPr>
          </a:p>
          <a:p>
            <a:pPr>
              <a:buFontTx/>
              <a:buNone/>
            </a:pPr>
            <a:r>
              <a:rPr lang="en-US" altLang="zh-CN" sz="2800" b="1">
                <a:solidFill>
                  <a:srgbClr val="000000"/>
                </a:solidFill>
                <a:latin typeface="Times New Roman" panose="02020603050405020304" pitchFamily="18" charset="0"/>
                <a:cs typeface="Times New Roman" panose="02020603050405020304" pitchFamily="18" charset="0"/>
              </a:rPr>
              <a:t>= </a:t>
            </a:r>
            <a:r>
              <a:rPr lang="en-US" altLang="zh-CN" sz="2800" i="1">
                <a:solidFill>
                  <a:srgbClr val="000000"/>
                </a:solidFill>
                <a:latin typeface="Times New Roman" panose="02020603050405020304" pitchFamily="18" charset="0"/>
                <a:cs typeface="Times New Roman" panose="02020603050405020304" pitchFamily="18" charset="0"/>
              </a:rPr>
              <a:t>G</a:t>
            </a:r>
            <a:r>
              <a:rPr lang="en-US" altLang="zh-CN" sz="2800" baseline="-30000">
                <a:solidFill>
                  <a:srgbClr val="000000"/>
                </a:solidFill>
                <a:cs typeface="Times New Roman" panose="02020603050405020304" pitchFamily="18" charset="0"/>
              </a:rPr>
              <a:t>Ⅳ</a:t>
            </a:r>
            <a:r>
              <a:rPr lang="en-US" altLang="zh-CN" sz="2800">
                <a:solidFill>
                  <a:srgbClr val="000000"/>
                </a:solidFill>
                <a:latin typeface="Times New Roman" panose="02020603050405020304" pitchFamily="18" charset="0"/>
                <a:cs typeface="Times New Roman" panose="02020603050405020304" pitchFamily="18" charset="0"/>
              </a:rPr>
              <a:t> + </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cs typeface="Times New Roman" panose="02020603050405020304" pitchFamily="18" charset="0"/>
              </a:rPr>
              <a:t>Ⅳ</a:t>
            </a:r>
            <a:r>
              <a:rPr lang="en-US" altLang="zh-CN" sz="2800" i="1">
                <a:solidFill>
                  <a:srgbClr val="000000"/>
                </a:solidFill>
                <a:latin typeface="Times New Roman" panose="02020603050405020304" pitchFamily="18" charset="0"/>
                <a:cs typeface="Times New Roman" panose="02020603050405020304" pitchFamily="18" charset="0"/>
              </a:rPr>
              <a:t>G</a:t>
            </a:r>
            <a:r>
              <a:rPr lang="en-US" altLang="zh-CN" sz="2800" baseline="-30000">
                <a:solidFill>
                  <a:srgbClr val="000000"/>
                </a:solidFill>
                <a:cs typeface="Times New Roman" panose="02020603050405020304" pitchFamily="18" charset="0"/>
              </a:rPr>
              <a:t>Ⅲ</a:t>
            </a:r>
            <a:r>
              <a:rPr lang="en-US" altLang="zh-CN" sz="2800">
                <a:solidFill>
                  <a:srgbClr val="000000"/>
                </a:solidFill>
                <a:latin typeface="Times New Roman" panose="02020603050405020304" pitchFamily="18" charset="0"/>
                <a:cs typeface="Times New Roman" panose="02020603050405020304" pitchFamily="18" charset="0"/>
              </a:rPr>
              <a:t> + </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cs typeface="Times New Roman" panose="02020603050405020304" pitchFamily="18" charset="0"/>
              </a:rPr>
              <a:t>Ⅳ</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cs typeface="Times New Roman" panose="02020603050405020304" pitchFamily="18" charset="0"/>
              </a:rPr>
              <a:t>Ⅲ</a:t>
            </a:r>
            <a:r>
              <a:rPr lang="en-US" altLang="zh-CN" sz="2800" i="1">
                <a:solidFill>
                  <a:srgbClr val="000000"/>
                </a:solidFill>
                <a:latin typeface="Times New Roman" panose="02020603050405020304" pitchFamily="18" charset="0"/>
                <a:cs typeface="Times New Roman" panose="02020603050405020304" pitchFamily="18" charset="0"/>
              </a:rPr>
              <a:t>G</a:t>
            </a:r>
            <a:r>
              <a:rPr lang="en-US" altLang="zh-CN" sz="2800" baseline="-30000">
                <a:solidFill>
                  <a:srgbClr val="000000"/>
                </a:solidFill>
                <a:cs typeface="Times New Roman" panose="02020603050405020304" pitchFamily="18" charset="0"/>
              </a:rPr>
              <a:t>Ⅱ</a:t>
            </a:r>
            <a:r>
              <a:rPr lang="en-US" altLang="zh-CN" sz="2800">
                <a:solidFill>
                  <a:srgbClr val="000000"/>
                </a:solidFill>
                <a:latin typeface="Times New Roman" panose="02020603050405020304" pitchFamily="18" charset="0"/>
                <a:cs typeface="Times New Roman" panose="02020603050405020304" pitchFamily="18" charset="0"/>
              </a:rPr>
              <a:t>+ </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cs typeface="Times New Roman" panose="02020603050405020304" pitchFamily="18" charset="0"/>
              </a:rPr>
              <a:t>Ⅳ</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cs typeface="Times New Roman" panose="02020603050405020304" pitchFamily="18" charset="0"/>
              </a:rPr>
              <a:t>Ⅲ</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cs typeface="Times New Roman" panose="02020603050405020304" pitchFamily="18" charset="0"/>
              </a:rPr>
              <a:t>Ⅱ</a:t>
            </a:r>
            <a:r>
              <a:rPr lang="en-US" altLang="zh-CN" sz="2800" i="1">
                <a:solidFill>
                  <a:srgbClr val="000000"/>
                </a:solidFill>
                <a:latin typeface="Times New Roman" panose="02020603050405020304" pitchFamily="18" charset="0"/>
                <a:cs typeface="Times New Roman" panose="02020603050405020304" pitchFamily="18" charset="0"/>
              </a:rPr>
              <a:t>G</a:t>
            </a:r>
            <a:r>
              <a:rPr lang="en-US" altLang="zh-CN" sz="2800" baseline="-30000">
                <a:solidFill>
                  <a:srgbClr val="000000"/>
                </a:solidFill>
                <a:latin typeface="Times New Roman" panose="02020603050405020304" pitchFamily="18" charset="0"/>
                <a:cs typeface="Times New Roman" panose="02020603050405020304" pitchFamily="18" charset="0"/>
              </a:rPr>
              <a:t>I</a:t>
            </a:r>
            <a:r>
              <a:rPr lang="en-US" altLang="zh-CN" sz="2800">
                <a:solidFill>
                  <a:srgbClr val="000000"/>
                </a:solidFill>
                <a:latin typeface="Times New Roman" panose="02020603050405020304" pitchFamily="18" charset="0"/>
                <a:cs typeface="Times New Roman" panose="02020603050405020304" pitchFamily="18" charset="0"/>
              </a:rPr>
              <a:t> + </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cs typeface="Times New Roman" panose="02020603050405020304" pitchFamily="18" charset="0"/>
              </a:rPr>
              <a:t>Ⅳ</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cs typeface="Times New Roman" panose="02020603050405020304" pitchFamily="18" charset="0"/>
              </a:rPr>
              <a:t>Ⅲ</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cs typeface="Times New Roman" panose="02020603050405020304" pitchFamily="18" charset="0"/>
              </a:rPr>
              <a:t>Ⅱ</a:t>
            </a:r>
            <a:r>
              <a:rPr lang="en-US" altLang="zh-CN" sz="2800" i="1">
                <a:solidFill>
                  <a:srgbClr val="000000"/>
                </a:solidFill>
                <a:latin typeface="Times New Roman" panose="02020603050405020304" pitchFamily="18" charset="0"/>
                <a:cs typeface="Times New Roman" panose="02020603050405020304" pitchFamily="18" charset="0"/>
              </a:rPr>
              <a:t>P</a:t>
            </a:r>
            <a:r>
              <a:rPr lang="en-US" altLang="zh-CN" sz="2800" baseline="-30000">
                <a:solidFill>
                  <a:srgbClr val="000000"/>
                </a:solidFill>
                <a:latin typeface="Times New Roman" panose="02020603050405020304" pitchFamily="18" charset="0"/>
                <a:cs typeface="Times New Roman" panose="02020603050405020304" pitchFamily="18" charset="0"/>
              </a:rPr>
              <a:t>I</a:t>
            </a:r>
            <a:r>
              <a:rPr lang="en-US" altLang="zh-CN" sz="2800" i="1">
                <a:solidFill>
                  <a:srgbClr val="000000"/>
                </a:solidFill>
                <a:latin typeface="Times New Roman" panose="02020603050405020304" pitchFamily="18" charset="0"/>
                <a:cs typeface="Times New Roman" panose="02020603050405020304" pitchFamily="18" charset="0"/>
              </a:rPr>
              <a:t>C</a:t>
            </a:r>
            <a:r>
              <a:rPr lang="en-US" altLang="zh-CN" sz="2800" baseline="-30000">
                <a:solidFill>
                  <a:srgbClr val="000000"/>
                </a:solidFill>
                <a:latin typeface="Times New Roman" panose="02020603050405020304" pitchFamily="18" charset="0"/>
                <a:cs typeface="Times New Roman" panose="02020603050405020304" pitchFamily="18" charset="0"/>
              </a:rPr>
              <a:t>0</a:t>
            </a:r>
            <a:r>
              <a:rPr lang="es-ES" altLang="zh-CN" sz="2800">
                <a:solidFill>
                  <a:srgbClr val="000000"/>
                </a:solidFill>
                <a:cs typeface="Times New Roman" panose="02020603050405020304" pitchFamily="18" charset="0"/>
              </a:rPr>
              <a:t>  </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1">
            <a:extLst>
              <a:ext uri="{FF2B5EF4-FFF2-40B4-BE49-F238E27FC236}">
                <a16:creationId xmlns:a16="http://schemas.microsoft.com/office/drawing/2014/main" id="{2517FB24-C8B3-4296-95F0-75F1C29E867C}"/>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2</a:t>
            </a:r>
            <a:r>
              <a:rPr lang="en-US" altLang="en-US" dirty="0"/>
              <a:t> </a:t>
            </a:r>
            <a:r>
              <a:rPr lang="en-US" altLang="zh-CN" dirty="0" err="1"/>
              <a:t>算术</a:t>
            </a:r>
            <a:r>
              <a:rPr lang="zh-CN" altLang="en-US" dirty="0"/>
              <a:t>逻辑单元</a:t>
            </a:r>
          </a:p>
        </p:txBody>
      </p:sp>
      <p:sp>
        <p:nvSpPr>
          <p:cNvPr id="159747" name="日期占位符 2">
            <a:extLst>
              <a:ext uri="{FF2B5EF4-FFF2-40B4-BE49-F238E27FC236}">
                <a16:creationId xmlns:a16="http://schemas.microsoft.com/office/drawing/2014/main" id="{6E29E56D-3DBD-4214-9C09-DD931CA6032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A0BFD453-2592-4B7D-9543-2A9FFC6DD2BE}" type="datetime1">
              <a:rPr lang="zh-CN" altLang="en-US" sz="1400">
                <a:solidFill>
                  <a:schemeClr val="tx2"/>
                </a:solidFill>
              </a:rPr>
              <a:pPr eaLnBrk="1" hangingPunct="1"/>
              <a:t>2020/6/8</a:t>
            </a:fld>
            <a:endParaRPr lang="en-US" altLang="zh-CN" sz="1400">
              <a:solidFill>
                <a:schemeClr val="tx2"/>
              </a:solidFill>
            </a:endParaRPr>
          </a:p>
        </p:txBody>
      </p:sp>
      <p:sp>
        <p:nvSpPr>
          <p:cNvPr id="159748" name="灯片编号占位符 3">
            <a:extLst>
              <a:ext uri="{FF2B5EF4-FFF2-40B4-BE49-F238E27FC236}">
                <a16:creationId xmlns:a16="http://schemas.microsoft.com/office/drawing/2014/main" id="{F781BEAA-4015-4A54-8959-0933DAAEFA5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45BD1957-7156-4697-B9E2-4042F3E086D9}" type="slidenum">
              <a:rPr lang="zh-CN" altLang="en-US" sz="1400" b="1">
                <a:solidFill>
                  <a:srgbClr val="FFFFFF"/>
                </a:solidFill>
              </a:rPr>
              <a:pPr algn="ctr" eaLnBrk="1" hangingPunct="1"/>
              <a:t>177</a:t>
            </a:fld>
            <a:endParaRPr lang="en-US" altLang="zh-CN" sz="1400" b="1">
              <a:solidFill>
                <a:srgbClr val="FFFFFF"/>
              </a:solidFill>
            </a:endParaRPr>
          </a:p>
        </p:txBody>
      </p:sp>
      <p:sp>
        <p:nvSpPr>
          <p:cNvPr id="159749" name="动作按钮: 第一张 7">
            <a:hlinkClick r:id="rId2" action="ppaction://hlinksldjump" highlightClick="1"/>
            <a:extLst>
              <a:ext uri="{FF2B5EF4-FFF2-40B4-BE49-F238E27FC236}">
                <a16:creationId xmlns:a16="http://schemas.microsoft.com/office/drawing/2014/main" id="{E8C64743-8249-4B49-A4C2-5F5EC89FE15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59750" name="Rectangle 3">
            <a:extLst>
              <a:ext uri="{FF2B5EF4-FFF2-40B4-BE49-F238E27FC236}">
                <a16:creationId xmlns:a16="http://schemas.microsoft.com/office/drawing/2014/main" id="{46649533-6A68-4DBE-A69F-EF9671F05ED7}"/>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59751" name="Rectangle 8">
            <a:extLst>
              <a:ext uri="{FF2B5EF4-FFF2-40B4-BE49-F238E27FC236}">
                <a16:creationId xmlns:a16="http://schemas.microsoft.com/office/drawing/2014/main" id="{DAB733E4-F0B7-459C-A935-73C4C4DDFDFD}"/>
              </a:ext>
            </a:extLst>
          </p:cNvPr>
          <p:cNvSpPr>
            <a:spLocks noChangeArrowheads="1"/>
          </p:cNvSpPr>
          <p:nvPr/>
        </p:nvSpPr>
        <p:spPr bwMode="auto">
          <a:xfrm>
            <a:off x="0" y="2652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pic>
        <p:nvPicPr>
          <p:cNvPr id="2" name="图片 1">
            <a:extLst>
              <a:ext uri="{FF2B5EF4-FFF2-40B4-BE49-F238E27FC236}">
                <a16:creationId xmlns:a16="http://schemas.microsoft.com/office/drawing/2014/main" id="{D8308745-21E5-48C1-9B86-82B7D14D677B}"/>
              </a:ext>
            </a:extLst>
          </p:cNvPr>
          <p:cNvPicPr>
            <a:picLocks noChangeAspect="1"/>
          </p:cNvPicPr>
          <p:nvPr/>
        </p:nvPicPr>
        <p:blipFill>
          <a:blip r:embed="rId3"/>
          <a:stretch>
            <a:fillRect/>
          </a:stretch>
        </p:blipFill>
        <p:spPr>
          <a:xfrm>
            <a:off x="760085" y="1760053"/>
            <a:ext cx="7768292" cy="4353410"/>
          </a:xfrm>
          <a:prstGeom prst="rect">
            <a:avLst/>
          </a:prstGeom>
        </p:spPr>
      </p:pic>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47E7C46E-CDDF-4AEE-95D6-B563D209ED9F}"/>
                  </a:ext>
                </a:extLst>
              </p14:cNvPr>
              <p14:cNvContentPartPr/>
              <p14:nvPr/>
            </p14:nvContentPartPr>
            <p14:xfrm>
              <a:off x="159120" y="1998000"/>
              <a:ext cx="7143120" cy="574920"/>
            </p14:xfrm>
          </p:contentPart>
        </mc:Choice>
        <mc:Fallback xmlns="">
          <p:pic>
            <p:nvPicPr>
              <p:cNvPr id="3" name="墨迹 2">
                <a:extLst>
                  <a:ext uri="{FF2B5EF4-FFF2-40B4-BE49-F238E27FC236}">
                    <a16:creationId xmlns:a16="http://schemas.microsoft.com/office/drawing/2014/main" id="{47E7C46E-CDDF-4AEE-95D6-B563D209ED9F}"/>
                  </a:ext>
                </a:extLst>
              </p:cNvPr>
              <p:cNvPicPr/>
              <p:nvPr/>
            </p:nvPicPr>
            <p:blipFill>
              <a:blip r:embed="rId5"/>
              <a:stretch>
                <a:fillRect/>
              </a:stretch>
            </p:blipFill>
            <p:spPr>
              <a:xfrm>
                <a:off x="149760" y="1988640"/>
                <a:ext cx="7161840" cy="593640"/>
              </a:xfrm>
              <a:prstGeom prst="rect">
                <a:avLst/>
              </a:prstGeom>
            </p:spPr>
          </p:pic>
        </mc:Fallback>
      </mc:AlternateContent>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a:extLst>
              <a:ext uri="{FF2B5EF4-FFF2-40B4-BE49-F238E27FC236}">
                <a16:creationId xmlns:a16="http://schemas.microsoft.com/office/drawing/2014/main" id="{600074CF-21FE-4E83-85D5-5AEEB7AD792D}"/>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3</a:t>
            </a:r>
            <a:r>
              <a:rPr lang="en-US" altLang="en-US" dirty="0"/>
              <a:t> </a:t>
            </a:r>
            <a:r>
              <a:rPr lang="zh-CN" altLang="en-US" dirty="0"/>
              <a:t>定点运算器</a:t>
            </a:r>
          </a:p>
        </p:txBody>
      </p:sp>
      <p:sp>
        <p:nvSpPr>
          <p:cNvPr id="160771" name="日期占位符 2">
            <a:extLst>
              <a:ext uri="{FF2B5EF4-FFF2-40B4-BE49-F238E27FC236}">
                <a16:creationId xmlns:a16="http://schemas.microsoft.com/office/drawing/2014/main" id="{7FCF9457-4723-4BE1-952C-DC18B9644BB1}"/>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9D7C6D46-E67C-4498-AE22-DD889D208B99}" type="datetime1">
              <a:rPr lang="zh-CN" altLang="en-US" sz="1400">
                <a:solidFill>
                  <a:schemeClr val="tx2"/>
                </a:solidFill>
              </a:rPr>
              <a:pPr eaLnBrk="1" hangingPunct="1"/>
              <a:t>2020/6/8</a:t>
            </a:fld>
            <a:endParaRPr lang="en-US" altLang="zh-CN" sz="1400">
              <a:solidFill>
                <a:schemeClr val="tx2"/>
              </a:solidFill>
            </a:endParaRPr>
          </a:p>
        </p:txBody>
      </p:sp>
      <p:sp>
        <p:nvSpPr>
          <p:cNvPr id="160772" name="灯片编号占位符 3">
            <a:extLst>
              <a:ext uri="{FF2B5EF4-FFF2-40B4-BE49-F238E27FC236}">
                <a16:creationId xmlns:a16="http://schemas.microsoft.com/office/drawing/2014/main" id="{6D000947-5229-4A0D-A9A6-043F9E27B14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CF348CFE-023A-4905-B348-9E9BBCB30FB9}" type="slidenum">
              <a:rPr lang="zh-CN" altLang="en-US" sz="1400" b="1">
                <a:solidFill>
                  <a:srgbClr val="FFFFFF"/>
                </a:solidFill>
              </a:rPr>
              <a:pPr algn="ctr" eaLnBrk="1" hangingPunct="1"/>
              <a:t>178</a:t>
            </a:fld>
            <a:endParaRPr lang="en-US" altLang="zh-CN" sz="1400" b="1">
              <a:solidFill>
                <a:srgbClr val="FFFFFF"/>
              </a:solidFill>
            </a:endParaRPr>
          </a:p>
        </p:txBody>
      </p:sp>
      <p:sp>
        <p:nvSpPr>
          <p:cNvPr id="160773" name="动作按钮: 第一张 7">
            <a:hlinkClick r:id="rId2" action="ppaction://hlinksldjump" highlightClick="1"/>
            <a:extLst>
              <a:ext uri="{FF2B5EF4-FFF2-40B4-BE49-F238E27FC236}">
                <a16:creationId xmlns:a16="http://schemas.microsoft.com/office/drawing/2014/main" id="{2B4A7DBB-D7D3-4812-8995-DD3342BEF9C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60774" name="Rectangle 3">
            <a:extLst>
              <a:ext uri="{FF2B5EF4-FFF2-40B4-BE49-F238E27FC236}">
                <a16:creationId xmlns:a16="http://schemas.microsoft.com/office/drawing/2014/main" id="{98EBB0D8-3987-44AB-AE71-B86D0F3710BF}"/>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800">
                <a:solidFill>
                  <a:srgbClr val="000000"/>
                </a:solidFill>
                <a:latin typeface="宋体" panose="02010600030101010101" pitchFamily="2" charset="-122"/>
              </a:rPr>
              <a:t>    定点运算部件由算术逻辑单元</a:t>
            </a:r>
            <a:r>
              <a:rPr lang="en-US" altLang="zh-CN" sz="2800">
                <a:solidFill>
                  <a:srgbClr val="000000"/>
                </a:solidFill>
                <a:latin typeface="宋体" panose="02010600030101010101" pitchFamily="2" charset="-122"/>
              </a:rPr>
              <a:t>ALU</a:t>
            </a:r>
            <a:r>
              <a:rPr lang="zh-CN" altLang="en-US" sz="2800">
                <a:solidFill>
                  <a:srgbClr val="000000"/>
                </a:solidFill>
                <a:latin typeface="宋体" panose="02010600030101010101" pitchFamily="2" charset="-122"/>
              </a:rPr>
              <a:t>、若干个寄存器、移位电路、计数器、门电路等组成。</a:t>
            </a:r>
          </a:p>
          <a:p>
            <a:pPr eaLnBrk="1" hangingPunct="1">
              <a:spcBef>
                <a:spcPct val="20000"/>
              </a:spcBef>
              <a:buClrTx/>
              <a:buSzTx/>
              <a:buFontTx/>
              <a:buNone/>
            </a:pPr>
            <a:r>
              <a:rPr lang="zh-CN" altLang="en-US" sz="2800">
                <a:solidFill>
                  <a:srgbClr val="000000"/>
                </a:solidFill>
                <a:latin typeface="宋体" panose="02010600030101010101" pitchFamily="2" charset="-122"/>
              </a:rPr>
              <a:t>    </a:t>
            </a:r>
            <a:r>
              <a:rPr lang="en-US" altLang="zh-CN" sz="2800">
                <a:solidFill>
                  <a:srgbClr val="000000"/>
                </a:solidFill>
                <a:latin typeface="宋体" panose="02010600030101010101" pitchFamily="2" charset="-122"/>
              </a:rPr>
              <a:t>ALU</a:t>
            </a:r>
            <a:r>
              <a:rPr lang="zh-CN" altLang="en-US" sz="2800">
                <a:solidFill>
                  <a:srgbClr val="000000"/>
                </a:solidFill>
                <a:latin typeface="宋体" panose="02010600030101010101" pitchFamily="2" charset="-122"/>
              </a:rPr>
              <a:t>主要完成加减法算术运算及逻辑运算</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其中还包含有快速进位电路。</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a:extLst>
              <a:ext uri="{FF2B5EF4-FFF2-40B4-BE49-F238E27FC236}">
                <a16:creationId xmlns:a16="http://schemas.microsoft.com/office/drawing/2014/main" id="{0CF0F464-5BE5-42B7-B8AF-405003EAEB13}"/>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3</a:t>
            </a:r>
            <a:r>
              <a:rPr lang="en-US" altLang="en-US" dirty="0"/>
              <a:t> </a:t>
            </a:r>
            <a:r>
              <a:rPr lang="zh-CN" altLang="en-US" dirty="0"/>
              <a:t>定点运算器</a:t>
            </a:r>
          </a:p>
        </p:txBody>
      </p:sp>
      <p:sp>
        <p:nvSpPr>
          <p:cNvPr id="161795" name="日期占位符 2">
            <a:extLst>
              <a:ext uri="{FF2B5EF4-FFF2-40B4-BE49-F238E27FC236}">
                <a16:creationId xmlns:a16="http://schemas.microsoft.com/office/drawing/2014/main" id="{5C8EEA18-38CC-4392-A8D5-BD8CDD139E8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B3BB026-D837-489D-AA02-6555C33EAB4B}" type="datetime1">
              <a:rPr lang="zh-CN" altLang="en-US" sz="1400">
                <a:solidFill>
                  <a:schemeClr val="tx2"/>
                </a:solidFill>
              </a:rPr>
              <a:pPr eaLnBrk="1" hangingPunct="1"/>
              <a:t>2020/6/8</a:t>
            </a:fld>
            <a:endParaRPr lang="en-US" altLang="zh-CN" sz="1400">
              <a:solidFill>
                <a:schemeClr val="tx2"/>
              </a:solidFill>
            </a:endParaRPr>
          </a:p>
        </p:txBody>
      </p:sp>
      <p:sp>
        <p:nvSpPr>
          <p:cNvPr id="161796" name="灯片编号占位符 3">
            <a:extLst>
              <a:ext uri="{FF2B5EF4-FFF2-40B4-BE49-F238E27FC236}">
                <a16:creationId xmlns:a16="http://schemas.microsoft.com/office/drawing/2014/main" id="{7E9918CB-9E0A-40B9-B269-2FFFDB2DE1C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AA500A93-0E59-4E71-ADB7-27A8C7B76596}" type="slidenum">
              <a:rPr lang="zh-CN" altLang="en-US" sz="1400" b="1">
                <a:solidFill>
                  <a:srgbClr val="FFFFFF"/>
                </a:solidFill>
              </a:rPr>
              <a:pPr algn="ctr" eaLnBrk="1" hangingPunct="1"/>
              <a:t>179</a:t>
            </a:fld>
            <a:endParaRPr lang="en-US" altLang="zh-CN" sz="1400" b="1">
              <a:solidFill>
                <a:srgbClr val="FFFFFF"/>
              </a:solidFill>
            </a:endParaRPr>
          </a:p>
        </p:txBody>
      </p:sp>
      <p:sp>
        <p:nvSpPr>
          <p:cNvPr id="161797" name="动作按钮: 第一张 7">
            <a:hlinkClick r:id="rId2" action="ppaction://hlinksldjump" highlightClick="1"/>
            <a:extLst>
              <a:ext uri="{FF2B5EF4-FFF2-40B4-BE49-F238E27FC236}">
                <a16:creationId xmlns:a16="http://schemas.microsoft.com/office/drawing/2014/main" id="{5B92A773-54E1-4EA7-A244-967A6B9EEE2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61798" name="Rectangle 3">
            <a:extLst>
              <a:ext uri="{FF2B5EF4-FFF2-40B4-BE49-F238E27FC236}">
                <a16:creationId xmlns:a16="http://schemas.microsoft.com/office/drawing/2014/main" id="{DF27F883-7612-4A19-8C69-FF6A6532EBA0}"/>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pic>
        <p:nvPicPr>
          <p:cNvPr id="161799" name="Picture 3">
            <a:extLst>
              <a:ext uri="{FF2B5EF4-FFF2-40B4-BE49-F238E27FC236}">
                <a16:creationId xmlns:a16="http://schemas.microsoft.com/office/drawing/2014/main" id="{38B7E6E7-0BC9-4D0B-9698-2DF94B5DE5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700213"/>
            <a:ext cx="6049963" cy="439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4294967295"/>
          </p:nvPr>
        </p:nvSpPr>
        <p:spPr>
          <a:xfrm>
            <a:off x="539552" y="1600200"/>
            <a:ext cx="8604448" cy="5029200"/>
          </a:xfrm>
        </p:spPr>
        <p:txBody>
          <a:bodyPr/>
          <a:lstStyle/>
          <a:p>
            <a:pPr eaLnBrk="1" hangingPunct="1">
              <a:lnSpc>
                <a:spcPct val="90000"/>
              </a:lnSpc>
              <a:buFontTx/>
              <a:buNone/>
            </a:pPr>
            <a:r>
              <a:rPr lang="zh-CN" altLang="zh-CN" sz="2800" dirty="0">
                <a:ea typeface="宋体" panose="02010600030101010101" pitchFamily="2" charset="-122"/>
              </a:rPr>
              <a:t>X=+0.1101,      </a:t>
            </a:r>
            <a:r>
              <a:rPr lang="en-US" altLang="zh-CN" sz="2800" dirty="0">
                <a:ea typeface="宋体" panose="02010600030101010101" pitchFamily="2" charset="-122"/>
              </a:rPr>
              <a:t>  </a:t>
            </a:r>
            <a:r>
              <a:rPr lang="zh-CN" altLang="zh-CN" sz="2800" dirty="0">
                <a:ea typeface="宋体" panose="02010600030101010101" pitchFamily="2" charset="-122"/>
              </a:rPr>
              <a:t>=0.1101</a:t>
            </a:r>
          </a:p>
          <a:p>
            <a:pPr eaLnBrk="1" hangingPunct="1">
              <a:lnSpc>
                <a:spcPct val="90000"/>
              </a:lnSpc>
              <a:buFontTx/>
              <a:buNone/>
            </a:pPr>
            <a:r>
              <a:rPr lang="zh-CN" altLang="zh-CN" sz="2800" dirty="0">
                <a:ea typeface="宋体" panose="02010600030101010101" pitchFamily="2" charset="-122"/>
              </a:rPr>
              <a:t>X=-0.1101,       </a:t>
            </a:r>
            <a:r>
              <a:rPr lang="en-US" altLang="zh-CN" sz="2800" dirty="0">
                <a:ea typeface="宋体" panose="02010600030101010101" pitchFamily="2" charset="-122"/>
              </a:rPr>
              <a:t>  </a:t>
            </a:r>
            <a:r>
              <a:rPr lang="zh-CN" altLang="zh-CN" sz="2800" dirty="0">
                <a:ea typeface="宋体" panose="02010600030101010101" pitchFamily="2" charset="-122"/>
              </a:rPr>
              <a:t>=1.1101</a:t>
            </a:r>
          </a:p>
          <a:p>
            <a:pPr eaLnBrk="1" hangingPunct="1">
              <a:lnSpc>
                <a:spcPct val="90000"/>
              </a:lnSpc>
              <a:buFontTx/>
              <a:buNone/>
            </a:pPr>
            <a:r>
              <a:rPr lang="zh-CN" altLang="zh-CN" sz="2800" dirty="0">
                <a:ea typeface="宋体" panose="02010600030101010101" pitchFamily="2" charset="-122"/>
              </a:rPr>
              <a:t>X=+1101,         </a:t>
            </a:r>
            <a:r>
              <a:rPr lang="en-US" altLang="zh-CN" sz="2800" dirty="0">
                <a:ea typeface="宋体" panose="02010600030101010101" pitchFamily="2" charset="-122"/>
              </a:rPr>
              <a:t>  </a:t>
            </a:r>
            <a:r>
              <a:rPr lang="zh-CN" altLang="zh-CN" sz="2800" dirty="0">
                <a:ea typeface="宋体" panose="02010600030101010101" pitchFamily="2" charset="-122"/>
              </a:rPr>
              <a:t>=01101</a:t>
            </a:r>
          </a:p>
          <a:p>
            <a:pPr eaLnBrk="1" hangingPunct="1">
              <a:lnSpc>
                <a:spcPct val="90000"/>
              </a:lnSpc>
              <a:buFontTx/>
              <a:buNone/>
            </a:pPr>
            <a:r>
              <a:rPr lang="zh-CN" altLang="zh-CN" sz="2800" dirty="0">
                <a:ea typeface="宋体" panose="02010600030101010101" pitchFamily="2" charset="-122"/>
              </a:rPr>
              <a:t>X=-1101,          </a:t>
            </a:r>
            <a:r>
              <a:rPr lang="en-US" altLang="zh-CN" sz="2800" dirty="0">
                <a:ea typeface="宋体" panose="02010600030101010101" pitchFamily="2" charset="-122"/>
              </a:rPr>
              <a:t>  </a:t>
            </a:r>
            <a:r>
              <a:rPr lang="zh-CN" altLang="zh-CN" sz="2800" dirty="0">
                <a:ea typeface="宋体" panose="02010600030101010101" pitchFamily="2" charset="-122"/>
              </a:rPr>
              <a:t>=11101</a:t>
            </a:r>
          </a:p>
          <a:p>
            <a:pPr eaLnBrk="1" hangingPunct="1">
              <a:lnSpc>
                <a:spcPct val="90000"/>
              </a:lnSpc>
              <a:buFontTx/>
              <a:buNone/>
            </a:pPr>
            <a:endParaRPr lang="zh-CN" altLang="zh-CN" sz="2800" dirty="0">
              <a:ea typeface="宋体" panose="02010600030101010101" pitchFamily="2" charset="-122"/>
            </a:endParaRPr>
          </a:p>
          <a:p>
            <a:pPr eaLnBrk="1" hangingPunct="1">
              <a:lnSpc>
                <a:spcPct val="90000"/>
              </a:lnSpc>
              <a:buFontTx/>
              <a:buNone/>
            </a:pPr>
            <a:r>
              <a:rPr lang="zh-CN" altLang="zh-CN" b="1" dirty="0">
                <a:latin typeface="宋体" panose="02010600030101010101" pitchFamily="2" charset="-122"/>
                <a:ea typeface="宋体" panose="02010600030101010101" pitchFamily="2" charset="-122"/>
              </a:rPr>
              <a:t>原码的特点</a:t>
            </a:r>
            <a:r>
              <a:rPr lang="zh-CN" altLang="zh-CN" dirty="0">
                <a:latin typeface="宋体" panose="02010600030101010101" pitchFamily="2" charset="-122"/>
                <a:ea typeface="宋体" panose="02010600030101010101" pitchFamily="2" charset="-122"/>
              </a:rPr>
              <a:t>可简单总结为以下几点:</a:t>
            </a:r>
          </a:p>
          <a:p>
            <a:pPr eaLnBrk="1" hangingPunct="1">
              <a:lnSpc>
                <a:spcPct val="90000"/>
              </a:lnSpc>
              <a:buFontTx/>
              <a:buNone/>
            </a:pPr>
            <a:r>
              <a:rPr lang="zh-CN" altLang="zh-CN" dirty="0">
                <a:latin typeface="宋体" panose="02010600030101010101" pitchFamily="2" charset="-122"/>
                <a:ea typeface="宋体" panose="02010600030101010101" pitchFamily="2" charset="-122"/>
              </a:rPr>
              <a:t>(1)原码表示中,最高位是符号位,用“0”代表正数,用“1”代表负数,剩余部分是数的绝对值;</a:t>
            </a:r>
          </a:p>
          <a:p>
            <a:pPr eaLnBrk="1" hangingPunct="1">
              <a:lnSpc>
                <a:spcPct val="90000"/>
              </a:lnSpc>
              <a:buFontTx/>
              <a:buNone/>
            </a:pPr>
            <a:r>
              <a:rPr lang="zh-CN" altLang="zh-CN" dirty="0">
                <a:latin typeface="宋体" panose="02010600030101010101" pitchFamily="2" charset="-122"/>
                <a:ea typeface="宋体" panose="02010600030101010101" pitchFamily="2" charset="-122"/>
              </a:rPr>
              <a:t>(2)原码表示中,0有两种表示形式;</a:t>
            </a:r>
          </a:p>
          <a:p>
            <a:pPr eaLnBrk="1" hangingPunct="1">
              <a:lnSpc>
                <a:spcPct val="90000"/>
              </a:lnSpc>
              <a:buFontTx/>
              <a:buNone/>
            </a:pPr>
            <a:r>
              <a:rPr lang="zh-CN" altLang="zh-CN" dirty="0">
                <a:latin typeface="宋体" panose="02010600030101010101" pitchFamily="2" charset="-122"/>
                <a:ea typeface="宋体" panose="02010600030101010101" pitchFamily="2" charset="-122"/>
              </a:rPr>
              <a:t>(3)原码表示简单,转换方便,适合做乘除运算,但加减运算规则复杂。</a:t>
            </a:r>
          </a:p>
        </p:txBody>
      </p:sp>
      <p:graphicFrame>
        <p:nvGraphicFramePr>
          <p:cNvPr id="20485" name="Object 5"/>
          <p:cNvGraphicFramePr>
            <a:graphicFrameLocks noChangeAspect="1"/>
          </p:cNvGraphicFramePr>
          <p:nvPr>
            <p:extLst>
              <p:ext uri="{D42A27DB-BD31-4B8C-83A1-F6EECF244321}">
                <p14:modId xmlns:p14="http://schemas.microsoft.com/office/powerpoint/2010/main" val="2233271508"/>
              </p:ext>
            </p:extLst>
          </p:nvPr>
        </p:nvGraphicFramePr>
        <p:xfrm>
          <a:off x="2339752" y="2611437"/>
          <a:ext cx="538163" cy="360363"/>
        </p:xfrm>
        <a:graphic>
          <a:graphicData uri="http://schemas.openxmlformats.org/presentationml/2006/ole">
            <mc:AlternateContent xmlns:mc="http://schemas.openxmlformats.org/markup-compatibility/2006">
              <mc:Choice xmlns:v="urn:schemas-microsoft-com:vml" Requires="v">
                <p:oleObj spid="_x0000_s310542" r:id="rId3" imgW="345166" imgH="230232" progId="Equation.3">
                  <p:embed/>
                </p:oleObj>
              </mc:Choice>
              <mc:Fallback>
                <p:oleObj r:id="rId3" imgW="345166" imgH="230232" progId="Equation.3">
                  <p:embed/>
                  <p:pic>
                    <p:nvPicPr>
                      <p:cNvPr id="2048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2611437"/>
                        <a:ext cx="5381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6" name="Object 6"/>
          <p:cNvGraphicFramePr>
            <a:graphicFrameLocks noChangeAspect="1"/>
          </p:cNvGraphicFramePr>
          <p:nvPr>
            <p:extLst>
              <p:ext uri="{D42A27DB-BD31-4B8C-83A1-F6EECF244321}">
                <p14:modId xmlns:p14="http://schemas.microsoft.com/office/powerpoint/2010/main" val="996614288"/>
              </p:ext>
            </p:extLst>
          </p:nvPr>
        </p:nvGraphicFramePr>
        <p:xfrm>
          <a:off x="2339752" y="3068637"/>
          <a:ext cx="538163" cy="360363"/>
        </p:xfrm>
        <a:graphic>
          <a:graphicData uri="http://schemas.openxmlformats.org/presentationml/2006/ole">
            <mc:AlternateContent xmlns:mc="http://schemas.openxmlformats.org/markup-compatibility/2006">
              <mc:Choice xmlns:v="urn:schemas-microsoft-com:vml" Requires="v">
                <p:oleObj spid="_x0000_s310543" r:id="rId5" imgW="345166" imgH="230232" progId="Equation.3">
                  <p:embed/>
                </p:oleObj>
              </mc:Choice>
              <mc:Fallback>
                <p:oleObj r:id="rId5" imgW="345166" imgH="230232" progId="Equation.3">
                  <p:embed/>
                  <p:pic>
                    <p:nvPicPr>
                      <p:cNvPr id="2048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3068637"/>
                        <a:ext cx="5381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7" name="Object 7"/>
          <p:cNvGraphicFramePr>
            <a:graphicFrameLocks noChangeAspect="1"/>
          </p:cNvGraphicFramePr>
          <p:nvPr>
            <p:extLst>
              <p:ext uri="{D42A27DB-BD31-4B8C-83A1-F6EECF244321}">
                <p14:modId xmlns:p14="http://schemas.microsoft.com/office/powerpoint/2010/main" val="2710904416"/>
              </p:ext>
            </p:extLst>
          </p:nvPr>
        </p:nvGraphicFramePr>
        <p:xfrm>
          <a:off x="2339752" y="1697037"/>
          <a:ext cx="538163" cy="360363"/>
        </p:xfrm>
        <a:graphic>
          <a:graphicData uri="http://schemas.openxmlformats.org/presentationml/2006/ole">
            <mc:AlternateContent xmlns:mc="http://schemas.openxmlformats.org/markup-compatibility/2006">
              <mc:Choice xmlns:v="urn:schemas-microsoft-com:vml" Requires="v">
                <p:oleObj spid="_x0000_s310544" r:id="rId7" imgW="345166" imgH="230232" progId="Equation.3">
                  <p:embed/>
                </p:oleObj>
              </mc:Choice>
              <mc:Fallback>
                <p:oleObj r:id="rId7" imgW="345166" imgH="230232" progId="Equation.3">
                  <p:embed/>
                  <p:pic>
                    <p:nvPicPr>
                      <p:cNvPr id="2048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752" y="1697037"/>
                        <a:ext cx="5381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8" name="Object 8"/>
          <p:cNvGraphicFramePr>
            <a:graphicFrameLocks noChangeAspect="1"/>
          </p:cNvGraphicFramePr>
          <p:nvPr>
            <p:extLst>
              <p:ext uri="{D42A27DB-BD31-4B8C-83A1-F6EECF244321}">
                <p14:modId xmlns:p14="http://schemas.microsoft.com/office/powerpoint/2010/main" val="2193339131"/>
              </p:ext>
            </p:extLst>
          </p:nvPr>
        </p:nvGraphicFramePr>
        <p:xfrm>
          <a:off x="2339752" y="2154237"/>
          <a:ext cx="538163" cy="360363"/>
        </p:xfrm>
        <a:graphic>
          <a:graphicData uri="http://schemas.openxmlformats.org/presentationml/2006/ole">
            <mc:AlternateContent xmlns:mc="http://schemas.openxmlformats.org/markup-compatibility/2006">
              <mc:Choice xmlns:v="urn:schemas-microsoft-com:vml" Requires="v">
                <p:oleObj spid="_x0000_s310545" r:id="rId9" imgW="345166" imgH="230232" progId="Equation.3">
                  <p:embed/>
                </p:oleObj>
              </mc:Choice>
              <mc:Fallback>
                <p:oleObj r:id="rId9" imgW="345166" imgH="230232" progId="Equation.3">
                  <p:embed/>
                  <p:pic>
                    <p:nvPicPr>
                      <p:cNvPr id="20488"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752" y="2154237"/>
                        <a:ext cx="5381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2">
            <a:extLst>
              <a:ext uri="{FF2B5EF4-FFF2-40B4-BE49-F238E27FC236}">
                <a16:creationId xmlns:a16="http://schemas.microsoft.com/office/drawing/2014/main" id="{8DA83F80-12C1-4C89-B8BB-19CC27079A48}"/>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sz="3200" b="1">
                <a:ea typeface="宋体" panose="02010600030101010101" pitchFamily="2" charset="-122"/>
              </a:rPr>
              <a:t>3</a:t>
            </a:r>
            <a:r>
              <a:rPr lang="zh-CN" altLang="zh-CN" sz="3200" b="1">
                <a:ea typeface="宋体" panose="02010600030101010101" pitchFamily="2" charset="-122"/>
              </a:rPr>
              <a:t>.1.2  真值和机器数</a:t>
            </a:r>
            <a:endParaRPr lang="zh-CN" altLang="zh-CN" sz="3200" b="1" dirty="0">
              <a:ea typeface="宋体" panose="02010600030101010101" pitchFamily="2" charset="-122"/>
            </a:endParaRPr>
          </a:p>
        </p:txBody>
      </p:sp>
      <p:sp>
        <p:nvSpPr>
          <p:cNvPr id="10" name="灯片编号占位符 3">
            <a:extLst>
              <a:ext uri="{FF2B5EF4-FFF2-40B4-BE49-F238E27FC236}">
                <a16:creationId xmlns:a16="http://schemas.microsoft.com/office/drawing/2014/main" id="{F2A04253-428B-45FC-86CB-642288E8358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18</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11">
            <p14:nvContentPartPr>
              <p14:cNvPr id="2" name="墨迹 1">
                <a:extLst>
                  <a:ext uri="{FF2B5EF4-FFF2-40B4-BE49-F238E27FC236}">
                    <a16:creationId xmlns:a16="http://schemas.microsoft.com/office/drawing/2014/main" id="{8906838E-7A98-494D-A2CB-71CDB42097A6}"/>
                  </a:ext>
                </a:extLst>
              </p14:cNvPr>
              <p14:cNvContentPartPr/>
              <p14:nvPr/>
            </p14:nvContentPartPr>
            <p14:xfrm>
              <a:off x="3151080" y="5743440"/>
              <a:ext cx="2769840" cy="190080"/>
            </p14:xfrm>
          </p:contentPart>
        </mc:Choice>
        <mc:Fallback xmlns="">
          <p:pic>
            <p:nvPicPr>
              <p:cNvPr id="2" name="墨迹 1">
                <a:extLst>
                  <a:ext uri="{FF2B5EF4-FFF2-40B4-BE49-F238E27FC236}">
                    <a16:creationId xmlns:a16="http://schemas.microsoft.com/office/drawing/2014/main" id="{8906838E-7A98-494D-A2CB-71CDB42097A6}"/>
                  </a:ext>
                </a:extLst>
              </p:cNvPr>
              <p:cNvPicPr/>
              <p:nvPr/>
            </p:nvPicPr>
            <p:blipFill>
              <a:blip r:embed="rId12"/>
              <a:stretch>
                <a:fillRect/>
              </a:stretch>
            </p:blipFill>
            <p:spPr>
              <a:xfrm>
                <a:off x="3141720" y="5734080"/>
                <a:ext cx="2788560" cy="2088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3">
                                            <p:txEl>
                                              <p:pRg st="7" end="7"/>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48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标题 1">
            <a:extLst>
              <a:ext uri="{FF2B5EF4-FFF2-40B4-BE49-F238E27FC236}">
                <a16:creationId xmlns:a16="http://schemas.microsoft.com/office/drawing/2014/main" id="{660C6EC1-9F6B-4E8C-9DA4-0077286995C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3</a:t>
            </a:r>
            <a:r>
              <a:rPr lang="en-US" altLang="en-US" dirty="0"/>
              <a:t> </a:t>
            </a:r>
            <a:r>
              <a:rPr lang="zh-CN" altLang="en-US" dirty="0"/>
              <a:t>定点运算器</a:t>
            </a:r>
          </a:p>
        </p:txBody>
      </p:sp>
      <p:sp>
        <p:nvSpPr>
          <p:cNvPr id="162819" name="日期占位符 2">
            <a:extLst>
              <a:ext uri="{FF2B5EF4-FFF2-40B4-BE49-F238E27FC236}">
                <a16:creationId xmlns:a16="http://schemas.microsoft.com/office/drawing/2014/main" id="{81757C90-85AD-4609-B671-787849DD851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B1968A9-65B7-43B5-B4BC-65E52C0B08F0}" type="datetime1">
              <a:rPr lang="zh-CN" altLang="en-US" sz="1400">
                <a:solidFill>
                  <a:schemeClr val="tx2"/>
                </a:solidFill>
              </a:rPr>
              <a:pPr eaLnBrk="1" hangingPunct="1"/>
              <a:t>2020/6/8</a:t>
            </a:fld>
            <a:endParaRPr lang="en-US" altLang="zh-CN" sz="1400">
              <a:solidFill>
                <a:schemeClr val="tx2"/>
              </a:solidFill>
            </a:endParaRPr>
          </a:p>
        </p:txBody>
      </p:sp>
      <p:sp>
        <p:nvSpPr>
          <p:cNvPr id="162820" name="灯片编号占位符 3">
            <a:extLst>
              <a:ext uri="{FF2B5EF4-FFF2-40B4-BE49-F238E27FC236}">
                <a16:creationId xmlns:a16="http://schemas.microsoft.com/office/drawing/2014/main" id="{A39B3362-84C9-44C4-996D-A958656AD7E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5C030C4-CE15-4446-AC2F-B360F27270D3}" type="slidenum">
              <a:rPr lang="zh-CN" altLang="en-US" sz="1400" b="1">
                <a:solidFill>
                  <a:srgbClr val="FFFFFF"/>
                </a:solidFill>
              </a:rPr>
              <a:pPr algn="ctr" eaLnBrk="1" hangingPunct="1"/>
              <a:t>180</a:t>
            </a:fld>
            <a:endParaRPr lang="en-US" altLang="zh-CN" sz="1400" b="1">
              <a:solidFill>
                <a:srgbClr val="FFFFFF"/>
              </a:solidFill>
            </a:endParaRPr>
          </a:p>
        </p:txBody>
      </p:sp>
      <p:sp>
        <p:nvSpPr>
          <p:cNvPr id="162821" name="动作按钮: 第一张 7">
            <a:hlinkClick r:id="rId2" action="ppaction://hlinksldjump" highlightClick="1"/>
            <a:extLst>
              <a:ext uri="{FF2B5EF4-FFF2-40B4-BE49-F238E27FC236}">
                <a16:creationId xmlns:a16="http://schemas.microsoft.com/office/drawing/2014/main" id="{DAD0065B-0BD7-4966-94EF-07796E086B0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62822" name="Rectangle 3">
            <a:extLst>
              <a:ext uri="{FF2B5EF4-FFF2-40B4-BE49-F238E27FC236}">
                <a16:creationId xmlns:a16="http://schemas.microsoft.com/office/drawing/2014/main" id="{6D168111-325C-47B8-85E6-C4A5D62C805C}"/>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en-US" altLang="zh-CN"/>
              <a:t>A</a:t>
            </a:r>
            <a:r>
              <a:rPr lang="zh-CN" altLang="en-US"/>
              <a:t>、</a:t>
            </a:r>
            <a:r>
              <a:rPr lang="en-US" altLang="zh-CN"/>
              <a:t>B</a:t>
            </a:r>
            <a:r>
              <a:rPr lang="zh-CN" altLang="en-US"/>
              <a:t>、</a:t>
            </a:r>
            <a:r>
              <a:rPr lang="en-US" altLang="zh-CN"/>
              <a:t>C</a:t>
            </a:r>
            <a:r>
              <a:rPr lang="zh-CN" altLang="en-US"/>
              <a:t>寄存器的作用：</a:t>
            </a:r>
          </a:p>
        </p:txBody>
      </p:sp>
      <p:graphicFrame>
        <p:nvGraphicFramePr>
          <p:cNvPr id="901385" name="Group 265">
            <a:extLst>
              <a:ext uri="{FF2B5EF4-FFF2-40B4-BE49-F238E27FC236}">
                <a16:creationId xmlns:a16="http://schemas.microsoft.com/office/drawing/2014/main" id="{C35C9525-E7C4-4F8C-A662-E05F1778BDB0}"/>
              </a:ext>
            </a:extLst>
          </p:cNvPr>
          <p:cNvGraphicFramePr>
            <a:graphicFrameLocks noGrp="1"/>
          </p:cNvGraphicFramePr>
          <p:nvPr/>
        </p:nvGraphicFramePr>
        <p:xfrm>
          <a:off x="827088" y="2708275"/>
          <a:ext cx="7561262" cy="3101975"/>
        </p:xfrm>
        <a:graphic>
          <a:graphicData uri="http://schemas.openxmlformats.org/drawingml/2006/table">
            <a:tbl>
              <a:tblPr/>
              <a:tblGrid>
                <a:gridCol w="1890712">
                  <a:extLst>
                    <a:ext uri="{9D8B030D-6E8A-4147-A177-3AD203B41FA5}">
                      <a16:colId xmlns:a16="http://schemas.microsoft.com/office/drawing/2014/main" val="20000"/>
                    </a:ext>
                  </a:extLst>
                </a:gridCol>
                <a:gridCol w="1890713">
                  <a:extLst>
                    <a:ext uri="{9D8B030D-6E8A-4147-A177-3AD203B41FA5}">
                      <a16:colId xmlns:a16="http://schemas.microsoft.com/office/drawing/2014/main" val="20001"/>
                    </a:ext>
                  </a:extLst>
                </a:gridCol>
                <a:gridCol w="1889125">
                  <a:extLst>
                    <a:ext uri="{9D8B030D-6E8A-4147-A177-3AD203B41FA5}">
                      <a16:colId xmlns:a16="http://schemas.microsoft.com/office/drawing/2014/main" val="20002"/>
                    </a:ext>
                  </a:extLst>
                </a:gridCol>
                <a:gridCol w="1890712">
                  <a:extLst>
                    <a:ext uri="{9D8B030D-6E8A-4147-A177-3AD203B41FA5}">
                      <a16:colId xmlns:a16="http://schemas.microsoft.com/office/drawing/2014/main" val="20003"/>
                    </a:ext>
                  </a:extLst>
                </a:gridCol>
              </a:tblGrid>
              <a:tr h="590671">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算</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0211">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加法</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被加数，运算结果</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加数</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无用</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211">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减法</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被减数，运算结果</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减数</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无用</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211">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乘法</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部分积，乘积高位</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被乘数</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乘数，乘积低位</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0671">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除法</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被除数，余数</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除数</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EF177AC4-3FE8-4006-A12F-91D5A3681477}"/>
                  </a:ext>
                </a:extLst>
              </p14:cNvPr>
              <p14:cNvContentPartPr/>
              <p14:nvPr/>
            </p14:nvContentPartPr>
            <p14:xfrm>
              <a:off x="3540240" y="3022560"/>
              <a:ext cx="4609800" cy="2584800"/>
            </p14:xfrm>
          </p:contentPart>
        </mc:Choice>
        <mc:Fallback xmlns="">
          <p:pic>
            <p:nvPicPr>
              <p:cNvPr id="2" name="墨迹 1">
                <a:extLst>
                  <a:ext uri="{FF2B5EF4-FFF2-40B4-BE49-F238E27FC236}">
                    <a16:creationId xmlns:a16="http://schemas.microsoft.com/office/drawing/2014/main" id="{EF177AC4-3FE8-4006-A12F-91D5A3681477}"/>
                  </a:ext>
                </a:extLst>
              </p:cNvPr>
              <p:cNvPicPr/>
              <p:nvPr/>
            </p:nvPicPr>
            <p:blipFill>
              <a:blip r:embed="rId4"/>
              <a:stretch>
                <a:fillRect/>
              </a:stretch>
            </p:blipFill>
            <p:spPr>
              <a:xfrm>
                <a:off x="3530880" y="3013200"/>
                <a:ext cx="4628520" cy="2603520"/>
              </a:xfrm>
              <a:prstGeom prst="rect">
                <a:avLst/>
              </a:prstGeom>
            </p:spPr>
          </p:pic>
        </mc:Fallback>
      </mc:AlternateContent>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
            <a:extLst>
              <a:ext uri="{FF2B5EF4-FFF2-40B4-BE49-F238E27FC236}">
                <a16:creationId xmlns:a16="http://schemas.microsoft.com/office/drawing/2014/main" id="{315192CC-B171-4ED5-966C-6EE2929ADF2B}"/>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3</a:t>
            </a:r>
            <a:r>
              <a:rPr lang="en-US" altLang="en-US" dirty="0"/>
              <a:t> </a:t>
            </a:r>
            <a:r>
              <a:rPr lang="zh-CN" altLang="en-US" dirty="0"/>
              <a:t>定点运算器</a:t>
            </a:r>
          </a:p>
        </p:txBody>
      </p:sp>
      <p:sp>
        <p:nvSpPr>
          <p:cNvPr id="163843" name="日期占位符 2">
            <a:extLst>
              <a:ext uri="{FF2B5EF4-FFF2-40B4-BE49-F238E27FC236}">
                <a16:creationId xmlns:a16="http://schemas.microsoft.com/office/drawing/2014/main" id="{FCBE5240-CD46-40F3-8965-DFD262FBEC1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71BE46E-9DA9-4270-BF6A-7CEC44DA8789}" type="datetime1">
              <a:rPr lang="zh-CN" altLang="en-US" sz="1400">
                <a:solidFill>
                  <a:schemeClr val="tx2"/>
                </a:solidFill>
              </a:rPr>
              <a:pPr eaLnBrk="1" hangingPunct="1"/>
              <a:t>2020/6/8</a:t>
            </a:fld>
            <a:endParaRPr lang="en-US" altLang="zh-CN" sz="1400">
              <a:solidFill>
                <a:schemeClr val="tx2"/>
              </a:solidFill>
            </a:endParaRPr>
          </a:p>
        </p:txBody>
      </p:sp>
      <p:sp>
        <p:nvSpPr>
          <p:cNvPr id="163844" name="灯片编号占位符 3">
            <a:extLst>
              <a:ext uri="{FF2B5EF4-FFF2-40B4-BE49-F238E27FC236}">
                <a16:creationId xmlns:a16="http://schemas.microsoft.com/office/drawing/2014/main" id="{1AE0EC0C-0145-49C3-8506-714D06D380E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9D8DFA4-5F55-40D5-83ED-0BB0FF29357B}" type="slidenum">
              <a:rPr lang="zh-CN" altLang="en-US" sz="1400" b="1">
                <a:solidFill>
                  <a:srgbClr val="FFFFFF"/>
                </a:solidFill>
              </a:rPr>
              <a:pPr algn="ctr" eaLnBrk="1" hangingPunct="1"/>
              <a:t>181</a:t>
            </a:fld>
            <a:endParaRPr lang="en-US" altLang="zh-CN" sz="1400" b="1">
              <a:solidFill>
                <a:srgbClr val="FFFFFF"/>
              </a:solidFill>
            </a:endParaRPr>
          </a:p>
        </p:txBody>
      </p:sp>
      <p:sp>
        <p:nvSpPr>
          <p:cNvPr id="163845" name="动作按钮: 第一张 7">
            <a:hlinkClick r:id="rId2" action="ppaction://hlinksldjump" highlightClick="1"/>
            <a:extLst>
              <a:ext uri="{FF2B5EF4-FFF2-40B4-BE49-F238E27FC236}">
                <a16:creationId xmlns:a16="http://schemas.microsoft.com/office/drawing/2014/main" id="{A1A1954E-9281-47C2-81CB-BC4C75641CD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63846" name="Rectangle 3">
            <a:extLst>
              <a:ext uri="{FF2B5EF4-FFF2-40B4-BE49-F238E27FC236}">
                <a16:creationId xmlns:a16="http://schemas.microsoft.com/office/drawing/2014/main" id="{3AB9B3F9-9AA7-486B-8D0A-98FF1C00265C}"/>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800">
                <a:solidFill>
                  <a:srgbClr val="000000"/>
                </a:solidFill>
                <a:latin typeface="宋体" panose="02010600030101010101" pitchFamily="2" charset="-122"/>
              </a:rPr>
              <a:t>运算器是在控制器的控制下进行工作的</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运算器不仅可以实现各种算术逻辑运算</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而且还可作为数据信息的传送通路。</a:t>
            </a:r>
          </a:p>
          <a:p>
            <a:pPr eaLnBrk="1" hangingPunct="1">
              <a:spcBef>
                <a:spcPct val="20000"/>
              </a:spcBef>
              <a:buClrTx/>
              <a:buSzTx/>
              <a:buFontTx/>
              <a:buNone/>
            </a:pPr>
            <a:r>
              <a:rPr lang="zh-CN" altLang="en-US" sz="2800">
                <a:solidFill>
                  <a:srgbClr val="000000"/>
                </a:solidFill>
                <a:latin typeface="宋体" panose="02010600030101010101" pitchFamily="2" charset="-122"/>
              </a:rPr>
              <a:t>    运算器内部各部件之间使用总线传送操作数和运算结果</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从结构上一般有如下</a:t>
            </a:r>
            <a:r>
              <a:rPr lang="en-US" altLang="zh-CN" sz="2800">
                <a:solidFill>
                  <a:srgbClr val="000000"/>
                </a:solidFill>
                <a:latin typeface="宋体" panose="02010600030101010101" pitchFamily="2" charset="-122"/>
              </a:rPr>
              <a:t>3</a:t>
            </a:r>
            <a:r>
              <a:rPr lang="zh-CN" altLang="en-US" sz="2800">
                <a:solidFill>
                  <a:srgbClr val="000000"/>
                </a:solidFill>
                <a:latin typeface="宋体" panose="02010600030101010101" pitchFamily="2" charset="-122"/>
              </a:rPr>
              <a:t>种结构形式。</a:t>
            </a:r>
          </a:p>
          <a:p>
            <a:pPr eaLnBrk="1" hangingPunct="1">
              <a:spcBef>
                <a:spcPct val="20000"/>
              </a:spcBef>
              <a:buClrTx/>
              <a:buSzTx/>
              <a:buFontTx/>
              <a:buChar char="•"/>
            </a:pPr>
            <a:r>
              <a:rPr lang="en-US" altLang="zh-CN" sz="2800" b="1">
                <a:solidFill>
                  <a:srgbClr val="000000"/>
                </a:solidFill>
                <a:latin typeface="宋体" panose="02010600030101010101" pitchFamily="2" charset="-122"/>
              </a:rPr>
              <a:t>1) </a:t>
            </a:r>
            <a:r>
              <a:rPr lang="zh-CN" altLang="en-US" sz="2800" b="1">
                <a:solidFill>
                  <a:srgbClr val="000000"/>
                </a:solidFill>
                <a:latin typeface="宋体" panose="02010600030101010101" pitchFamily="2" charset="-122"/>
              </a:rPr>
              <a:t>单总线结构的运算器 </a:t>
            </a:r>
            <a:r>
              <a:rPr lang="zh-CN" altLang="en-US" sz="2800">
                <a:solidFill>
                  <a:srgbClr val="000000"/>
                </a:solidFill>
                <a:latin typeface="宋体" panose="02010600030101010101" pitchFamily="2" charset="-122"/>
              </a:rPr>
              <a:t>      </a:t>
            </a:r>
          </a:p>
          <a:p>
            <a:pPr eaLnBrk="1" hangingPunct="1">
              <a:spcBef>
                <a:spcPct val="20000"/>
              </a:spcBef>
              <a:buClrTx/>
              <a:buSzTx/>
              <a:buFontTx/>
              <a:buChar char="•"/>
            </a:pPr>
            <a:r>
              <a:rPr lang="en-US" altLang="zh-CN" sz="2800" b="1">
                <a:solidFill>
                  <a:srgbClr val="000000"/>
                </a:solidFill>
                <a:latin typeface="宋体" panose="02010600030101010101" pitchFamily="2" charset="-122"/>
              </a:rPr>
              <a:t>2) </a:t>
            </a:r>
            <a:r>
              <a:rPr lang="zh-CN" altLang="en-US" sz="2800" b="1">
                <a:solidFill>
                  <a:srgbClr val="000000"/>
                </a:solidFill>
                <a:latin typeface="宋体" panose="02010600030101010101" pitchFamily="2" charset="-122"/>
              </a:rPr>
              <a:t>双总线结构的运算器 </a:t>
            </a:r>
            <a:r>
              <a:rPr lang="zh-CN" altLang="en-US" sz="2800">
                <a:solidFill>
                  <a:srgbClr val="000000"/>
                </a:solidFill>
                <a:latin typeface="宋体" panose="02010600030101010101" pitchFamily="2" charset="-122"/>
              </a:rPr>
              <a:t>      </a:t>
            </a:r>
          </a:p>
          <a:p>
            <a:pPr eaLnBrk="1" hangingPunct="1">
              <a:spcBef>
                <a:spcPct val="20000"/>
              </a:spcBef>
              <a:buClrTx/>
              <a:buSzTx/>
              <a:buFontTx/>
              <a:buChar char="•"/>
            </a:pPr>
            <a:r>
              <a:rPr lang="en-US" altLang="zh-CN" sz="2800" b="1">
                <a:solidFill>
                  <a:srgbClr val="000000"/>
                </a:solidFill>
                <a:latin typeface="宋体" panose="02010600030101010101" pitchFamily="2" charset="-122"/>
              </a:rPr>
              <a:t>3) </a:t>
            </a:r>
            <a:r>
              <a:rPr lang="zh-CN" altLang="en-US" sz="2800" b="1">
                <a:solidFill>
                  <a:srgbClr val="000000"/>
                </a:solidFill>
                <a:latin typeface="宋体" panose="02010600030101010101" pitchFamily="2" charset="-122"/>
              </a:rPr>
              <a:t>三总线结构的运算器</a:t>
            </a:r>
            <a:endParaRPr lang="zh-CN" altLang="en-US" sz="200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9EF402A1-4566-4A30-AF85-41CA5EF335BE}"/>
                  </a:ext>
                </a:extLst>
              </p14:cNvPr>
              <p14:cNvContentPartPr/>
              <p14:nvPr/>
            </p14:nvContentPartPr>
            <p14:xfrm>
              <a:off x="5553000" y="3759480"/>
              <a:ext cx="1283040" cy="60840"/>
            </p14:xfrm>
          </p:contentPart>
        </mc:Choice>
        <mc:Fallback xmlns="">
          <p:pic>
            <p:nvPicPr>
              <p:cNvPr id="2" name="墨迹 1">
                <a:extLst>
                  <a:ext uri="{FF2B5EF4-FFF2-40B4-BE49-F238E27FC236}">
                    <a16:creationId xmlns:a16="http://schemas.microsoft.com/office/drawing/2014/main" id="{9EF402A1-4566-4A30-AF85-41CA5EF335BE}"/>
                  </a:ext>
                </a:extLst>
              </p:cNvPr>
              <p:cNvPicPr/>
              <p:nvPr/>
            </p:nvPicPr>
            <p:blipFill>
              <a:blip r:embed="rId4"/>
              <a:stretch>
                <a:fillRect/>
              </a:stretch>
            </p:blipFill>
            <p:spPr>
              <a:xfrm>
                <a:off x="5543640" y="3750120"/>
                <a:ext cx="1301760" cy="79560"/>
              </a:xfrm>
              <a:prstGeom prst="rect">
                <a:avLst/>
              </a:prstGeom>
            </p:spPr>
          </p:pic>
        </mc:Fallback>
      </mc:AlternateContent>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标题 1">
            <a:extLst>
              <a:ext uri="{FF2B5EF4-FFF2-40B4-BE49-F238E27FC236}">
                <a16:creationId xmlns:a16="http://schemas.microsoft.com/office/drawing/2014/main" id="{001BDFD2-169F-4F8A-A0FC-330954026354}"/>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3</a:t>
            </a:r>
            <a:r>
              <a:rPr lang="en-US" altLang="en-US" dirty="0"/>
              <a:t> </a:t>
            </a:r>
            <a:r>
              <a:rPr lang="zh-CN" altLang="en-US" dirty="0"/>
              <a:t>定点运算器</a:t>
            </a:r>
          </a:p>
        </p:txBody>
      </p:sp>
      <p:sp>
        <p:nvSpPr>
          <p:cNvPr id="164867" name="日期占位符 2">
            <a:extLst>
              <a:ext uri="{FF2B5EF4-FFF2-40B4-BE49-F238E27FC236}">
                <a16:creationId xmlns:a16="http://schemas.microsoft.com/office/drawing/2014/main" id="{D5A861DC-3911-440B-84C2-41439D2FE59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E16AF08-1479-489F-9CE8-F92F65F5D6D0}" type="datetime1">
              <a:rPr lang="zh-CN" altLang="en-US" sz="1400">
                <a:solidFill>
                  <a:schemeClr val="tx2"/>
                </a:solidFill>
              </a:rPr>
              <a:pPr eaLnBrk="1" hangingPunct="1"/>
              <a:t>2020/6/8</a:t>
            </a:fld>
            <a:endParaRPr lang="en-US" altLang="zh-CN" sz="1400">
              <a:solidFill>
                <a:schemeClr val="tx2"/>
              </a:solidFill>
            </a:endParaRPr>
          </a:p>
        </p:txBody>
      </p:sp>
      <p:sp>
        <p:nvSpPr>
          <p:cNvPr id="164868" name="灯片编号占位符 3">
            <a:extLst>
              <a:ext uri="{FF2B5EF4-FFF2-40B4-BE49-F238E27FC236}">
                <a16:creationId xmlns:a16="http://schemas.microsoft.com/office/drawing/2014/main" id="{BAFC188A-EDFD-4004-9CE6-55AFEADF4D3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F85A0309-BF3D-45C4-97A7-6059BF4AD55A}" type="slidenum">
              <a:rPr lang="zh-CN" altLang="en-US" sz="1400" b="1">
                <a:solidFill>
                  <a:srgbClr val="FFFFFF"/>
                </a:solidFill>
              </a:rPr>
              <a:pPr algn="ctr" eaLnBrk="1" hangingPunct="1"/>
              <a:t>182</a:t>
            </a:fld>
            <a:endParaRPr lang="en-US" altLang="zh-CN" sz="1400" b="1">
              <a:solidFill>
                <a:srgbClr val="FFFFFF"/>
              </a:solidFill>
            </a:endParaRPr>
          </a:p>
        </p:txBody>
      </p:sp>
      <p:sp>
        <p:nvSpPr>
          <p:cNvPr id="164869" name="动作按钮: 第一张 7">
            <a:hlinkClick r:id="rId2" action="ppaction://hlinksldjump" highlightClick="1"/>
            <a:extLst>
              <a:ext uri="{FF2B5EF4-FFF2-40B4-BE49-F238E27FC236}">
                <a16:creationId xmlns:a16="http://schemas.microsoft.com/office/drawing/2014/main" id="{9A74A46B-8576-486E-BE04-9ABE4B77C11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64870" name="Rectangle 3">
            <a:extLst>
              <a:ext uri="{FF2B5EF4-FFF2-40B4-BE49-F238E27FC236}">
                <a16:creationId xmlns:a16="http://schemas.microsoft.com/office/drawing/2014/main" id="{A552828A-F496-4329-A02D-C64D3CC86F37}"/>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Arial" panose="020B0604020202020204" pitchFamily="34" charset="0"/>
              </a:rPr>
              <a:t>单总线结构运算器</a:t>
            </a:r>
          </a:p>
          <a:p>
            <a:pPr eaLnBrk="1" hangingPunct="1"/>
            <a:r>
              <a:rPr lang="zh-CN" altLang="en-US" sz="2100"/>
              <a:t> 所有部件共用一根总线进行传输,数据可以在任意寄存器之间,以及任意寄存器和ALU 之间进行传送。</a:t>
            </a:r>
          </a:p>
          <a:p>
            <a:pPr eaLnBrk="1" hangingPunct="1"/>
            <a:r>
              <a:rPr lang="zh-CN" altLang="en-US" sz="2100"/>
              <a:t>  在同一时间内,总线上只能有一个数据进行传送,否则会产生冲突,造成数据错误。</a:t>
            </a:r>
          </a:p>
          <a:p>
            <a:pPr eaLnBrk="1" hangingPunct="1"/>
            <a:r>
              <a:rPr lang="zh-CN" altLang="en-US" sz="2100"/>
              <a:t>  对于双操作数的运算,需要分两步将两个操作数分别送入ALU,运算完成后再进行第3次传送,将结果送到目的寄存器中。</a:t>
            </a:r>
          </a:p>
          <a:p>
            <a:pPr algn="just" eaLnBrk="1" hangingPunct="1">
              <a:spcBef>
                <a:spcPct val="20000"/>
              </a:spcBef>
              <a:buClrTx/>
              <a:buSzTx/>
              <a:buFontTx/>
              <a:buNone/>
            </a:pPr>
            <a:endParaRPr lang="zh-CN" altLang="en-US" sz="1400">
              <a:solidFill>
                <a:srgbClr val="000000"/>
              </a:solidFill>
              <a:latin typeface="Times New Roman" panose="02020603050405020304" pitchFamily="18" charset="0"/>
              <a:cs typeface="Times New Roman" panose="02020603050405020304" pitchFamily="18" charset="0"/>
            </a:endParaRPr>
          </a:p>
        </p:txBody>
      </p:sp>
      <p:pic>
        <p:nvPicPr>
          <p:cNvPr id="164871" name="Picture 2">
            <a:extLst>
              <a:ext uri="{FF2B5EF4-FFF2-40B4-BE49-F238E27FC236}">
                <a16:creationId xmlns:a16="http://schemas.microsoft.com/office/drawing/2014/main" id="{AFFBE88B-A5F0-4097-88E8-5F5091F48B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4221163"/>
            <a:ext cx="5761038" cy="1992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4201" name="AutoShape 6">
            <a:extLst>
              <a:ext uri="{FF2B5EF4-FFF2-40B4-BE49-F238E27FC236}">
                <a16:creationId xmlns:a16="http://schemas.microsoft.com/office/drawing/2014/main" id="{A6528978-97B4-4D28-9142-8DD5A829F4CA}"/>
              </a:ext>
            </a:extLst>
          </p:cNvPr>
          <p:cNvSpPr>
            <a:spLocks noChangeArrowheads="1"/>
          </p:cNvSpPr>
          <p:nvPr/>
        </p:nvSpPr>
        <p:spPr bwMode="auto">
          <a:xfrm>
            <a:off x="2195513" y="1989138"/>
            <a:ext cx="6096000" cy="1371600"/>
          </a:xfrm>
          <a:prstGeom prst="cloudCallout">
            <a:avLst>
              <a:gd name="adj1" fmla="val -13991"/>
              <a:gd name="adj2" fmla="val 110648"/>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lang="zh-CN" altLang="en-US">
                <a:solidFill>
                  <a:srgbClr val="000000"/>
                </a:solidFill>
                <a:latin typeface="Arial" panose="020B0604020202020204" pitchFamily="34" charset="0"/>
              </a:rPr>
              <a:t>      此结构的主要缺点是运算速度慢,</a:t>
            </a:r>
          </a:p>
          <a:p>
            <a:pPr algn="ctr" eaLnBrk="1" hangingPunct="1">
              <a:buFontTx/>
              <a:buNone/>
            </a:pPr>
            <a:r>
              <a:rPr lang="zh-CN" altLang="en-US">
                <a:solidFill>
                  <a:srgbClr val="000000"/>
                </a:solidFill>
                <a:latin typeface="Arial" panose="020B0604020202020204" pitchFamily="34" charset="0"/>
              </a:rPr>
              <a:t>但控制电路比较简单。</a:t>
            </a: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4FBF3045-5A34-4194-B82E-95176A1E26A5}"/>
                  </a:ext>
                </a:extLst>
              </p14:cNvPr>
              <p14:cNvContentPartPr/>
              <p14:nvPr/>
            </p14:nvContentPartPr>
            <p14:xfrm>
              <a:off x="598680" y="689040"/>
              <a:ext cx="6741000" cy="5738040"/>
            </p14:xfrm>
          </p:contentPart>
        </mc:Choice>
        <mc:Fallback xmlns="">
          <p:pic>
            <p:nvPicPr>
              <p:cNvPr id="2" name="墨迹 1">
                <a:extLst>
                  <a:ext uri="{FF2B5EF4-FFF2-40B4-BE49-F238E27FC236}">
                    <a16:creationId xmlns:a16="http://schemas.microsoft.com/office/drawing/2014/main" id="{4FBF3045-5A34-4194-B82E-95176A1E26A5}"/>
                  </a:ext>
                </a:extLst>
              </p:cNvPr>
              <p:cNvPicPr/>
              <p:nvPr/>
            </p:nvPicPr>
            <p:blipFill>
              <a:blip r:embed="rId5"/>
              <a:stretch>
                <a:fillRect/>
              </a:stretch>
            </p:blipFill>
            <p:spPr>
              <a:xfrm>
                <a:off x="589320" y="679680"/>
                <a:ext cx="6759720" cy="57567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04201"/>
                                        </p:tgtEl>
                                        <p:attrNameLst>
                                          <p:attrName>style.visibility</p:attrName>
                                        </p:attrNameLst>
                                      </p:cBhvr>
                                      <p:to>
                                        <p:strVal val="visible"/>
                                      </p:to>
                                    </p:set>
                                    <p:animEffect transition="in" filter="checkerboard(across)">
                                      <p:cBhvr>
                                        <p:cTn id="7" dur="500"/>
                                        <p:tgtEl>
                                          <p:spTgt spid="904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4201" grpId="0" bldLvl="0" animBg="1"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a:extLst>
              <a:ext uri="{FF2B5EF4-FFF2-40B4-BE49-F238E27FC236}">
                <a16:creationId xmlns:a16="http://schemas.microsoft.com/office/drawing/2014/main" id="{FDBBDF33-BF16-4D9A-BC53-DF4185460FF4}"/>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3</a:t>
            </a:r>
            <a:r>
              <a:rPr lang="en-US" altLang="en-US" dirty="0"/>
              <a:t> </a:t>
            </a:r>
            <a:r>
              <a:rPr lang="zh-CN" altLang="en-US" dirty="0"/>
              <a:t>定点运算器</a:t>
            </a:r>
          </a:p>
        </p:txBody>
      </p:sp>
      <p:sp>
        <p:nvSpPr>
          <p:cNvPr id="165891" name="日期占位符 2">
            <a:extLst>
              <a:ext uri="{FF2B5EF4-FFF2-40B4-BE49-F238E27FC236}">
                <a16:creationId xmlns:a16="http://schemas.microsoft.com/office/drawing/2014/main" id="{0099373F-DB73-4071-8B6F-F0FAEA54007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21D8E9A0-F80B-49D7-AD1C-D702544CF195}" type="datetime1">
              <a:rPr lang="zh-CN" altLang="en-US" sz="1400">
                <a:solidFill>
                  <a:schemeClr val="tx2"/>
                </a:solidFill>
              </a:rPr>
              <a:pPr eaLnBrk="1" hangingPunct="1"/>
              <a:t>2020/6/8</a:t>
            </a:fld>
            <a:endParaRPr lang="en-US" altLang="zh-CN" sz="1400">
              <a:solidFill>
                <a:schemeClr val="tx2"/>
              </a:solidFill>
            </a:endParaRPr>
          </a:p>
        </p:txBody>
      </p:sp>
      <p:sp>
        <p:nvSpPr>
          <p:cNvPr id="165892" name="灯片编号占位符 3">
            <a:extLst>
              <a:ext uri="{FF2B5EF4-FFF2-40B4-BE49-F238E27FC236}">
                <a16:creationId xmlns:a16="http://schemas.microsoft.com/office/drawing/2014/main" id="{0C5B6861-EC64-485A-BFC4-F83610EF22C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69744C09-2665-4DDD-9E88-9C43EF07565E}" type="slidenum">
              <a:rPr lang="zh-CN" altLang="en-US" sz="1400" b="1">
                <a:solidFill>
                  <a:srgbClr val="FFFFFF"/>
                </a:solidFill>
              </a:rPr>
              <a:pPr algn="ctr" eaLnBrk="1" hangingPunct="1"/>
              <a:t>183</a:t>
            </a:fld>
            <a:endParaRPr lang="en-US" altLang="zh-CN" sz="1400" b="1">
              <a:solidFill>
                <a:srgbClr val="FFFFFF"/>
              </a:solidFill>
            </a:endParaRPr>
          </a:p>
        </p:txBody>
      </p:sp>
      <p:sp>
        <p:nvSpPr>
          <p:cNvPr id="165893" name="动作按钮: 第一张 7">
            <a:hlinkClick r:id="rId2" action="ppaction://hlinksldjump" highlightClick="1"/>
            <a:extLst>
              <a:ext uri="{FF2B5EF4-FFF2-40B4-BE49-F238E27FC236}">
                <a16:creationId xmlns:a16="http://schemas.microsoft.com/office/drawing/2014/main" id="{BBF62A69-570E-4592-8480-AF4BDDB4580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65894" name="Rectangle 3">
            <a:extLst>
              <a:ext uri="{FF2B5EF4-FFF2-40B4-BE49-F238E27FC236}">
                <a16:creationId xmlns:a16="http://schemas.microsoft.com/office/drawing/2014/main" id="{78E4464E-648E-4CE1-8E7D-427D8D34A15F}"/>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sz="2400">
                <a:solidFill>
                  <a:srgbClr val="000000"/>
                </a:solidFill>
                <a:latin typeface="Times New Roman" panose="02020603050405020304" pitchFamily="18" charset="0"/>
                <a:cs typeface="Times New Roman" panose="02020603050405020304" pitchFamily="18" charset="0"/>
              </a:rPr>
              <a:t>双总线结构的运算器</a:t>
            </a:r>
          </a:p>
          <a:p>
            <a:pPr eaLnBrk="1" hangingPunct="1"/>
            <a:r>
              <a:rPr lang="zh-CN" altLang="en-US" sz="2500"/>
              <a:t> </a:t>
            </a:r>
            <a:r>
              <a:rPr lang="zh-CN" altLang="en-US" sz="2100"/>
              <a:t>两个操作数可分别经过总线1和总线2,同时送入ALU 进行运算。</a:t>
            </a:r>
          </a:p>
          <a:p>
            <a:pPr eaLnBrk="1" hangingPunct="1"/>
            <a:r>
              <a:rPr lang="zh-CN" altLang="en-US" sz="2100"/>
              <a:t>  由于此时总线1和总线2仍然被占用,运算结果不能直接送到总线上,需要设置一个</a:t>
            </a:r>
            <a:r>
              <a:rPr lang="zh-CN" altLang="en-US" sz="2100" b="1"/>
              <a:t>缓冲器</a:t>
            </a:r>
            <a:r>
              <a:rPr lang="zh-CN" altLang="en-US" sz="2100"/>
              <a:t>暂存结果,然后再把结果送至目的寄存器。</a:t>
            </a:r>
          </a:p>
          <a:p>
            <a:pPr algn="just" eaLnBrk="1" hangingPunct="1">
              <a:spcBef>
                <a:spcPct val="2000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pic>
        <p:nvPicPr>
          <p:cNvPr id="165895" name="Picture 2">
            <a:extLst>
              <a:ext uri="{FF2B5EF4-FFF2-40B4-BE49-F238E27FC236}">
                <a16:creationId xmlns:a16="http://schemas.microsoft.com/office/drawing/2014/main" id="{6D541B85-C0D1-4F6A-BE81-38C83EF58E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3357563"/>
            <a:ext cx="6872288"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5225" name="AutoShape 6">
            <a:extLst>
              <a:ext uri="{FF2B5EF4-FFF2-40B4-BE49-F238E27FC236}">
                <a16:creationId xmlns:a16="http://schemas.microsoft.com/office/drawing/2014/main" id="{15155305-0DE4-4166-8C10-D397704EE83B}"/>
              </a:ext>
            </a:extLst>
          </p:cNvPr>
          <p:cNvSpPr>
            <a:spLocks noChangeArrowheads="1"/>
          </p:cNvSpPr>
          <p:nvPr/>
        </p:nvSpPr>
        <p:spPr bwMode="auto">
          <a:xfrm>
            <a:off x="1547813" y="1412875"/>
            <a:ext cx="6096000" cy="1371600"/>
          </a:xfrm>
          <a:prstGeom prst="cloudCallout">
            <a:avLst>
              <a:gd name="adj1" fmla="val -9949"/>
              <a:gd name="adj2" fmla="val 86111"/>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lang="zh-CN" altLang="en-US">
                <a:solidFill>
                  <a:srgbClr val="000000"/>
                </a:solidFill>
                <a:latin typeface="Arial" panose="020B0604020202020204" pitchFamily="34" charset="0"/>
              </a:rPr>
              <a:t>      此结构的执行速度比单总线结构快。</a:t>
            </a: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F79885F9-3037-4111-AAB3-0018AB000A03}"/>
                  </a:ext>
                </a:extLst>
              </p14:cNvPr>
              <p14:cNvContentPartPr/>
              <p14:nvPr/>
            </p14:nvContentPartPr>
            <p14:xfrm>
              <a:off x="4527360" y="547560"/>
              <a:ext cx="4389480" cy="4907160"/>
            </p14:xfrm>
          </p:contentPart>
        </mc:Choice>
        <mc:Fallback xmlns="">
          <p:pic>
            <p:nvPicPr>
              <p:cNvPr id="2" name="墨迹 1">
                <a:extLst>
                  <a:ext uri="{FF2B5EF4-FFF2-40B4-BE49-F238E27FC236}">
                    <a16:creationId xmlns:a16="http://schemas.microsoft.com/office/drawing/2014/main" id="{F79885F9-3037-4111-AAB3-0018AB000A03}"/>
                  </a:ext>
                </a:extLst>
              </p:cNvPr>
              <p:cNvPicPr/>
              <p:nvPr/>
            </p:nvPicPr>
            <p:blipFill>
              <a:blip r:embed="rId5"/>
              <a:stretch>
                <a:fillRect/>
              </a:stretch>
            </p:blipFill>
            <p:spPr>
              <a:xfrm>
                <a:off x="4518000" y="538200"/>
                <a:ext cx="4408200" cy="49258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05225"/>
                                        </p:tgtEl>
                                        <p:attrNameLst>
                                          <p:attrName>style.visibility</p:attrName>
                                        </p:attrNameLst>
                                      </p:cBhvr>
                                      <p:to>
                                        <p:strVal val="visible"/>
                                      </p:to>
                                    </p:set>
                                    <p:animEffect transition="in" filter="checkerboard(across)">
                                      <p:cBhvr>
                                        <p:cTn id="7" dur="500"/>
                                        <p:tgtEl>
                                          <p:spTgt spid="905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5225" grpId="0" bldLvl="0" animBg="1"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1">
            <a:extLst>
              <a:ext uri="{FF2B5EF4-FFF2-40B4-BE49-F238E27FC236}">
                <a16:creationId xmlns:a16="http://schemas.microsoft.com/office/drawing/2014/main" id="{693B4DD5-8FE2-4AE1-AA21-43DB9378C07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a:t>
            </a:r>
            <a:r>
              <a:rPr lang="en-US" altLang="zh-CN" dirty="0"/>
              <a:t>3</a:t>
            </a:r>
            <a:r>
              <a:rPr lang="en-US" altLang="en-US" dirty="0"/>
              <a:t> </a:t>
            </a:r>
            <a:r>
              <a:rPr lang="zh-CN" altLang="en-US" dirty="0"/>
              <a:t>定点运算器</a:t>
            </a:r>
          </a:p>
        </p:txBody>
      </p:sp>
      <p:sp>
        <p:nvSpPr>
          <p:cNvPr id="166915" name="日期占位符 2">
            <a:extLst>
              <a:ext uri="{FF2B5EF4-FFF2-40B4-BE49-F238E27FC236}">
                <a16:creationId xmlns:a16="http://schemas.microsoft.com/office/drawing/2014/main" id="{04F485B7-6039-4A82-B8A2-FB2237E7408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C7CEE5C-EC88-4E60-B42F-9F83292529B7}" type="datetime1">
              <a:rPr lang="zh-CN" altLang="en-US" sz="1400">
                <a:solidFill>
                  <a:schemeClr val="tx2"/>
                </a:solidFill>
              </a:rPr>
              <a:pPr eaLnBrk="1" hangingPunct="1"/>
              <a:t>2020/6/8</a:t>
            </a:fld>
            <a:endParaRPr lang="en-US" altLang="zh-CN" sz="1400">
              <a:solidFill>
                <a:schemeClr val="tx2"/>
              </a:solidFill>
            </a:endParaRPr>
          </a:p>
        </p:txBody>
      </p:sp>
      <p:sp>
        <p:nvSpPr>
          <p:cNvPr id="166916" name="灯片编号占位符 3">
            <a:extLst>
              <a:ext uri="{FF2B5EF4-FFF2-40B4-BE49-F238E27FC236}">
                <a16:creationId xmlns:a16="http://schemas.microsoft.com/office/drawing/2014/main" id="{9750459A-D722-440E-85B7-8D5F7B3CAE3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32C5EC4-0027-45BA-9730-DBEC2E7CEAB6}" type="slidenum">
              <a:rPr lang="zh-CN" altLang="en-US" sz="1400" b="1">
                <a:solidFill>
                  <a:srgbClr val="FFFFFF"/>
                </a:solidFill>
              </a:rPr>
              <a:pPr algn="ctr" eaLnBrk="1" hangingPunct="1"/>
              <a:t>184</a:t>
            </a:fld>
            <a:endParaRPr lang="en-US" altLang="zh-CN" sz="1400" b="1">
              <a:solidFill>
                <a:srgbClr val="FFFFFF"/>
              </a:solidFill>
            </a:endParaRPr>
          </a:p>
        </p:txBody>
      </p:sp>
      <p:sp>
        <p:nvSpPr>
          <p:cNvPr id="166917" name="动作按钮: 第一张 7">
            <a:hlinkClick r:id="rId2" action="ppaction://hlinksldjump" highlightClick="1"/>
            <a:extLst>
              <a:ext uri="{FF2B5EF4-FFF2-40B4-BE49-F238E27FC236}">
                <a16:creationId xmlns:a16="http://schemas.microsoft.com/office/drawing/2014/main" id="{A7AE752A-9732-40C5-9D25-5166C951A76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66918" name="Rectangle 3">
            <a:extLst>
              <a:ext uri="{FF2B5EF4-FFF2-40B4-BE49-F238E27FC236}">
                <a16:creationId xmlns:a16="http://schemas.microsoft.com/office/drawing/2014/main" id="{28F5BD09-AEB7-4959-B775-456C6A7715EB}"/>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sz="2400"/>
              <a:t>三总线结构的运算器</a:t>
            </a:r>
            <a:endParaRPr lang="en-US" altLang="zh-CN" sz="2400"/>
          </a:p>
          <a:p>
            <a:pPr eaLnBrk="1" hangingPunct="1"/>
            <a:r>
              <a:rPr lang="zh-CN" altLang="en-US" sz="2100"/>
              <a:t>ALU 的两个输入端分别由两条总线供给,输出则与第3条总线相连,运算结果可直接经总线3送往目的寄存器,速度更快。  </a:t>
            </a:r>
          </a:p>
          <a:p>
            <a:pPr eaLnBrk="1" hangingPunct="1"/>
            <a:r>
              <a:rPr lang="zh-CN" altLang="en-US" sz="2100"/>
              <a:t>  如果一个数据不需要修改,只是要从总线2送往总线3,可通过总线旁路器直接送出数据,而无须借助于ALU。</a:t>
            </a:r>
          </a:p>
          <a:p>
            <a:pPr algn="just" eaLnBrk="1" hangingPunct="1">
              <a:spcBef>
                <a:spcPct val="20000"/>
              </a:spcBef>
              <a:buClrTx/>
              <a:buSzTx/>
              <a:buFontTx/>
              <a:buNone/>
            </a:pPr>
            <a:endParaRPr lang="zh-CN" altLang="en-US" sz="2100"/>
          </a:p>
        </p:txBody>
      </p:sp>
      <p:pic>
        <p:nvPicPr>
          <p:cNvPr id="166919" name="Picture 2">
            <a:extLst>
              <a:ext uri="{FF2B5EF4-FFF2-40B4-BE49-F238E27FC236}">
                <a16:creationId xmlns:a16="http://schemas.microsoft.com/office/drawing/2014/main" id="{CA4B70BD-A1F3-4F0C-A65B-9C2F5A34BE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500438"/>
            <a:ext cx="5616575"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6249" name="AutoShape 6">
            <a:extLst>
              <a:ext uri="{FF2B5EF4-FFF2-40B4-BE49-F238E27FC236}">
                <a16:creationId xmlns:a16="http://schemas.microsoft.com/office/drawing/2014/main" id="{307C1163-0836-47DC-8164-24CFA88CD2C2}"/>
              </a:ext>
            </a:extLst>
          </p:cNvPr>
          <p:cNvSpPr>
            <a:spLocks noChangeArrowheads="1"/>
          </p:cNvSpPr>
          <p:nvPr/>
        </p:nvSpPr>
        <p:spPr bwMode="auto">
          <a:xfrm>
            <a:off x="2339975" y="1341438"/>
            <a:ext cx="6021388" cy="1371600"/>
          </a:xfrm>
          <a:prstGeom prst="cloudCallout">
            <a:avLst>
              <a:gd name="adj1" fmla="val -17167"/>
              <a:gd name="adj2" fmla="val 107500"/>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lang="zh-CN" altLang="en-US">
                <a:solidFill>
                  <a:srgbClr val="000000"/>
                </a:solidFill>
                <a:latin typeface="Arial" panose="020B0604020202020204" pitchFamily="34" charset="0"/>
              </a:rPr>
              <a:t>        此结构的执行速度比前两种结构更快！</a:t>
            </a: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CC08E43E-0227-4EC9-8F23-9A3C7BA1C55B}"/>
                  </a:ext>
                </a:extLst>
              </p14:cNvPr>
              <p14:cNvContentPartPr/>
              <p14:nvPr/>
            </p14:nvContentPartPr>
            <p14:xfrm>
              <a:off x="674640" y="1910160"/>
              <a:ext cx="4409640" cy="4138920"/>
            </p14:xfrm>
          </p:contentPart>
        </mc:Choice>
        <mc:Fallback xmlns="">
          <p:pic>
            <p:nvPicPr>
              <p:cNvPr id="2" name="墨迹 1">
                <a:extLst>
                  <a:ext uri="{FF2B5EF4-FFF2-40B4-BE49-F238E27FC236}">
                    <a16:creationId xmlns:a16="http://schemas.microsoft.com/office/drawing/2014/main" id="{CC08E43E-0227-4EC9-8F23-9A3C7BA1C55B}"/>
                  </a:ext>
                </a:extLst>
              </p:cNvPr>
              <p:cNvPicPr/>
              <p:nvPr/>
            </p:nvPicPr>
            <p:blipFill>
              <a:blip r:embed="rId5"/>
              <a:stretch>
                <a:fillRect/>
              </a:stretch>
            </p:blipFill>
            <p:spPr>
              <a:xfrm>
                <a:off x="665280" y="1900800"/>
                <a:ext cx="4428360" cy="41576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06249"/>
                                        </p:tgtEl>
                                        <p:attrNameLst>
                                          <p:attrName>style.visibility</p:attrName>
                                        </p:attrNameLst>
                                      </p:cBhvr>
                                      <p:to>
                                        <p:strVal val="visible"/>
                                      </p:to>
                                    </p:set>
                                    <p:animEffect transition="in" filter="checkerboard(across)">
                                      <p:cBhvr>
                                        <p:cTn id="7" dur="500"/>
                                        <p:tgtEl>
                                          <p:spTgt spid="906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9" grpId="0" bldLvl="0" animBg="1"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
            <a:extLst>
              <a:ext uri="{FF2B5EF4-FFF2-40B4-BE49-F238E27FC236}">
                <a16:creationId xmlns:a16="http://schemas.microsoft.com/office/drawing/2014/main" id="{627B271D-E58A-4549-A925-F7514249B62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8.4 </a:t>
            </a:r>
            <a:r>
              <a:rPr lang="en-US" altLang="en-US" dirty="0" err="1"/>
              <a:t>浮点运算器</a:t>
            </a:r>
            <a:endParaRPr lang="zh-CN" altLang="en-US" dirty="0"/>
          </a:p>
        </p:txBody>
      </p:sp>
      <p:sp>
        <p:nvSpPr>
          <p:cNvPr id="167939" name="日期占位符 2">
            <a:extLst>
              <a:ext uri="{FF2B5EF4-FFF2-40B4-BE49-F238E27FC236}">
                <a16:creationId xmlns:a16="http://schemas.microsoft.com/office/drawing/2014/main" id="{DC298BA3-87EF-4E30-A342-3DFA47EC1E2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C4FA1E1-897E-4937-879D-F56E894920F3}" type="datetime1">
              <a:rPr lang="zh-CN" altLang="en-US" sz="1400">
                <a:solidFill>
                  <a:schemeClr val="tx2"/>
                </a:solidFill>
              </a:rPr>
              <a:pPr eaLnBrk="1" hangingPunct="1"/>
              <a:t>2020/6/8</a:t>
            </a:fld>
            <a:endParaRPr lang="en-US" altLang="zh-CN" sz="1400">
              <a:solidFill>
                <a:schemeClr val="tx2"/>
              </a:solidFill>
            </a:endParaRPr>
          </a:p>
        </p:txBody>
      </p:sp>
      <p:sp>
        <p:nvSpPr>
          <p:cNvPr id="167940" name="灯片编号占位符 3">
            <a:extLst>
              <a:ext uri="{FF2B5EF4-FFF2-40B4-BE49-F238E27FC236}">
                <a16:creationId xmlns:a16="http://schemas.microsoft.com/office/drawing/2014/main" id="{1F5B91B9-9AEF-4747-AA92-1E271D1E02D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12D24735-0B91-44C1-94E4-5DD156197E72}" type="slidenum">
              <a:rPr lang="zh-CN" altLang="en-US" sz="1400" b="1">
                <a:solidFill>
                  <a:srgbClr val="FFFFFF"/>
                </a:solidFill>
              </a:rPr>
              <a:pPr algn="ctr" eaLnBrk="1" hangingPunct="1"/>
              <a:t>185</a:t>
            </a:fld>
            <a:endParaRPr lang="en-US" altLang="zh-CN" sz="1400" b="1">
              <a:solidFill>
                <a:srgbClr val="FFFFFF"/>
              </a:solidFill>
            </a:endParaRPr>
          </a:p>
        </p:txBody>
      </p:sp>
      <p:sp>
        <p:nvSpPr>
          <p:cNvPr id="167941" name="动作按钮: 第一张 7">
            <a:hlinkClick r:id="rId2" action="ppaction://hlinksldjump" highlightClick="1"/>
            <a:extLst>
              <a:ext uri="{FF2B5EF4-FFF2-40B4-BE49-F238E27FC236}">
                <a16:creationId xmlns:a16="http://schemas.microsoft.com/office/drawing/2014/main" id="{8FA65E1A-25B7-452E-A81B-986FFB754A6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67942" name="Rectangle 3">
            <a:extLst>
              <a:ext uri="{FF2B5EF4-FFF2-40B4-BE49-F238E27FC236}">
                <a16:creationId xmlns:a16="http://schemas.microsoft.com/office/drawing/2014/main" id="{1737B619-FF2D-43A8-A1BA-A16F79C767A6}"/>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3300">
                <a:latin typeface="宋体" panose="02010600030101010101" pitchFamily="2" charset="-122"/>
              </a:rPr>
              <a:t>  </a:t>
            </a:r>
            <a:r>
              <a:rPr lang="zh-CN" altLang="en-US" sz="2800">
                <a:solidFill>
                  <a:srgbClr val="000000"/>
                </a:solidFill>
                <a:latin typeface="宋体" panose="02010600030101010101" pitchFamily="2" charset="-122"/>
              </a:rPr>
              <a:t>浮点运算部件通常包括</a:t>
            </a:r>
            <a:r>
              <a:rPr lang="zh-CN" altLang="en-US" sz="3200" b="1">
                <a:solidFill>
                  <a:srgbClr val="000000"/>
                </a:solidFill>
                <a:latin typeface="宋体" panose="02010600030101010101" pitchFamily="2" charset="-122"/>
              </a:rPr>
              <a:t>阶码运算部件</a:t>
            </a:r>
            <a:r>
              <a:rPr lang="zh-CN" altLang="en-US" sz="2800">
                <a:solidFill>
                  <a:srgbClr val="000000"/>
                </a:solidFill>
                <a:latin typeface="宋体" panose="02010600030101010101" pitchFamily="2" charset="-122"/>
              </a:rPr>
              <a:t>和</a:t>
            </a:r>
            <a:r>
              <a:rPr lang="zh-CN" altLang="en-US" sz="3200" b="1">
                <a:solidFill>
                  <a:srgbClr val="000000"/>
                </a:solidFill>
                <a:latin typeface="宋体" panose="02010600030101010101" pitchFamily="2" charset="-122"/>
              </a:rPr>
              <a:t>尾数运算部件</a:t>
            </a:r>
            <a:r>
              <a:rPr lang="zh-CN" altLang="en-US" sz="2800">
                <a:solidFill>
                  <a:srgbClr val="000000"/>
                </a:solidFill>
                <a:latin typeface="宋体" panose="02010600030101010101" pitchFamily="2" charset="-122"/>
              </a:rPr>
              <a:t>两部分</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各自的结构与定点运算部件相似</a:t>
            </a:r>
            <a:r>
              <a:rPr lang="en-US" altLang="zh-CN" sz="2800">
                <a:solidFill>
                  <a:srgbClr val="000000"/>
                </a:solidFill>
                <a:latin typeface="宋体" panose="02010600030101010101" pitchFamily="2" charset="-122"/>
              </a:rPr>
              <a:t>;</a:t>
            </a:r>
          </a:p>
          <a:p>
            <a:pPr eaLnBrk="1" hangingPunct="1">
              <a:spcBef>
                <a:spcPct val="20000"/>
              </a:spcBef>
              <a:buClrTx/>
              <a:buSzTx/>
              <a:buFontTx/>
              <a:buNone/>
            </a:pPr>
            <a:r>
              <a:rPr lang="en-US" altLang="zh-CN" sz="2800">
                <a:solidFill>
                  <a:srgbClr val="000000"/>
                </a:solidFill>
                <a:latin typeface="宋体" panose="02010600030101010101" pitchFamily="2" charset="-122"/>
              </a:rPr>
              <a:t>    </a:t>
            </a:r>
            <a:r>
              <a:rPr lang="zh-CN" altLang="en-US" sz="2800">
                <a:solidFill>
                  <a:srgbClr val="000000"/>
                </a:solidFill>
                <a:latin typeface="宋体" panose="02010600030101010101" pitchFamily="2" charset="-122"/>
              </a:rPr>
              <a:t>但，阶码运算部件中仅执行加减法运算，尾数运算部件中可执行加减乘除运算。</a:t>
            </a:r>
          </a:p>
          <a:p>
            <a:pPr eaLnBrk="1" hangingPunct="1">
              <a:spcBef>
                <a:spcPct val="20000"/>
              </a:spcBef>
              <a:buClrTx/>
              <a:buSzTx/>
              <a:buFontTx/>
              <a:buNone/>
            </a:pPr>
            <a:r>
              <a:rPr lang="zh-CN" altLang="en-US" sz="2800">
                <a:solidFill>
                  <a:srgbClr val="000000"/>
                </a:solidFill>
                <a:latin typeface="宋体" panose="02010600030101010101" pitchFamily="2" charset="-122"/>
              </a:rPr>
              <a:t>    左规有时需要移动多位</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为加速移位过程</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有的机器设置了</a:t>
            </a:r>
            <a:r>
              <a:rPr lang="zh-CN" altLang="en-US" sz="2800">
                <a:solidFill>
                  <a:srgbClr val="333399"/>
                </a:solidFill>
                <a:latin typeface="宋体" panose="02010600030101010101" pitchFamily="2" charset="-122"/>
              </a:rPr>
              <a:t>可一次移动多位的电路</a:t>
            </a:r>
            <a:r>
              <a:rPr lang="zh-CN" altLang="en-US" sz="2800">
                <a:solidFill>
                  <a:srgbClr val="000000"/>
                </a:solidFill>
                <a:latin typeface="宋体" panose="02010600030101010101" pitchFamily="2" charset="-122"/>
              </a:rPr>
              <a:t>。</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内容占位符 4">
            <a:extLst>
              <a:ext uri="{FF2B5EF4-FFF2-40B4-BE49-F238E27FC236}">
                <a16:creationId xmlns:a16="http://schemas.microsoft.com/office/drawing/2014/main" id="{113FB48A-3AA6-424F-BDE3-529E7443EE12}"/>
              </a:ext>
            </a:extLst>
          </p:cNvPr>
          <p:cNvSpPr>
            <a:spLocks noGrp="1" noChangeArrowheads="1"/>
          </p:cNvSpPr>
          <p:nvPr>
            <p:ph type="body" idx="4294967295"/>
          </p:nvPr>
        </p:nvSpPr>
        <p:spPr>
          <a:xfrm>
            <a:off x="1371600" y="2743200"/>
            <a:ext cx="7272338" cy="2686050"/>
          </a:xfrm>
        </p:spPr>
        <p:txBody>
          <a:bodyPr/>
          <a:lstStyle/>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9.1 </a:t>
            </a:r>
            <a:r>
              <a:rPr lang="zh-CN" altLang="en-US" sz="2800" dirty="0">
                <a:solidFill>
                  <a:schemeClr val="tx2"/>
                </a:solidFill>
                <a:ea typeface="宋体" panose="02010600030101010101" pitchFamily="2" charset="-122"/>
              </a:rPr>
              <a:t>基本概念</a:t>
            </a: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9.2 </a:t>
            </a:r>
            <a:r>
              <a:rPr lang="zh-CN" altLang="en-US" sz="2800" dirty="0">
                <a:solidFill>
                  <a:schemeClr val="tx2"/>
                </a:solidFill>
                <a:ea typeface="宋体" panose="02010600030101010101" pitchFamily="2" charset="-122"/>
              </a:rPr>
              <a:t>奇偶校验码</a:t>
            </a: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9.3 </a:t>
            </a:r>
            <a:r>
              <a:rPr lang="zh-CN" altLang="en-US" sz="2800" dirty="0">
                <a:solidFill>
                  <a:schemeClr val="tx2"/>
                </a:solidFill>
                <a:ea typeface="宋体" panose="02010600030101010101" pitchFamily="2" charset="-122"/>
              </a:rPr>
              <a:t>海明校验码</a:t>
            </a: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9.4 </a:t>
            </a:r>
            <a:r>
              <a:rPr lang="zh-CN" altLang="en-US" sz="2800" dirty="0">
                <a:solidFill>
                  <a:schemeClr val="tx2"/>
                </a:solidFill>
                <a:ea typeface="宋体" panose="02010600030101010101" pitchFamily="2" charset="-122"/>
              </a:rPr>
              <a:t>循环冗余校验码</a:t>
            </a:r>
          </a:p>
        </p:txBody>
      </p:sp>
      <p:sp>
        <p:nvSpPr>
          <p:cNvPr id="168963" name="标题 1">
            <a:extLst>
              <a:ext uri="{FF2B5EF4-FFF2-40B4-BE49-F238E27FC236}">
                <a16:creationId xmlns:a16="http://schemas.microsoft.com/office/drawing/2014/main" id="{CC35866C-D6F7-4C38-9B2B-2DBF1812A784}"/>
              </a:ext>
            </a:extLst>
          </p:cNvPr>
          <p:cNvSpPr>
            <a:spLocks noGrp="1" noChangeArrowheads="1"/>
          </p:cNvSpPr>
          <p:nvPr>
            <p:ph type="title" idx="4294967295"/>
          </p:nvPr>
        </p:nvSpPr>
        <p:spPr>
          <a:xfrm>
            <a:off x="1866900" y="1143000"/>
            <a:ext cx="7277100" cy="1019175"/>
          </a:xfrm>
        </p:spPr>
        <p:txBody>
          <a:bodyPr/>
          <a:lstStyle/>
          <a:p>
            <a:pPr eaLnBrk="1" hangingPunct="1"/>
            <a:r>
              <a:rPr lang="en-US" altLang="en-US" dirty="0">
                <a:solidFill>
                  <a:srgbClr val="FFFFFF"/>
                </a:solidFill>
                <a:ea typeface="宋体" panose="02010600030101010101" pitchFamily="2" charset="-122"/>
              </a:rPr>
              <a:t>3.9 </a:t>
            </a:r>
            <a:r>
              <a:rPr lang="en-US" altLang="en-US" dirty="0" err="1">
                <a:solidFill>
                  <a:srgbClr val="FFFFFF"/>
                </a:solidFill>
                <a:ea typeface="宋体" panose="02010600030101010101" pitchFamily="2" charset="-122"/>
              </a:rPr>
              <a:t>数据校验码</a:t>
            </a:r>
            <a:endParaRPr lang="zh-CN" altLang="en-US" dirty="0">
              <a:solidFill>
                <a:srgbClr val="FFFFFF"/>
              </a:solidFill>
              <a:ea typeface="宋体" panose="02010600030101010101" pitchFamily="2" charset="-122"/>
            </a:endParaRPr>
          </a:p>
        </p:txBody>
      </p:sp>
      <p:sp>
        <p:nvSpPr>
          <p:cNvPr id="168964" name="日期占位符 2">
            <a:extLst>
              <a:ext uri="{FF2B5EF4-FFF2-40B4-BE49-F238E27FC236}">
                <a16:creationId xmlns:a16="http://schemas.microsoft.com/office/drawing/2014/main" id="{4A34D01F-B574-4346-AD0E-0F5705B1EF6E}"/>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88BF737-47F2-40A2-B478-B6D06D1A3954}" type="datetime1">
              <a:rPr lang="zh-CN" altLang="en-US" sz="1400">
                <a:solidFill>
                  <a:schemeClr val="tx2"/>
                </a:solidFill>
                <a:ea typeface="宋体" panose="02010600030101010101" pitchFamily="2" charset="-122"/>
              </a:rPr>
              <a:pPr eaLnBrk="1" hangingPunct="1"/>
              <a:t>2020/6/8</a:t>
            </a:fld>
            <a:endParaRPr lang="en-US" altLang="zh-CN" sz="1400">
              <a:solidFill>
                <a:schemeClr val="tx2"/>
              </a:solidFill>
              <a:ea typeface="宋体" panose="02010600030101010101" pitchFamily="2" charset="-122"/>
            </a:endParaRPr>
          </a:p>
        </p:txBody>
      </p:sp>
      <p:sp>
        <p:nvSpPr>
          <p:cNvPr id="168965" name="灯片编号占位符 3">
            <a:extLst>
              <a:ext uri="{FF2B5EF4-FFF2-40B4-BE49-F238E27FC236}">
                <a16:creationId xmlns:a16="http://schemas.microsoft.com/office/drawing/2014/main" id="{D18B9037-7E73-4022-974F-CF7E9D971986}"/>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93CC2E5-208E-4A9E-B555-3DB032A46CBB}" type="slidenum">
              <a:rPr lang="zh-CN" altLang="en-US" b="1">
                <a:solidFill>
                  <a:srgbClr val="FFFFFF"/>
                </a:solidFill>
                <a:ea typeface="宋体" panose="02010600030101010101" pitchFamily="2" charset="-122"/>
              </a:rPr>
              <a:pPr algn="ctr" eaLnBrk="1" hangingPunct="1"/>
              <a:t>186</a:t>
            </a:fld>
            <a:endParaRPr lang="en-US" altLang="zh-CN" b="1">
              <a:solidFill>
                <a:srgbClr val="FFFFFF"/>
              </a:solidFill>
              <a:ea typeface="宋体" panose="02010600030101010101" pitchFamily="2" charset="-122"/>
            </a:endParaRPr>
          </a:p>
        </p:txBody>
      </p:sp>
      <p:sp>
        <p:nvSpPr>
          <p:cNvPr id="168966" name="动作按钮: 前进或下一项 5">
            <a:hlinkClick r:id="rId2" action="ppaction://hlinksldjump" highlightClick="1"/>
            <a:extLst>
              <a:ext uri="{FF2B5EF4-FFF2-40B4-BE49-F238E27FC236}">
                <a16:creationId xmlns:a16="http://schemas.microsoft.com/office/drawing/2014/main" id="{9A92504E-8C49-4567-A043-54327E4B2632}"/>
              </a:ext>
            </a:extLst>
          </p:cNvPr>
          <p:cNvSpPr>
            <a:spLocks noChangeArrowheads="1"/>
          </p:cNvSpPr>
          <p:nvPr/>
        </p:nvSpPr>
        <p:spPr bwMode="auto">
          <a:xfrm>
            <a:off x="5582965" y="2857500"/>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68967" name="动作按钮: 前进或下一项 6">
            <a:hlinkClick r:id="rId3" action="ppaction://hlinksldjump" highlightClick="1"/>
            <a:extLst>
              <a:ext uri="{FF2B5EF4-FFF2-40B4-BE49-F238E27FC236}">
                <a16:creationId xmlns:a16="http://schemas.microsoft.com/office/drawing/2014/main" id="{59A7B18F-ECC4-4892-AD07-7011A01A8CC5}"/>
              </a:ext>
            </a:extLst>
          </p:cNvPr>
          <p:cNvSpPr>
            <a:spLocks noChangeArrowheads="1"/>
          </p:cNvSpPr>
          <p:nvPr/>
        </p:nvSpPr>
        <p:spPr bwMode="auto">
          <a:xfrm>
            <a:off x="5582965" y="3357563"/>
            <a:ext cx="357187" cy="357187"/>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68968" name="动作按钮: 前进或下一项 7">
            <a:hlinkClick r:id="rId4" action="ppaction://hlinksldjump" highlightClick="1"/>
            <a:extLst>
              <a:ext uri="{FF2B5EF4-FFF2-40B4-BE49-F238E27FC236}">
                <a16:creationId xmlns:a16="http://schemas.microsoft.com/office/drawing/2014/main" id="{EDE76DD7-B227-438D-A4BE-3E5BDD45F88C}"/>
              </a:ext>
            </a:extLst>
          </p:cNvPr>
          <p:cNvSpPr>
            <a:spLocks noChangeArrowheads="1"/>
          </p:cNvSpPr>
          <p:nvPr/>
        </p:nvSpPr>
        <p:spPr bwMode="auto">
          <a:xfrm>
            <a:off x="5582965" y="3857625"/>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68969" name="动作按钮: 前进或下一项 8">
            <a:hlinkClick r:id="rId5" action="ppaction://hlinksldjump" highlightClick="1"/>
            <a:extLst>
              <a:ext uri="{FF2B5EF4-FFF2-40B4-BE49-F238E27FC236}">
                <a16:creationId xmlns:a16="http://schemas.microsoft.com/office/drawing/2014/main" id="{1F3A12FA-FDD6-4499-9F25-E0BB07195CEB}"/>
              </a:ext>
            </a:extLst>
          </p:cNvPr>
          <p:cNvSpPr>
            <a:spLocks noChangeArrowheads="1"/>
          </p:cNvSpPr>
          <p:nvPr/>
        </p:nvSpPr>
        <p:spPr bwMode="auto">
          <a:xfrm>
            <a:off x="5580063" y="4357688"/>
            <a:ext cx="357187" cy="357187"/>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pic>
        <p:nvPicPr>
          <p:cNvPr id="168970" name="Picture 6" descr="男孩1">
            <a:extLst>
              <a:ext uri="{FF2B5EF4-FFF2-40B4-BE49-F238E27FC236}">
                <a16:creationId xmlns:a16="http://schemas.microsoft.com/office/drawing/2014/main" id="{268EEAE1-6171-441F-B8A7-B3784315083E}"/>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71" name="动作按钮: 第一张 10">
            <a:hlinkClick r:id="rId7" action="ppaction://hlinksldjump" highlightClick="1"/>
            <a:extLst>
              <a:ext uri="{FF2B5EF4-FFF2-40B4-BE49-F238E27FC236}">
                <a16:creationId xmlns:a16="http://schemas.microsoft.com/office/drawing/2014/main" id="{A108058D-0FAA-4207-A27A-828E5E65E55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3BE2BFB1-47D8-4E86-8AC6-C2C7393590E9}"/>
                  </a:ext>
                </a:extLst>
              </p14:cNvPr>
              <p14:cNvContentPartPr/>
              <p14:nvPr/>
            </p14:nvContentPartPr>
            <p14:xfrm>
              <a:off x="3567240" y="661320"/>
              <a:ext cx="1902960" cy="1405800"/>
            </p14:xfrm>
          </p:contentPart>
        </mc:Choice>
        <mc:Fallback xmlns="">
          <p:pic>
            <p:nvPicPr>
              <p:cNvPr id="2" name="墨迹 1">
                <a:extLst>
                  <a:ext uri="{FF2B5EF4-FFF2-40B4-BE49-F238E27FC236}">
                    <a16:creationId xmlns:a16="http://schemas.microsoft.com/office/drawing/2014/main" id="{3BE2BFB1-47D8-4E86-8AC6-C2C7393590E9}"/>
                  </a:ext>
                </a:extLst>
              </p:cNvPr>
              <p:cNvPicPr/>
              <p:nvPr/>
            </p:nvPicPr>
            <p:blipFill>
              <a:blip r:embed="rId9"/>
              <a:stretch>
                <a:fillRect/>
              </a:stretch>
            </p:blipFill>
            <p:spPr>
              <a:xfrm>
                <a:off x="3557880" y="651960"/>
                <a:ext cx="1921680" cy="1424520"/>
              </a:xfrm>
              <a:prstGeom prst="rect">
                <a:avLst/>
              </a:prstGeom>
            </p:spPr>
          </p:pic>
        </mc:Fallback>
      </mc:AlternateContent>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标题 1">
            <a:extLst>
              <a:ext uri="{FF2B5EF4-FFF2-40B4-BE49-F238E27FC236}">
                <a16:creationId xmlns:a16="http://schemas.microsoft.com/office/drawing/2014/main" id="{492F8076-60F8-4908-9E17-FFB42B80A89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1 </a:t>
            </a:r>
            <a:r>
              <a:rPr lang="en-US" altLang="en-US" dirty="0" err="1"/>
              <a:t>基本概念</a:t>
            </a:r>
            <a:endParaRPr lang="zh-CN" altLang="en-US" dirty="0"/>
          </a:p>
        </p:txBody>
      </p:sp>
      <p:sp>
        <p:nvSpPr>
          <p:cNvPr id="169987" name="日期占位符 2">
            <a:extLst>
              <a:ext uri="{FF2B5EF4-FFF2-40B4-BE49-F238E27FC236}">
                <a16:creationId xmlns:a16="http://schemas.microsoft.com/office/drawing/2014/main" id="{1DA8C630-70F0-403B-B2AD-25A6CAEEA09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70DE257D-5991-487B-A410-2B64C86829BF}" type="datetime1">
              <a:rPr lang="zh-CN" altLang="en-US" sz="1400">
                <a:solidFill>
                  <a:schemeClr val="tx2"/>
                </a:solidFill>
              </a:rPr>
              <a:pPr eaLnBrk="1" hangingPunct="1"/>
              <a:t>2020/6/8</a:t>
            </a:fld>
            <a:endParaRPr lang="en-US" altLang="zh-CN" sz="1400">
              <a:solidFill>
                <a:schemeClr val="tx2"/>
              </a:solidFill>
            </a:endParaRPr>
          </a:p>
        </p:txBody>
      </p:sp>
      <p:sp>
        <p:nvSpPr>
          <p:cNvPr id="169988" name="灯片编号占位符 3">
            <a:extLst>
              <a:ext uri="{FF2B5EF4-FFF2-40B4-BE49-F238E27FC236}">
                <a16:creationId xmlns:a16="http://schemas.microsoft.com/office/drawing/2014/main" id="{CE5C90F1-EC15-4E38-929A-EBF2DE3A71E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EE88390A-3C50-4757-94AB-5FE6E859F658}" type="slidenum">
              <a:rPr lang="zh-CN" altLang="en-US" sz="1400" b="1">
                <a:solidFill>
                  <a:srgbClr val="FFFFFF"/>
                </a:solidFill>
              </a:rPr>
              <a:pPr algn="ctr" eaLnBrk="1" hangingPunct="1"/>
              <a:t>187</a:t>
            </a:fld>
            <a:endParaRPr lang="en-US" altLang="zh-CN" sz="1400" b="1">
              <a:solidFill>
                <a:srgbClr val="FFFFFF"/>
              </a:solidFill>
            </a:endParaRPr>
          </a:p>
        </p:txBody>
      </p:sp>
      <p:sp>
        <p:nvSpPr>
          <p:cNvPr id="169989" name="动作按钮: 第一张 7">
            <a:hlinkClick r:id="rId2" action="ppaction://hlinksldjump" highlightClick="1"/>
            <a:extLst>
              <a:ext uri="{FF2B5EF4-FFF2-40B4-BE49-F238E27FC236}">
                <a16:creationId xmlns:a16="http://schemas.microsoft.com/office/drawing/2014/main" id="{867A618B-DDE5-4B0B-BA79-E19F3759DFC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69990" name="Rectangle 3">
            <a:extLst>
              <a:ext uri="{FF2B5EF4-FFF2-40B4-BE49-F238E27FC236}">
                <a16:creationId xmlns:a16="http://schemas.microsoft.com/office/drawing/2014/main" id="{1F9551B2-012C-49DE-BB21-91A25E0E279C}"/>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800" b="1">
                <a:solidFill>
                  <a:srgbClr val="000000"/>
                </a:solidFill>
                <a:latin typeface="宋体" panose="02010600030101010101" pitchFamily="2" charset="-122"/>
              </a:rPr>
              <a:t>  数据校验码</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简称校验码</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又称检错纠错编码</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是一种能</a:t>
            </a:r>
            <a:r>
              <a:rPr lang="zh-CN" altLang="en-US" sz="2800">
                <a:solidFill>
                  <a:srgbClr val="FF0000"/>
                </a:solidFill>
                <a:latin typeface="宋体" panose="02010600030101010101" pitchFamily="2" charset="-122"/>
              </a:rPr>
              <a:t>发现错误</a:t>
            </a:r>
            <a:r>
              <a:rPr lang="zh-CN" altLang="en-US" sz="2800">
                <a:solidFill>
                  <a:srgbClr val="000000"/>
                </a:solidFill>
                <a:latin typeface="宋体" panose="02010600030101010101" pitchFamily="2" charset="-122"/>
              </a:rPr>
              <a:t>甚至能</a:t>
            </a:r>
            <a:r>
              <a:rPr lang="zh-CN" altLang="en-US" sz="2800">
                <a:solidFill>
                  <a:srgbClr val="FF0000"/>
                </a:solidFill>
                <a:latin typeface="宋体" panose="02010600030101010101" pitchFamily="2" charset="-122"/>
              </a:rPr>
              <a:t>自动纠正错误</a:t>
            </a:r>
            <a:r>
              <a:rPr lang="zh-CN" altLang="en-US" sz="2800">
                <a:solidFill>
                  <a:srgbClr val="000000"/>
                </a:solidFill>
                <a:latin typeface="宋体" panose="02010600030101010101" pitchFamily="2" charset="-122"/>
              </a:rPr>
              <a:t>的数据编码。</a:t>
            </a:r>
          </a:p>
          <a:p>
            <a:pPr eaLnBrk="1" hangingPunct="1">
              <a:spcBef>
                <a:spcPct val="20000"/>
              </a:spcBef>
              <a:buClrTx/>
              <a:buSzTx/>
              <a:buFontTx/>
              <a:buNone/>
            </a:pPr>
            <a:r>
              <a:rPr lang="zh-CN" altLang="en-US" sz="2400">
                <a:solidFill>
                  <a:srgbClr val="000000"/>
                </a:solidFill>
                <a:latin typeface="宋体" panose="02010600030101010101" pitchFamily="2" charset="-122"/>
              </a:rPr>
              <a:t>    校验码的实现方式是通过增加一些冗余码</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使得合法码字在出错后变化为可判别的错误编码</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从而发现错误。</a:t>
            </a:r>
          </a:p>
          <a:p>
            <a:pPr eaLnBrk="1" hangingPunct="1">
              <a:spcBef>
                <a:spcPct val="20000"/>
              </a:spcBef>
              <a:buClrTx/>
              <a:buSzTx/>
              <a:buFontTx/>
              <a:buNone/>
            </a:pPr>
            <a:r>
              <a:rPr lang="zh-CN" altLang="en-US" sz="2400">
                <a:solidFill>
                  <a:srgbClr val="000000"/>
                </a:solidFill>
                <a:latin typeface="宋体" panose="02010600030101010101" pitchFamily="2" charset="-122"/>
              </a:rPr>
              <a:t>    常见的数据校验码有</a:t>
            </a:r>
            <a:r>
              <a:rPr lang="zh-CN" altLang="en-US" sz="2800">
                <a:solidFill>
                  <a:srgbClr val="333399"/>
                </a:solidFill>
                <a:latin typeface="宋体" panose="02010600030101010101" pitchFamily="2" charset="-122"/>
              </a:rPr>
              <a:t>奇偶校验码</a:t>
            </a:r>
            <a:r>
              <a:rPr lang="zh-CN" altLang="en-US" sz="2800">
                <a:solidFill>
                  <a:srgbClr val="000000"/>
                </a:solidFill>
                <a:latin typeface="宋体" panose="02010600030101010101" pitchFamily="2" charset="-122"/>
              </a:rPr>
              <a:t>、</a:t>
            </a:r>
            <a:r>
              <a:rPr lang="zh-CN" altLang="en-US" sz="2800">
                <a:solidFill>
                  <a:srgbClr val="333399"/>
                </a:solidFill>
                <a:latin typeface="宋体" panose="02010600030101010101" pitchFamily="2" charset="-122"/>
              </a:rPr>
              <a:t>海明校验码</a:t>
            </a:r>
            <a:r>
              <a:rPr lang="zh-CN" altLang="en-US" sz="2800">
                <a:solidFill>
                  <a:srgbClr val="000000"/>
                </a:solidFill>
                <a:latin typeface="宋体" panose="02010600030101010101" pitchFamily="2" charset="-122"/>
              </a:rPr>
              <a:t>、 </a:t>
            </a:r>
            <a:r>
              <a:rPr lang="zh-CN" altLang="en-US" sz="2800">
                <a:solidFill>
                  <a:srgbClr val="333399"/>
                </a:solidFill>
                <a:latin typeface="宋体" panose="02010600030101010101" pitchFamily="2" charset="-122"/>
              </a:rPr>
              <a:t>循环冗余校验码</a:t>
            </a:r>
            <a:r>
              <a:rPr lang="zh-CN" altLang="en-US" sz="2400">
                <a:solidFill>
                  <a:srgbClr val="000000"/>
                </a:solidFill>
                <a:latin typeface="宋体" panose="02010600030101010101" pitchFamily="2" charset="-122"/>
              </a:rPr>
              <a:t>等。</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B585A32D-4421-459B-809E-D307AA860CF0}"/>
                  </a:ext>
                </a:extLst>
              </p14:cNvPr>
              <p14:cNvContentPartPr/>
              <p14:nvPr/>
            </p14:nvContentPartPr>
            <p14:xfrm>
              <a:off x="2604600" y="1322280"/>
              <a:ext cx="4492800" cy="1230480"/>
            </p14:xfrm>
          </p:contentPart>
        </mc:Choice>
        <mc:Fallback xmlns="">
          <p:pic>
            <p:nvPicPr>
              <p:cNvPr id="2" name="墨迹 1">
                <a:extLst>
                  <a:ext uri="{FF2B5EF4-FFF2-40B4-BE49-F238E27FC236}">
                    <a16:creationId xmlns:a16="http://schemas.microsoft.com/office/drawing/2014/main" id="{B585A32D-4421-459B-809E-D307AA860CF0}"/>
                  </a:ext>
                </a:extLst>
              </p:cNvPr>
              <p:cNvPicPr/>
              <p:nvPr/>
            </p:nvPicPr>
            <p:blipFill>
              <a:blip r:embed="rId4"/>
              <a:stretch>
                <a:fillRect/>
              </a:stretch>
            </p:blipFill>
            <p:spPr>
              <a:xfrm>
                <a:off x="2595240" y="1312920"/>
                <a:ext cx="4511520" cy="1249200"/>
              </a:xfrm>
              <a:prstGeom prst="rect">
                <a:avLst/>
              </a:prstGeom>
            </p:spPr>
          </p:pic>
        </mc:Fallback>
      </mc:AlternateContent>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
            <a:extLst>
              <a:ext uri="{FF2B5EF4-FFF2-40B4-BE49-F238E27FC236}">
                <a16:creationId xmlns:a16="http://schemas.microsoft.com/office/drawing/2014/main" id="{07AB4270-1BAA-4F91-B703-6557E77D7F0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1 </a:t>
            </a:r>
            <a:r>
              <a:rPr lang="en-US" altLang="en-US" dirty="0" err="1"/>
              <a:t>基本概念</a:t>
            </a:r>
            <a:endParaRPr lang="zh-CN" altLang="en-US" dirty="0"/>
          </a:p>
        </p:txBody>
      </p:sp>
      <p:sp>
        <p:nvSpPr>
          <p:cNvPr id="171011" name="日期占位符 2">
            <a:extLst>
              <a:ext uri="{FF2B5EF4-FFF2-40B4-BE49-F238E27FC236}">
                <a16:creationId xmlns:a16="http://schemas.microsoft.com/office/drawing/2014/main" id="{F0289C1F-7E68-4C72-9C84-23FA550930C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C5CF03C4-E953-4386-A30C-6598D0F87A32}" type="datetime1">
              <a:rPr lang="zh-CN" altLang="en-US" sz="1400">
                <a:solidFill>
                  <a:schemeClr val="tx2"/>
                </a:solidFill>
              </a:rPr>
              <a:pPr eaLnBrk="1" hangingPunct="1"/>
              <a:t>2020/6/8</a:t>
            </a:fld>
            <a:endParaRPr lang="en-US" altLang="zh-CN" sz="1400">
              <a:solidFill>
                <a:schemeClr val="tx2"/>
              </a:solidFill>
            </a:endParaRPr>
          </a:p>
        </p:txBody>
      </p:sp>
      <p:sp>
        <p:nvSpPr>
          <p:cNvPr id="171012" name="灯片编号占位符 3">
            <a:extLst>
              <a:ext uri="{FF2B5EF4-FFF2-40B4-BE49-F238E27FC236}">
                <a16:creationId xmlns:a16="http://schemas.microsoft.com/office/drawing/2014/main" id="{4094AF12-8695-4D3E-8386-9BD46A8A513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8E12664-2B48-4312-A726-FB95CB0ED7B4}" type="slidenum">
              <a:rPr lang="zh-CN" altLang="en-US" sz="1400" b="1">
                <a:solidFill>
                  <a:srgbClr val="FFFFFF"/>
                </a:solidFill>
              </a:rPr>
              <a:pPr algn="ctr" eaLnBrk="1" hangingPunct="1"/>
              <a:t>188</a:t>
            </a:fld>
            <a:endParaRPr lang="en-US" altLang="zh-CN" sz="1400" b="1">
              <a:solidFill>
                <a:srgbClr val="FFFFFF"/>
              </a:solidFill>
            </a:endParaRPr>
          </a:p>
        </p:txBody>
      </p:sp>
      <p:sp>
        <p:nvSpPr>
          <p:cNvPr id="171013" name="动作按钮: 第一张 7">
            <a:hlinkClick r:id="rId2" action="ppaction://hlinksldjump" highlightClick="1"/>
            <a:extLst>
              <a:ext uri="{FF2B5EF4-FFF2-40B4-BE49-F238E27FC236}">
                <a16:creationId xmlns:a16="http://schemas.microsoft.com/office/drawing/2014/main" id="{D312BCE9-FD72-47A9-9AB4-94F2AA0C8ED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71014" name="Rectangle 3">
            <a:extLst>
              <a:ext uri="{FF2B5EF4-FFF2-40B4-BE49-F238E27FC236}">
                <a16:creationId xmlns:a16="http://schemas.microsoft.com/office/drawing/2014/main" id="{A7068E32-687B-48CE-8794-E02C88A3A1C4}"/>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zh-CN" altLang="en-US" sz="2800" b="1">
                <a:solidFill>
                  <a:srgbClr val="000000"/>
                </a:solidFill>
                <a:latin typeface="宋体" panose="02010600030101010101" pitchFamily="2" charset="-122"/>
              </a:rPr>
              <a:t>码距</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个合法码字之间不相同的二进制位的位数称为这</a:t>
            </a: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个码字之间的码距。</a:t>
            </a:r>
          </a:p>
          <a:p>
            <a:pPr eaLnBrk="1" hangingPunct="1">
              <a:spcBef>
                <a:spcPct val="20000"/>
              </a:spcBef>
              <a:buClrTx/>
              <a:buSzTx/>
              <a:buFontTx/>
              <a:buNone/>
            </a:pPr>
            <a:r>
              <a:rPr lang="zh-CN" altLang="en-US" sz="2400">
                <a:solidFill>
                  <a:srgbClr val="000000"/>
                </a:solidFill>
                <a:latin typeface="宋体" panose="02010600030101010101" pitchFamily="2" charset="-122"/>
              </a:rPr>
              <a:t>    若仅有</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位二进制位不同</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码距为</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a:t>
            </a:r>
          </a:p>
          <a:p>
            <a:pPr eaLnBrk="1" hangingPunct="1">
              <a:spcBef>
                <a:spcPct val="20000"/>
              </a:spcBef>
              <a:buClrTx/>
              <a:buSzTx/>
              <a:buFontTx/>
              <a:buNone/>
            </a:pPr>
            <a:r>
              <a:rPr lang="zh-CN" altLang="en-US" sz="2400">
                <a:solidFill>
                  <a:srgbClr val="000000"/>
                </a:solidFill>
                <a:latin typeface="宋体" panose="02010600030101010101" pitchFamily="2" charset="-122"/>
              </a:rPr>
              <a:t>    一个编码系统中</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任意</a:t>
            </a: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个合法码字之间的码距的最小值称为该编码系统的码距。</a:t>
            </a:r>
          </a:p>
          <a:p>
            <a:pPr eaLnBrk="1" hangingPunct="1">
              <a:spcBef>
                <a:spcPct val="20000"/>
              </a:spcBef>
              <a:buClrTx/>
              <a:buSzTx/>
              <a:buFontTx/>
              <a:buNone/>
            </a:pPr>
            <a:r>
              <a:rPr lang="zh-CN" altLang="en-US" sz="2400">
                <a:solidFill>
                  <a:srgbClr val="000000"/>
                </a:solidFill>
                <a:latin typeface="宋体" panose="02010600030101010101" pitchFamily="2" charset="-122"/>
              </a:rPr>
              <a:t>    码距为</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的编码系统无检错能力</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6C9AF001-F752-4846-A738-46795EA6536C}"/>
                  </a:ext>
                </a:extLst>
              </p14:cNvPr>
              <p14:cNvContentPartPr/>
              <p14:nvPr/>
            </p14:nvContentPartPr>
            <p14:xfrm>
              <a:off x="945360" y="1555560"/>
              <a:ext cx="7957080" cy="4670280"/>
            </p14:xfrm>
          </p:contentPart>
        </mc:Choice>
        <mc:Fallback xmlns="">
          <p:pic>
            <p:nvPicPr>
              <p:cNvPr id="2" name="墨迹 1">
                <a:extLst>
                  <a:ext uri="{FF2B5EF4-FFF2-40B4-BE49-F238E27FC236}">
                    <a16:creationId xmlns:a16="http://schemas.microsoft.com/office/drawing/2014/main" id="{6C9AF001-F752-4846-A738-46795EA6536C}"/>
                  </a:ext>
                </a:extLst>
              </p:cNvPr>
              <p:cNvPicPr/>
              <p:nvPr/>
            </p:nvPicPr>
            <p:blipFill>
              <a:blip r:embed="rId4"/>
              <a:stretch>
                <a:fillRect/>
              </a:stretch>
            </p:blipFill>
            <p:spPr>
              <a:xfrm>
                <a:off x="936000" y="1546200"/>
                <a:ext cx="7975800" cy="4689000"/>
              </a:xfrm>
              <a:prstGeom prst="rect">
                <a:avLst/>
              </a:prstGeom>
            </p:spPr>
          </p:pic>
        </mc:Fallback>
      </mc:AlternateContent>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标题 1">
            <a:extLst>
              <a:ext uri="{FF2B5EF4-FFF2-40B4-BE49-F238E27FC236}">
                <a16:creationId xmlns:a16="http://schemas.microsoft.com/office/drawing/2014/main" id="{CD6FD748-4CDD-436F-85F9-B9024FF762DC}"/>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1 </a:t>
            </a:r>
            <a:r>
              <a:rPr lang="en-US" altLang="en-US" dirty="0" err="1"/>
              <a:t>基本概念</a:t>
            </a:r>
            <a:endParaRPr lang="zh-CN" altLang="en-US" dirty="0"/>
          </a:p>
        </p:txBody>
      </p:sp>
      <p:sp>
        <p:nvSpPr>
          <p:cNvPr id="172035" name="日期占位符 2">
            <a:extLst>
              <a:ext uri="{FF2B5EF4-FFF2-40B4-BE49-F238E27FC236}">
                <a16:creationId xmlns:a16="http://schemas.microsoft.com/office/drawing/2014/main" id="{B17EF580-7443-44C5-AF12-C5306F69302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4B87AE75-6F05-4392-A4DA-D3EA3D80BBF3}" type="datetime1">
              <a:rPr lang="zh-CN" altLang="en-US" sz="1400">
                <a:solidFill>
                  <a:schemeClr val="tx2"/>
                </a:solidFill>
              </a:rPr>
              <a:pPr eaLnBrk="1" hangingPunct="1"/>
              <a:t>2020/6/8</a:t>
            </a:fld>
            <a:endParaRPr lang="en-US" altLang="zh-CN" sz="1400">
              <a:solidFill>
                <a:schemeClr val="tx2"/>
              </a:solidFill>
            </a:endParaRPr>
          </a:p>
        </p:txBody>
      </p:sp>
      <p:sp>
        <p:nvSpPr>
          <p:cNvPr id="172036" name="灯片编号占位符 3">
            <a:extLst>
              <a:ext uri="{FF2B5EF4-FFF2-40B4-BE49-F238E27FC236}">
                <a16:creationId xmlns:a16="http://schemas.microsoft.com/office/drawing/2014/main" id="{C8A123AF-17E6-46A9-BD58-EF85046CDD0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98ECF99-0705-489F-A166-90036DB8E4B7}" type="slidenum">
              <a:rPr lang="zh-CN" altLang="en-US" sz="1400" b="1">
                <a:solidFill>
                  <a:srgbClr val="FFFFFF"/>
                </a:solidFill>
              </a:rPr>
              <a:pPr algn="ctr" eaLnBrk="1" hangingPunct="1"/>
              <a:t>189</a:t>
            </a:fld>
            <a:endParaRPr lang="en-US" altLang="zh-CN" sz="1400" b="1">
              <a:solidFill>
                <a:srgbClr val="FFFFFF"/>
              </a:solidFill>
            </a:endParaRPr>
          </a:p>
        </p:txBody>
      </p:sp>
      <p:sp>
        <p:nvSpPr>
          <p:cNvPr id="172037" name="动作按钮: 第一张 7">
            <a:hlinkClick r:id="rId2" action="ppaction://hlinksldjump" highlightClick="1"/>
            <a:extLst>
              <a:ext uri="{FF2B5EF4-FFF2-40B4-BE49-F238E27FC236}">
                <a16:creationId xmlns:a16="http://schemas.microsoft.com/office/drawing/2014/main" id="{C15392B6-48F9-4B64-9D7A-1C471F24D8A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72038" name="Rectangle 3">
            <a:extLst>
              <a:ext uri="{FF2B5EF4-FFF2-40B4-BE49-F238E27FC236}">
                <a16:creationId xmlns:a16="http://schemas.microsoft.com/office/drawing/2014/main" id="{7C95F716-88FF-46F8-B271-A88F871C30A2}"/>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zh-CN" altLang="en-US" sz="2800" b="1">
                <a:solidFill>
                  <a:srgbClr val="000000"/>
                </a:solidFill>
                <a:latin typeface="宋体" panose="02010600030101010101" pitchFamily="2" charset="-122"/>
              </a:rPr>
              <a:t>数据冗余</a:t>
            </a:r>
          </a:p>
          <a:p>
            <a:pPr eaLnBrk="1" hangingPunct="1">
              <a:spcBef>
                <a:spcPct val="20000"/>
              </a:spcBef>
              <a:buClrTx/>
              <a:buSzTx/>
              <a:buFontTx/>
              <a:buNone/>
            </a:pPr>
            <a:r>
              <a:rPr lang="zh-CN" altLang="en-US" sz="2400">
                <a:solidFill>
                  <a:srgbClr val="000000"/>
                </a:solidFill>
                <a:latin typeface="宋体" panose="02010600030101010101" pitchFamily="2" charset="-122"/>
              </a:rPr>
              <a:t>    在编码系统的正常码字中增加一些额外的错误码字</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这些码字的加入会增加编码系统的码距。</a:t>
            </a:r>
          </a:p>
          <a:p>
            <a:pPr eaLnBrk="1" hangingPunct="1">
              <a:spcBef>
                <a:spcPct val="20000"/>
              </a:spcBef>
              <a:buClrTx/>
              <a:buSzTx/>
              <a:buFontTx/>
              <a:buChar char="•"/>
            </a:pPr>
            <a:r>
              <a:rPr lang="zh-CN" altLang="en-US" sz="2800" b="1">
                <a:solidFill>
                  <a:srgbClr val="000000"/>
                </a:solidFill>
                <a:latin typeface="宋体" panose="02010600030101010101" pitchFamily="2" charset="-122"/>
              </a:rPr>
              <a:t>检错码</a:t>
            </a:r>
          </a:p>
          <a:p>
            <a:pPr eaLnBrk="1" hangingPunct="1">
              <a:spcBef>
                <a:spcPct val="20000"/>
              </a:spcBef>
              <a:buClrTx/>
              <a:buSzTx/>
              <a:buFontTx/>
              <a:buNone/>
            </a:pPr>
            <a:r>
              <a:rPr lang="zh-CN" altLang="en-US" sz="2400">
                <a:solidFill>
                  <a:srgbClr val="000000"/>
                </a:solidFill>
                <a:latin typeface="宋体" panose="02010600030101010101" pitchFamily="2" charset="-122"/>
              </a:rPr>
              <a:t>    增加的额外的错误码字作为非法码字可以被检测出来，称为检错码。</a:t>
            </a:r>
          </a:p>
          <a:p>
            <a:pPr eaLnBrk="1" hangingPunct="1">
              <a:spcBef>
                <a:spcPct val="20000"/>
              </a:spcBef>
              <a:buClrTx/>
              <a:buSzTx/>
              <a:buFontTx/>
              <a:buChar char="•"/>
            </a:pPr>
            <a:r>
              <a:rPr lang="zh-CN" altLang="en-US" sz="2800" b="1">
                <a:solidFill>
                  <a:srgbClr val="000000"/>
                </a:solidFill>
                <a:latin typeface="宋体" panose="02010600030101010101" pitchFamily="2" charset="-122"/>
              </a:rPr>
              <a:t>纠错码</a:t>
            </a:r>
          </a:p>
          <a:p>
            <a:pPr eaLnBrk="1" hangingPunct="1">
              <a:spcBef>
                <a:spcPct val="20000"/>
              </a:spcBef>
              <a:buClrTx/>
              <a:buSzTx/>
              <a:buFontTx/>
              <a:buNone/>
            </a:pPr>
            <a:r>
              <a:rPr lang="zh-CN" altLang="en-US" sz="2400">
                <a:solidFill>
                  <a:srgbClr val="000000"/>
                </a:solidFill>
                <a:latin typeface="宋体" panose="02010600030101010101" pitchFamily="2" charset="-122"/>
              </a:rPr>
              <a:t>    如果冗余位编制适当</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在检错后还能纠正错误</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这种编码称为纠错码。</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E57AFC7A-665F-400D-922A-6763B7D98C59}"/>
                  </a:ext>
                </a:extLst>
              </p14:cNvPr>
              <p14:cNvContentPartPr/>
              <p14:nvPr/>
            </p14:nvContentPartPr>
            <p14:xfrm>
              <a:off x="996480" y="2028600"/>
              <a:ext cx="6887880" cy="3222000"/>
            </p14:xfrm>
          </p:contentPart>
        </mc:Choice>
        <mc:Fallback xmlns="">
          <p:pic>
            <p:nvPicPr>
              <p:cNvPr id="2" name="墨迹 1">
                <a:extLst>
                  <a:ext uri="{FF2B5EF4-FFF2-40B4-BE49-F238E27FC236}">
                    <a16:creationId xmlns:a16="http://schemas.microsoft.com/office/drawing/2014/main" id="{E57AFC7A-665F-400D-922A-6763B7D98C59}"/>
                  </a:ext>
                </a:extLst>
              </p:cNvPr>
              <p:cNvPicPr/>
              <p:nvPr/>
            </p:nvPicPr>
            <p:blipFill>
              <a:blip r:embed="rId4"/>
              <a:stretch>
                <a:fillRect/>
              </a:stretch>
            </p:blipFill>
            <p:spPr>
              <a:xfrm>
                <a:off x="987120" y="2019240"/>
                <a:ext cx="6906600" cy="3240720"/>
              </a:xfrm>
              <a:prstGeom prst="rect">
                <a:avLst/>
              </a:prstGeom>
            </p:spPr>
          </p:pic>
        </mc:Fallback>
      </mc:AlternateContent>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2  真值和机器数</a:t>
            </a:r>
          </a:p>
        </p:txBody>
      </p:sp>
      <p:sp>
        <p:nvSpPr>
          <p:cNvPr id="21507" name="Rectangle 3"/>
          <p:cNvSpPr>
            <a:spLocks noGrp="1" noChangeArrowheads="1"/>
          </p:cNvSpPr>
          <p:nvPr>
            <p:ph type="body" sz="half" idx="4294967295"/>
          </p:nvPr>
        </p:nvSpPr>
        <p:spPr>
          <a:xfrm>
            <a:off x="0" y="1511424"/>
            <a:ext cx="9144000" cy="5229944"/>
          </a:xfrm>
        </p:spPr>
        <p:txBody>
          <a:bodyPr/>
          <a:lstStyle/>
          <a:p>
            <a:pPr eaLnBrk="1" hangingPunct="1"/>
            <a:r>
              <a:rPr lang="zh-CN" altLang="zh-CN" sz="2800" b="1" dirty="0">
                <a:latin typeface="宋体" panose="02010600030101010101" pitchFamily="2" charset="-122"/>
                <a:ea typeface="宋体" panose="02010600030101010101" pitchFamily="2" charset="-122"/>
              </a:rPr>
              <a:t>3)补码</a:t>
            </a:r>
          </a:p>
          <a:p>
            <a:pPr eaLnBrk="1" hangingPunct="1">
              <a:buFontTx/>
              <a:buNone/>
            </a:pPr>
            <a:r>
              <a:rPr lang="zh-CN" altLang="zh-CN" sz="2800" dirty="0">
                <a:latin typeface="宋体" panose="02010600030101010101" pitchFamily="2" charset="-122"/>
                <a:ea typeface="宋体" panose="02010600030101010101" pitchFamily="2" charset="-122"/>
              </a:rPr>
              <a:t>    设</a:t>
            </a:r>
            <a:r>
              <a:rPr lang="zh-CN" altLang="zh-CN" sz="2800" dirty="0">
                <a:solidFill>
                  <a:srgbClr val="FF0000"/>
                </a:solidFill>
                <a:latin typeface="宋体" panose="02010600030101010101" pitchFamily="2" charset="-122"/>
                <a:ea typeface="宋体" panose="02010600030101010101" pitchFamily="2" charset="-122"/>
              </a:rPr>
              <a:t>机器字长为n+1位,其中最高位为符号位</a:t>
            </a:r>
            <a:r>
              <a:rPr lang="zh-CN" altLang="zh-CN" sz="2800" dirty="0">
                <a:latin typeface="宋体" panose="02010600030101010101" pitchFamily="2" charset="-122"/>
                <a:ea typeface="宋体" panose="02010600030101010101" pitchFamily="2" charset="-122"/>
              </a:rPr>
              <a:t>,当X 为整数时,其补码定义为:</a:t>
            </a:r>
          </a:p>
          <a:p>
            <a:pPr eaLnBrk="1" hangingPunct="1">
              <a:buFontTx/>
              <a:buNone/>
            </a:pPr>
            <a:endParaRPr lang="zh-CN" altLang="zh-CN" sz="2400" dirty="0">
              <a:latin typeface="宋体" panose="02010600030101010101" pitchFamily="2" charset="-122"/>
              <a:ea typeface="宋体" panose="02010600030101010101" pitchFamily="2" charset="-122"/>
            </a:endParaRPr>
          </a:p>
          <a:p>
            <a:pPr eaLnBrk="1" hangingPunct="1">
              <a:buFontTx/>
              <a:buNone/>
            </a:pPr>
            <a:r>
              <a:rPr lang="zh-CN" altLang="zh-CN" sz="2800" dirty="0">
                <a:latin typeface="宋体" panose="02010600030101010101" pitchFamily="2" charset="-122"/>
                <a:ea typeface="宋体" panose="02010600030101010101" pitchFamily="2" charset="-122"/>
              </a:rPr>
              <a:t>   当X为小数时,其补码定义为:</a:t>
            </a:r>
          </a:p>
          <a:p>
            <a:pPr eaLnBrk="1" hangingPunct="1">
              <a:buFontTx/>
              <a:buNone/>
            </a:pPr>
            <a:endParaRPr lang="zh-CN" altLang="zh-CN" sz="2400" dirty="0">
              <a:latin typeface="宋体" panose="02010600030101010101" pitchFamily="2" charset="-122"/>
              <a:ea typeface="宋体" panose="02010600030101010101" pitchFamily="2" charset="-122"/>
            </a:endParaRPr>
          </a:p>
          <a:p>
            <a:pPr eaLnBrk="1" hangingPunct="1">
              <a:buFontTx/>
              <a:buNone/>
            </a:pPr>
            <a:r>
              <a:rPr lang="zh-CN" altLang="zh-CN" sz="2800" dirty="0">
                <a:latin typeface="宋体" panose="02010600030101010101" pitchFamily="2" charset="-122"/>
                <a:ea typeface="宋体" panose="02010600030101010101" pitchFamily="2" charset="-122"/>
              </a:rPr>
              <a:t>    根据补码定义,已知真值可求出补码;反之,已知补码也可以求出真值。</a:t>
            </a:r>
          </a:p>
        </p:txBody>
      </p:sp>
      <p:pic>
        <p:nvPicPr>
          <p:cNvPr id="21508" name="Picture 4"/>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3779912" y="2559184"/>
            <a:ext cx="4495800" cy="762000"/>
          </a:xfrm>
          <a:noFill/>
        </p:spPr>
      </p:pic>
      <p:pic>
        <p:nvPicPr>
          <p:cNvPr id="21509" name="Picture 5"/>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5067300" y="3408928"/>
            <a:ext cx="4038600" cy="777875"/>
          </a:xfrm>
          <a:noFill/>
        </p:spPr>
      </p:pic>
      <p:grpSp>
        <p:nvGrpSpPr>
          <p:cNvPr id="2" name="Group 6"/>
          <p:cNvGrpSpPr>
            <a:grpSpLocks/>
          </p:cNvGrpSpPr>
          <p:nvPr/>
        </p:nvGrpSpPr>
        <p:grpSpPr bwMode="auto">
          <a:xfrm>
            <a:off x="54040" y="5351055"/>
            <a:ext cx="9071992" cy="1506944"/>
            <a:chOff x="0" y="0"/>
            <a:chExt cx="7080" cy="4920"/>
          </a:xfrm>
          <a:solidFill>
            <a:srgbClr val="FFFF00"/>
          </a:solidFill>
        </p:grpSpPr>
        <p:sp>
          <p:nvSpPr>
            <p:cNvPr id="21512" name="Rectangle 7"/>
            <p:cNvSpPr>
              <a:spLocks noChangeArrowheads="1"/>
            </p:cNvSpPr>
            <p:nvPr/>
          </p:nvSpPr>
          <p:spPr bwMode="auto">
            <a:xfrm>
              <a:off x="0" y="0"/>
              <a:ext cx="7080" cy="4920"/>
            </a:xfrm>
            <a:prstGeom prst="rect">
              <a:avLst/>
            </a:prstGeom>
            <a:grpFill/>
            <a:ln w="9525">
              <a:solidFill>
                <a:schemeClr val="tx1"/>
              </a:solidFill>
              <a:miter lim="800000"/>
              <a:headEnd/>
              <a:tailEnd/>
            </a:ln>
          </p:spPr>
          <p:txBody>
            <a:bodyPr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zh-CN" altLang="en-US" sz="1800"/>
            </a:p>
          </p:txBody>
        </p:sp>
        <p:sp>
          <p:nvSpPr>
            <p:cNvPr id="21513" name="Text Box 8"/>
            <p:cNvSpPr txBox="1">
              <a:spLocks noChangeArrowheads="1"/>
            </p:cNvSpPr>
            <p:nvPr/>
          </p:nvSpPr>
          <p:spPr bwMode="auto">
            <a:xfrm>
              <a:off x="98" y="385"/>
              <a:ext cx="6954" cy="391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zh-CN" altLang="en-US" dirty="0"/>
                <a:t>引入补码的目的是为了将减法运算统一到加法运算中去,但是在求负数补码的过程中又出现了减法。其解决方案是:</a:t>
              </a:r>
              <a:r>
                <a:rPr lang="zh-CN" altLang="en-US" b="1" dirty="0"/>
                <a:t>求</a:t>
              </a:r>
              <a:r>
                <a:rPr lang="zh-CN" altLang="en-US" b="1" dirty="0">
                  <a:solidFill>
                    <a:srgbClr val="FF0000"/>
                  </a:solidFill>
                </a:rPr>
                <a:t>负数</a:t>
              </a:r>
              <a:r>
                <a:rPr lang="zh-CN" altLang="en-US" b="1" dirty="0"/>
                <a:t>的补码,即在其</a:t>
              </a:r>
              <a:r>
                <a:rPr lang="zh-CN" altLang="en-US" b="1" dirty="0">
                  <a:solidFill>
                    <a:srgbClr val="FF0000"/>
                  </a:solidFill>
                </a:rPr>
                <a:t>原码</a:t>
              </a:r>
              <a:r>
                <a:rPr lang="zh-CN" altLang="en-US" b="1" dirty="0"/>
                <a:t>的基础上,</a:t>
              </a:r>
              <a:r>
                <a:rPr lang="zh-CN" altLang="en-US" b="1" dirty="0">
                  <a:solidFill>
                    <a:srgbClr val="FF0000"/>
                  </a:solidFill>
                </a:rPr>
                <a:t>符号位保持不变,数值位按位取反,末位加1</a:t>
              </a:r>
              <a:r>
                <a:rPr lang="zh-CN" altLang="en-US" b="1" dirty="0"/>
                <a:t>。</a:t>
              </a:r>
            </a:p>
          </p:txBody>
        </p:sp>
      </p:grpSp>
      <p:sp>
        <p:nvSpPr>
          <p:cNvPr id="10" name="灯片编号占位符 3">
            <a:extLst>
              <a:ext uri="{FF2B5EF4-FFF2-40B4-BE49-F238E27FC236}">
                <a16:creationId xmlns:a16="http://schemas.microsoft.com/office/drawing/2014/main" id="{7C1A2D29-F1D5-438D-B99B-DD2A7484C9E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19</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7A46EA62-29FF-4BCD-B9F8-3FA7D465F696}"/>
                  </a:ext>
                </a:extLst>
              </p14:cNvPr>
              <p14:cNvContentPartPr/>
              <p14:nvPr/>
            </p14:nvContentPartPr>
            <p14:xfrm>
              <a:off x="244800" y="79200"/>
              <a:ext cx="8681400" cy="4507920"/>
            </p14:xfrm>
          </p:contentPart>
        </mc:Choice>
        <mc:Fallback xmlns="">
          <p:pic>
            <p:nvPicPr>
              <p:cNvPr id="3" name="墨迹 2">
                <a:extLst>
                  <a:ext uri="{FF2B5EF4-FFF2-40B4-BE49-F238E27FC236}">
                    <a16:creationId xmlns:a16="http://schemas.microsoft.com/office/drawing/2014/main" id="{7A46EA62-29FF-4BCD-B9F8-3FA7D465F696}"/>
                  </a:ext>
                </a:extLst>
              </p:cNvPr>
              <p:cNvPicPr/>
              <p:nvPr/>
            </p:nvPicPr>
            <p:blipFill>
              <a:blip r:embed="rId5"/>
              <a:stretch>
                <a:fillRect/>
              </a:stretch>
            </p:blipFill>
            <p:spPr>
              <a:xfrm>
                <a:off x="235440" y="69840"/>
                <a:ext cx="8700120" cy="45266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58" name="Picture 6">
            <a:extLst>
              <a:ext uri="{FF2B5EF4-FFF2-40B4-BE49-F238E27FC236}">
                <a16:creationId xmlns:a16="http://schemas.microsoft.com/office/drawing/2014/main" id="{49CA79CA-E923-4579-8B84-83B66FF32A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492375"/>
            <a:ext cx="6985000" cy="373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3059" name="Text Box 7">
            <a:extLst>
              <a:ext uri="{FF2B5EF4-FFF2-40B4-BE49-F238E27FC236}">
                <a16:creationId xmlns:a16="http://schemas.microsoft.com/office/drawing/2014/main" id="{13604284-186C-4707-B209-B74E86AFF759}"/>
              </a:ext>
            </a:extLst>
          </p:cNvPr>
          <p:cNvSpPr txBox="1">
            <a:spLocks noChangeArrowheads="1"/>
          </p:cNvSpPr>
          <p:nvPr/>
        </p:nvSpPr>
        <p:spPr bwMode="auto">
          <a:xfrm>
            <a:off x="827088" y="1700213"/>
            <a:ext cx="6892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r>
              <a:rPr lang="zh-CN" altLang="en-US" b="1">
                <a:solidFill>
                  <a:srgbClr val="800000"/>
                </a:solidFill>
              </a:rPr>
              <a:t>下表概括了最小距离为</a:t>
            </a:r>
            <a:r>
              <a:rPr lang="en-US" altLang="zh-CN" b="1">
                <a:solidFill>
                  <a:srgbClr val="800000"/>
                </a:solidFill>
              </a:rPr>
              <a:t>1</a:t>
            </a:r>
            <a:r>
              <a:rPr lang="zh-CN" altLang="en-US" b="1">
                <a:solidFill>
                  <a:srgbClr val="800000"/>
                </a:solidFill>
              </a:rPr>
              <a:t>至</a:t>
            </a:r>
            <a:r>
              <a:rPr lang="en-US" altLang="zh-CN" b="1">
                <a:solidFill>
                  <a:srgbClr val="800000"/>
                </a:solidFill>
              </a:rPr>
              <a:t>7</a:t>
            </a:r>
            <a:r>
              <a:rPr lang="zh-CN" altLang="en-US" b="1">
                <a:solidFill>
                  <a:srgbClr val="800000"/>
                </a:solidFill>
              </a:rPr>
              <a:t>的码的纠错和检错能力</a:t>
            </a:r>
          </a:p>
        </p:txBody>
      </p:sp>
      <p:sp>
        <p:nvSpPr>
          <p:cNvPr id="173060" name="标题 1">
            <a:extLst>
              <a:ext uri="{FF2B5EF4-FFF2-40B4-BE49-F238E27FC236}">
                <a16:creationId xmlns:a16="http://schemas.microsoft.com/office/drawing/2014/main" id="{7805C8BA-20DB-4B35-A66C-23D3CBB095EB}"/>
              </a:ext>
            </a:extLst>
          </p:cNvPr>
          <p:cNvSpPr>
            <a:spLocks/>
          </p:cNvSpPr>
          <p:nvPr/>
        </p:nvSpPr>
        <p:spPr bwMode="auto">
          <a:xfrm>
            <a:off x="612775"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en-US" altLang="en-US" sz="4400" dirty="0">
                <a:solidFill>
                  <a:schemeClr val="tx2"/>
                </a:solidFill>
              </a:rPr>
              <a:t>3.9.1 </a:t>
            </a:r>
            <a:r>
              <a:rPr lang="en-US" altLang="en-US" sz="4400" dirty="0" err="1">
                <a:solidFill>
                  <a:schemeClr val="tx2"/>
                </a:solidFill>
              </a:rPr>
              <a:t>基本概念</a:t>
            </a:r>
            <a:endParaRPr lang="zh-CN" altLang="en-US" sz="4400" dirty="0">
              <a:solidFill>
                <a:schemeClr val="tx2"/>
              </a:solidFill>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2D6FB6BB-EC37-4919-AA43-17660D6FE8DD}"/>
                  </a:ext>
                </a:extLst>
              </p14:cNvPr>
              <p14:cNvContentPartPr/>
              <p14:nvPr/>
            </p14:nvContentPartPr>
            <p14:xfrm>
              <a:off x="1967040" y="3860640"/>
              <a:ext cx="4994280" cy="1106280"/>
            </p14:xfrm>
          </p:contentPart>
        </mc:Choice>
        <mc:Fallback xmlns="">
          <p:pic>
            <p:nvPicPr>
              <p:cNvPr id="2" name="墨迹 1">
                <a:extLst>
                  <a:ext uri="{FF2B5EF4-FFF2-40B4-BE49-F238E27FC236}">
                    <a16:creationId xmlns:a16="http://schemas.microsoft.com/office/drawing/2014/main" id="{2D6FB6BB-EC37-4919-AA43-17660D6FE8DD}"/>
                  </a:ext>
                </a:extLst>
              </p:cNvPr>
              <p:cNvPicPr/>
              <p:nvPr/>
            </p:nvPicPr>
            <p:blipFill>
              <a:blip r:embed="rId4"/>
              <a:stretch>
                <a:fillRect/>
              </a:stretch>
            </p:blipFill>
            <p:spPr>
              <a:xfrm>
                <a:off x="1957680" y="3851280"/>
                <a:ext cx="5013000" cy="1125000"/>
              </a:xfrm>
              <a:prstGeom prst="rect">
                <a:avLst/>
              </a:prstGeom>
            </p:spPr>
          </p:pic>
        </mc:Fallback>
      </mc:AlternateContent>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标题 1">
            <a:extLst>
              <a:ext uri="{FF2B5EF4-FFF2-40B4-BE49-F238E27FC236}">
                <a16:creationId xmlns:a16="http://schemas.microsoft.com/office/drawing/2014/main" id="{2CA9F6EF-A449-4555-9EDC-622129E1F30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2 </a:t>
            </a:r>
            <a:r>
              <a:rPr lang="en-US" altLang="en-US" dirty="0" err="1"/>
              <a:t>奇偶校验码</a:t>
            </a:r>
            <a:endParaRPr lang="zh-CN" altLang="en-US" dirty="0"/>
          </a:p>
        </p:txBody>
      </p:sp>
      <p:sp>
        <p:nvSpPr>
          <p:cNvPr id="174083" name="日期占位符 2">
            <a:extLst>
              <a:ext uri="{FF2B5EF4-FFF2-40B4-BE49-F238E27FC236}">
                <a16:creationId xmlns:a16="http://schemas.microsoft.com/office/drawing/2014/main" id="{1E446F18-C931-4CB2-B28F-4E5DCD67649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F2963F3-8CAF-47E7-8431-F61C44A0B060}" type="datetime1">
              <a:rPr lang="zh-CN" altLang="en-US" sz="1400">
                <a:solidFill>
                  <a:schemeClr val="tx2"/>
                </a:solidFill>
              </a:rPr>
              <a:pPr eaLnBrk="1" hangingPunct="1"/>
              <a:t>2020/6/8</a:t>
            </a:fld>
            <a:endParaRPr lang="en-US" altLang="zh-CN" sz="1400">
              <a:solidFill>
                <a:schemeClr val="tx2"/>
              </a:solidFill>
            </a:endParaRPr>
          </a:p>
        </p:txBody>
      </p:sp>
      <p:sp>
        <p:nvSpPr>
          <p:cNvPr id="174084" name="灯片编号占位符 3">
            <a:extLst>
              <a:ext uri="{FF2B5EF4-FFF2-40B4-BE49-F238E27FC236}">
                <a16:creationId xmlns:a16="http://schemas.microsoft.com/office/drawing/2014/main" id="{9781DF5F-C182-4CF7-A11A-9A1DED45891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5D3F846-DCB2-434A-A0BD-E2785EC32F0D}" type="slidenum">
              <a:rPr lang="zh-CN" altLang="en-US" sz="1400" b="1">
                <a:solidFill>
                  <a:srgbClr val="FFFFFF"/>
                </a:solidFill>
              </a:rPr>
              <a:pPr algn="ctr" eaLnBrk="1" hangingPunct="1"/>
              <a:t>191</a:t>
            </a:fld>
            <a:endParaRPr lang="en-US" altLang="zh-CN" sz="1400" b="1">
              <a:solidFill>
                <a:srgbClr val="FFFFFF"/>
              </a:solidFill>
            </a:endParaRPr>
          </a:p>
        </p:txBody>
      </p:sp>
      <p:sp>
        <p:nvSpPr>
          <p:cNvPr id="174085" name="动作按钮: 第一张 7">
            <a:hlinkClick r:id="rId2" action="ppaction://hlinksldjump" highlightClick="1"/>
            <a:extLst>
              <a:ext uri="{FF2B5EF4-FFF2-40B4-BE49-F238E27FC236}">
                <a16:creationId xmlns:a16="http://schemas.microsoft.com/office/drawing/2014/main" id="{7C9F4289-3BA2-4E61-A614-81786100866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74086" name="Rectangle 7">
            <a:extLst>
              <a:ext uri="{FF2B5EF4-FFF2-40B4-BE49-F238E27FC236}">
                <a16:creationId xmlns:a16="http://schemas.microsoft.com/office/drawing/2014/main" id="{C921FA13-E4C6-44E0-BCBA-4A806AB1F11C}"/>
              </a:ext>
            </a:extLst>
          </p:cNvPr>
          <p:cNvSpPr>
            <a:spLocks noChangeArrowheads="1"/>
          </p:cNvSpPr>
          <p:nvPr/>
        </p:nvSpPr>
        <p:spPr bwMode="auto">
          <a:xfrm>
            <a:off x="611188" y="1484313"/>
            <a:ext cx="75596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100000"/>
              </a:spcBef>
              <a:buFontTx/>
              <a:buNone/>
            </a:pPr>
            <a:r>
              <a:rPr lang="zh-CN" altLang="en-US" sz="2800" b="1">
                <a:solidFill>
                  <a:srgbClr val="FF6600"/>
                </a:solidFill>
              </a:rPr>
              <a:t>★  </a:t>
            </a:r>
            <a:r>
              <a:rPr lang="zh-CN" altLang="en-US" sz="2800" b="1">
                <a:solidFill>
                  <a:srgbClr val="000066"/>
                </a:solidFill>
                <a:latin typeface="黑体" panose="02010609060101010101" pitchFamily="49" charset="-122"/>
                <a:ea typeface="黑体" panose="02010609060101010101" pitchFamily="49" charset="-122"/>
              </a:rPr>
              <a:t>开销最小，能发现数据中一位出错的情况。</a:t>
            </a:r>
          </a:p>
        </p:txBody>
      </p:sp>
      <p:sp>
        <p:nvSpPr>
          <p:cNvPr id="911368" name="Rectangle 8">
            <a:extLst>
              <a:ext uri="{FF2B5EF4-FFF2-40B4-BE49-F238E27FC236}">
                <a16:creationId xmlns:a16="http://schemas.microsoft.com/office/drawing/2014/main" id="{3562A093-ED68-4413-A523-8D558498E7CB}"/>
              </a:ext>
            </a:extLst>
          </p:cNvPr>
          <p:cNvSpPr>
            <a:spLocks noChangeArrowheads="1"/>
          </p:cNvSpPr>
          <p:nvPr/>
        </p:nvSpPr>
        <p:spPr bwMode="auto">
          <a:xfrm>
            <a:off x="684213" y="2276475"/>
            <a:ext cx="755967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100000"/>
              </a:spcBef>
              <a:buFontTx/>
              <a:buNone/>
            </a:pPr>
            <a:r>
              <a:rPr lang="zh-CN" altLang="en-US" sz="2800" b="1">
                <a:solidFill>
                  <a:srgbClr val="FF6600"/>
                </a:solidFill>
              </a:rPr>
              <a:t>★  </a:t>
            </a:r>
            <a:r>
              <a:rPr lang="zh-CN" altLang="en-US" sz="2800" b="1">
                <a:solidFill>
                  <a:schemeClr val="folHlink"/>
                </a:solidFill>
                <a:latin typeface="黑体" panose="02010609060101010101" pitchFamily="49" charset="-122"/>
                <a:ea typeface="黑体" panose="02010609060101010101" pitchFamily="49" charset="-122"/>
              </a:rPr>
              <a:t>实现原理：</a:t>
            </a:r>
            <a:r>
              <a:rPr lang="zh-CN" altLang="en-US" sz="2800" b="1">
                <a:latin typeface="黑体" panose="02010609060101010101" pitchFamily="49" charset="-122"/>
                <a:ea typeface="黑体" panose="02010609060101010101" pitchFamily="49" charset="-122"/>
              </a:rPr>
              <a:t>使码距由</a:t>
            </a:r>
            <a:r>
              <a:rPr lang="en-US" altLang="zh-CN" sz="2800" b="1">
                <a:latin typeface="黑体" panose="02010609060101010101" pitchFamily="49" charset="-122"/>
                <a:ea typeface="黑体" panose="02010609060101010101" pitchFamily="49" charset="-122"/>
              </a:rPr>
              <a:t>1</a:t>
            </a:r>
            <a:r>
              <a:rPr lang="zh-CN" altLang="en-US" sz="2800" b="1">
                <a:latin typeface="黑体" panose="02010609060101010101" pitchFamily="49" charset="-122"/>
                <a:ea typeface="黑体" panose="02010609060101010101" pitchFamily="49" charset="-122"/>
              </a:rPr>
              <a:t>增加到</a:t>
            </a:r>
            <a:r>
              <a:rPr lang="en-US" altLang="zh-CN" sz="2800" b="1">
                <a:latin typeface="黑体" panose="02010609060101010101" pitchFamily="49" charset="-122"/>
                <a:ea typeface="黑体" panose="02010609060101010101" pitchFamily="49" charset="-122"/>
              </a:rPr>
              <a:t>2</a:t>
            </a:r>
            <a:r>
              <a:rPr lang="zh-CN" altLang="en-US" sz="2800" b="1">
                <a:latin typeface="黑体" panose="02010609060101010101" pitchFamily="49" charset="-122"/>
                <a:ea typeface="黑体" panose="02010609060101010101" pitchFamily="49" charset="-122"/>
              </a:rPr>
              <a:t>。</a:t>
            </a:r>
            <a:br>
              <a:rPr lang="zh-CN" altLang="en-US" sz="2800" b="1">
                <a:solidFill>
                  <a:srgbClr val="000066"/>
                </a:solidFill>
                <a:latin typeface="黑体" panose="02010609060101010101" pitchFamily="49" charset="-122"/>
                <a:ea typeface="黑体" panose="02010609060101010101" pitchFamily="49" charset="-122"/>
              </a:rPr>
            </a:br>
            <a:r>
              <a:rPr lang="zh-CN" altLang="en-US" sz="2800" b="1">
                <a:solidFill>
                  <a:srgbClr val="000066"/>
                </a:solidFill>
                <a:latin typeface="黑体" panose="02010609060101010101" pitchFamily="49" charset="-122"/>
                <a:ea typeface="黑体" panose="02010609060101010101" pitchFamily="49" charset="-122"/>
              </a:rPr>
              <a:t>   </a:t>
            </a:r>
            <a:r>
              <a:rPr lang="zh-CN" altLang="en-US" b="1">
                <a:solidFill>
                  <a:srgbClr val="000066"/>
                </a:solidFill>
                <a:latin typeface="黑体" panose="02010609060101010101" pitchFamily="49" charset="-122"/>
                <a:ea typeface="黑体" panose="02010609060101010101" pitchFamily="49" charset="-122"/>
              </a:rPr>
              <a:t>若编码中有一个二进制位出错（由</a:t>
            </a:r>
            <a:r>
              <a:rPr lang="en-US" altLang="zh-CN" b="1">
                <a:solidFill>
                  <a:srgbClr val="000066"/>
                </a:solidFill>
                <a:latin typeface="黑体" panose="02010609060101010101" pitchFamily="49" charset="-122"/>
                <a:ea typeface="黑体" panose="02010609060101010101" pitchFamily="49" charset="-122"/>
              </a:rPr>
              <a:t>1</a:t>
            </a:r>
            <a:r>
              <a:rPr lang="zh-CN" altLang="en-US" b="1">
                <a:solidFill>
                  <a:srgbClr val="000066"/>
                </a:solidFill>
                <a:latin typeface="黑体" panose="02010609060101010101" pitchFamily="49" charset="-122"/>
                <a:ea typeface="黑体" panose="02010609060101010101" pitchFamily="49" charset="-122"/>
              </a:rPr>
              <a:t>变成</a:t>
            </a:r>
            <a:r>
              <a:rPr lang="en-US" altLang="zh-CN" b="1">
                <a:solidFill>
                  <a:srgbClr val="000066"/>
                </a:solidFill>
                <a:latin typeface="黑体" panose="02010609060101010101" pitchFamily="49" charset="-122"/>
                <a:ea typeface="黑体" panose="02010609060101010101" pitchFamily="49" charset="-122"/>
              </a:rPr>
              <a:t>0</a:t>
            </a:r>
            <a:r>
              <a:rPr lang="zh-CN" altLang="en-US" b="1">
                <a:solidFill>
                  <a:srgbClr val="000066"/>
                </a:solidFill>
                <a:latin typeface="黑体" panose="02010609060101010101" pitchFamily="49" charset="-122"/>
                <a:ea typeface="黑体" panose="02010609060101010101" pitchFamily="49" charset="-122"/>
              </a:rPr>
              <a:t>，或由</a:t>
            </a:r>
            <a:r>
              <a:rPr lang="en-US" altLang="zh-CN" b="1">
                <a:solidFill>
                  <a:srgbClr val="000066"/>
                </a:solidFill>
                <a:latin typeface="黑体" panose="02010609060101010101" pitchFamily="49" charset="-122"/>
                <a:ea typeface="黑体" panose="02010609060101010101" pitchFamily="49" charset="-122"/>
              </a:rPr>
              <a:t>0</a:t>
            </a:r>
            <a:r>
              <a:rPr lang="zh-CN" altLang="en-US" b="1">
                <a:solidFill>
                  <a:srgbClr val="000066"/>
                </a:solidFill>
                <a:latin typeface="黑体" panose="02010609060101010101" pitchFamily="49" charset="-122"/>
                <a:ea typeface="黑体" panose="02010609060101010101" pitchFamily="49" charset="-122"/>
              </a:rPr>
              <a:t>变成</a:t>
            </a:r>
            <a:r>
              <a:rPr lang="en-US" altLang="zh-CN" b="1">
                <a:solidFill>
                  <a:srgbClr val="000066"/>
                </a:solidFill>
                <a:latin typeface="黑体" panose="02010609060101010101" pitchFamily="49" charset="-122"/>
                <a:ea typeface="黑体" panose="02010609060101010101" pitchFamily="49" charset="-122"/>
              </a:rPr>
              <a:t>1</a:t>
            </a:r>
            <a:r>
              <a:rPr lang="zh-CN" altLang="en-US" b="1">
                <a:solidFill>
                  <a:srgbClr val="000066"/>
                </a:solidFill>
                <a:latin typeface="黑体" panose="02010609060101010101" pitchFamily="49" charset="-122"/>
                <a:ea typeface="黑体" panose="02010609060101010101" pitchFamily="49" charset="-122"/>
              </a:rPr>
              <a:t>），这个码都将成为非法编码。</a:t>
            </a:r>
            <a:r>
              <a:rPr lang="zh-CN" altLang="en-US" sz="2800" b="1">
                <a:solidFill>
                  <a:srgbClr val="000066"/>
                </a:solidFill>
                <a:latin typeface="黑体" panose="02010609060101010101" pitchFamily="49" charset="-122"/>
                <a:ea typeface="黑体" panose="02010609060101010101" pitchFamily="49" charset="-122"/>
              </a:rPr>
              <a:t> </a:t>
            </a:r>
          </a:p>
        </p:txBody>
      </p:sp>
      <p:sp>
        <p:nvSpPr>
          <p:cNvPr id="911369" name="Rectangle 9">
            <a:extLst>
              <a:ext uri="{FF2B5EF4-FFF2-40B4-BE49-F238E27FC236}">
                <a16:creationId xmlns:a16="http://schemas.microsoft.com/office/drawing/2014/main" id="{90E0F00B-4503-4B12-BE9B-62F36967A34D}"/>
              </a:ext>
            </a:extLst>
          </p:cNvPr>
          <p:cNvSpPr>
            <a:spLocks noChangeArrowheads="1"/>
          </p:cNvSpPr>
          <p:nvPr/>
        </p:nvSpPr>
        <p:spPr bwMode="auto">
          <a:xfrm>
            <a:off x="684213" y="3716338"/>
            <a:ext cx="7559675"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100000"/>
              </a:spcBef>
              <a:buFontTx/>
              <a:buNone/>
            </a:pPr>
            <a:r>
              <a:rPr lang="zh-CN" altLang="en-US" sz="2800" b="1">
                <a:solidFill>
                  <a:srgbClr val="FF6600"/>
                </a:solidFill>
              </a:rPr>
              <a:t>★  </a:t>
            </a:r>
            <a:r>
              <a:rPr lang="zh-CN" altLang="en-US" sz="2800" b="1">
                <a:solidFill>
                  <a:schemeClr val="folHlink"/>
                </a:solidFill>
                <a:latin typeface="黑体" panose="02010609060101010101" pitchFamily="49" charset="-122"/>
                <a:ea typeface="黑体" panose="02010609060101010101" pitchFamily="49" charset="-122"/>
              </a:rPr>
              <a:t>实现方法</a:t>
            </a:r>
            <a:br>
              <a:rPr lang="zh-CN" altLang="en-US" sz="2800" b="1">
                <a:solidFill>
                  <a:schemeClr val="tx2"/>
                </a:solidFill>
                <a:latin typeface="黑体" panose="02010609060101010101" pitchFamily="49" charset="-122"/>
                <a:ea typeface="黑体" panose="02010609060101010101" pitchFamily="49" charset="-122"/>
              </a:rPr>
            </a:br>
            <a:r>
              <a:rPr lang="zh-CN" altLang="en-US" sz="2800" b="1">
                <a:solidFill>
                  <a:schemeClr val="tx2"/>
                </a:solidFill>
                <a:latin typeface="黑体" panose="02010609060101010101" pitchFamily="49" charset="-122"/>
                <a:ea typeface="黑体" panose="02010609060101010101" pitchFamily="49" charset="-122"/>
              </a:rPr>
              <a:t>   </a:t>
            </a:r>
            <a:r>
              <a:rPr lang="zh-CN" altLang="en-US" b="1">
                <a:solidFill>
                  <a:srgbClr val="000066"/>
                </a:solidFill>
                <a:latin typeface="黑体" panose="02010609060101010101" pitchFamily="49" charset="-122"/>
                <a:ea typeface="黑体" panose="02010609060101010101" pitchFamily="49" charset="-122"/>
              </a:rPr>
              <a:t>为一个字节补充一个二进制位（校验位），设置该校验位的值为</a:t>
            </a:r>
            <a:r>
              <a:rPr lang="en-US" altLang="zh-CN" b="1">
                <a:solidFill>
                  <a:srgbClr val="000066"/>
                </a:solidFill>
                <a:latin typeface="黑体" panose="02010609060101010101" pitchFamily="49" charset="-122"/>
                <a:ea typeface="黑体" panose="02010609060101010101" pitchFamily="49" charset="-122"/>
              </a:rPr>
              <a:t>0</a:t>
            </a:r>
            <a:r>
              <a:rPr lang="zh-CN" altLang="en-US" b="1">
                <a:solidFill>
                  <a:srgbClr val="000066"/>
                </a:solidFill>
                <a:latin typeface="黑体" panose="02010609060101010101" pitchFamily="49" charset="-122"/>
                <a:ea typeface="黑体" panose="02010609060101010101" pitchFamily="49" charset="-122"/>
              </a:rPr>
              <a:t>或</a:t>
            </a:r>
            <a:r>
              <a:rPr lang="en-US" altLang="zh-CN" b="1">
                <a:solidFill>
                  <a:srgbClr val="000066"/>
                </a:solidFill>
                <a:latin typeface="黑体" panose="02010609060101010101" pitchFamily="49" charset="-122"/>
                <a:ea typeface="黑体" panose="02010609060101010101" pitchFamily="49" charset="-122"/>
              </a:rPr>
              <a:t>1</a:t>
            </a:r>
            <a:r>
              <a:rPr lang="zh-CN" altLang="en-US" b="1">
                <a:solidFill>
                  <a:srgbClr val="000066"/>
                </a:solidFill>
                <a:latin typeface="黑体" panose="02010609060101010101" pitchFamily="49" charset="-122"/>
                <a:ea typeface="黑体" panose="02010609060101010101" pitchFamily="49" charset="-122"/>
              </a:rPr>
              <a:t>，使字节的</a:t>
            </a:r>
            <a:r>
              <a:rPr lang="en-US" altLang="zh-CN" b="1">
                <a:solidFill>
                  <a:srgbClr val="000066"/>
                </a:solidFill>
                <a:latin typeface="黑体" panose="02010609060101010101" pitchFamily="49" charset="-122"/>
                <a:ea typeface="黑体" panose="02010609060101010101" pitchFamily="49" charset="-122"/>
              </a:rPr>
              <a:t>8</a:t>
            </a:r>
            <a:r>
              <a:rPr lang="zh-CN" altLang="en-US" b="1">
                <a:solidFill>
                  <a:srgbClr val="000066"/>
                </a:solidFill>
                <a:latin typeface="黑体" panose="02010609060101010101" pitchFamily="49" charset="-122"/>
                <a:ea typeface="黑体" panose="02010609060101010101" pitchFamily="49" charset="-122"/>
              </a:rPr>
              <a:t>位和该校验位中含有</a:t>
            </a:r>
            <a:r>
              <a:rPr lang="zh-CN" altLang="en-US" b="1">
                <a:solidFill>
                  <a:srgbClr val="000066"/>
                </a:solidFill>
                <a:latin typeface="Arial" panose="020B0604020202020204" pitchFamily="34" charset="0"/>
                <a:ea typeface="黑体" panose="02010609060101010101" pitchFamily="49" charset="-122"/>
              </a:rPr>
              <a:t>“</a:t>
            </a:r>
            <a:r>
              <a:rPr lang="en-US" altLang="zh-CN" b="1">
                <a:solidFill>
                  <a:srgbClr val="000066"/>
                </a:solidFill>
                <a:latin typeface="黑体" panose="02010609060101010101" pitchFamily="49" charset="-122"/>
                <a:ea typeface="黑体" panose="02010609060101010101" pitchFamily="49" charset="-122"/>
              </a:rPr>
              <a:t>1</a:t>
            </a:r>
            <a:r>
              <a:rPr lang="en-US" altLang="zh-CN" b="1">
                <a:solidFill>
                  <a:srgbClr val="000066"/>
                </a:solidFill>
                <a:latin typeface="Arial" panose="020B0604020202020204" pitchFamily="34" charset="0"/>
                <a:ea typeface="黑体" panose="02010609060101010101" pitchFamily="49" charset="-122"/>
              </a:rPr>
              <a:t>”</a:t>
            </a:r>
            <a:r>
              <a:rPr lang="zh-CN" altLang="en-US" b="1">
                <a:solidFill>
                  <a:srgbClr val="000066"/>
                </a:solidFill>
                <a:latin typeface="黑体" panose="02010609060101010101" pitchFamily="49" charset="-122"/>
                <a:ea typeface="黑体" panose="02010609060101010101" pitchFamily="49" charset="-122"/>
              </a:rPr>
              <a:t>值的总个数为奇数（奇校验）或偶数（偶校验）。</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C96DB692-D014-477E-8DAB-6303DB176EC7}"/>
                  </a:ext>
                </a:extLst>
              </p14:cNvPr>
              <p14:cNvContentPartPr/>
              <p14:nvPr/>
            </p14:nvContentPartPr>
            <p14:xfrm>
              <a:off x="828000" y="816120"/>
              <a:ext cx="7327800" cy="4805640"/>
            </p14:xfrm>
          </p:contentPart>
        </mc:Choice>
        <mc:Fallback xmlns="">
          <p:pic>
            <p:nvPicPr>
              <p:cNvPr id="2" name="墨迹 1">
                <a:extLst>
                  <a:ext uri="{FF2B5EF4-FFF2-40B4-BE49-F238E27FC236}">
                    <a16:creationId xmlns:a16="http://schemas.microsoft.com/office/drawing/2014/main" id="{C96DB692-D014-477E-8DAB-6303DB176EC7}"/>
                  </a:ext>
                </a:extLst>
              </p:cNvPr>
              <p:cNvPicPr/>
              <p:nvPr/>
            </p:nvPicPr>
            <p:blipFill>
              <a:blip r:embed="rId4"/>
              <a:stretch>
                <a:fillRect/>
              </a:stretch>
            </p:blipFill>
            <p:spPr>
              <a:xfrm>
                <a:off x="818640" y="806760"/>
                <a:ext cx="7346520" cy="48243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3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3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68" grpId="0"/>
      <p:bldP spid="911369"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标题 1">
            <a:extLst>
              <a:ext uri="{FF2B5EF4-FFF2-40B4-BE49-F238E27FC236}">
                <a16:creationId xmlns:a16="http://schemas.microsoft.com/office/drawing/2014/main" id="{A6CEF213-79B5-4CBA-9D92-1EEBEB858218}"/>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2 </a:t>
            </a:r>
            <a:r>
              <a:rPr lang="en-US" altLang="en-US" dirty="0" err="1"/>
              <a:t>奇偶校验码</a:t>
            </a:r>
            <a:endParaRPr lang="zh-CN" altLang="en-US" dirty="0"/>
          </a:p>
        </p:txBody>
      </p:sp>
      <p:sp>
        <p:nvSpPr>
          <p:cNvPr id="175107" name="日期占位符 2">
            <a:extLst>
              <a:ext uri="{FF2B5EF4-FFF2-40B4-BE49-F238E27FC236}">
                <a16:creationId xmlns:a16="http://schemas.microsoft.com/office/drawing/2014/main" id="{BFB45F09-13C6-4655-8E0D-CC4431D908A6}"/>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E81C7B2B-BD5D-486E-8F21-4ABFC3DA7880}" type="datetime1">
              <a:rPr lang="zh-CN" altLang="en-US" sz="1400">
                <a:solidFill>
                  <a:schemeClr val="tx2"/>
                </a:solidFill>
              </a:rPr>
              <a:pPr eaLnBrk="1" hangingPunct="1"/>
              <a:t>2020/6/8</a:t>
            </a:fld>
            <a:endParaRPr lang="en-US" altLang="zh-CN" sz="1400">
              <a:solidFill>
                <a:schemeClr val="tx2"/>
              </a:solidFill>
            </a:endParaRPr>
          </a:p>
        </p:txBody>
      </p:sp>
      <p:sp>
        <p:nvSpPr>
          <p:cNvPr id="175108" name="灯片编号占位符 3">
            <a:extLst>
              <a:ext uri="{FF2B5EF4-FFF2-40B4-BE49-F238E27FC236}">
                <a16:creationId xmlns:a16="http://schemas.microsoft.com/office/drawing/2014/main" id="{AEFBC7D8-ABDD-4284-A585-13B6C66765C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42BD11F-174C-4D2A-A43B-370D655EF33F}" type="slidenum">
              <a:rPr lang="zh-CN" altLang="en-US" sz="1400" b="1">
                <a:solidFill>
                  <a:srgbClr val="FFFFFF"/>
                </a:solidFill>
              </a:rPr>
              <a:pPr algn="ctr" eaLnBrk="1" hangingPunct="1"/>
              <a:t>192</a:t>
            </a:fld>
            <a:endParaRPr lang="en-US" altLang="zh-CN" sz="1400" b="1">
              <a:solidFill>
                <a:srgbClr val="FFFFFF"/>
              </a:solidFill>
            </a:endParaRPr>
          </a:p>
        </p:txBody>
      </p:sp>
      <p:sp>
        <p:nvSpPr>
          <p:cNvPr id="175109" name="动作按钮: 第一张 7">
            <a:hlinkClick r:id="rId3" action="ppaction://hlinksldjump" highlightClick="1"/>
            <a:extLst>
              <a:ext uri="{FF2B5EF4-FFF2-40B4-BE49-F238E27FC236}">
                <a16:creationId xmlns:a16="http://schemas.microsoft.com/office/drawing/2014/main" id="{2E73C8BF-2B0B-42F0-9C57-7C2B34DF67B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75110" name="Rectangle 3">
            <a:extLst>
              <a:ext uri="{FF2B5EF4-FFF2-40B4-BE49-F238E27FC236}">
                <a16:creationId xmlns:a16="http://schemas.microsoft.com/office/drawing/2014/main" id="{06803C53-7917-4584-97F8-5485D88E7065}"/>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175111" name="Object 7">
            <a:extLst>
              <a:ext uri="{FF2B5EF4-FFF2-40B4-BE49-F238E27FC236}">
                <a16:creationId xmlns:a16="http://schemas.microsoft.com/office/drawing/2014/main" id="{EFA07A78-40DE-42D7-B1C4-BCC216D298A5}"/>
              </a:ext>
            </a:extLst>
          </p:cNvPr>
          <p:cNvGraphicFramePr>
            <a:graphicFrameLocks noChangeAspect="1"/>
          </p:cNvGraphicFramePr>
          <p:nvPr/>
        </p:nvGraphicFramePr>
        <p:xfrm>
          <a:off x="533400" y="1773238"/>
          <a:ext cx="8229600" cy="576262"/>
        </p:xfrm>
        <a:graphic>
          <a:graphicData uri="http://schemas.openxmlformats.org/presentationml/2006/ole">
            <mc:AlternateContent xmlns:mc="http://schemas.openxmlformats.org/markup-compatibility/2006">
              <mc:Choice xmlns:v="urn:schemas-microsoft-com:vml" Requires="v">
                <p:oleObj spid="_x0000_s175446" r:id="rId4" imgW="3047760" imgH="228600" progId="Equation.3">
                  <p:embed/>
                </p:oleObj>
              </mc:Choice>
              <mc:Fallback>
                <p:oleObj r:id="rId4" imgW="3047760" imgH="228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773238"/>
                        <a:ext cx="82296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12" name="Object 8">
            <a:extLst>
              <a:ext uri="{FF2B5EF4-FFF2-40B4-BE49-F238E27FC236}">
                <a16:creationId xmlns:a16="http://schemas.microsoft.com/office/drawing/2014/main" id="{D876DDDC-126C-4500-A033-9FAA99BE7A7F}"/>
              </a:ext>
            </a:extLst>
          </p:cNvPr>
          <p:cNvGraphicFramePr>
            <a:graphicFrameLocks noChangeAspect="1"/>
          </p:cNvGraphicFramePr>
          <p:nvPr/>
        </p:nvGraphicFramePr>
        <p:xfrm>
          <a:off x="2971800" y="2852738"/>
          <a:ext cx="3965575" cy="673100"/>
        </p:xfrm>
        <a:graphic>
          <a:graphicData uri="http://schemas.openxmlformats.org/presentationml/2006/ole">
            <mc:AlternateContent xmlns:mc="http://schemas.openxmlformats.org/markup-compatibility/2006">
              <mc:Choice xmlns:v="urn:schemas-microsoft-com:vml" Requires="v">
                <p:oleObj spid="_x0000_s175447" r:id="rId6" imgW="1868071" imgH="254000" progId="Equation.3">
                  <p:embed/>
                </p:oleObj>
              </mc:Choice>
              <mc:Fallback>
                <p:oleObj r:id="rId6" imgW="1868071" imgH="2540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2852738"/>
                        <a:ext cx="3965575"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5113" name="Object 9">
            <a:extLst>
              <a:ext uri="{FF2B5EF4-FFF2-40B4-BE49-F238E27FC236}">
                <a16:creationId xmlns:a16="http://schemas.microsoft.com/office/drawing/2014/main" id="{F2117949-1DE1-401E-810B-BA4743A2BD33}"/>
              </a:ext>
            </a:extLst>
          </p:cNvPr>
          <p:cNvGraphicFramePr>
            <a:graphicFrameLocks noChangeAspect="1"/>
          </p:cNvGraphicFramePr>
          <p:nvPr/>
        </p:nvGraphicFramePr>
        <p:xfrm>
          <a:off x="836613" y="3559175"/>
          <a:ext cx="4462462" cy="576263"/>
        </p:xfrm>
        <a:graphic>
          <a:graphicData uri="http://schemas.openxmlformats.org/presentationml/2006/ole">
            <mc:AlternateContent xmlns:mc="http://schemas.openxmlformats.org/markup-compatibility/2006">
              <mc:Choice xmlns:v="urn:schemas-microsoft-com:vml" Requires="v">
                <p:oleObj spid="_x0000_s175448" r:id="rId8" imgW="1792051" imgH="241390" progId="Equation.3">
                  <p:embed/>
                </p:oleObj>
              </mc:Choice>
              <mc:Fallback>
                <p:oleObj r:id="rId8" imgW="1792051" imgH="24139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6613" y="3559175"/>
                        <a:ext cx="4462462"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5114" name="Object 10">
            <a:extLst>
              <a:ext uri="{FF2B5EF4-FFF2-40B4-BE49-F238E27FC236}">
                <a16:creationId xmlns:a16="http://schemas.microsoft.com/office/drawing/2014/main" id="{85458003-AFE4-477C-A950-D8CA73E8F8DA}"/>
              </a:ext>
            </a:extLst>
          </p:cNvPr>
          <p:cNvGraphicFramePr>
            <a:graphicFrameLocks noChangeAspect="1"/>
          </p:cNvGraphicFramePr>
          <p:nvPr/>
        </p:nvGraphicFramePr>
        <p:xfrm>
          <a:off x="836613" y="2306638"/>
          <a:ext cx="4160837" cy="576262"/>
        </p:xfrm>
        <a:graphic>
          <a:graphicData uri="http://schemas.openxmlformats.org/presentationml/2006/ole">
            <mc:AlternateContent xmlns:mc="http://schemas.openxmlformats.org/markup-compatibility/2006">
              <mc:Choice xmlns:v="urn:schemas-microsoft-com:vml" Requires="v">
                <p:oleObj spid="_x0000_s175449" r:id="rId10" imgW="1503054" imgH="229322" progId="Equation.3">
                  <p:embed/>
                </p:oleObj>
              </mc:Choice>
              <mc:Fallback>
                <p:oleObj r:id="rId10" imgW="1503054" imgH="229322"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613" y="2306638"/>
                        <a:ext cx="4160837"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15" name="Object 11">
            <a:extLst>
              <a:ext uri="{FF2B5EF4-FFF2-40B4-BE49-F238E27FC236}">
                <a16:creationId xmlns:a16="http://schemas.microsoft.com/office/drawing/2014/main" id="{3C614ADD-5062-41FE-BAFC-C06CD8BB951F}"/>
              </a:ext>
            </a:extLst>
          </p:cNvPr>
          <p:cNvGraphicFramePr>
            <a:graphicFrameLocks noChangeAspect="1"/>
          </p:cNvGraphicFramePr>
          <p:nvPr/>
        </p:nvGraphicFramePr>
        <p:xfrm>
          <a:off x="2973388" y="4071938"/>
          <a:ext cx="3965575" cy="673100"/>
        </p:xfrm>
        <a:graphic>
          <a:graphicData uri="http://schemas.openxmlformats.org/presentationml/2006/ole">
            <mc:AlternateContent xmlns:mc="http://schemas.openxmlformats.org/markup-compatibility/2006">
              <mc:Choice xmlns:v="urn:schemas-microsoft-com:vml" Requires="v">
                <p:oleObj spid="_x0000_s175450" r:id="rId12" imgW="1855461" imgH="241390" progId="Equation.3">
                  <p:embed/>
                </p:oleObj>
              </mc:Choice>
              <mc:Fallback>
                <p:oleObj r:id="rId12" imgW="1855461" imgH="241390"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73388" y="4071938"/>
                        <a:ext cx="3965575"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4">
            <p14:nvContentPartPr>
              <p14:cNvPr id="2" name="墨迹 1">
                <a:extLst>
                  <a:ext uri="{FF2B5EF4-FFF2-40B4-BE49-F238E27FC236}">
                    <a16:creationId xmlns:a16="http://schemas.microsoft.com/office/drawing/2014/main" id="{99C98D07-D6AF-4BCD-B8AB-F5DEB4F3F44C}"/>
                  </a:ext>
                </a:extLst>
              </p14:cNvPr>
              <p14:cNvContentPartPr/>
              <p14:nvPr/>
            </p14:nvContentPartPr>
            <p14:xfrm>
              <a:off x="991080" y="513360"/>
              <a:ext cx="8080200" cy="4401000"/>
            </p14:xfrm>
          </p:contentPart>
        </mc:Choice>
        <mc:Fallback xmlns="">
          <p:pic>
            <p:nvPicPr>
              <p:cNvPr id="2" name="墨迹 1">
                <a:extLst>
                  <a:ext uri="{FF2B5EF4-FFF2-40B4-BE49-F238E27FC236}">
                    <a16:creationId xmlns:a16="http://schemas.microsoft.com/office/drawing/2014/main" id="{99C98D07-D6AF-4BCD-B8AB-F5DEB4F3F44C}"/>
                  </a:ext>
                </a:extLst>
              </p:cNvPr>
              <p:cNvPicPr/>
              <p:nvPr/>
            </p:nvPicPr>
            <p:blipFill>
              <a:blip r:embed="rId15"/>
              <a:stretch>
                <a:fillRect/>
              </a:stretch>
            </p:blipFill>
            <p:spPr>
              <a:xfrm>
                <a:off x="981720" y="504000"/>
                <a:ext cx="8098920" cy="4419720"/>
              </a:xfrm>
              <a:prstGeom prst="rect">
                <a:avLst/>
              </a:prstGeom>
            </p:spPr>
          </p:pic>
        </mc:Fallback>
      </mc:AlternateContent>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标题 1">
            <a:extLst>
              <a:ext uri="{FF2B5EF4-FFF2-40B4-BE49-F238E27FC236}">
                <a16:creationId xmlns:a16="http://schemas.microsoft.com/office/drawing/2014/main" id="{B9B25B7E-7E01-480A-8DC8-3D1467650470}"/>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2 </a:t>
            </a:r>
            <a:r>
              <a:rPr lang="en-US" altLang="en-US" dirty="0" err="1"/>
              <a:t>奇偶校验码</a:t>
            </a:r>
            <a:endParaRPr lang="zh-CN" altLang="en-US" dirty="0"/>
          </a:p>
        </p:txBody>
      </p:sp>
      <p:sp>
        <p:nvSpPr>
          <p:cNvPr id="176131" name="日期占位符 2">
            <a:extLst>
              <a:ext uri="{FF2B5EF4-FFF2-40B4-BE49-F238E27FC236}">
                <a16:creationId xmlns:a16="http://schemas.microsoft.com/office/drawing/2014/main" id="{1738E190-C2E6-41A1-9A39-550B65E804B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9A613E4-19CF-4F9C-954A-AF12A67972BF}" type="datetime1">
              <a:rPr lang="zh-CN" altLang="en-US" sz="1400">
                <a:solidFill>
                  <a:schemeClr val="tx2"/>
                </a:solidFill>
              </a:rPr>
              <a:pPr eaLnBrk="1" hangingPunct="1"/>
              <a:t>2020/6/8</a:t>
            </a:fld>
            <a:endParaRPr lang="en-US" altLang="zh-CN" sz="1400">
              <a:solidFill>
                <a:schemeClr val="tx2"/>
              </a:solidFill>
            </a:endParaRPr>
          </a:p>
        </p:txBody>
      </p:sp>
      <p:sp>
        <p:nvSpPr>
          <p:cNvPr id="176132" name="灯片编号占位符 3">
            <a:extLst>
              <a:ext uri="{FF2B5EF4-FFF2-40B4-BE49-F238E27FC236}">
                <a16:creationId xmlns:a16="http://schemas.microsoft.com/office/drawing/2014/main" id="{281774E8-8781-4220-871A-BD22D8FBF15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9859BE1-19CF-4AA2-A55E-B1193C6360DF}" type="slidenum">
              <a:rPr lang="zh-CN" altLang="en-US" sz="1400" b="1">
                <a:solidFill>
                  <a:srgbClr val="FFFFFF"/>
                </a:solidFill>
              </a:rPr>
              <a:pPr algn="ctr" eaLnBrk="1" hangingPunct="1"/>
              <a:t>193</a:t>
            </a:fld>
            <a:endParaRPr lang="en-US" altLang="zh-CN" sz="1400" b="1">
              <a:solidFill>
                <a:srgbClr val="FFFFFF"/>
              </a:solidFill>
            </a:endParaRPr>
          </a:p>
        </p:txBody>
      </p:sp>
      <p:sp>
        <p:nvSpPr>
          <p:cNvPr id="176133" name="动作按钮: 第一张 7">
            <a:hlinkClick r:id="rId3" action="ppaction://hlinksldjump" highlightClick="1"/>
            <a:extLst>
              <a:ext uri="{FF2B5EF4-FFF2-40B4-BE49-F238E27FC236}">
                <a16:creationId xmlns:a16="http://schemas.microsoft.com/office/drawing/2014/main" id="{37800B2C-06CF-4911-A16A-372084F9083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76134" name="Rectangle 3">
            <a:extLst>
              <a:ext uri="{FF2B5EF4-FFF2-40B4-BE49-F238E27FC236}">
                <a16:creationId xmlns:a16="http://schemas.microsoft.com/office/drawing/2014/main" id="{8E85E680-AD62-4938-BD23-97EEBD1AFD89}"/>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假设一个数据</a:t>
            </a:r>
            <a:r>
              <a:rPr lang="en-US" altLang="zh-CN" sz="2400">
                <a:solidFill>
                  <a:srgbClr val="000000"/>
                </a:solidFill>
                <a:latin typeface="宋体" panose="02010600030101010101" pitchFamily="2" charset="-122"/>
              </a:rPr>
              <a:t>D</a:t>
            </a:r>
            <a:r>
              <a:rPr lang="zh-CN" altLang="en-US" sz="2400">
                <a:solidFill>
                  <a:srgbClr val="000000"/>
                </a:solidFill>
                <a:latin typeface="宋体" panose="02010600030101010101" pitchFamily="2" charset="-122"/>
              </a:rPr>
              <a:t>要从部件</a:t>
            </a:r>
            <a:r>
              <a:rPr lang="en-US" altLang="zh-CN" sz="2400">
                <a:solidFill>
                  <a:srgbClr val="000000"/>
                </a:solidFill>
                <a:latin typeface="宋体" panose="02010600030101010101" pitchFamily="2" charset="-122"/>
              </a:rPr>
              <a:t>A</a:t>
            </a:r>
            <a:r>
              <a:rPr lang="zh-CN" altLang="en-US" sz="2400">
                <a:solidFill>
                  <a:srgbClr val="000000"/>
                </a:solidFill>
                <a:latin typeface="宋体" panose="02010600030101010101" pitchFamily="2" charset="-122"/>
              </a:rPr>
              <a:t>传送到部件</a:t>
            </a:r>
            <a:r>
              <a:rPr lang="en-US" altLang="zh-CN" sz="2400">
                <a:solidFill>
                  <a:srgbClr val="000000"/>
                </a:solidFill>
                <a:latin typeface="宋体" panose="02010600030101010101" pitchFamily="2" charset="-122"/>
              </a:rPr>
              <a:t>B</a:t>
            </a:r>
            <a:r>
              <a:rPr lang="zh-CN" altLang="en-US" sz="2400">
                <a:solidFill>
                  <a:srgbClr val="000000"/>
                </a:solidFill>
                <a:latin typeface="宋体" panose="02010600030101010101" pitchFamily="2" charset="-122"/>
              </a:rPr>
              <a:t>。</a:t>
            </a:r>
          </a:p>
          <a:p>
            <a:pPr eaLnBrk="1" hangingPunct="1">
              <a:spcBef>
                <a:spcPct val="20000"/>
              </a:spcBef>
              <a:buClrTx/>
              <a:buSzTx/>
              <a:buFontTx/>
              <a:buNone/>
            </a:pPr>
            <a:r>
              <a:rPr lang="zh-CN" altLang="en-US" sz="2400">
                <a:solidFill>
                  <a:srgbClr val="000000"/>
                </a:solidFill>
                <a:latin typeface="宋体" panose="02010600030101010101" pitchFamily="2" charset="-122"/>
              </a:rPr>
              <a:t> 在发送端</a:t>
            </a:r>
            <a:r>
              <a:rPr lang="en-US" altLang="zh-CN" sz="2400">
                <a:solidFill>
                  <a:srgbClr val="000000"/>
                </a:solidFill>
                <a:latin typeface="宋体" panose="02010600030101010101" pitchFamily="2" charset="-122"/>
              </a:rPr>
              <a:t>A(             )</a:t>
            </a:r>
            <a:r>
              <a:rPr lang="zh-CN" altLang="en-US" sz="2400">
                <a:solidFill>
                  <a:srgbClr val="000000"/>
                </a:solidFill>
                <a:latin typeface="宋体" panose="02010600030101010101" pitchFamily="2" charset="-122"/>
              </a:rPr>
              <a:t>将拼接后的信息             发送到接收端</a:t>
            </a:r>
            <a:r>
              <a:rPr lang="en-US" altLang="zh-CN" sz="2400">
                <a:solidFill>
                  <a:srgbClr val="000000"/>
                </a:solidFill>
                <a:latin typeface="宋体" panose="02010600030101010101" pitchFamily="2" charset="-122"/>
              </a:rPr>
              <a:t>B</a:t>
            </a:r>
            <a:r>
              <a:rPr lang="zh-CN" altLang="en-US" sz="2400">
                <a:solidFill>
                  <a:srgbClr val="000000"/>
                </a:solidFill>
                <a:latin typeface="宋体" panose="02010600030101010101" pitchFamily="2" charset="-122"/>
              </a:rPr>
              <a:t>。</a:t>
            </a:r>
          </a:p>
          <a:p>
            <a:pPr eaLnBrk="1" hangingPunct="1">
              <a:spcBef>
                <a:spcPct val="20000"/>
              </a:spcBef>
              <a:buClrTx/>
              <a:buSzTx/>
              <a:buFontTx/>
              <a:buNone/>
            </a:pPr>
            <a:r>
              <a:rPr lang="zh-CN" altLang="en-US" sz="2400">
                <a:solidFill>
                  <a:srgbClr val="000000"/>
                </a:solidFill>
                <a:latin typeface="宋体" panose="02010600030101010101" pitchFamily="2" charset="-122"/>
              </a:rPr>
              <a:t>    假设在</a:t>
            </a:r>
            <a:r>
              <a:rPr lang="en-US" altLang="zh-CN" sz="2400">
                <a:solidFill>
                  <a:srgbClr val="000000"/>
                </a:solidFill>
                <a:latin typeface="宋体" panose="02010600030101010101" pitchFamily="2" charset="-122"/>
              </a:rPr>
              <a:t>B</a:t>
            </a:r>
            <a:r>
              <a:rPr lang="zh-CN" altLang="en-US" sz="2400">
                <a:solidFill>
                  <a:srgbClr val="000000"/>
                </a:solidFill>
                <a:latin typeface="宋体" panose="02010600030101010101" pitchFamily="2" charset="-122"/>
              </a:rPr>
              <a:t>端真正接收到的是</a:t>
            </a:r>
            <a:endParaRPr lang="en-US" altLang="zh-CN" sz="2400">
              <a:solidFill>
                <a:srgbClr val="000000"/>
              </a:solidFill>
              <a:latin typeface="宋体" panose="02010600030101010101" pitchFamily="2" charset="-122"/>
            </a:endParaRP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若是奇校验则计算</a:t>
            </a:r>
            <a:r>
              <a:rPr lang="en-US" altLang="zh-CN" sz="2400">
                <a:solidFill>
                  <a:srgbClr val="000000"/>
                </a:solidFill>
                <a:latin typeface="宋体" panose="02010600030101010101" pitchFamily="2" charset="-122"/>
              </a:rPr>
              <a:t>:</a:t>
            </a:r>
          </a:p>
          <a:p>
            <a:pPr eaLnBrk="1" hangingPunct="1">
              <a:spcBef>
                <a:spcPct val="20000"/>
              </a:spcBef>
              <a:buClrTx/>
              <a:buSzTx/>
              <a:buFontTx/>
              <a:buNone/>
            </a:pPr>
            <a:endParaRPr lang="en-US" altLang="zh-CN" sz="2400">
              <a:solidFill>
                <a:srgbClr val="000000"/>
              </a:solidFill>
              <a:latin typeface="宋体" panose="02010600030101010101" pitchFamily="2" charset="-122"/>
            </a:endParaRPr>
          </a:p>
          <a:p>
            <a:pPr eaLnBrk="1" hangingPunct="1">
              <a:spcBef>
                <a:spcPct val="20000"/>
              </a:spcBef>
              <a:buClrTx/>
              <a:buSzTx/>
              <a:buFontTx/>
              <a:buNone/>
            </a:pPr>
            <a:endParaRPr lang="en-US" altLang="zh-CN" sz="2400">
              <a:solidFill>
                <a:srgbClr val="000000"/>
              </a:solidFill>
              <a:latin typeface="宋体" panose="02010600030101010101" pitchFamily="2" charset="-122"/>
            </a:endParaRP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若是偶校验则计算</a:t>
            </a:r>
            <a:r>
              <a:rPr lang="en-US" altLang="zh-CN" sz="2400">
                <a:solidFill>
                  <a:srgbClr val="000000"/>
                </a:solidFill>
                <a:latin typeface="宋体" panose="02010600030101010101" pitchFamily="2" charset="-122"/>
              </a:rPr>
              <a:t>:</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176135" name="Object 7">
            <a:extLst>
              <a:ext uri="{FF2B5EF4-FFF2-40B4-BE49-F238E27FC236}">
                <a16:creationId xmlns:a16="http://schemas.microsoft.com/office/drawing/2014/main" id="{E706CAE5-DAF6-444C-A946-B2E0E28816DF}"/>
              </a:ext>
            </a:extLst>
          </p:cNvPr>
          <p:cNvGraphicFramePr>
            <a:graphicFrameLocks noChangeAspect="1"/>
          </p:cNvGraphicFramePr>
          <p:nvPr/>
        </p:nvGraphicFramePr>
        <p:xfrm>
          <a:off x="2209800" y="2076450"/>
          <a:ext cx="1981200" cy="457200"/>
        </p:xfrm>
        <a:graphic>
          <a:graphicData uri="http://schemas.openxmlformats.org/presentationml/2006/ole">
            <mc:AlternateContent xmlns:mc="http://schemas.openxmlformats.org/markup-compatibility/2006">
              <mc:Choice xmlns:v="urn:schemas-microsoft-com:vml" Requires="v">
                <p:oleObj spid="_x0000_s176470" r:id="rId4" imgW="929929" imgH="241962" progId="Equation.3">
                  <p:embed/>
                </p:oleObj>
              </mc:Choice>
              <mc:Fallback>
                <p:oleObj r:id="rId4" imgW="929929" imgH="241962"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076450"/>
                        <a:ext cx="198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6136" name="Object 8">
            <a:extLst>
              <a:ext uri="{FF2B5EF4-FFF2-40B4-BE49-F238E27FC236}">
                <a16:creationId xmlns:a16="http://schemas.microsoft.com/office/drawing/2014/main" id="{8BBFA96C-3DC7-431B-88BE-1415441CA1F4}"/>
              </a:ext>
            </a:extLst>
          </p:cNvPr>
          <p:cNvGraphicFramePr>
            <a:graphicFrameLocks noChangeAspect="1"/>
          </p:cNvGraphicFramePr>
          <p:nvPr/>
        </p:nvGraphicFramePr>
        <p:xfrm>
          <a:off x="6443663" y="2078038"/>
          <a:ext cx="2454275" cy="454025"/>
        </p:xfrm>
        <a:graphic>
          <a:graphicData uri="http://schemas.openxmlformats.org/presentationml/2006/ole">
            <mc:AlternateContent xmlns:mc="http://schemas.openxmlformats.org/markup-compatibility/2006">
              <mc:Choice xmlns:v="urn:schemas-microsoft-com:vml" Requires="v">
                <p:oleObj spid="_x0000_s176471" name="公式" r:id="rId6" imgW="1422400" imgH="228600" progId="Equation.3">
                  <p:embed/>
                </p:oleObj>
              </mc:Choice>
              <mc:Fallback>
                <p:oleObj name="公式" r:id="rId6" imgW="1422400" imgH="2286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43663" y="2078038"/>
                        <a:ext cx="245427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6137" name="Object 9">
            <a:extLst>
              <a:ext uri="{FF2B5EF4-FFF2-40B4-BE49-F238E27FC236}">
                <a16:creationId xmlns:a16="http://schemas.microsoft.com/office/drawing/2014/main" id="{8E23990B-252A-4BEB-B838-B56018FC420C}"/>
              </a:ext>
            </a:extLst>
          </p:cNvPr>
          <p:cNvGraphicFramePr>
            <a:graphicFrameLocks noChangeAspect="1"/>
          </p:cNvGraphicFramePr>
          <p:nvPr/>
        </p:nvGraphicFramePr>
        <p:xfrm>
          <a:off x="4648200" y="2838450"/>
          <a:ext cx="2819400" cy="533400"/>
        </p:xfrm>
        <a:graphic>
          <a:graphicData uri="http://schemas.openxmlformats.org/presentationml/2006/ole">
            <mc:AlternateContent xmlns:mc="http://schemas.openxmlformats.org/markup-compatibility/2006">
              <mc:Choice xmlns:v="urn:schemas-microsoft-com:vml" Requires="v">
                <p:oleObj spid="_x0000_s176472" r:id="rId8" imgW="1529299" imgH="254702" progId="Equation.3">
                  <p:embed/>
                </p:oleObj>
              </mc:Choice>
              <mc:Fallback>
                <p:oleObj r:id="rId8" imgW="1529299" imgH="254702"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8200" y="2838450"/>
                        <a:ext cx="2819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6138" name="Object 10">
            <a:extLst>
              <a:ext uri="{FF2B5EF4-FFF2-40B4-BE49-F238E27FC236}">
                <a16:creationId xmlns:a16="http://schemas.microsoft.com/office/drawing/2014/main" id="{36614512-BF99-4015-B77B-A2C90B5BC68F}"/>
              </a:ext>
            </a:extLst>
          </p:cNvPr>
          <p:cNvGraphicFramePr>
            <a:graphicFrameLocks noChangeAspect="1"/>
          </p:cNvGraphicFramePr>
          <p:nvPr/>
        </p:nvGraphicFramePr>
        <p:xfrm>
          <a:off x="2286000" y="3752850"/>
          <a:ext cx="4343400" cy="609600"/>
        </p:xfrm>
        <a:graphic>
          <a:graphicData uri="http://schemas.openxmlformats.org/presentationml/2006/ole">
            <mc:AlternateContent xmlns:mc="http://schemas.openxmlformats.org/markup-compatibility/2006">
              <mc:Choice xmlns:v="urn:schemas-microsoft-com:vml" Requires="v">
                <p:oleObj spid="_x0000_s176473" r:id="rId10" imgW="2262221" imgH="279580" progId="Equation.3">
                  <p:embed/>
                </p:oleObj>
              </mc:Choice>
              <mc:Fallback>
                <p:oleObj r:id="rId10" imgW="2262221" imgH="27958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0" y="3752850"/>
                        <a:ext cx="43434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6139" name="Object 11">
            <a:extLst>
              <a:ext uri="{FF2B5EF4-FFF2-40B4-BE49-F238E27FC236}">
                <a16:creationId xmlns:a16="http://schemas.microsoft.com/office/drawing/2014/main" id="{DC5BD918-CB3E-4033-B698-A339F6470988}"/>
              </a:ext>
            </a:extLst>
          </p:cNvPr>
          <p:cNvGraphicFramePr>
            <a:graphicFrameLocks noChangeAspect="1"/>
          </p:cNvGraphicFramePr>
          <p:nvPr/>
        </p:nvGraphicFramePr>
        <p:xfrm>
          <a:off x="2286000" y="5124450"/>
          <a:ext cx="4572000" cy="609600"/>
        </p:xfrm>
        <a:graphic>
          <a:graphicData uri="http://schemas.openxmlformats.org/presentationml/2006/ole">
            <mc:AlternateContent xmlns:mc="http://schemas.openxmlformats.org/markup-compatibility/2006">
              <mc:Choice xmlns:v="urn:schemas-microsoft-com:vml" Requires="v">
                <p:oleObj spid="_x0000_s176474" r:id="rId12" imgW="2236641" imgH="254000" progId="Equation.3">
                  <p:embed/>
                </p:oleObj>
              </mc:Choice>
              <mc:Fallback>
                <p:oleObj r:id="rId12" imgW="2236641" imgH="254000"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86000" y="5124450"/>
                        <a:ext cx="45720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4">
            <p14:nvContentPartPr>
              <p14:cNvPr id="2" name="墨迹 1">
                <a:extLst>
                  <a:ext uri="{FF2B5EF4-FFF2-40B4-BE49-F238E27FC236}">
                    <a16:creationId xmlns:a16="http://schemas.microsoft.com/office/drawing/2014/main" id="{BFA8137A-EDDD-4BF7-B0A4-ECAD29A336F4}"/>
                  </a:ext>
                </a:extLst>
              </p14:cNvPr>
              <p14:cNvContentPartPr/>
              <p14:nvPr/>
            </p14:nvContentPartPr>
            <p14:xfrm>
              <a:off x="2810880" y="546480"/>
              <a:ext cx="6321600" cy="5228280"/>
            </p14:xfrm>
          </p:contentPart>
        </mc:Choice>
        <mc:Fallback xmlns="">
          <p:pic>
            <p:nvPicPr>
              <p:cNvPr id="2" name="墨迹 1">
                <a:extLst>
                  <a:ext uri="{FF2B5EF4-FFF2-40B4-BE49-F238E27FC236}">
                    <a16:creationId xmlns:a16="http://schemas.microsoft.com/office/drawing/2014/main" id="{BFA8137A-EDDD-4BF7-B0A4-ECAD29A336F4}"/>
                  </a:ext>
                </a:extLst>
              </p:cNvPr>
              <p:cNvPicPr/>
              <p:nvPr/>
            </p:nvPicPr>
            <p:blipFill>
              <a:blip r:embed="rId15"/>
              <a:stretch>
                <a:fillRect/>
              </a:stretch>
            </p:blipFill>
            <p:spPr>
              <a:xfrm>
                <a:off x="2801520" y="537120"/>
                <a:ext cx="6340320" cy="5247000"/>
              </a:xfrm>
              <a:prstGeom prst="rect">
                <a:avLst/>
              </a:prstGeom>
            </p:spPr>
          </p:pic>
        </mc:Fallback>
      </mc:AlternateContent>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标题 1">
            <a:extLst>
              <a:ext uri="{FF2B5EF4-FFF2-40B4-BE49-F238E27FC236}">
                <a16:creationId xmlns:a16="http://schemas.microsoft.com/office/drawing/2014/main" id="{CA9C72C1-AA0A-436D-A491-DD08870C6A0D}"/>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2 </a:t>
            </a:r>
            <a:r>
              <a:rPr lang="en-US" altLang="en-US" dirty="0" err="1"/>
              <a:t>奇偶校验码</a:t>
            </a:r>
            <a:endParaRPr lang="zh-CN" altLang="en-US" dirty="0"/>
          </a:p>
        </p:txBody>
      </p:sp>
      <p:sp>
        <p:nvSpPr>
          <p:cNvPr id="177155" name="日期占位符 2">
            <a:extLst>
              <a:ext uri="{FF2B5EF4-FFF2-40B4-BE49-F238E27FC236}">
                <a16:creationId xmlns:a16="http://schemas.microsoft.com/office/drawing/2014/main" id="{9C4C657D-5C22-4733-9123-3D0692CE2C3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916DA431-89D2-41BD-8183-B0C60F3A19DF}" type="datetime1">
              <a:rPr lang="zh-CN" altLang="en-US" sz="1400">
                <a:solidFill>
                  <a:schemeClr val="tx2"/>
                </a:solidFill>
              </a:rPr>
              <a:pPr eaLnBrk="1" hangingPunct="1"/>
              <a:t>2020/6/8</a:t>
            </a:fld>
            <a:endParaRPr lang="en-US" altLang="zh-CN" sz="1400">
              <a:solidFill>
                <a:schemeClr val="tx2"/>
              </a:solidFill>
            </a:endParaRPr>
          </a:p>
        </p:txBody>
      </p:sp>
      <p:sp>
        <p:nvSpPr>
          <p:cNvPr id="177156" name="灯片编号占位符 3">
            <a:extLst>
              <a:ext uri="{FF2B5EF4-FFF2-40B4-BE49-F238E27FC236}">
                <a16:creationId xmlns:a16="http://schemas.microsoft.com/office/drawing/2014/main" id="{6BB9849D-C171-42FB-80D9-670F540B593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AC73BE7-3ACB-4E12-939C-F8E3F21FFCA4}" type="slidenum">
              <a:rPr lang="zh-CN" altLang="en-US" sz="1400" b="1">
                <a:solidFill>
                  <a:srgbClr val="FFFFFF"/>
                </a:solidFill>
              </a:rPr>
              <a:pPr algn="ctr" eaLnBrk="1" hangingPunct="1"/>
              <a:t>194</a:t>
            </a:fld>
            <a:endParaRPr lang="en-US" altLang="zh-CN" sz="1400" b="1">
              <a:solidFill>
                <a:srgbClr val="FFFFFF"/>
              </a:solidFill>
            </a:endParaRPr>
          </a:p>
        </p:txBody>
      </p:sp>
      <p:sp>
        <p:nvSpPr>
          <p:cNvPr id="177157" name="动作按钮: 第一张 7">
            <a:hlinkClick r:id="rId2" action="ppaction://hlinksldjump" highlightClick="1"/>
            <a:extLst>
              <a:ext uri="{FF2B5EF4-FFF2-40B4-BE49-F238E27FC236}">
                <a16:creationId xmlns:a16="http://schemas.microsoft.com/office/drawing/2014/main" id="{CD3F046D-4F19-4610-99C6-305940783A3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77158" name="Rectangle 3">
            <a:extLst>
              <a:ext uri="{FF2B5EF4-FFF2-40B4-BE49-F238E27FC236}">
                <a16:creationId xmlns:a16="http://schemas.microsoft.com/office/drawing/2014/main" id="{78B11514-F2BE-480A-9B4D-6A5872F4D870}"/>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pic>
        <p:nvPicPr>
          <p:cNvPr id="177159" name="Picture 2">
            <a:extLst>
              <a:ext uri="{FF2B5EF4-FFF2-40B4-BE49-F238E27FC236}">
                <a16:creationId xmlns:a16="http://schemas.microsoft.com/office/drawing/2014/main" id="{4FE9CE05-74BA-4F12-BF10-9B61867EED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676525"/>
            <a:ext cx="7159625"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8538" name="AutoShape 5">
            <a:extLst>
              <a:ext uri="{FF2B5EF4-FFF2-40B4-BE49-F238E27FC236}">
                <a16:creationId xmlns:a16="http://schemas.microsoft.com/office/drawing/2014/main" id="{01E95D2C-0414-42FF-83AE-B595619286F1}"/>
              </a:ext>
            </a:extLst>
          </p:cNvPr>
          <p:cNvSpPr>
            <a:spLocks noChangeArrowheads="1"/>
          </p:cNvSpPr>
          <p:nvPr/>
        </p:nvSpPr>
        <p:spPr bwMode="auto">
          <a:xfrm>
            <a:off x="1906588" y="1838325"/>
            <a:ext cx="6934200" cy="2057400"/>
          </a:xfrm>
          <a:prstGeom prst="cloudCallout">
            <a:avLst>
              <a:gd name="adj1" fmla="val -19843"/>
              <a:gd name="adj2" fmla="val 95708"/>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lang="zh-CN" altLang="en-US">
                <a:solidFill>
                  <a:srgbClr val="000000"/>
                </a:solidFill>
                <a:latin typeface="Arial" panose="020B0604020202020204" pitchFamily="34" charset="0"/>
              </a:rPr>
              <a:t>    奇偶校验码只能发现一位错或奇数位错,</a:t>
            </a:r>
          </a:p>
          <a:p>
            <a:pPr algn="ctr" eaLnBrk="1" hangingPunct="1">
              <a:buFontTx/>
              <a:buNone/>
            </a:pPr>
            <a:r>
              <a:rPr lang="zh-CN" altLang="en-US">
                <a:solidFill>
                  <a:srgbClr val="000000"/>
                </a:solidFill>
                <a:latin typeface="Arial" panose="020B0604020202020204" pitchFamily="34" charset="0"/>
              </a:rPr>
              <a:t>但不能确定是哪一位错,故无法纠错。</a:t>
            </a: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2C8F690B-FC09-4D9D-AF83-57BF385A1624}"/>
                  </a:ext>
                </a:extLst>
              </p14:cNvPr>
              <p14:cNvContentPartPr/>
              <p14:nvPr/>
            </p14:nvContentPartPr>
            <p14:xfrm>
              <a:off x="544680" y="56160"/>
              <a:ext cx="8546040" cy="5995080"/>
            </p14:xfrm>
          </p:contentPart>
        </mc:Choice>
        <mc:Fallback xmlns="">
          <p:pic>
            <p:nvPicPr>
              <p:cNvPr id="2" name="墨迹 1">
                <a:extLst>
                  <a:ext uri="{FF2B5EF4-FFF2-40B4-BE49-F238E27FC236}">
                    <a16:creationId xmlns:a16="http://schemas.microsoft.com/office/drawing/2014/main" id="{2C8F690B-FC09-4D9D-AF83-57BF385A1624}"/>
                  </a:ext>
                </a:extLst>
              </p:cNvPr>
              <p:cNvPicPr/>
              <p:nvPr/>
            </p:nvPicPr>
            <p:blipFill>
              <a:blip r:embed="rId5"/>
              <a:stretch>
                <a:fillRect/>
              </a:stretch>
            </p:blipFill>
            <p:spPr>
              <a:xfrm>
                <a:off x="535320" y="46800"/>
                <a:ext cx="8564760" cy="60138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18538"/>
                                        </p:tgtEl>
                                        <p:attrNameLst>
                                          <p:attrName>style.visibility</p:attrName>
                                        </p:attrNameLst>
                                      </p:cBhvr>
                                      <p:to>
                                        <p:strVal val="visible"/>
                                      </p:to>
                                    </p:set>
                                    <p:animEffect transition="in" filter="checkerboard(across)">
                                      <p:cBhvr>
                                        <p:cTn id="7" dur="500"/>
                                        <p:tgtEl>
                                          <p:spTgt spid="918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8538" grpId="0" bldLvl="0" animBg="1" autoUpdateAnimBg="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D809B5CB-ADFC-4A85-843D-D008E309BBA9}"/>
              </a:ext>
            </a:extLst>
          </p:cNvPr>
          <p:cNvSpPr>
            <a:spLocks noGrp="1" noChangeArrowheads="1"/>
          </p:cNvSpPr>
          <p:nvPr>
            <p:ph type="title"/>
          </p:nvPr>
        </p:nvSpPr>
        <p:spPr>
          <a:xfrm>
            <a:off x="900113" y="1843088"/>
            <a:ext cx="7559675" cy="722312"/>
          </a:xfrm>
        </p:spPr>
        <p:txBody>
          <a:bodyPr/>
          <a:lstStyle/>
          <a:p>
            <a:pPr eaLnBrk="1" hangingPunct="1">
              <a:spcBef>
                <a:spcPct val="100000"/>
              </a:spcBef>
            </a:pPr>
            <a:r>
              <a:rPr lang="zh-CN" altLang="en-US" sz="2800" b="1">
                <a:solidFill>
                  <a:srgbClr val="FF6600"/>
                </a:solidFill>
              </a:rPr>
              <a:t>★  </a:t>
            </a:r>
            <a:r>
              <a:rPr lang="zh-CN" altLang="en-US" sz="2800" b="1">
                <a:solidFill>
                  <a:srgbClr val="009DD9"/>
                </a:solidFill>
                <a:latin typeface="黑体" panose="02010609060101010101" pitchFamily="49" charset="-122"/>
                <a:ea typeface="黑体" panose="02010609060101010101" pitchFamily="49" charset="-122"/>
              </a:rPr>
              <a:t>实质：</a:t>
            </a:r>
            <a:r>
              <a:rPr lang="zh-CN" altLang="en-US" sz="2800" b="1">
                <a:solidFill>
                  <a:srgbClr val="000066"/>
                </a:solidFill>
                <a:latin typeface="黑体" panose="02010609060101010101" pitchFamily="49" charset="-122"/>
                <a:ea typeface="黑体" panose="02010609060101010101" pitchFamily="49" charset="-122"/>
              </a:rPr>
              <a:t>是一种多重奇偶校验。</a:t>
            </a:r>
          </a:p>
        </p:txBody>
      </p:sp>
      <p:sp>
        <p:nvSpPr>
          <p:cNvPr id="178179" name="Text Box 3">
            <a:extLst>
              <a:ext uri="{FF2B5EF4-FFF2-40B4-BE49-F238E27FC236}">
                <a16:creationId xmlns:a16="http://schemas.microsoft.com/office/drawing/2014/main" id="{257E362A-3580-4212-8420-36A4196182DA}"/>
              </a:ext>
            </a:extLst>
          </p:cNvPr>
          <p:cNvSpPr txBox="1">
            <a:spLocks noChangeArrowheads="1"/>
          </p:cNvSpPr>
          <p:nvPr/>
        </p:nvSpPr>
        <p:spPr bwMode="auto">
          <a:xfrm>
            <a:off x="827088" y="620688"/>
            <a:ext cx="72009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en-US" altLang="en-US" sz="4400" dirty="0">
                <a:solidFill>
                  <a:schemeClr val="tx2"/>
                </a:solidFill>
              </a:rPr>
              <a:t>3.9.3 </a:t>
            </a:r>
            <a:r>
              <a:rPr lang="en-US" altLang="en-US" sz="4400" dirty="0" err="1">
                <a:solidFill>
                  <a:schemeClr val="tx2"/>
                </a:solidFill>
              </a:rPr>
              <a:t>海明校验码</a:t>
            </a:r>
            <a:r>
              <a:rPr kumimoji="1" lang="zh-CN" altLang="en-US" dirty="0"/>
              <a:t> </a:t>
            </a:r>
            <a:r>
              <a:rPr kumimoji="1" lang="zh-CN" altLang="en-US" sz="2800" b="1" dirty="0">
                <a:solidFill>
                  <a:srgbClr val="660066"/>
                </a:solidFill>
                <a:latin typeface="Times New Roman" panose="02020603050405020304" pitchFamily="18" charset="0"/>
                <a:ea typeface="楷体_GB2312" pitchFamily="49" charset="-122"/>
              </a:rPr>
              <a:t>（广泛采用）</a:t>
            </a:r>
          </a:p>
        </p:txBody>
      </p:sp>
      <p:sp>
        <p:nvSpPr>
          <p:cNvPr id="969732" name="Rectangle 4">
            <a:extLst>
              <a:ext uri="{FF2B5EF4-FFF2-40B4-BE49-F238E27FC236}">
                <a16:creationId xmlns:a16="http://schemas.microsoft.com/office/drawing/2014/main" id="{FC7F3936-D709-4F2C-A2B7-6AAA2034010F}"/>
              </a:ext>
            </a:extLst>
          </p:cNvPr>
          <p:cNvSpPr>
            <a:spLocks noChangeArrowheads="1"/>
          </p:cNvSpPr>
          <p:nvPr/>
        </p:nvSpPr>
        <p:spPr bwMode="auto">
          <a:xfrm>
            <a:off x="973138" y="2925763"/>
            <a:ext cx="7559675"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100000"/>
              </a:spcBef>
              <a:buFontTx/>
              <a:buNone/>
            </a:pPr>
            <a:r>
              <a:rPr lang="zh-CN" altLang="en-US" sz="2800" b="1">
                <a:solidFill>
                  <a:srgbClr val="FF6600"/>
                </a:solidFill>
              </a:rPr>
              <a:t>★  </a:t>
            </a:r>
            <a:r>
              <a:rPr lang="zh-CN" altLang="en-US" sz="2800" b="1">
                <a:solidFill>
                  <a:srgbClr val="009DD9"/>
                </a:solidFill>
                <a:latin typeface="黑体" panose="02010609060101010101" pitchFamily="49" charset="-122"/>
                <a:ea typeface="黑体" panose="02010609060101010101" pitchFamily="49" charset="-122"/>
              </a:rPr>
              <a:t>实现原理：</a:t>
            </a:r>
            <a:br>
              <a:rPr lang="zh-CN" altLang="en-US" sz="2800" b="1">
                <a:solidFill>
                  <a:srgbClr val="009DD9"/>
                </a:solidFill>
                <a:latin typeface="黑体" panose="02010609060101010101" pitchFamily="49" charset="-122"/>
                <a:ea typeface="黑体" panose="02010609060101010101" pitchFamily="49" charset="-122"/>
              </a:rPr>
            </a:br>
            <a:br>
              <a:rPr lang="zh-CN" altLang="en-US" sz="1200" b="1">
                <a:solidFill>
                  <a:srgbClr val="000066"/>
                </a:solidFill>
                <a:latin typeface="黑体" panose="02010609060101010101" pitchFamily="49" charset="-122"/>
                <a:ea typeface="黑体" panose="02010609060101010101" pitchFamily="49" charset="-122"/>
              </a:rPr>
            </a:br>
            <a:r>
              <a:rPr lang="zh-CN" altLang="en-US" sz="2800" b="1">
                <a:solidFill>
                  <a:srgbClr val="000066"/>
                </a:solidFill>
                <a:latin typeface="黑体" panose="02010609060101010101" pitchFamily="49" charset="-122"/>
                <a:ea typeface="黑体" panose="02010609060101010101" pitchFamily="49" charset="-122"/>
              </a:rPr>
              <a:t> </a:t>
            </a:r>
            <a:r>
              <a:rPr lang="zh-CN" altLang="en-US" sz="1000" b="1">
                <a:solidFill>
                  <a:schemeClr val="folHlink"/>
                </a:solidFill>
                <a:latin typeface="黑体" panose="02010609060101010101" pitchFamily="49" charset="-122"/>
                <a:ea typeface="黑体" panose="02010609060101010101" pitchFamily="49" charset="-122"/>
              </a:rPr>
              <a:t>●   </a:t>
            </a:r>
            <a:r>
              <a:rPr lang="zh-CN" altLang="en-US" sz="2800" b="1">
                <a:solidFill>
                  <a:srgbClr val="000066"/>
                </a:solidFill>
                <a:latin typeface="黑体" panose="02010609060101010101" pitchFamily="49" charset="-122"/>
                <a:ea typeface="黑体" panose="02010609060101010101" pitchFamily="49" charset="-122"/>
              </a:rPr>
              <a:t>将代码按一定的规律组织为若干组，分组</a:t>
            </a:r>
            <a:br>
              <a:rPr lang="zh-CN" altLang="en-US" sz="2800" b="1">
                <a:solidFill>
                  <a:srgbClr val="000066"/>
                </a:solidFill>
                <a:latin typeface="黑体" panose="02010609060101010101" pitchFamily="49" charset="-122"/>
                <a:ea typeface="黑体" panose="02010609060101010101" pitchFamily="49" charset="-122"/>
              </a:rPr>
            </a:br>
            <a:r>
              <a:rPr lang="zh-CN" altLang="en-US" sz="2800" b="1">
                <a:solidFill>
                  <a:srgbClr val="000066"/>
                </a:solidFill>
                <a:latin typeface="黑体" panose="02010609060101010101" pitchFamily="49" charset="-122"/>
                <a:ea typeface="黑体" panose="02010609060101010101" pitchFamily="49" charset="-122"/>
              </a:rPr>
              <a:t>   进行奇偶校验。</a:t>
            </a:r>
          </a:p>
        </p:txBody>
      </p:sp>
      <p:sp>
        <p:nvSpPr>
          <p:cNvPr id="969733" name="Rectangle 5">
            <a:extLst>
              <a:ext uri="{FF2B5EF4-FFF2-40B4-BE49-F238E27FC236}">
                <a16:creationId xmlns:a16="http://schemas.microsoft.com/office/drawing/2014/main" id="{0D038946-7D83-4E3C-82A9-D199B64AE8E4}"/>
              </a:ext>
            </a:extLst>
          </p:cNvPr>
          <p:cNvSpPr>
            <a:spLocks noChangeArrowheads="1"/>
          </p:cNvSpPr>
          <p:nvPr/>
        </p:nvSpPr>
        <p:spPr bwMode="auto">
          <a:xfrm>
            <a:off x="900113" y="4581525"/>
            <a:ext cx="7559675"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100000"/>
              </a:spcBef>
              <a:buFontTx/>
              <a:buNone/>
            </a:pPr>
            <a:r>
              <a:rPr lang="zh-CN" altLang="en-US" sz="1000" b="1">
                <a:solidFill>
                  <a:schemeClr val="folHlink"/>
                </a:solidFill>
                <a:latin typeface="黑体" panose="02010609060101010101" pitchFamily="49" charset="-122"/>
                <a:ea typeface="黑体" panose="02010609060101010101" pitchFamily="49" charset="-122"/>
              </a:rPr>
              <a:t>   ●   </a:t>
            </a:r>
            <a:r>
              <a:rPr lang="zh-CN" altLang="en-US" sz="2800" b="1">
                <a:solidFill>
                  <a:srgbClr val="000066"/>
                </a:solidFill>
                <a:latin typeface="黑体" panose="02010609060101010101" pitchFamily="49" charset="-122"/>
                <a:ea typeface="黑体" panose="02010609060101010101" pitchFamily="49" charset="-122"/>
              </a:rPr>
              <a:t>各组的检错信息构成一个指误字，不但可以</a:t>
            </a:r>
            <a:br>
              <a:rPr lang="zh-CN" altLang="en-US" sz="2800" b="1">
                <a:solidFill>
                  <a:srgbClr val="000066"/>
                </a:solidFill>
                <a:latin typeface="黑体" panose="02010609060101010101" pitchFamily="49" charset="-122"/>
                <a:ea typeface="黑体" panose="02010609060101010101" pitchFamily="49" charset="-122"/>
              </a:rPr>
            </a:br>
            <a:r>
              <a:rPr lang="zh-CN" altLang="en-US" sz="2800" b="1">
                <a:solidFill>
                  <a:srgbClr val="000066"/>
                </a:solidFill>
                <a:latin typeface="黑体" panose="02010609060101010101" pitchFamily="49" charset="-122"/>
                <a:ea typeface="黑体" panose="02010609060101010101" pitchFamily="49" charset="-122"/>
              </a:rPr>
              <a:t>   发现出错，还能指出是哪一位出错，为自动</a:t>
            </a:r>
            <a:br>
              <a:rPr lang="zh-CN" altLang="en-US" sz="2800" b="1">
                <a:solidFill>
                  <a:srgbClr val="000066"/>
                </a:solidFill>
                <a:latin typeface="黑体" panose="02010609060101010101" pitchFamily="49" charset="-122"/>
                <a:ea typeface="黑体" panose="02010609060101010101" pitchFamily="49" charset="-122"/>
              </a:rPr>
            </a:br>
            <a:r>
              <a:rPr lang="zh-CN" altLang="en-US" sz="2800" b="1">
                <a:solidFill>
                  <a:srgbClr val="000066"/>
                </a:solidFill>
                <a:latin typeface="黑体" panose="02010609060101010101" pitchFamily="49" charset="-122"/>
                <a:ea typeface="黑体" panose="02010609060101010101" pitchFamily="49" charset="-122"/>
              </a:rPr>
              <a:t>   纠错提供依据。</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CAED192C-D872-4055-8DCF-E687CB32D093}"/>
                  </a:ext>
                </a:extLst>
              </p14:cNvPr>
              <p14:cNvContentPartPr/>
              <p14:nvPr/>
            </p14:nvContentPartPr>
            <p14:xfrm>
              <a:off x="3712320" y="2355480"/>
              <a:ext cx="586080" cy="216000"/>
            </p14:xfrm>
          </p:contentPart>
        </mc:Choice>
        <mc:Fallback xmlns="">
          <p:pic>
            <p:nvPicPr>
              <p:cNvPr id="2" name="墨迹 1">
                <a:extLst>
                  <a:ext uri="{FF2B5EF4-FFF2-40B4-BE49-F238E27FC236}">
                    <a16:creationId xmlns:a16="http://schemas.microsoft.com/office/drawing/2014/main" id="{CAED192C-D872-4055-8DCF-E687CB32D093}"/>
                  </a:ext>
                </a:extLst>
              </p:cNvPr>
              <p:cNvPicPr/>
              <p:nvPr/>
            </p:nvPicPr>
            <p:blipFill>
              <a:blip r:embed="rId3"/>
              <a:stretch>
                <a:fillRect/>
              </a:stretch>
            </p:blipFill>
            <p:spPr>
              <a:xfrm>
                <a:off x="3702960" y="2346120"/>
                <a:ext cx="604800" cy="234720"/>
              </a:xfrm>
              <a:prstGeom prst="rect">
                <a:avLst/>
              </a:prstGeom>
            </p:spPr>
          </p:pic>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97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97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9732" grpId="0"/>
      <p:bldP spid="969733"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标题 1">
            <a:extLst>
              <a:ext uri="{FF2B5EF4-FFF2-40B4-BE49-F238E27FC236}">
                <a16:creationId xmlns:a16="http://schemas.microsoft.com/office/drawing/2014/main" id="{7DE0AA79-7060-48B2-B611-C0D66605E93F}"/>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3 </a:t>
            </a:r>
            <a:r>
              <a:rPr lang="en-US" altLang="en-US" dirty="0" err="1"/>
              <a:t>海明校验码</a:t>
            </a:r>
            <a:endParaRPr lang="zh-CN" altLang="en-US" dirty="0"/>
          </a:p>
        </p:txBody>
      </p:sp>
      <p:sp>
        <p:nvSpPr>
          <p:cNvPr id="179203" name="日期占位符 2">
            <a:extLst>
              <a:ext uri="{FF2B5EF4-FFF2-40B4-BE49-F238E27FC236}">
                <a16:creationId xmlns:a16="http://schemas.microsoft.com/office/drawing/2014/main" id="{E7099F5F-C510-4265-ABA2-DB0E92840A4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92750941-256D-47D7-96E8-9AB65DF236E5}" type="datetime1">
              <a:rPr lang="zh-CN" altLang="en-US" sz="1400">
                <a:solidFill>
                  <a:schemeClr val="tx2"/>
                </a:solidFill>
              </a:rPr>
              <a:pPr eaLnBrk="1" hangingPunct="1"/>
              <a:t>2020/6/8</a:t>
            </a:fld>
            <a:endParaRPr lang="en-US" altLang="zh-CN" sz="1400">
              <a:solidFill>
                <a:schemeClr val="tx2"/>
              </a:solidFill>
            </a:endParaRPr>
          </a:p>
        </p:txBody>
      </p:sp>
      <p:sp>
        <p:nvSpPr>
          <p:cNvPr id="179204" name="灯片编号占位符 3">
            <a:extLst>
              <a:ext uri="{FF2B5EF4-FFF2-40B4-BE49-F238E27FC236}">
                <a16:creationId xmlns:a16="http://schemas.microsoft.com/office/drawing/2014/main" id="{5D4D7D00-49B3-4A8F-803F-F06438C9066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DCAA2D50-30CD-49B3-A9B3-2F054907B7BC}" type="slidenum">
              <a:rPr lang="zh-CN" altLang="en-US" sz="1400" b="1">
                <a:solidFill>
                  <a:srgbClr val="FFFFFF"/>
                </a:solidFill>
              </a:rPr>
              <a:pPr algn="ctr" eaLnBrk="1" hangingPunct="1"/>
              <a:t>196</a:t>
            </a:fld>
            <a:endParaRPr lang="en-US" altLang="zh-CN" sz="1400" b="1">
              <a:solidFill>
                <a:srgbClr val="FFFFFF"/>
              </a:solidFill>
            </a:endParaRPr>
          </a:p>
        </p:txBody>
      </p:sp>
      <p:sp>
        <p:nvSpPr>
          <p:cNvPr id="179205" name="动作按钮: 第一张 7">
            <a:hlinkClick r:id="rId2" action="ppaction://hlinksldjump" highlightClick="1"/>
            <a:extLst>
              <a:ext uri="{FF2B5EF4-FFF2-40B4-BE49-F238E27FC236}">
                <a16:creationId xmlns:a16="http://schemas.microsoft.com/office/drawing/2014/main" id="{E220F5A6-907A-49C7-9347-B5E98917083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79206" name="Rectangle 3">
            <a:extLst>
              <a:ext uri="{FF2B5EF4-FFF2-40B4-BE49-F238E27FC236}">
                <a16:creationId xmlns:a16="http://schemas.microsoft.com/office/drawing/2014/main" id="{D170BCF9-1EE6-47AA-905E-48DC44151249}"/>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    海明校验码的</a:t>
            </a:r>
            <a:r>
              <a:rPr lang="zh-CN" altLang="en-US" sz="2400" b="1">
                <a:solidFill>
                  <a:srgbClr val="000000"/>
                </a:solidFill>
                <a:latin typeface="宋体" panose="02010600030101010101" pitchFamily="2" charset="-122"/>
              </a:rPr>
              <a:t>性能</a:t>
            </a:r>
            <a:r>
              <a:rPr lang="zh-CN" altLang="en-US" sz="2400">
                <a:solidFill>
                  <a:srgbClr val="000000"/>
                </a:solidFill>
                <a:latin typeface="宋体" panose="02010600030101010101" pitchFamily="2" charset="-122"/>
              </a:rPr>
              <a:t>是检测一位和两位错</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并且在一位出错的情况下能够实现自动纠错。</a:t>
            </a:r>
          </a:p>
          <a:p>
            <a:pPr eaLnBrk="1" hangingPunct="1">
              <a:spcBef>
                <a:spcPct val="20000"/>
              </a:spcBef>
              <a:buClrTx/>
              <a:buSzTx/>
              <a:buFontTx/>
              <a:buNone/>
            </a:pPr>
            <a:r>
              <a:rPr lang="zh-CN" altLang="en-US" sz="2400">
                <a:solidFill>
                  <a:srgbClr val="000000"/>
                </a:solidFill>
                <a:latin typeface="宋体" panose="02010600030101010101" pitchFamily="2" charset="-122"/>
              </a:rPr>
              <a:t>    海明码的</a:t>
            </a:r>
            <a:r>
              <a:rPr lang="zh-CN" altLang="en-US" sz="2400" b="1">
                <a:solidFill>
                  <a:srgbClr val="000000"/>
                </a:solidFill>
                <a:latin typeface="宋体" panose="02010600030101010101" pitchFamily="2" charset="-122"/>
              </a:rPr>
              <a:t>思想</a:t>
            </a:r>
            <a:r>
              <a:rPr lang="zh-CN" altLang="en-US" sz="2400">
                <a:solidFill>
                  <a:srgbClr val="000000"/>
                </a:solidFill>
                <a:latin typeface="宋体" panose="02010600030101010101" pitchFamily="2" charset="-122"/>
              </a:rPr>
              <a:t>：它在</a:t>
            </a:r>
            <a:r>
              <a:rPr lang="en-US" altLang="zh-CN" sz="2400">
                <a:solidFill>
                  <a:srgbClr val="000000"/>
                </a:solidFill>
                <a:latin typeface="宋体" panose="02010600030101010101" pitchFamily="2" charset="-122"/>
              </a:rPr>
              <a:t>k </a:t>
            </a:r>
            <a:r>
              <a:rPr lang="zh-CN" altLang="en-US" sz="2400">
                <a:solidFill>
                  <a:srgbClr val="000000"/>
                </a:solidFill>
                <a:latin typeface="宋体" panose="02010600030101010101" pitchFamily="2" charset="-122"/>
              </a:rPr>
              <a:t>位数据位中加入</a:t>
            </a:r>
            <a:r>
              <a:rPr lang="en-US" altLang="zh-CN" sz="2400">
                <a:solidFill>
                  <a:srgbClr val="000000"/>
                </a:solidFill>
                <a:latin typeface="宋体" panose="02010600030101010101" pitchFamily="2" charset="-122"/>
              </a:rPr>
              <a:t>r</a:t>
            </a:r>
            <a:r>
              <a:rPr lang="zh-CN" altLang="en-US" sz="2400">
                <a:solidFill>
                  <a:srgbClr val="000000"/>
                </a:solidFill>
                <a:latin typeface="宋体" panose="02010600030101010101" pitchFamily="2" charset="-122"/>
              </a:rPr>
              <a:t>个校验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形成一个</a:t>
            </a:r>
            <a:r>
              <a:rPr lang="en-US" altLang="zh-CN" sz="2400">
                <a:solidFill>
                  <a:srgbClr val="000000"/>
                </a:solidFill>
                <a:latin typeface="宋体" panose="02010600030101010101" pitchFamily="2" charset="-122"/>
              </a:rPr>
              <a:t>k+r </a:t>
            </a:r>
            <a:r>
              <a:rPr lang="zh-CN" altLang="en-US" sz="2400">
                <a:solidFill>
                  <a:srgbClr val="000000"/>
                </a:solidFill>
                <a:latin typeface="宋体" panose="02010600030101010101" pitchFamily="2" charset="-122"/>
              </a:rPr>
              <a:t>位的新码字</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并且将数据的每个二进制位分配到几个不同的奇偶校验组中。</a:t>
            </a:r>
          </a:p>
          <a:p>
            <a:pPr eaLnBrk="1" hangingPunct="1">
              <a:spcBef>
                <a:spcPct val="20000"/>
              </a:spcBef>
              <a:buClrTx/>
              <a:buSzTx/>
              <a:buFontTx/>
              <a:buNone/>
            </a:pPr>
            <a:r>
              <a:rPr lang="zh-CN" altLang="en-US" sz="2400">
                <a:solidFill>
                  <a:srgbClr val="000000"/>
                </a:solidFill>
                <a:latin typeface="宋体" panose="02010600030101010101" pitchFamily="2" charset="-122"/>
              </a:rPr>
              <a:t>    使用海明码进行校验</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首先需要确定</a:t>
            </a:r>
            <a:r>
              <a:rPr lang="zh-CN" altLang="en-US" sz="2400">
                <a:solidFill>
                  <a:srgbClr val="333399"/>
                </a:solidFill>
                <a:latin typeface="宋体" panose="02010600030101010101" pitchFamily="2" charset="-122"/>
              </a:rPr>
              <a:t>校验码的位数</a:t>
            </a:r>
            <a:r>
              <a:rPr lang="zh-CN" altLang="en-US" sz="2400">
                <a:solidFill>
                  <a:srgbClr val="000000"/>
                </a:solidFill>
                <a:latin typeface="宋体" panose="02010600030101010101" pitchFamily="2" charset="-122"/>
              </a:rPr>
              <a:t>。当海明码性能不同时</a:t>
            </a:r>
            <a:r>
              <a:rPr lang="en-US" altLang="zh-CN" sz="2400">
                <a:solidFill>
                  <a:srgbClr val="000000"/>
                </a:solidFill>
                <a:latin typeface="宋体" panose="02010600030101010101" pitchFamily="2" charset="-122"/>
              </a:rPr>
              <a:t>,k </a:t>
            </a:r>
            <a:r>
              <a:rPr lang="zh-CN" altLang="en-US" sz="2400">
                <a:solidFill>
                  <a:srgbClr val="000000"/>
                </a:solidFill>
                <a:latin typeface="宋体" panose="02010600030101010101" pitchFamily="2" charset="-122"/>
              </a:rPr>
              <a:t>位数据位所需要的校验位的位数</a:t>
            </a:r>
            <a:r>
              <a:rPr lang="en-US" altLang="zh-CN" sz="2400">
                <a:solidFill>
                  <a:srgbClr val="000000"/>
                </a:solidFill>
                <a:latin typeface="宋体" panose="02010600030101010101" pitchFamily="2" charset="-122"/>
              </a:rPr>
              <a:t>r </a:t>
            </a:r>
            <a:r>
              <a:rPr lang="zh-CN" altLang="en-US" sz="2400">
                <a:solidFill>
                  <a:srgbClr val="000000"/>
                </a:solidFill>
                <a:latin typeface="宋体" panose="02010600030101010101" pitchFamily="2" charset="-122"/>
              </a:rPr>
              <a:t>也不相同。</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8ECF21F6-C2B4-4A1E-95BC-F9FE3A33A0AB}"/>
                  </a:ext>
                </a:extLst>
              </p14:cNvPr>
              <p14:cNvContentPartPr/>
              <p14:nvPr/>
            </p14:nvContentPartPr>
            <p14:xfrm>
              <a:off x="3533400" y="1925280"/>
              <a:ext cx="4140000" cy="1387080"/>
            </p14:xfrm>
          </p:contentPart>
        </mc:Choice>
        <mc:Fallback xmlns="">
          <p:pic>
            <p:nvPicPr>
              <p:cNvPr id="2" name="墨迹 1">
                <a:extLst>
                  <a:ext uri="{FF2B5EF4-FFF2-40B4-BE49-F238E27FC236}">
                    <a16:creationId xmlns:a16="http://schemas.microsoft.com/office/drawing/2014/main" id="{8ECF21F6-C2B4-4A1E-95BC-F9FE3A33A0AB}"/>
                  </a:ext>
                </a:extLst>
              </p:cNvPr>
              <p:cNvPicPr/>
              <p:nvPr/>
            </p:nvPicPr>
            <p:blipFill>
              <a:blip r:embed="rId4"/>
              <a:stretch>
                <a:fillRect/>
              </a:stretch>
            </p:blipFill>
            <p:spPr>
              <a:xfrm>
                <a:off x="3524040" y="1915920"/>
                <a:ext cx="4158720" cy="1405800"/>
              </a:xfrm>
              <a:prstGeom prst="rect">
                <a:avLst/>
              </a:prstGeom>
            </p:spPr>
          </p:pic>
        </mc:Fallback>
      </mc:AlternateContent>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a:extLst>
              <a:ext uri="{FF2B5EF4-FFF2-40B4-BE49-F238E27FC236}">
                <a16:creationId xmlns:a16="http://schemas.microsoft.com/office/drawing/2014/main" id="{F489E23F-3363-4F0A-9881-4BACEA4AE3F2}"/>
              </a:ext>
            </a:extLst>
          </p:cNvPr>
          <p:cNvSpPr>
            <a:spLocks noGrp="1" noChangeArrowheads="1"/>
          </p:cNvSpPr>
          <p:nvPr>
            <p:ph type="title"/>
          </p:nvPr>
        </p:nvSpPr>
        <p:spPr>
          <a:xfrm>
            <a:off x="971550" y="1628775"/>
            <a:ext cx="7416800" cy="1728788"/>
          </a:xfrm>
        </p:spPr>
        <p:txBody>
          <a:bodyPr/>
          <a:lstStyle/>
          <a:p>
            <a:pPr eaLnBrk="1" hangingPunct="1">
              <a:spcBef>
                <a:spcPct val="40000"/>
              </a:spcBef>
            </a:pPr>
            <a:r>
              <a:rPr lang="en-US" altLang="zh-CN" sz="2800" b="1">
                <a:solidFill>
                  <a:srgbClr val="009DD9"/>
                </a:solidFill>
                <a:latin typeface="黑体" panose="02010609060101010101" pitchFamily="49" charset="-122"/>
                <a:ea typeface="黑体" panose="02010609060101010101" pitchFamily="49" charset="-122"/>
              </a:rPr>
              <a:t>(1)</a:t>
            </a:r>
            <a:r>
              <a:rPr lang="zh-CN" altLang="en-US" sz="2800" b="1">
                <a:solidFill>
                  <a:srgbClr val="009DD9"/>
                </a:solidFill>
                <a:latin typeface="黑体" panose="02010609060101010101" pitchFamily="49" charset="-122"/>
                <a:ea typeface="黑体" panose="02010609060101010101" pitchFamily="49" charset="-122"/>
              </a:rPr>
              <a:t>分成几组？增加多少校验位？</a:t>
            </a:r>
            <a:br>
              <a:rPr lang="zh-CN" altLang="en-US" sz="2800" b="1">
                <a:solidFill>
                  <a:srgbClr val="009DD9"/>
                </a:solidFill>
                <a:latin typeface="黑体" panose="02010609060101010101" pitchFamily="49" charset="-122"/>
                <a:ea typeface="黑体" panose="02010609060101010101" pitchFamily="49" charset="-122"/>
              </a:rPr>
            </a:br>
            <a:br>
              <a:rPr lang="zh-CN" altLang="en-US" sz="1000" b="1">
                <a:latin typeface="黑体" panose="02010609060101010101" pitchFamily="49" charset="-122"/>
                <a:ea typeface="黑体" panose="02010609060101010101" pitchFamily="49" charset="-122"/>
              </a:rPr>
            </a:br>
            <a:r>
              <a:rPr lang="zh-CN" altLang="en-US" sz="2000" b="1">
                <a:latin typeface="黑体" panose="02010609060101010101" pitchFamily="49" charset="-122"/>
                <a:ea typeface="黑体" panose="02010609060101010101" pitchFamily="49" charset="-122"/>
              </a:rPr>
              <a:t>    </a:t>
            </a:r>
            <a:r>
              <a:rPr lang="zh-CN" altLang="en-US" sz="2800" b="1">
                <a:solidFill>
                  <a:srgbClr val="000066"/>
                </a:solidFill>
                <a:latin typeface="黑体" panose="02010609060101010101" pitchFamily="49" charset="-122"/>
                <a:ea typeface="黑体" panose="02010609060101010101" pitchFamily="49" charset="-122"/>
              </a:rPr>
              <a:t>设待编信息</a:t>
            </a:r>
            <a:r>
              <a:rPr lang="en-US" altLang="zh-CN" sz="2800" b="1">
                <a:solidFill>
                  <a:srgbClr val="000066"/>
                </a:solidFill>
                <a:latin typeface="黑体" panose="02010609060101010101" pitchFamily="49" charset="-122"/>
                <a:ea typeface="黑体" panose="02010609060101010101" pitchFamily="49" charset="-122"/>
              </a:rPr>
              <a:t>k</a:t>
            </a:r>
            <a:r>
              <a:rPr lang="zh-CN" altLang="en-US" sz="2800" b="1">
                <a:solidFill>
                  <a:srgbClr val="000066"/>
                </a:solidFill>
                <a:latin typeface="黑体" panose="02010609060101010101" pitchFamily="49" charset="-122"/>
                <a:ea typeface="黑体" panose="02010609060101010101" pitchFamily="49" charset="-122"/>
              </a:rPr>
              <a:t>位，分为</a:t>
            </a:r>
            <a:r>
              <a:rPr lang="en-US" altLang="zh-CN" sz="2800" b="1">
                <a:solidFill>
                  <a:srgbClr val="000066"/>
                </a:solidFill>
                <a:latin typeface="黑体" panose="02010609060101010101" pitchFamily="49" charset="-122"/>
                <a:ea typeface="黑体" panose="02010609060101010101" pitchFamily="49" charset="-122"/>
              </a:rPr>
              <a:t>r</a:t>
            </a:r>
            <a:r>
              <a:rPr lang="zh-CN" altLang="en-US" sz="2800" b="1">
                <a:solidFill>
                  <a:srgbClr val="000066"/>
                </a:solidFill>
                <a:latin typeface="黑体" panose="02010609060101010101" pitchFamily="49" charset="-122"/>
                <a:ea typeface="黑体" panose="02010609060101010101" pitchFamily="49" charset="-122"/>
              </a:rPr>
              <a:t>组，每组增加一个</a:t>
            </a:r>
            <a:br>
              <a:rPr lang="zh-CN" altLang="en-US" sz="2800" b="1">
                <a:solidFill>
                  <a:srgbClr val="000066"/>
                </a:solidFill>
                <a:latin typeface="黑体" panose="02010609060101010101" pitchFamily="49" charset="-122"/>
                <a:ea typeface="黑体" panose="02010609060101010101" pitchFamily="49" charset="-122"/>
              </a:rPr>
            </a:br>
            <a:br>
              <a:rPr lang="zh-CN" altLang="en-US" sz="800" b="1">
                <a:solidFill>
                  <a:srgbClr val="000066"/>
                </a:solidFill>
                <a:latin typeface="黑体" panose="02010609060101010101" pitchFamily="49" charset="-122"/>
                <a:ea typeface="黑体" panose="02010609060101010101" pitchFamily="49" charset="-122"/>
              </a:rPr>
            </a:br>
            <a:r>
              <a:rPr lang="zh-CN" altLang="en-US" sz="2800" b="1">
                <a:solidFill>
                  <a:srgbClr val="000066"/>
                </a:solidFill>
                <a:latin typeface="黑体" panose="02010609060101010101" pitchFamily="49" charset="-122"/>
                <a:ea typeface="黑体" panose="02010609060101010101" pitchFamily="49" charset="-122"/>
              </a:rPr>
              <a:t>校验位，则</a:t>
            </a:r>
            <a:r>
              <a:rPr lang="en-US" altLang="zh-CN" sz="2800" b="1">
                <a:solidFill>
                  <a:srgbClr val="000066"/>
                </a:solidFill>
                <a:latin typeface="黑体" panose="02010609060101010101" pitchFamily="49" charset="-122"/>
                <a:ea typeface="黑体" panose="02010609060101010101" pitchFamily="49" charset="-122"/>
              </a:rPr>
              <a:t>r</a:t>
            </a:r>
            <a:r>
              <a:rPr lang="zh-CN" altLang="en-US" sz="2800" b="1">
                <a:solidFill>
                  <a:srgbClr val="000066"/>
                </a:solidFill>
                <a:latin typeface="黑体" panose="02010609060101010101" pitchFamily="49" charset="-122"/>
                <a:ea typeface="黑体" panose="02010609060101010101" pitchFamily="49" charset="-122"/>
              </a:rPr>
              <a:t>位校验位构成一个</a:t>
            </a:r>
            <a:r>
              <a:rPr lang="en-US" altLang="zh-CN" sz="2800" b="1">
                <a:solidFill>
                  <a:srgbClr val="000066"/>
                </a:solidFill>
                <a:latin typeface="黑体" panose="02010609060101010101" pitchFamily="49" charset="-122"/>
                <a:ea typeface="黑体" panose="02010609060101010101" pitchFamily="49" charset="-122"/>
              </a:rPr>
              <a:t>r</a:t>
            </a:r>
            <a:r>
              <a:rPr lang="zh-CN" altLang="en-US" sz="2800" b="1">
                <a:solidFill>
                  <a:srgbClr val="000066"/>
                </a:solidFill>
                <a:latin typeface="黑体" panose="02010609060101010101" pitchFamily="49" charset="-122"/>
                <a:ea typeface="黑体" panose="02010609060101010101" pitchFamily="49" charset="-122"/>
              </a:rPr>
              <a:t>位的指误字。</a:t>
            </a:r>
          </a:p>
        </p:txBody>
      </p:sp>
      <p:sp>
        <p:nvSpPr>
          <p:cNvPr id="970755" name="Text Box 3">
            <a:extLst>
              <a:ext uri="{FF2B5EF4-FFF2-40B4-BE49-F238E27FC236}">
                <a16:creationId xmlns:a16="http://schemas.microsoft.com/office/drawing/2014/main" id="{D1638355-28E1-4584-BAF1-B635B082B244}"/>
              </a:ext>
            </a:extLst>
          </p:cNvPr>
          <p:cNvSpPr txBox="1">
            <a:spLocks noChangeArrowheads="1"/>
          </p:cNvSpPr>
          <p:nvPr/>
        </p:nvSpPr>
        <p:spPr bwMode="auto">
          <a:xfrm>
            <a:off x="971550" y="3975100"/>
            <a:ext cx="74168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FF6600"/>
                </a:solidFill>
                <a:latin typeface="Times New Roman" panose="02020603050405020304" pitchFamily="18" charset="0"/>
              </a:rPr>
              <a:t>★</a:t>
            </a:r>
            <a:r>
              <a:rPr lang="zh-CN" altLang="en-US" sz="2800">
                <a:latin typeface="Times New Roman" panose="02020603050405020304" pitchFamily="18" charset="0"/>
              </a:rPr>
              <a:t> </a:t>
            </a:r>
            <a:r>
              <a:rPr lang="en-US" altLang="zh-CN" sz="2800" b="1">
                <a:latin typeface="黑体" panose="02010609060101010101" pitchFamily="49" charset="-122"/>
                <a:ea typeface="黑体" panose="02010609060101010101" pitchFamily="49" charset="-122"/>
              </a:rPr>
              <a:t>r</a:t>
            </a:r>
            <a:r>
              <a:rPr lang="zh-CN" altLang="en-US" sz="2800" b="1">
                <a:latin typeface="黑体" panose="02010609060101010101" pitchFamily="49" charset="-122"/>
                <a:ea typeface="黑体" panose="02010609060101010101" pitchFamily="49" charset="-122"/>
              </a:rPr>
              <a:t>位校验位能表示</a:t>
            </a:r>
            <a:r>
              <a:rPr lang="en-US" altLang="zh-CN" sz="2800" b="1">
                <a:latin typeface="黑体" panose="02010609060101010101" pitchFamily="49" charset="-122"/>
                <a:ea typeface="黑体" panose="02010609060101010101" pitchFamily="49" charset="-122"/>
              </a:rPr>
              <a:t>2</a:t>
            </a:r>
            <a:r>
              <a:rPr lang="en-US" altLang="zh-CN" sz="2800" b="1" baseline="30000">
                <a:latin typeface="黑体" panose="02010609060101010101" pitchFamily="49" charset="-122"/>
                <a:ea typeface="黑体" panose="02010609060101010101" pitchFamily="49" charset="-122"/>
              </a:rPr>
              <a:t>r</a:t>
            </a:r>
            <a:r>
              <a:rPr lang="zh-CN" altLang="en-US" sz="2800" b="1">
                <a:latin typeface="黑体" panose="02010609060101010101" pitchFamily="49" charset="-122"/>
                <a:ea typeface="黑体" panose="02010609060101010101" pitchFamily="49" charset="-122"/>
              </a:rPr>
              <a:t>种状态：</a:t>
            </a:r>
          </a:p>
          <a:p>
            <a:pPr eaLnBrk="1" hangingPunct="1">
              <a:buFontTx/>
              <a:buNone/>
            </a:pPr>
            <a:endParaRPr kumimoji="1" lang="zh-CN" altLang="en-US" sz="1800" b="1">
              <a:solidFill>
                <a:schemeClr val="folHlink"/>
              </a:solidFill>
              <a:latin typeface="Times New Roman" panose="02020603050405020304" pitchFamily="18" charset="0"/>
            </a:endParaRPr>
          </a:p>
          <a:p>
            <a:pPr eaLnBrk="1" hangingPunct="1">
              <a:buFontTx/>
              <a:buNone/>
            </a:pPr>
            <a:r>
              <a:rPr kumimoji="1" lang="zh-CN" altLang="en-US" sz="1000" b="1">
                <a:solidFill>
                  <a:schemeClr val="folHlink"/>
                </a:solidFill>
                <a:latin typeface="Times New Roman" panose="02020603050405020304" pitchFamily="18" charset="0"/>
              </a:rPr>
              <a:t>      ●   </a:t>
            </a:r>
            <a:r>
              <a:rPr lang="zh-CN" altLang="en-US" sz="2800" b="1">
                <a:solidFill>
                  <a:srgbClr val="000066"/>
                </a:solidFill>
                <a:latin typeface="黑体" panose="02010609060101010101" pitchFamily="49" charset="-122"/>
                <a:ea typeface="黑体" panose="02010609060101010101" pitchFamily="49" charset="-122"/>
              </a:rPr>
              <a:t>用全</a:t>
            </a:r>
            <a:r>
              <a:rPr lang="en-US" altLang="zh-CN" sz="2800" b="1">
                <a:solidFill>
                  <a:srgbClr val="000066"/>
                </a:solidFill>
                <a:latin typeface="黑体" panose="02010609060101010101" pitchFamily="49" charset="-122"/>
                <a:ea typeface="黑体" panose="02010609060101010101" pitchFamily="49" charset="-122"/>
              </a:rPr>
              <a:t>0</a:t>
            </a:r>
            <a:r>
              <a:rPr lang="zh-CN" altLang="en-US" sz="2800" b="1">
                <a:solidFill>
                  <a:srgbClr val="000066"/>
                </a:solidFill>
                <a:latin typeface="黑体" panose="02010609060101010101" pitchFamily="49" charset="-122"/>
                <a:ea typeface="黑体" panose="02010609060101010101" pitchFamily="49" charset="-122"/>
              </a:rPr>
              <a:t>表示</a:t>
            </a:r>
            <a:r>
              <a:rPr lang="zh-CN" altLang="en-US" sz="2800" b="1">
                <a:solidFill>
                  <a:srgbClr val="000066"/>
                </a:solidFill>
                <a:latin typeface="Times New Roman" panose="02020603050405020304" pitchFamily="18" charset="0"/>
                <a:ea typeface="黑体" panose="02010609060101010101" pitchFamily="49" charset="-122"/>
              </a:rPr>
              <a:t>“</a:t>
            </a:r>
            <a:r>
              <a:rPr lang="zh-CN" altLang="en-US" sz="2800" b="1">
                <a:solidFill>
                  <a:srgbClr val="000066"/>
                </a:solidFill>
                <a:latin typeface="黑体" panose="02010609060101010101" pitchFamily="49" charset="-122"/>
                <a:ea typeface="黑体" panose="02010609060101010101" pitchFamily="49" charset="-122"/>
              </a:rPr>
              <a:t>没有错误</a:t>
            </a:r>
            <a:r>
              <a:rPr lang="zh-CN" altLang="en-US" sz="2800" b="1">
                <a:solidFill>
                  <a:srgbClr val="000066"/>
                </a:solidFill>
                <a:latin typeface="Times New Roman" panose="02020603050405020304" pitchFamily="18" charset="0"/>
                <a:ea typeface="黑体" panose="02010609060101010101" pitchFamily="49" charset="-122"/>
              </a:rPr>
              <a:t>”</a:t>
            </a:r>
            <a:r>
              <a:rPr lang="zh-CN" altLang="en-US" sz="2800" b="1">
                <a:solidFill>
                  <a:srgbClr val="000066"/>
                </a:solidFill>
                <a:latin typeface="黑体" panose="02010609060101010101" pitchFamily="49" charset="-122"/>
                <a:ea typeface="黑体" panose="02010609060101010101" pitchFamily="49" charset="-122"/>
              </a:rPr>
              <a:t>；</a:t>
            </a:r>
          </a:p>
          <a:p>
            <a:pPr eaLnBrk="1" hangingPunct="1">
              <a:buFontTx/>
              <a:buNone/>
            </a:pPr>
            <a:endParaRPr lang="zh-CN" altLang="en-US" sz="1200" b="1">
              <a:solidFill>
                <a:srgbClr val="000066"/>
              </a:solidFill>
              <a:latin typeface="Times New Roman" panose="02020603050405020304" pitchFamily="18" charset="0"/>
            </a:endParaRPr>
          </a:p>
          <a:p>
            <a:pPr eaLnBrk="1" hangingPunct="1">
              <a:buFontTx/>
              <a:buNone/>
            </a:pPr>
            <a:r>
              <a:rPr kumimoji="1" lang="zh-CN" altLang="en-US" sz="1000">
                <a:latin typeface="Times New Roman" panose="02020603050405020304" pitchFamily="18" charset="0"/>
              </a:rPr>
              <a:t>      </a:t>
            </a:r>
            <a:r>
              <a:rPr kumimoji="1" lang="zh-CN" altLang="en-US" sz="1000" b="1">
                <a:solidFill>
                  <a:schemeClr val="folHlink"/>
                </a:solidFill>
                <a:latin typeface="Times New Roman" panose="02020603050405020304" pitchFamily="18" charset="0"/>
              </a:rPr>
              <a:t>●   </a:t>
            </a:r>
            <a:r>
              <a:rPr lang="zh-CN" altLang="en-US" sz="2800" b="1">
                <a:solidFill>
                  <a:srgbClr val="000066"/>
                </a:solidFill>
                <a:latin typeface="黑体" panose="02010609060101010101" pitchFamily="49" charset="-122"/>
                <a:ea typeface="黑体" panose="02010609060101010101" pitchFamily="49" charset="-122"/>
              </a:rPr>
              <a:t>用其余</a:t>
            </a:r>
            <a:r>
              <a:rPr lang="en-US" altLang="zh-CN" sz="2800" b="1">
                <a:solidFill>
                  <a:srgbClr val="000066"/>
                </a:solidFill>
                <a:latin typeface="黑体" panose="02010609060101010101" pitchFamily="49" charset="-122"/>
                <a:ea typeface="黑体" panose="02010609060101010101" pitchFamily="49" charset="-122"/>
              </a:rPr>
              <a:t>2</a:t>
            </a:r>
            <a:r>
              <a:rPr lang="en-US" altLang="zh-CN" sz="2800" b="1" baseline="30000">
                <a:solidFill>
                  <a:srgbClr val="000066"/>
                </a:solidFill>
                <a:latin typeface="黑体" panose="02010609060101010101" pitchFamily="49" charset="-122"/>
                <a:ea typeface="黑体" panose="02010609060101010101" pitchFamily="49" charset="-122"/>
              </a:rPr>
              <a:t>r</a:t>
            </a:r>
            <a:r>
              <a:rPr lang="en-US" altLang="zh-CN" sz="2800" b="1">
                <a:solidFill>
                  <a:srgbClr val="000066"/>
                </a:solidFill>
                <a:latin typeface="黑体" panose="02010609060101010101" pitchFamily="49" charset="-122"/>
                <a:ea typeface="黑体" panose="02010609060101010101" pitchFamily="49" charset="-122"/>
              </a:rPr>
              <a:t>-1</a:t>
            </a:r>
            <a:r>
              <a:rPr lang="zh-CN" altLang="en-US" sz="2800" b="1">
                <a:solidFill>
                  <a:srgbClr val="000066"/>
                </a:solidFill>
                <a:latin typeface="黑体" panose="02010609060101010101" pitchFamily="49" charset="-122"/>
                <a:ea typeface="黑体" panose="02010609060101010101" pitchFamily="49" charset="-122"/>
              </a:rPr>
              <a:t>种状态指出错误发生在哪一位。</a:t>
            </a:r>
            <a:endParaRPr lang="zh-CN" altLang="en-US" sz="2800" b="1">
              <a:latin typeface="黑体" panose="02010609060101010101" pitchFamily="49" charset="-122"/>
              <a:ea typeface="黑体" panose="02010609060101010101" pitchFamily="49" charset="-122"/>
            </a:endParaRPr>
          </a:p>
        </p:txBody>
      </p:sp>
      <p:sp>
        <p:nvSpPr>
          <p:cNvPr id="180228" name="Text Box 4">
            <a:extLst>
              <a:ext uri="{FF2B5EF4-FFF2-40B4-BE49-F238E27FC236}">
                <a16:creationId xmlns:a16="http://schemas.microsoft.com/office/drawing/2014/main" id="{016EA90C-6317-4A95-A421-D8F192322919}"/>
              </a:ext>
            </a:extLst>
          </p:cNvPr>
          <p:cNvSpPr txBox="1">
            <a:spLocks noChangeArrowheads="1"/>
          </p:cNvSpPr>
          <p:nvPr/>
        </p:nvSpPr>
        <p:spPr bwMode="auto">
          <a:xfrm>
            <a:off x="971550" y="692150"/>
            <a:ext cx="48244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sz="2800" b="1">
                <a:solidFill>
                  <a:srgbClr val="FF6600"/>
                </a:solidFill>
                <a:latin typeface="黑体" panose="02010609060101010101" pitchFamily="49" charset="-122"/>
                <a:ea typeface="黑体" panose="02010609060101010101" pitchFamily="49" charset="-122"/>
              </a:rPr>
              <a:t>★ </a:t>
            </a:r>
            <a:r>
              <a:rPr kumimoji="1" lang="zh-CN" altLang="en-US" sz="3200" b="1">
                <a:solidFill>
                  <a:srgbClr val="009DD9"/>
                </a:solidFill>
                <a:latin typeface="黑体" panose="02010609060101010101" pitchFamily="49" charset="-122"/>
                <a:ea typeface="黑体" panose="02010609060101010101" pitchFamily="49" charset="-122"/>
              </a:rPr>
              <a:t>具体实现</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C351DD86-5A3C-40B6-BCB3-036FF219524C}"/>
                  </a:ext>
                </a:extLst>
              </p14:cNvPr>
              <p14:cNvContentPartPr/>
              <p14:nvPr/>
            </p14:nvContentPartPr>
            <p14:xfrm>
              <a:off x="1917360" y="4399920"/>
              <a:ext cx="5733000" cy="1490400"/>
            </p14:xfrm>
          </p:contentPart>
        </mc:Choice>
        <mc:Fallback xmlns="">
          <p:pic>
            <p:nvPicPr>
              <p:cNvPr id="2" name="墨迹 1">
                <a:extLst>
                  <a:ext uri="{FF2B5EF4-FFF2-40B4-BE49-F238E27FC236}">
                    <a16:creationId xmlns:a16="http://schemas.microsoft.com/office/drawing/2014/main" id="{C351DD86-5A3C-40B6-BCB3-036FF219524C}"/>
                  </a:ext>
                </a:extLst>
              </p:cNvPr>
              <p:cNvPicPr/>
              <p:nvPr/>
            </p:nvPicPr>
            <p:blipFill>
              <a:blip r:embed="rId3"/>
              <a:stretch>
                <a:fillRect/>
              </a:stretch>
            </p:blipFill>
            <p:spPr>
              <a:xfrm>
                <a:off x="1908000" y="4390560"/>
                <a:ext cx="5751720" cy="1509120"/>
              </a:xfrm>
              <a:prstGeom prst="rect">
                <a:avLst/>
              </a:prstGeom>
            </p:spPr>
          </p:pic>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07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07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4" grpId="0"/>
      <p:bldP spid="970755"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标题 1">
            <a:extLst>
              <a:ext uri="{FF2B5EF4-FFF2-40B4-BE49-F238E27FC236}">
                <a16:creationId xmlns:a16="http://schemas.microsoft.com/office/drawing/2014/main" id="{AE943D63-3C40-4A02-981D-8C9E9788571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3 </a:t>
            </a:r>
            <a:r>
              <a:rPr lang="en-US" altLang="en-US" dirty="0" err="1"/>
              <a:t>海明校验码</a:t>
            </a:r>
            <a:endParaRPr lang="zh-CN" altLang="en-US" dirty="0"/>
          </a:p>
        </p:txBody>
      </p:sp>
      <p:sp>
        <p:nvSpPr>
          <p:cNvPr id="181251" name="日期占位符 2">
            <a:extLst>
              <a:ext uri="{FF2B5EF4-FFF2-40B4-BE49-F238E27FC236}">
                <a16:creationId xmlns:a16="http://schemas.microsoft.com/office/drawing/2014/main" id="{7F2045F4-1A36-438F-96BC-1941B7E468AC}"/>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0E97A2C-A0BC-48F1-A087-16FEF89F401C}" type="datetime1">
              <a:rPr lang="zh-CN" altLang="en-US" sz="1400">
                <a:solidFill>
                  <a:schemeClr val="tx2"/>
                </a:solidFill>
              </a:rPr>
              <a:pPr eaLnBrk="1" hangingPunct="1"/>
              <a:t>2020/6/8</a:t>
            </a:fld>
            <a:endParaRPr lang="en-US" altLang="zh-CN" sz="1400">
              <a:solidFill>
                <a:schemeClr val="tx2"/>
              </a:solidFill>
            </a:endParaRPr>
          </a:p>
        </p:txBody>
      </p:sp>
      <p:sp>
        <p:nvSpPr>
          <p:cNvPr id="181252" name="灯片编号占位符 3">
            <a:extLst>
              <a:ext uri="{FF2B5EF4-FFF2-40B4-BE49-F238E27FC236}">
                <a16:creationId xmlns:a16="http://schemas.microsoft.com/office/drawing/2014/main" id="{8AE5B2ED-6C3E-4651-A0AB-6FE35A17DDC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D3287EC7-A683-492B-8F04-F021C07D6722}" type="slidenum">
              <a:rPr lang="zh-CN" altLang="en-US" sz="1400" b="1">
                <a:solidFill>
                  <a:srgbClr val="FFFFFF"/>
                </a:solidFill>
              </a:rPr>
              <a:pPr algn="ctr" eaLnBrk="1" hangingPunct="1"/>
              <a:t>198</a:t>
            </a:fld>
            <a:endParaRPr lang="en-US" altLang="zh-CN" sz="1400" b="1">
              <a:solidFill>
                <a:srgbClr val="FFFFFF"/>
              </a:solidFill>
            </a:endParaRPr>
          </a:p>
        </p:txBody>
      </p:sp>
      <p:sp>
        <p:nvSpPr>
          <p:cNvPr id="181253" name="动作按钮: 第一张 7">
            <a:hlinkClick r:id="rId3" action="ppaction://hlinksldjump" highlightClick="1"/>
            <a:extLst>
              <a:ext uri="{FF2B5EF4-FFF2-40B4-BE49-F238E27FC236}">
                <a16:creationId xmlns:a16="http://schemas.microsoft.com/office/drawing/2014/main" id="{E0631EF0-7EA8-4380-88EF-B4D3ED56CF1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81254" name="Rectangle 3">
            <a:extLst>
              <a:ext uri="{FF2B5EF4-FFF2-40B4-BE49-F238E27FC236}">
                <a16:creationId xmlns:a16="http://schemas.microsoft.com/office/drawing/2014/main" id="{238BA050-E546-4C4B-B5B0-0E4C13131A13}"/>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400">
                <a:solidFill>
                  <a:srgbClr val="000000"/>
                </a:solidFill>
                <a:latin typeface="Times New Roman" panose="02020603050405020304" pitchFamily="18" charset="0"/>
                <a:cs typeface="Times New Roman" panose="02020603050405020304" pitchFamily="18" charset="0"/>
              </a:rPr>
              <a:t>(1)</a:t>
            </a:r>
            <a:r>
              <a:rPr lang="zh-CN" altLang="en-US" sz="2400">
                <a:solidFill>
                  <a:srgbClr val="000000"/>
                </a:solidFill>
                <a:latin typeface="Times New Roman" panose="02020603050405020304" pitchFamily="18" charset="0"/>
                <a:cs typeface="Times New Roman" panose="02020603050405020304" pitchFamily="18" charset="0"/>
              </a:rPr>
              <a:t>若海明码只能够实现</a:t>
            </a:r>
            <a:r>
              <a:rPr lang="zh-CN" altLang="en-US" sz="2800">
                <a:solidFill>
                  <a:srgbClr val="333399"/>
                </a:solidFill>
                <a:latin typeface="Times New Roman" panose="02020603050405020304" pitchFamily="18" charset="0"/>
                <a:cs typeface="Times New Roman" panose="02020603050405020304" pitchFamily="18" charset="0"/>
              </a:rPr>
              <a:t>一位检错纠错</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而不能实现两位检错</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此时</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r </a:t>
            </a:r>
            <a:r>
              <a:rPr lang="zh-CN" altLang="en-US" sz="2400">
                <a:solidFill>
                  <a:srgbClr val="000000"/>
                </a:solidFill>
                <a:latin typeface="Times New Roman" panose="02020603050405020304" pitchFamily="18" charset="0"/>
                <a:cs typeface="Times New Roman" panose="02020603050405020304" pitchFamily="18" charset="0"/>
              </a:rPr>
              <a:t>位校验位能够表示     种不同的状态。</a:t>
            </a:r>
          </a:p>
          <a:p>
            <a:pPr eaLnBrk="1" hangingPunct="1">
              <a:spcBef>
                <a:spcPct val="20000"/>
              </a:spcBef>
              <a:buClrTx/>
              <a:buSzTx/>
              <a:buFontTx/>
              <a:buNone/>
            </a:pPr>
            <a:r>
              <a:rPr lang="zh-CN" altLang="en-US" sz="2400">
                <a:solidFill>
                  <a:srgbClr val="000000"/>
                </a:solidFill>
                <a:latin typeface="Times New Roman" panose="02020603050405020304" pitchFamily="18" charset="0"/>
                <a:cs typeface="Times New Roman" panose="02020603050405020304" pitchFamily="18" charset="0"/>
              </a:rPr>
              <a:t>    为了实现一位检错纠错</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需要用</a:t>
            </a:r>
            <a:r>
              <a:rPr lang="en-US" altLang="zh-CN" sz="2400">
                <a:solidFill>
                  <a:srgbClr val="000000"/>
                </a:solidFill>
                <a:latin typeface="Times New Roman" panose="02020603050405020304" pitchFamily="18" charset="0"/>
                <a:cs typeface="Times New Roman" panose="02020603050405020304" pitchFamily="18" charset="0"/>
              </a:rPr>
              <a:t>1</a:t>
            </a:r>
            <a:r>
              <a:rPr lang="zh-CN" altLang="en-US" sz="2400">
                <a:solidFill>
                  <a:srgbClr val="000000"/>
                </a:solidFill>
                <a:latin typeface="Times New Roman" panose="02020603050405020304" pitchFamily="18" charset="0"/>
                <a:cs typeface="Times New Roman" panose="02020603050405020304" pitchFamily="18" charset="0"/>
              </a:rPr>
              <a:t>种状态表示信息正确</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用</a:t>
            </a:r>
            <a:r>
              <a:rPr lang="en-US" altLang="zh-CN" sz="2400">
                <a:solidFill>
                  <a:srgbClr val="000000"/>
                </a:solidFill>
                <a:latin typeface="Times New Roman" panose="02020603050405020304" pitchFamily="18" charset="0"/>
                <a:cs typeface="Times New Roman" panose="02020603050405020304" pitchFamily="18" charset="0"/>
              </a:rPr>
              <a:t>k+r</a:t>
            </a:r>
            <a:r>
              <a:rPr lang="zh-CN" altLang="en-US" sz="2400">
                <a:solidFill>
                  <a:srgbClr val="000000"/>
                </a:solidFill>
                <a:latin typeface="Times New Roman" panose="02020603050405020304" pitchFamily="18" charset="0"/>
                <a:cs typeface="Times New Roman" panose="02020603050405020304" pitchFamily="18" charset="0"/>
              </a:rPr>
              <a:t>种状态表示</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k</a:t>
            </a:r>
            <a:r>
              <a:rPr lang="zh-CN" altLang="en-US" sz="2400">
                <a:solidFill>
                  <a:srgbClr val="000000"/>
                </a:solidFill>
                <a:latin typeface="Times New Roman" panose="02020603050405020304" pitchFamily="18" charset="0"/>
                <a:cs typeface="Times New Roman" panose="02020603050405020304" pitchFamily="18" charset="0"/>
              </a:rPr>
              <a:t>位数据位和</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r</a:t>
            </a:r>
            <a:r>
              <a:rPr lang="zh-CN" altLang="en-US" sz="2400">
                <a:solidFill>
                  <a:srgbClr val="000000"/>
                </a:solidFill>
                <a:latin typeface="Times New Roman" panose="02020603050405020304" pitchFamily="18" charset="0"/>
                <a:cs typeface="Times New Roman" panose="02020603050405020304" pitchFamily="18" charset="0"/>
              </a:rPr>
              <a:t>位校验位中的每一位出错</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共</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k+r+1</a:t>
            </a:r>
            <a:r>
              <a:rPr lang="zh-CN" altLang="en-US" sz="2400">
                <a:solidFill>
                  <a:srgbClr val="000000"/>
                </a:solidFill>
                <a:latin typeface="Times New Roman" panose="02020603050405020304" pitchFamily="18" charset="0"/>
                <a:cs typeface="Times New Roman" panose="02020603050405020304" pitchFamily="18" charset="0"/>
              </a:rPr>
              <a:t>种状态</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因此要求</a:t>
            </a:r>
            <a:r>
              <a:rPr lang="en-US" altLang="zh-CN" sz="2400">
                <a:solidFill>
                  <a:srgbClr val="000000"/>
                </a:solidFill>
                <a:latin typeface="Times New Roman" panose="02020603050405020304" pitchFamily="18" charset="0"/>
                <a:cs typeface="Times New Roman" panose="02020603050405020304" pitchFamily="18" charset="0"/>
              </a:rPr>
              <a:t>:</a:t>
            </a:r>
          </a:p>
          <a:p>
            <a:pPr algn="ctr" eaLnBrk="1" hangingPunct="1">
              <a:spcBef>
                <a:spcPct val="20000"/>
              </a:spcBef>
              <a:buClrTx/>
              <a:buSzTx/>
              <a:buFontTx/>
              <a:buNone/>
            </a:pPr>
            <a:r>
              <a:rPr lang="en-US" altLang="zh-CN" sz="2400">
                <a:solidFill>
                  <a:srgbClr val="000000"/>
                </a:solidFill>
                <a:latin typeface="Times New Roman" panose="02020603050405020304" pitchFamily="18" charset="0"/>
                <a:cs typeface="Times New Roman" panose="02020603050405020304" pitchFamily="18" charset="0"/>
              </a:rPr>
              <a:t>    </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181255" name="Object 7">
            <a:extLst>
              <a:ext uri="{FF2B5EF4-FFF2-40B4-BE49-F238E27FC236}">
                <a16:creationId xmlns:a16="http://schemas.microsoft.com/office/drawing/2014/main" id="{DE680E6A-D7BC-44B2-8364-81C5F42087F2}"/>
              </a:ext>
            </a:extLst>
          </p:cNvPr>
          <p:cNvGraphicFramePr>
            <a:graphicFrameLocks noChangeAspect="1"/>
          </p:cNvGraphicFramePr>
          <p:nvPr/>
        </p:nvGraphicFramePr>
        <p:xfrm>
          <a:off x="4572000" y="2011363"/>
          <a:ext cx="384175" cy="412750"/>
        </p:xfrm>
        <a:graphic>
          <a:graphicData uri="http://schemas.openxmlformats.org/presentationml/2006/ole">
            <mc:AlternateContent xmlns:mc="http://schemas.openxmlformats.org/markup-compatibility/2006">
              <mc:Choice xmlns:v="urn:schemas-microsoft-com:vml" Requires="v">
                <p:oleObj spid="_x0000_s181390" r:id="rId4" imgW="179744" imgH="192870" progId="Equation.3">
                  <p:embed/>
                </p:oleObj>
              </mc:Choice>
              <mc:Fallback>
                <p:oleObj r:id="rId4" imgW="179744" imgH="19287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011363"/>
                        <a:ext cx="38417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1256" name="Object 8">
            <a:extLst>
              <a:ext uri="{FF2B5EF4-FFF2-40B4-BE49-F238E27FC236}">
                <a16:creationId xmlns:a16="http://schemas.microsoft.com/office/drawing/2014/main" id="{310FAB3D-BC0F-4533-AE82-1493A95B8EA1}"/>
              </a:ext>
            </a:extLst>
          </p:cNvPr>
          <p:cNvGraphicFramePr>
            <a:graphicFrameLocks noChangeAspect="1"/>
          </p:cNvGraphicFramePr>
          <p:nvPr>
            <p:extLst>
              <p:ext uri="{D42A27DB-BD31-4B8C-83A1-F6EECF244321}">
                <p14:modId xmlns:p14="http://schemas.microsoft.com/office/powerpoint/2010/main" val="2020661995"/>
              </p:ext>
            </p:extLst>
          </p:nvPr>
        </p:nvGraphicFramePr>
        <p:xfrm>
          <a:off x="3276600" y="3687763"/>
          <a:ext cx="1717675" cy="533400"/>
        </p:xfrm>
        <a:graphic>
          <a:graphicData uri="http://schemas.openxmlformats.org/presentationml/2006/ole">
            <mc:AlternateContent xmlns:mc="http://schemas.openxmlformats.org/markup-compatibility/2006">
              <mc:Choice xmlns:v="urn:schemas-microsoft-com:vml" Requires="v">
                <p:oleObj spid="_x0000_s181391" name="Equation" r:id="rId6" imgW="803082" imgH="203843" progId="Equation.DSMT4">
                  <p:embed/>
                </p:oleObj>
              </mc:Choice>
              <mc:Fallback>
                <p:oleObj name="Equation" r:id="rId6" imgW="803082" imgH="203843"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3687763"/>
                        <a:ext cx="17176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1257" name="Text Box 9">
            <a:extLst>
              <a:ext uri="{FF2B5EF4-FFF2-40B4-BE49-F238E27FC236}">
                <a16:creationId xmlns:a16="http://schemas.microsoft.com/office/drawing/2014/main" id="{4A1E1DC5-9334-4C3B-964E-DDA0DA66471E}"/>
              </a:ext>
            </a:extLst>
          </p:cNvPr>
          <p:cNvSpPr txBox="1">
            <a:spLocks noChangeArrowheads="1"/>
          </p:cNvSpPr>
          <p:nvPr/>
        </p:nvSpPr>
        <p:spPr bwMode="auto">
          <a:xfrm>
            <a:off x="971550" y="4724400"/>
            <a:ext cx="77041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FF6600"/>
                </a:solidFill>
                <a:latin typeface="Times New Roman" panose="02020603050405020304" pitchFamily="18" charset="0"/>
              </a:rPr>
              <a:t>★ </a:t>
            </a:r>
            <a:r>
              <a:rPr lang="zh-CN" altLang="en-US" sz="2800">
                <a:latin typeface="Times New Roman" panose="02020603050405020304" pitchFamily="18" charset="0"/>
              </a:rPr>
              <a:t> </a:t>
            </a:r>
            <a:r>
              <a:rPr lang="zh-CN" altLang="en-US" sz="2800" b="1">
                <a:latin typeface="黑体" panose="02010609060101010101" pitchFamily="49" charset="-122"/>
                <a:ea typeface="黑体" panose="02010609060101010101" pitchFamily="49" charset="-122"/>
              </a:rPr>
              <a:t>因为错误也可能发生在校验位，所以只有</a:t>
            </a:r>
          </a:p>
          <a:p>
            <a:pPr eaLnBrk="1" hangingPunct="1">
              <a:buFontTx/>
              <a:buNone/>
            </a:pPr>
            <a:r>
              <a:rPr lang="en-US" altLang="zh-CN" sz="2800" b="1">
                <a:latin typeface="黑体" panose="02010609060101010101" pitchFamily="49" charset="-122"/>
                <a:ea typeface="黑体" panose="02010609060101010101" pitchFamily="49" charset="-122"/>
              </a:rPr>
              <a:t>k=2</a:t>
            </a:r>
            <a:r>
              <a:rPr lang="en-US" altLang="zh-CN" sz="2800" b="1" baseline="30000">
                <a:latin typeface="黑体" panose="02010609060101010101" pitchFamily="49" charset="-122"/>
                <a:ea typeface="黑体" panose="02010609060101010101" pitchFamily="49" charset="-122"/>
              </a:rPr>
              <a:t>r</a:t>
            </a:r>
            <a:r>
              <a:rPr lang="en-US" altLang="zh-CN" sz="2800" b="1">
                <a:latin typeface="黑体" panose="02010609060101010101" pitchFamily="49" charset="-122"/>
                <a:ea typeface="黑体" panose="02010609060101010101" pitchFamily="49" charset="-122"/>
              </a:rPr>
              <a:t>-1-r</a:t>
            </a:r>
            <a:r>
              <a:rPr lang="zh-CN" altLang="en-US" sz="2800" b="1">
                <a:latin typeface="黑体" panose="02010609060101010101" pitchFamily="49" charset="-122"/>
                <a:ea typeface="黑体" panose="02010609060101010101" pitchFamily="49" charset="-122"/>
              </a:rPr>
              <a:t>个信息能用于纠正被传送数据的位数。</a:t>
            </a:r>
          </a:p>
        </p:txBody>
      </p:sp>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90FE0265-5F27-4CDF-8B24-D8752819C624}"/>
                  </a:ext>
                </a:extLst>
              </p14:cNvPr>
              <p14:cNvContentPartPr/>
              <p14:nvPr/>
            </p14:nvContentPartPr>
            <p14:xfrm>
              <a:off x="172800" y="1956960"/>
              <a:ext cx="8353440" cy="2569680"/>
            </p14:xfrm>
          </p:contentPart>
        </mc:Choice>
        <mc:Fallback xmlns="">
          <p:pic>
            <p:nvPicPr>
              <p:cNvPr id="2" name="墨迹 1">
                <a:extLst>
                  <a:ext uri="{FF2B5EF4-FFF2-40B4-BE49-F238E27FC236}">
                    <a16:creationId xmlns:a16="http://schemas.microsoft.com/office/drawing/2014/main" id="{90FE0265-5F27-4CDF-8B24-D8752819C624}"/>
                  </a:ext>
                </a:extLst>
              </p:cNvPr>
              <p:cNvPicPr/>
              <p:nvPr/>
            </p:nvPicPr>
            <p:blipFill>
              <a:blip r:embed="rId9"/>
              <a:stretch>
                <a:fillRect/>
              </a:stretch>
            </p:blipFill>
            <p:spPr>
              <a:xfrm>
                <a:off x="163440" y="1947600"/>
                <a:ext cx="8372160" cy="2588400"/>
              </a:xfrm>
              <a:prstGeom prst="rect">
                <a:avLst/>
              </a:prstGeom>
            </p:spPr>
          </p:pic>
        </mc:Fallback>
      </mc:AlternateContent>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标题 1">
            <a:extLst>
              <a:ext uri="{FF2B5EF4-FFF2-40B4-BE49-F238E27FC236}">
                <a16:creationId xmlns:a16="http://schemas.microsoft.com/office/drawing/2014/main" id="{368E77C0-73D2-49F8-9D62-8D0F5D678023}"/>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3 </a:t>
            </a:r>
            <a:r>
              <a:rPr lang="en-US" altLang="en-US" dirty="0" err="1"/>
              <a:t>海明校验码</a:t>
            </a:r>
            <a:endParaRPr lang="zh-CN" altLang="en-US" dirty="0"/>
          </a:p>
        </p:txBody>
      </p:sp>
      <p:sp>
        <p:nvSpPr>
          <p:cNvPr id="182275" name="日期占位符 2">
            <a:extLst>
              <a:ext uri="{FF2B5EF4-FFF2-40B4-BE49-F238E27FC236}">
                <a16:creationId xmlns:a16="http://schemas.microsoft.com/office/drawing/2014/main" id="{849603FC-446E-4093-B6CD-0F2C0F373FD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41AB7BC-2EF8-468B-B645-7DEE7B9F0DA7}" type="datetime1">
              <a:rPr lang="zh-CN" altLang="en-US" sz="1400">
                <a:solidFill>
                  <a:schemeClr val="tx2"/>
                </a:solidFill>
              </a:rPr>
              <a:pPr eaLnBrk="1" hangingPunct="1"/>
              <a:t>2020/6/8</a:t>
            </a:fld>
            <a:endParaRPr lang="en-US" altLang="zh-CN" sz="1400">
              <a:solidFill>
                <a:schemeClr val="tx2"/>
              </a:solidFill>
            </a:endParaRPr>
          </a:p>
        </p:txBody>
      </p:sp>
      <p:sp>
        <p:nvSpPr>
          <p:cNvPr id="182276" name="灯片编号占位符 3">
            <a:extLst>
              <a:ext uri="{FF2B5EF4-FFF2-40B4-BE49-F238E27FC236}">
                <a16:creationId xmlns:a16="http://schemas.microsoft.com/office/drawing/2014/main" id="{98157F69-E92F-4AEE-AAC8-B07DEE54115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D8D1FCD5-BA9E-4D9D-B77C-0E58F5AB5C74}" type="slidenum">
              <a:rPr lang="zh-CN" altLang="en-US" sz="1400" b="1">
                <a:solidFill>
                  <a:srgbClr val="FFFFFF"/>
                </a:solidFill>
              </a:rPr>
              <a:pPr algn="ctr" eaLnBrk="1" hangingPunct="1"/>
              <a:t>199</a:t>
            </a:fld>
            <a:endParaRPr lang="en-US" altLang="zh-CN" sz="1400" b="1">
              <a:solidFill>
                <a:srgbClr val="FFFFFF"/>
              </a:solidFill>
            </a:endParaRPr>
          </a:p>
        </p:txBody>
      </p:sp>
      <p:sp>
        <p:nvSpPr>
          <p:cNvPr id="182277" name="动作按钮: 第一张 7">
            <a:hlinkClick r:id="rId3" action="ppaction://hlinksldjump" highlightClick="1"/>
            <a:extLst>
              <a:ext uri="{FF2B5EF4-FFF2-40B4-BE49-F238E27FC236}">
                <a16:creationId xmlns:a16="http://schemas.microsoft.com/office/drawing/2014/main" id="{DE7B883E-7F1E-47E6-9B11-6F2E09D9AE7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82278" name="Rectangle 3">
            <a:extLst>
              <a:ext uri="{FF2B5EF4-FFF2-40B4-BE49-F238E27FC236}">
                <a16:creationId xmlns:a16="http://schemas.microsoft.com/office/drawing/2014/main" id="{EB0EFFEC-92C9-4A3F-B770-4D2A7244E134}"/>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400">
                <a:solidFill>
                  <a:srgbClr val="000000"/>
                </a:solidFill>
                <a:latin typeface="宋体" panose="02010600030101010101" pitchFamily="2" charset="-122"/>
              </a:rPr>
              <a:t>(2)</a:t>
            </a:r>
            <a:r>
              <a:rPr lang="zh-CN" altLang="en-US" sz="2400">
                <a:solidFill>
                  <a:srgbClr val="000000"/>
                </a:solidFill>
                <a:latin typeface="Times New Roman" panose="02020603050405020304" pitchFamily="18" charset="0"/>
                <a:cs typeface="Times New Roman" panose="02020603050405020304" pitchFamily="18" charset="0"/>
              </a:rPr>
              <a:t>若海明码不仅能实现</a:t>
            </a:r>
            <a:r>
              <a:rPr lang="zh-CN" altLang="en-US" sz="2800">
                <a:solidFill>
                  <a:srgbClr val="333399"/>
                </a:solidFill>
                <a:latin typeface="Times New Roman" panose="02020603050405020304" pitchFamily="18" charset="0"/>
                <a:cs typeface="Times New Roman" panose="02020603050405020304" pitchFamily="18" charset="0"/>
              </a:rPr>
              <a:t>一位检错纠错</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还能够实现</a:t>
            </a:r>
            <a:r>
              <a:rPr lang="zh-CN" altLang="en-US" sz="2800">
                <a:solidFill>
                  <a:srgbClr val="333399"/>
                </a:solidFill>
                <a:latin typeface="Times New Roman" panose="02020603050405020304" pitchFamily="18" charset="0"/>
                <a:cs typeface="Times New Roman" panose="02020603050405020304" pitchFamily="18" charset="0"/>
              </a:rPr>
              <a:t>两位检错</a:t>
            </a:r>
            <a:r>
              <a:rPr lang="zh-CN" altLang="en-US" sz="2400">
                <a:solidFill>
                  <a:srgbClr val="000000"/>
                </a:solidFill>
                <a:latin typeface="Times New Roman" panose="02020603050405020304" pitchFamily="18" charset="0"/>
                <a:cs typeface="Times New Roman" panose="02020603050405020304" pitchFamily="18" charset="0"/>
              </a:rPr>
              <a:t>。</a:t>
            </a:r>
          </a:p>
          <a:p>
            <a:pPr eaLnBrk="1" hangingPunct="1">
              <a:spcBef>
                <a:spcPct val="20000"/>
              </a:spcBef>
              <a:buClrTx/>
              <a:buSzTx/>
              <a:buFontTx/>
              <a:buNone/>
            </a:pPr>
            <a:r>
              <a:rPr lang="zh-CN" altLang="en-US" sz="2400">
                <a:solidFill>
                  <a:srgbClr val="000000"/>
                </a:solidFill>
                <a:latin typeface="Times New Roman" panose="02020603050405020304" pitchFamily="18" charset="0"/>
                <a:cs typeface="Times New Roman" panose="02020603050405020304" pitchFamily="18" charset="0"/>
              </a:rPr>
              <a:t>    此时，需要在校验位中用</a:t>
            </a:r>
            <a:r>
              <a:rPr lang="en-US" altLang="zh-CN" sz="2400">
                <a:solidFill>
                  <a:srgbClr val="000000"/>
                </a:solidFill>
                <a:latin typeface="Times New Roman" panose="02020603050405020304" pitchFamily="18" charset="0"/>
                <a:cs typeface="Times New Roman" panose="02020603050405020304" pitchFamily="18" charset="0"/>
              </a:rPr>
              <a:t>1</a:t>
            </a:r>
            <a:r>
              <a:rPr lang="zh-CN" altLang="en-US" sz="2400">
                <a:solidFill>
                  <a:srgbClr val="000000"/>
                </a:solidFill>
                <a:latin typeface="Times New Roman" panose="02020603050405020304" pitchFamily="18" charset="0"/>
                <a:cs typeface="Times New Roman" panose="02020603050405020304" pitchFamily="18" charset="0"/>
              </a:rPr>
              <a:t>位表示不出错</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偶数位出错或奇数位出错</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配合用剩下的</a:t>
            </a:r>
            <a:r>
              <a:rPr lang="en-US" altLang="zh-CN" sz="2400">
                <a:solidFill>
                  <a:srgbClr val="000000"/>
                </a:solidFill>
                <a:latin typeface="Times New Roman" panose="02020603050405020304" pitchFamily="18" charset="0"/>
                <a:cs typeface="Times New Roman" panose="02020603050405020304" pitchFamily="18" charset="0"/>
              </a:rPr>
              <a:t>r-1</a:t>
            </a:r>
            <a:r>
              <a:rPr lang="zh-CN" altLang="en-US" sz="2400">
                <a:solidFill>
                  <a:srgbClr val="000000"/>
                </a:solidFill>
                <a:latin typeface="Times New Roman" panose="02020603050405020304" pitchFamily="18" charset="0"/>
                <a:cs typeface="Times New Roman" panose="02020603050405020304" pitchFamily="18" charset="0"/>
              </a:rPr>
              <a:t>位的      个状态分别表示</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k</a:t>
            </a:r>
            <a:r>
              <a:rPr lang="en-US" altLang="zh-CN" sz="2400">
                <a:solidFill>
                  <a:srgbClr val="000000"/>
                </a:solidFill>
                <a:latin typeface="Times New Roman" panose="02020603050405020304" pitchFamily="18" charset="0"/>
                <a:cs typeface="Times New Roman" panose="02020603050405020304" pitchFamily="18" charset="0"/>
              </a:rPr>
              <a:t> </a:t>
            </a:r>
            <a:r>
              <a:rPr lang="zh-CN" altLang="en-US" sz="2400">
                <a:solidFill>
                  <a:srgbClr val="000000"/>
                </a:solidFill>
                <a:latin typeface="Times New Roman" panose="02020603050405020304" pitchFamily="18" charset="0"/>
                <a:cs typeface="Times New Roman" panose="02020603050405020304" pitchFamily="18" charset="0"/>
              </a:rPr>
              <a:t>位数据位和</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r </a:t>
            </a:r>
            <a:r>
              <a:rPr lang="zh-CN" altLang="en-US" sz="2400">
                <a:solidFill>
                  <a:srgbClr val="000000"/>
                </a:solidFill>
                <a:latin typeface="Times New Roman" panose="02020603050405020304" pitchFamily="18" charset="0"/>
                <a:cs typeface="Times New Roman" panose="02020603050405020304" pitchFamily="18" charset="0"/>
              </a:rPr>
              <a:t>位校验位中的哪位出错</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一位错</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因此有</a:t>
            </a:r>
            <a:r>
              <a:rPr lang="en-US" altLang="zh-CN" sz="2400">
                <a:solidFill>
                  <a:srgbClr val="000000"/>
                </a:solidFill>
                <a:latin typeface="Times New Roman" panose="02020603050405020304" pitchFamily="18" charset="0"/>
                <a:cs typeface="Times New Roman" panose="02020603050405020304" pitchFamily="18" charset="0"/>
              </a:rPr>
              <a:t>:</a:t>
            </a:r>
          </a:p>
          <a:p>
            <a:pPr eaLnBrk="1" hangingPunct="1">
              <a:spcBef>
                <a:spcPct val="20000"/>
              </a:spcBef>
              <a:buClrTx/>
              <a:buSzTx/>
              <a:buFontTx/>
              <a:buNone/>
            </a:pPr>
            <a:endParaRPr lang="en-US" altLang="zh-CN" sz="2400">
              <a:solidFill>
                <a:srgbClr val="000000"/>
              </a:solidFill>
              <a:latin typeface="Times New Roman" panose="02020603050405020304" pitchFamily="18" charset="0"/>
              <a:cs typeface="Times New Roman" panose="02020603050405020304" pitchFamily="18" charset="0"/>
            </a:endParaRPr>
          </a:p>
          <a:p>
            <a:pPr eaLnBrk="1" hangingPunct="1">
              <a:spcBef>
                <a:spcPct val="20000"/>
              </a:spcBef>
              <a:buClrTx/>
              <a:buSzTx/>
              <a:buFontTx/>
              <a:buNone/>
            </a:pPr>
            <a:endParaRPr lang="en-US" altLang="zh-CN" sz="2400">
              <a:solidFill>
                <a:srgbClr val="000000"/>
              </a:solidFill>
              <a:latin typeface="Times New Roman" panose="02020603050405020304" pitchFamily="18" charset="0"/>
              <a:cs typeface="Times New Roman" panose="02020603050405020304" pitchFamily="18" charset="0"/>
            </a:endParaRPr>
          </a:p>
          <a:p>
            <a:pPr eaLnBrk="1" hangingPunct="1">
              <a:spcBef>
                <a:spcPct val="20000"/>
              </a:spcBef>
              <a:buClrTx/>
              <a:buSzTx/>
              <a:buFontTx/>
              <a:buNone/>
            </a:pPr>
            <a:r>
              <a:rPr lang="en-US" altLang="zh-CN" sz="2400">
                <a:solidFill>
                  <a:srgbClr val="000000"/>
                </a:solidFill>
                <a:latin typeface="Times New Roman" panose="02020603050405020304" pitchFamily="18" charset="0"/>
                <a:cs typeface="Times New Roman" panose="02020603050405020304" pitchFamily="18" charset="0"/>
              </a:rPr>
              <a:t>  </a:t>
            </a:r>
            <a:r>
              <a:rPr lang="zh-CN" altLang="en-US" sz="2400">
                <a:solidFill>
                  <a:srgbClr val="000000"/>
                </a:solidFill>
                <a:latin typeface="Times New Roman" panose="02020603050405020304" pitchFamily="18" charset="0"/>
                <a:cs typeface="Times New Roman" panose="02020603050405020304" pitchFamily="18" charset="0"/>
              </a:rPr>
              <a:t>下表给出了此种方式下数据位</a:t>
            </a:r>
            <a:r>
              <a:rPr lang="en-US" altLang="zh-CN" sz="2400">
                <a:solidFill>
                  <a:srgbClr val="000000"/>
                </a:solidFill>
                <a:latin typeface="Times New Roman" panose="02020603050405020304" pitchFamily="18" charset="0"/>
                <a:cs typeface="Times New Roman" panose="02020603050405020304" pitchFamily="18" charset="0"/>
              </a:rPr>
              <a:t>k</a:t>
            </a:r>
            <a:r>
              <a:rPr lang="zh-CN" altLang="en-US" sz="2400">
                <a:solidFill>
                  <a:srgbClr val="000000"/>
                </a:solidFill>
                <a:latin typeface="Times New Roman" panose="02020603050405020304" pitchFamily="18" charset="0"/>
                <a:cs typeface="Times New Roman" panose="02020603050405020304" pitchFamily="18" charset="0"/>
              </a:rPr>
              <a:t>与校验位</a:t>
            </a:r>
            <a:r>
              <a:rPr lang="en-US" altLang="zh-CN" sz="2400">
                <a:solidFill>
                  <a:srgbClr val="000000"/>
                </a:solidFill>
                <a:latin typeface="Times New Roman" panose="02020603050405020304" pitchFamily="18" charset="0"/>
                <a:cs typeface="Times New Roman" panose="02020603050405020304" pitchFamily="18" charset="0"/>
              </a:rPr>
              <a:t>r</a:t>
            </a:r>
            <a:r>
              <a:rPr lang="zh-CN" altLang="en-US" sz="2400">
                <a:solidFill>
                  <a:srgbClr val="000000"/>
                </a:solidFill>
                <a:latin typeface="Times New Roman" panose="02020603050405020304" pitchFamily="18" charset="0"/>
                <a:cs typeface="Times New Roman" panose="02020603050405020304" pitchFamily="18" charset="0"/>
              </a:rPr>
              <a:t>的对应关系。</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182279" name="Object 7">
            <a:extLst>
              <a:ext uri="{FF2B5EF4-FFF2-40B4-BE49-F238E27FC236}">
                <a16:creationId xmlns:a16="http://schemas.microsoft.com/office/drawing/2014/main" id="{530FB8C8-3770-4196-A37F-66EDC25E0E68}"/>
              </a:ext>
            </a:extLst>
          </p:cNvPr>
          <p:cNvGraphicFramePr>
            <a:graphicFrameLocks noChangeAspect="1"/>
          </p:cNvGraphicFramePr>
          <p:nvPr/>
        </p:nvGraphicFramePr>
        <p:xfrm>
          <a:off x="4953000" y="2852738"/>
          <a:ext cx="544513" cy="407987"/>
        </p:xfrm>
        <a:graphic>
          <a:graphicData uri="http://schemas.openxmlformats.org/presentationml/2006/ole">
            <mc:AlternateContent xmlns:mc="http://schemas.openxmlformats.org/markup-compatibility/2006">
              <mc:Choice xmlns:v="urn:schemas-microsoft-com:vml" Requires="v">
                <p:oleObj spid="_x0000_s182413" r:id="rId4" imgW="256425" imgH="192410" progId="Equation.3">
                  <p:embed/>
                </p:oleObj>
              </mc:Choice>
              <mc:Fallback>
                <p:oleObj r:id="rId4" imgW="256425" imgH="19241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2852738"/>
                        <a:ext cx="544513"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2280" name="Object 8">
            <a:extLst>
              <a:ext uri="{FF2B5EF4-FFF2-40B4-BE49-F238E27FC236}">
                <a16:creationId xmlns:a16="http://schemas.microsoft.com/office/drawing/2014/main" id="{90A7716E-933B-44B3-A131-4E1A1E7B3E13}"/>
              </a:ext>
            </a:extLst>
          </p:cNvPr>
          <p:cNvGraphicFramePr>
            <a:graphicFrameLocks noChangeAspect="1"/>
          </p:cNvGraphicFramePr>
          <p:nvPr/>
        </p:nvGraphicFramePr>
        <p:xfrm>
          <a:off x="3657600" y="3767138"/>
          <a:ext cx="1752600" cy="533400"/>
        </p:xfrm>
        <a:graphic>
          <a:graphicData uri="http://schemas.openxmlformats.org/presentationml/2006/ole">
            <mc:AlternateContent xmlns:mc="http://schemas.openxmlformats.org/markup-compatibility/2006">
              <mc:Choice xmlns:v="urn:schemas-microsoft-com:vml" Requires="v">
                <p:oleObj spid="_x0000_s182414" r:id="rId6" imgW="713810" imgH="203843" progId="Equation.3">
                  <p:embed/>
                </p:oleObj>
              </mc:Choice>
              <mc:Fallback>
                <p:oleObj r:id="rId6" imgW="713810" imgH="203843"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3767138"/>
                        <a:ext cx="1752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7370FB2F-1035-4224-BADE-0290BACB5480}"/>
                  </a:ext>
                </a:extLst>
              </p14:cNvPr>
              <p14:cNvContentPartPr/>
              <p14:nvPr/>
            </p14:nvContentPartPr>
            <p14:xfrm>
              <a:off x="880200" y="858960"/>
              <a:ext cx="8269560" cy="3674160"/>
            </p14:xfrm>
          </p:contentPart>
        </mc:Choice>
        <mc:Fallback xmlns="">
          <p:pic>
            <p:nvPicPr>
              <p:cNvPr id="2" name="墨迹 1">
                <a:extLst>
                  <a:ext uri="{FF2B5EF4-FFF2-40B4-BE49-F238E27FC236}">
                    <a16:creationId xmlns:a16="http://schemas.microsoft.com/office/drawing/2014/main" id="{7370FB2F-1035-4224-BADE-0290BACB5480}"/>
                  </a:ext>
                </a:extLst>
              </p:cNvPr>
              <p:cNvPicPr/>
              <p:nvPr/>
            </p:nvPicPr>
            <p:blipFill>
              <a:blip r:embed="rId9"/>
              <a:stretch>
                <a:fillRect/>
              </a:stretch>
            </p:blipFill>
            <p:spPr>
              <a:xfrm>
                <a:off x="870840" y="849600"/>
                <a:ext cx="8288280" cy="3692880"/>
              </a:xfrm>
              <a:prstGeom prst="rect">
                <a:avLst/>
              </a:prstGeom>
            </p:spPr>
          </p:pic>
        </mc:Fallback>
      </mc:AlternateContent>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10">
            <a:extLst>
              <a:ext uri="{FF2B5EF4-FFF2-40B4-BE49-F238E27FC236}">
                <a16:creationId xmlns:a16="http://schemas.microsoft.com/office/drawing/2014/main" id="{A4F0160C-B877-43F0-BF10-E362891FFFFD}"/>
              </a:ext>
            </a:extLst>
          </p:cNvPr>
          <p:cNvSpPr>
            <a:spLocks noGrp="1"/>
          </p:cNvSpPr>
          <p:nvPr>
            <p:ph type="body" idx="4294967295"/>
          </p:nvPr>
        </p:nvSpPr>
        <p:spPr>
          <a:xfrm>
            <a:off x="1214438" y="2205038"/>
            <a:ext cx="7486650" cy="4075112"/>
          </a:xfrm>
          <a:solidFill>
            <a:schemeClr val="bg2"/>
          </a:solidFill>
          <a:ln w="57150" cmpd="thickThin">
            <a:solidFill>
              <a:srgbClr val="91C6F7"/>
            </a:solidFill>
            <a:miter lim="800000"/>
            <a:headEnd/>
            <a:tailEnd/>
          </a:ln>
        </p:spPr>
        <p:txBody>
          <a:bodyPr/>
          <a:lstStyle/>
          <a:p>
            <a:pPr marL="0" indent="0">
              <a:lnSpc>
                <a:spcPct val="120000"/>
              </a:lnSpc>
              <a:spcBef>
                <a:spcPct val="0"/>
              </a:spcBef>
              <a:buClr>
                <a:schemeClr val="hlink"/>
              </a:buClr>
              <a:buSzPct val="95000"/>
              <a:buFont typeface="Wingdings" panose="05000000000000000000" pitchFamily="2" charset="2"/>
              <a:buChar char="u"/>
            </a:pPr>
            <a:r>
              <a:rPr lang="en-US" altLang="en-US" sz="2400" b="1" dirty="0">
                <a:latin typeface="Times New Roman" panose="02020603050405020304" pitchFamily="18" charset="0"/>
                <a:ea typeface="宋体" panose="02010600030101010101" pitchFamily="2" charset="-122"/>
              </a:rPr>
              <a:t>3</a:t>
            </a:r>
            <a:r>
              <a:rPr lang="en-US" altLang="zh-CN" sz="2400" b="1" dirty="0">
                <a:latin typeface="Times New Roman" panose="02020603050405020304" pitchFamily="18" charset="0"/>
                <a:ea typeface="宋体" panose="02010600030101010101" pitchFamily="2" charset="-122"/>
              </a:rPr>
              <a:t>.1 </a:t>
            </a:r>
            <a:r>
              <a:rPr lang="zh-CN" altLang="en-US" sz="2400" b="1" dirty="0">
                <a:latin typeface="Times New Roman" panose="02020603050405020304" pitchFamily="18" charset="0"/>
                <a:ea typeface="宋体" panose="02010600030101010101" pitchFamily="2" charset="-122"/>
              </a:rPr>
              <a:t>数据的表示方法</a:t>
            </a:r>
            <a:endParaRPr lang="en-US" altLang="en-US" sz="2400" b="1" dirty="0">
              <a:latin typeface="Times New Roman" panose="02020603050405020304" pitchFamily="18" charset="0"/>
              <a:ea typeface="宋体" panose="02010600030101010101" pitchFamily="2" charset="-122"/>
            </a:endParaRPr>
          </a:p>
          <a:p>
            <a:pPr marL="0" indent="0">
              <a:lnSpc>
                <a:spcPct val="120000"/>
              </a:lnSpc>
              <a:spcBef>
                <a:spcPct val="0"/>
              </a:spcBef>
              <a:buClr>
                <a:schemeClr val="hlink"/>
              </a:buClr>
              <a:buSzPct val="95000"/>
              <a:buFont typeface="Wingdings" panose="05000000000000000000" pitchFamily="2" charset="2"/>
              <a:buChar char="u"/>
            </a:pPr>
            <a:r>
              <a:rPr lang="en-US" altLang="en-US" sz="2400" b="1" dirty="0">
                <a:latin typeface="Times New Roman" panose="02020603050405020304" pitchFamily="18" charset="0"/>
                <a:ea typeface="宋体" panose="02010600030101010101" pitchFamily="2" charset="-122"/>
              </a:rPr>
              <a:t>3.2 </a:t>
            </a:r>
            <a:r>
              <a:rPr lang="en-US" altLang="en-US" sz="2400" b="1" dirty="0" err="1">
                <a:latin typeface="Times New Roman" panose="02020603050405020304" pitchFamily="18" charset="0"/>
                <a:ea typeface="宋体" panose="02010600030101010101" pitchFamily="2" charset="-122"/>
              </a:rPr>
              <a:t>定点数的表示</a:t>
            </a:r>
            <a:endParaRPr lang="zh-CN" altLang="en-US" sz="2400" b="1" dirty="0">
              <a:latin typeface="Times New Roman" panose="02020603050405020304" pitchFamily="18" charset="0"/>
              <a:ea typeface="宋体" panose="02010600030101010101" pitchFamily="2" charset="-122"/>
            </a:endParaRPr>
          </a:p>
          <a:p>
            <a:pPr marL="0" indent="0">
              <a:lnSpc>
                <a:spcPct val="120000"/>
              </a:lnSpc>
              <a:spcBef>
                <a:spcPct val="0"/>
              </a:spcBef>
              <a:buClr>
                <a:schemeClr val="hlink"/>
              </a:buClr>
              <a:buSzPct val="95000"/>
              <a:buFont typeface="Wingdings" panose="05000000000000000000" pitchFamily="2" charset="2"/>
              <a:buChar char="u"/>
            </a:pPr>
            <a:r>
              <a:rPr lang="en-US" altLang="en-US" sz="2400" b="1" dirty="0">
                <a:latin typeface="Times New Roman" panose="02020603050405020304" pitchFamily="18" charset="0"/>
                <a:ea typeface="宋体" panose="02010600030101010101" pitchFamily="2" charset="-122"/>
              </a:rPr>
              <a:t>3.3 </a:t>
            </a:r>
            <a:r>
              <a:rPr lang="en-US" altLang="en-US" sz="2400" b="1" dirty="0" err="1">
                <a:latin typeface="Times New Roman" panose="02020603050405020304" pitchFamily="18" charset="0"/>
                <a:ea typeface="宋体" panose="02010600030101010101" pitchFamily="2" charset="-122"/>
              </a:rPr>
              <a:t>定点数的加减法运算</a:t>
            </a:r>
            <a:endParaRPr lang="zh-CN" altLang="en-US" sz="2400" b="1" dirty="0">
              <a:latin typeface="Times New Roman" panose="02020603050405020304" pitchFamily="18" charset="0"/>
              <a:ea typeface="宋体" panose="02010600030101010101" pitchFamily="2" charset="-122"/>
            </a:endParaRPr>
          </a:p>
          <a:p>
            <a:pPr marL="0" indent="0">
              <a:lnSpc>
                <a:spcPct val="120000"/>
              </a:lnSpc>
              <a:spcBef>
                <a:spcPct val="0"/>
              </a:spcBef>
              <a:buClr>
                <a:schemeClr val="hlink"/>
              </a:buClr>
              <a:buSzPct val="95000"/>
              <a:buFont typeface="Wingdings" panose="05000000000000000000" pitchFamily="2" charset="2"/>
              <a:buChar char="u"/>
            </a:pPr>
            <a:r>
              <a:rPr lang="en-US" altLang="en-US" sz="2400" b="1" dirty="0">
                <a:latin typeface="Times New Roman" panose="02020603050405020304" pitchFamily="18" charset="0"/>
                <a:ea typeface="宋体" panose="02010600030101010101" pitchFamily="2" charset="-122"/>
              </a:rPr>
              <a:t>3.4</a:t>
            </a:r>
            <a:r>
              <a:rPr lang="en-US" altLang="zh-CN" sz="2400" b="1" dirty="0">
                <a:latin typeface="Times New Roman" panose="02020603050405020304" pitchFamily="18" charset="0"/>
                <a:ea typeface="宋体" panose="02010600030101010101" pitchFamily="2" charset="-122"/>
              </a:rPr>
              <a:t> </a:t>
            </a:r>
            <a:r>
              <a:rPr lang="en-US" altLang="en-US" sz="2400" b="1" dirty="0" err="1">
                <a:latin typeface="Times New Roman" panose="02020603050405020304" pitchFamily="18" charset="0"/>
                <a:ea typeface="宋体" panose="02010600030101010101" pitchFamily="2" charset="-122"/>
              </a:rPr>
              <a:t>定点数的乘法运算</a:t>
            </a:r>
            <a:endParaRPr lang="zh-CN" altLang="en-US" sz="2400" b="1" dirty="0">
              <a:latin typeface="Times New Roman" panose="02020603050405020304" pitchFamily="18" charset="0"/>
              <a:ea typeface="宋体" panose="02010600030101010101" pitchFamily="2" charset="-122"/>
            </a:endParaRPr>
          </a:p>
          <a:p>
            <a:pPr marL="0" indent="0">
              <a:lnSpc>
                <a:spcPct val="120000"/>
              </a:lnSpc>
              <a:spcBef>
                <a:spcPct val="0"/>
              </a:spcBef>
              <a:buClr>
                <a:schemeClr val="hlink"/>
              </a:buClr>
              <a:buSzPct val="95000"/>
              <a:buFont typeface="Wingdings" panose="05000000000000000000" pitchFamily="2" charset="2"/>
              <a:buChar char="u"/>
            </a:pPr>
            <a:r>
              <a:rPr lang="en-US" altLang="en-US" sz="2400" b="1" dirty="0">
                <a:latin typeface="Times New Roman" panose="02020603050405020304" pitchFamily="18" charset="0"/>
                <a:ea typeface="宋体" panose="02010600030101010101" pitchFamily="2" charset="-122"/>
              </a:rPr>
              <a:t>3.5</a:t>
            </a:r>
            <a:r>
              <a:rPr lang="en-US" altLang="zh-CN" sz="2400" b="1" dirty="0">
                <a:latin typeface="Times New Roman" panose="02020603050405020304" pitchFamily="18" charset="0"/>
                <a:ea typeface="宋体" panose="02010600030101010101" pitchFamily="2" charset="-122"/>
              </a:rPr>
              <a:t> </a:t>
            </a:r>
            <a:r>
              <a:rPr lang="en-US" altLang="en-US" sz="2400" b="1" dirty="0" err="1">
                <a:latin typeface="Times New Roman" panose="02020603050405020304" pitchFamily="18" charset="0"/>
                <a:ea typeface="宋体" panose="02010600030101010101" pitchFamily="2" charset="-122"/>
              </a:rPr>
              <a:t>定点除法运算</a:t>
            </a:r>
            <a:endParaRPr lang="zh-CN" altLang="en-US" sz="2400" b="1" dirty="0">
              <a:latin typeface="Times New Roman" panose="02020603050405020304" pitchFamily="18" charset="0"/>
              <a:ea typeface="宋体" panose="02010600030101010101" pitchFamily="2" charset="-122"/>
            </a:endParaRPr>
          </a:p>
          <a:p>
            <a:pPr marL="0" indent="0">
              <a:lnSpc>
                <a:spcPct val="120000"/>
              </a:lnSpc>
              <a:spcBef>
                <a:spcPct val="0"/>
              </a:spcBef>
              <a:buClr>
                <a:schemeClr val="hlink"/>
              </a:buClr>
              <a:buSzPct val="95000"/>
              <a:buFont typeface="Wingdings" panose="05000000000000000000" pitchFamily="2" charset="2"/>
              <a:buChar char="u"/>
            </a:pPr>
            <a:r>
              <a:rPr lang="en-US" altLang="en-US" sz="2400" b="1" dirty="0">
                <a:latin typeface="Times New Roman" panose="02020603050405020304" pitchFamily="18" charset="0"/>
                <a:ea typeface="宋体" panose="02010600030101010101" pitchFamily="2" charset="-122"/>
              </a:rPr>
              <a:t>3.6 </a:t>
            </a:r>
            <a:r>
              <a:rPr lang="en-US" altLang="en-US" sz="2400" b="1" dirty="0" err="1">
                <a:latin typeface="Times New Roman" panose="02020603050405020304" pitchFamily="18" charset="0"/>
                <a:ea typeface="宋体" panose="02010600030101010101" pitchFamily="2" charset="-122"/>
              </a:rPr>
              <a:t>浮点数的表示</a:t>
            </a:r>
            <a:endParaRPr lang="en-US" altLang="zh-CN" sz="2400" b="1" dirty="0">
              <a:latin typeface="Times New Roman" panose="02020603050405020304" pitchFamily="18" charset="0"/>
              <a:ea typeface="宋体" panose="02010600030101010101" pitchFamily="2" charset="-122"/>
            </a:endParaRPr>
          </a:p>
          <a:p>
            <a:pPr marL="0" indent="0">
              <a:lnSpc>
                <a:spcPct val="120000"/>
              </a:lnSpc>
              <a:spcBef>
                <a:spcPct val="0"/>
              </a:spcBef>
              <a:buClr>
                <a:schemeClr val="hlink"/>
              </a:buClr>
              <a:buSzPct val="95000"/>
              <a:buFont typeface="Wingdings" panose="05000000000000000000" pitchFamily="2" charset="2"/>
              <a:buChar char="u"/>
            </a:pPr>
            <a:r>
              <a:rPr lang="en-US" altLang="zh-CN" sz="2400" b="1" dirty="0">
                <a:latin typeface="Times New Roman" panose="02020603050405020304" pitchFamily="18" charset="0"/>
                <a:ea typeface="宋体" panose="02010600030101010101" pitchFamily="2" charset="-122"/>
              </a:rPr>
              <a:t>3.7 </a:t>
            </a:r>
            <a:r>
              <a:rPr lang="zh-CN" altLang="en-US" sz="2400" b="1" dirty="0">
                <a:latin typeface="Times New Roman" panose="02020603050405020304" pitchFamily="18" charset="0"/>
                <a:ea typeface="宋体" panose="02010600030101010101" pitchFamily="2" charset="-122"/>
              </a:rPr>
              <a:t>浮点数的运算</a:t>
            </a:r>
          </a:p>
          <a:p>
            <a:pPr marL="0" indent="0">
              <a:lnSpc>
                <a:spcPct val="120000"/>
              </a:lnSpc>
              <a:spcBef>
                <a:spcPct val="0"/>
              </a:spcBef>
              <a:buClr>
                <a:schemeClr val="hlink"/>
              </a:buClr>
              <a:buSzPct val="95000"/>
              <a:buFont typeface="Wingdings" panose="05000000000000000000" pitchFamily="2" charset="2"/>
              <a:buChar char="u"/>
            </a:pPr>
            <a:r>
              <a:rPr lang="en-US" altLang="zh-CN" sz="2400" b="1" dirty="0">
                <a:latin typeface="Times New Roman" panose="02020603050405020304" pitchFamily="18" charset="0"/>
                <a:ea typeface="宋体" panose="02010600030101010101" pitchFamily="2" charset="-122"/>
              </a:rPr>
              <a:t>3.8 </a:t>
            </a:r>
            <a:r>
              <a:rPr lang="zh-CN" altLang="en-US" sz="2400" b="1" dirty="0">
                <a:latin typeface="Times New Roman" panose="02020603050405020304" pitchFamily="18" charset="0"/>
                <a:ea typeface="宋体" panose="02010600030101010101" pitchFamily="2" charset="-122"/>
              </a:rPr>
              <a:t>运算器</a:t>
            </a:r>
          </a:p>
          <a:p>
            <a:pPr marL="0" indent="0">
              <a:lnSpc>
                <a:spcPct val="120000"/>
              </a:lnSpc>
              <a:spcBef>
                <a:spcPct val="0"/>
              </a:spcBef>
              <a:buClr>
                <a:schemeClr val="hlink"/>
              </a:buClr>
              <a:buSzPct val="95000"/>
              <a:buFont typeface="Wingdings" panose="05000000000000000000" pitchFamily="2" charset="2"/>
              <a:buChar char="u"/>
            </a:pPr>
            <a:r>
              <a:rPr lang="en-US" altLang="zh-CN" sz="2400" b="1" dirty="0">
                <a:latin typeface="Times New Roman" panose="02020603050405020304" pitchFamily="18" charset="0"/>
                <a:ea typeface="宋体" panose="02010600030101010101" pitchFamily="2" charset="-122"/>
              </a:rPr>
              <a:t>3.9 </a:t>
            </a:r>
            <a:r>
              <a:rPr lang="zh-CN" altLang="en-US" sz="2400" b="1" dirty="0">
                <a:latin typeface="Times New Roman" panose="02020603050405020304" pitchFamily="18" charset="0"/>
                <a:ea typeface="宋体" panose="02010600030101010101" pitchFamily="2" charset="-122"/>
              </a:rPr>
              <a:t>数据校验码</a:t>
            </a:r>
          </a:p>
        </p:txBody>
      </p:sp>
      <p:sp>
        <p:nvSpPr>
          <p:cNvPr id="11267" name="标题 9">
            <a:extLst>
              <a:ext uri="{FF2B5EF4-FFF2-40B4-BE49-F238E27FC236}">
                <a16:creationId xmlns:a16="http://schemas.microsoft.com/office/drawing/2014/main" id="{B8BC5C9C-45F0-4410-B8AB-1A13D7E83722}"/>
              </a:ext>
            </a:extLst>
          </p:cNvPr>
          <p:cNvSpPr>
            <a:spLocks noGrp="1" noChangeArrowheads="1"/>
          </p:cNvSpPr>
          <p:nvPr>
            <p:ph type="title" idx="4294967295"/>
          </p:nvPr>
        </p:nvSpPr>
        <p:spPr>
          <a:xfrm>
            <a:off x="1835150" y="1143000"/>
            <a:ext cx="7308850" cy="1019175"/>
          </a:xfrm>
        </p:spPr>
        <p:txBody>
          <a:bodyPr/>
          <a:lstStyle/>
          <a:p>
            <a:pPr eaLnBrk="1" hangingPunct="1"/>
            <a:r>
              <a:rPr lang="zh-CN" altLang="en-US">
                <a:solidFill>
                  <a:srgbClr val="FFFFFF"/>
                </a:solidFill>
                <a:ea typeface="宋体" panose="02010600030101010101" pitchFamily="2" charset="-122"/>
              </a:rPr>
              <a:t>目录</a:t>
            </a:r>
          </a:p>
        </p:txBody>
      </p:sp>
      <p:sp>
        <p:nvSpPr>
          <p:cNvPr id="11268" name="日期占位符 5">
            <a:extLst>
              <a:ext uri="{FF2B5EF4-FFF2-40B4-BE49-F238E27FC236}">
                <a16:creationId xmlns:a16="http://schemas.microsoft.com/office/drawing/2014/main" id="{CF95B696-9300-47D1-B9B8-DE0169FD5175}"/>
              </a:ext>
            </a:extLst>
          </p:cNvPr>
          <p:cNvSpPr txBox="1">
            <a:spLocks noGrp="1" noChangeArrowheads="1"/>
          </p:cNvSpPr>
          <p:nvPr/>
        </p:nvSpPr>
        <p:spPr bwMode="auto">
          <a:xfrm>
            <a:off x="6278563" y="6276975"/>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F0DD1BB8-37FC-4339-9473-D4EE9CC7FD9A}" type="datetime1">
              <a:rPr lang="zh-CN" altLang="en-US" sz="1400">
                <a:solidFill>
                  <a:schemeClr val="tx2"/>
                </a:solidFill>
                <a:ea typeface="宋体" panose="02010600030101010101" pitchFamily="2" charset="-122"/>
              </a:rPr>
              <a:pPr eaLnBrk="1" hangingPunct="1"/>
              <a:t>2020/6/8</a:t>
            </a:fld>
            <a:endParaRPr lang="en-US" altLang="zh-CN" sz="1400">
              <a:solidFill>
                <a:schemeClr val="tx2"/>
              </a:solidFill>
              <a:ea typeface="宋体" panose="02010600030101010101" pitchFamily="2" charset="-122"/>
            </a:endParaRPr>
          </a:p>
        </p:txBody>
      </p:sp>
      <p:sp>
        <p:nvSpPr>
          <p:cNvPr id="11269" name="灯片编号占位符 6">
            <a:extLst>
              <a:ext uri="{FF2B5EF4-FFF2-40B4-BE49-F238E27FC236}">
                <a16:creationId xmlns:a16="http://schemas.microsoft.com/office/drawing/2014/main" id="{FE493755-DFF2-4BDB-90AD-AC1015CC7891}"/>
              </a:ext>
            </a:extLst>
          </p:cNvPr>
          <p:cNvSpPr txBox="1">
            <a:spLocks noGrp="1" noChangeArrowheads="1"/>
          </p:cNvSpPr>
          <p:nvPr/>
        </p:nvSpPr>
        <p:spPr bwMode="auto">
          <a:xfrm>
            <a:off x="-322263" y="1619250"/>
            <a:ext cx="1041401"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754B55C8-E2A1-44C1-A889-1C27AFD12E91}" type="slidenum">
              <a:rPr lang="zh-CN" altLang="en-US" b="1">
                <a:solidFill>
                  <a:srgbClr val="FFFFFF"/>
                </a:solidFill>
                <a:ea typeface="宋体" panose="02010600030101010101" pitchFamily="2" charset="-122"/>
              </a:rPr>
              <a:pPr algn="ctr" eaLnBrk="1" hangingPunct="1"/>
              <a:t>2</a:t>
            </a:fld>
            <a:endParaRPr lang="en-US" altLang="zh-CN" b="1">
              <a:solidFill>
                <a:srgbClr val="FFFFFF"/>
              </a:solidFill>
              <a:ea typeface="宋体" panose="02010600030101010101" pitchFamily="2" charset="-122"/>
            </a:endParaRPr>
          </a:p>
        </p:txBody>
      </p:sp>
      <p:sp>
        <p:nvSpPr>
          <p:cNvPr id="11270" name="动作按钮: 前进或下一项 12">
            <a:hlinkClick r:id="rId2" action="ppaction://hlinksldjump" highlightClick="1"/>
            <a:extLst>
              <a:ext uri="{FF2B5EF4-FFF2-40B4-BE49-F238E27FC236}">
                <a16:creationId xmlns:a16="http://schemas.microsoft.com/office/drawing/2014/main" id="{B1DCC12B-BC0D-4FCC-9A29-6BF9EF108A85}"/>
              </a:ext>
            </a:extLst>
          </p:cNvPr>
          <p:cNvSpPr>
            <a:spLocks noChangeArrowheads="1"/>
          </p:cNvSpPr>
          <p:nvPr/>
        </p:nvSpPr>
        <p:spPr bwMode="auto">
          <a:xfrm>
            <a:off x="5654972" y="2711451"/>
            <a:ext cx="357187" cy="285750"/>
          </a:xfrm>
          <a:prstGeom prst="actionButtonForwardNext">
            <a:avLst/>
          </a:prstGeom>
          <a:solidFill>
            <a:schemeClr val="bg1"/>
          </a:solidFill>
          <a:ln w="19050">
            <a:solidFill>
              <a:srgbClr val="A5C249"/>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000000"/>
              </a:solidFill>
              <a:ea typeface="宋体" panose="02010600030101010101" pitchFamily="2" charset="-122"/>
            </a:endParaRPr>
          </a:p>
        </p:txBody>
      </p:sp>
      <p:sp>
        <p:nvSpPr>
          <p:cNvPr id="11271" name="动作按钮: 前进或下一项 13">
            <a:hlinkClick r:id="rId3" action="ppaction://hlinksldjump" highlightClick="1"/>
            <a:extLst>
              <a:ext uri="{FF2B5EF4-FFF2-40B4-BE49-F238E27FC236}">
                <a16:creationId xmlns:a16="http://schemas.microsoft.com/office/drawing/2014/main" id="{2CB28ADB-17DC-42C1-BA18-3F56EBC08FBE}"/>
              </a:ext>
            </a:extLst>
          </p:cNvPr>
          <p:cNvSpPr>
            <a:spLocks noChangeArrowheads="1"/>
          </p:cNvSpPr>
          <p:nvPr/>
        </p:nvSpPr>
        <p:spPr bwMode="auto">
          <a:xfrm>
            <a:off x="5654971" y="3167061"/>
            <a:ext cx="357188" cy="285750"/>
          </a:xfrm>
          <a:prstGeom prst="actionButtonForwardNext">
            <a:avLst/>
          </a:prstGeom>
          <a:solidFill>
            <a:schemeClr val="bg1"/>
          </a:solidFill>
          <a:ln w="19050">
            <a:solidFill>
              <a:srgbClr val="A5C249"/>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000000"/>
              </a:solidFill>
              <a:ea typeface="宋体" panose="02010600030101010101" pitchFamily="2" charset="-122"/>
            </a:endParaRPr>
          </a:p>
        </p:txBody>
      </p:sp>
      <p:sp>
        <p:nvSpPr>
          <p:cNvPr id="11272" name="动作按钮: 前进或下一项 14">
            <a:hlinkClick r:id="rId4" action="ppaction://hlinksldjump" highlightClick="1"/>
            <a:extLst>
              <a:ext uri="{FF2B5EF4-FFF2-40B4-BE49-F238E27FC236}">
                <a16:creationId xmlns:a16="http://schemas.microsoft.com/office/drawing/2014/main" id="{F33314EE-26EA-41B9-8271-B07390A0BAEE}"/>
              </a:ext>
            </a:extLst>
          </p:cNvPr>
          <p:cNvSpPr>
            <a:spLocks noChangeArrowheads="1"/>
          </p:cNvSpPr>
          <p:nvPr/>
        </p:nvSpPr>
        <p:spPr bwMode="auto">
          <a:xfrm>
            <a:off x="5654971" y="3622671"/>
            <a:ext cx="357187" cy="285750"/>
          </a:xfrm>
          <a:prstGeom prst="actionButtonForwardNext">
            <a:avLst/>
          </a:prstGeom>
          <a:solidFill>
            <a:schemeClr val="bg1"/>
          </a:solidFill>
          <a:ln w="19050">
            <a:solidFill>
              <a:srgbClr val="A5C249"/>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000000"/>
              </a:solidFill>
              <a:ea typeface="宋体" panose="02010600030101010101" pitchFamily="2" charset="-122"/>
            </a:endParaRPr>
          </a:p>
        </p:txBody>
      </p:sp>
      <p:sp>
        <p:nvSpPr>
          <p:cNvPr id="11273" name="动作按钮: 前进或下一项 15">
            <a:hlinkClick r:id="rId5" action="ppaction://hlinksldjump" highlightClick="1"/>
            <a:extLst>
              <a:ext uri="{FF2B5EF4-FFF2-40B4-BE49-F238E27FC236}">
                <a16:creationId xmlns:a16="http://schemas.microsoft.com/office/drawing/2014/main" id="{70F7A33C-7312-4058-888E-EB2DDFF077C6}"/>
              </a:ext>
            </a:extLst>
          </p:cNvPr>
          <p:cNvSpPr>
            <a:spLocks noChangeArrowheads="1"/>
          </p:cNvSpPr>
          <p:nvPr/>
        </p:nvSpPr>
        <p:spPr bwMode="auto">
          <a:xfrm>
            <a:off x="5654970" y="4099719"/>
            <a:ext cx="357188" cy="285750"/>
          </a:xfrm>
          <a:prstGeom prst="actionButtonForwardNext">
            <a:avLst/>
          </a:prstGeom>
          <a:solidFill>
            <a:schemeClr val="bg1"/>
          </a:solidFill>
          <a:ln w="19050">
            <a:solidFill>
              <a:srgbClr val="A5C249"/>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000000"/>
              </a:solidFill>
              <a:ea typeface="宋体" panose="02010600030101010101" pitchFamily="2" charset="-122"/>
            </a:endParaRPr>
          </a:p>
        </p:txBody>
      </p:sp>
      <p:sp>
        <p:nvSpPr>
          <p:cNvPr id="11274" name="动作按钮: 前进或下一项 16">
            <a:hlinkClick r:id="rId6" action="ppaction://hlinksldjump" highlightClick="1"/>
            <a:extLst>
              <a:ext uri="{FF2B5EF4-FFF2-40B4-BE49-F238E27FC236}">
                <a16:creationId xmlns:a16="http://schemas.microsoft.com/office/drawing/2014/main" id="{1A2B0E7C-EB64-43ED-AD48-E35B8494E6E1}"/>
              </a:ext>
            </a:extLst>
          </p:cNvPr>
          <p:cNvSpPr>
            <a:spLocks noChangeArrowheads="1"/>
          </p:cNvSpPr>
          <p:nvPr/>
        </p:nvSpPr>
        <p:spPr bwMode="auto">
          <a:xfrm>
            <a:off x="5654970" y="4555329"/>
            <a:ext cx="357188" cy="285750"/>
          </a:xfrm>
          <a:prstGeom prst="actionButtonForwardNext">
            <a:avLst/>
          </a:prstGeom>
          <a:solidFill>
            <a:schemeClr val="bg1"/>
          </a:solidFill>
          <a:ln w="19050">
            <a:solidFill>
              <a:srgbClr val="A5C249"/>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000000"/>
              </a:solidFill>
              <a:ea typeface="宋体" panose="02010600030101010101" pitchFamily="2" charset="-122"/>
            </a:endParaRPr>
          </a:p>
        </p:txBody>
      </p:sp>
      <p:sp>
        <p:nvSpPr>
          <p:cNvPr id="11275" name="动作按钮: 前进或下一项 16">
            <a:hlinkClick r:id="rId7" action="ppaction://hlinksldjump" highlightClick="1"/>
            <a:extLst>
              <a:ext uri="{FF2B5EF4-FFF2-40B4-BE49-F238E27FC236}">
                <a16:creationId xmlns:a16="http://schemas.microsoft.com/office/drawing/2014/main" id="{9FE96F8F-5E1F-4266-9FCC-6DC049150E0E}"/>
              </a:ext>
            </a:extLst>
          </p:cNvPr>
          <p:cNvSpPr>
            <a:spLocks noChangeArrowheads="1"/>
          </p:cNvSpPr>
          <p:nvPr/>
        </p:nvSpPr>
        <p:spPr bwMode="auto">
          <a:xfrm>
            <a:off x="5644179" y="4982522"/>
            <a:ext cx="357188" cy="285750"/>
          </a:xfrm>
          <a:prstGeom prst="actionButtonForwardNext">
            <a:avLst/>
          </a:prstGeom>
          <a:solidFill>
            <a:schemeClr val="bg1"/>
          </a:solidFill>
          <a:ln w="19050">
            <a:solidFill>
              <a:srgbClr val="A5C249"/>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000000"/>
              </a:solidFill>
              <a:ea typeface="宋体" panose="02010600030101010101" pitchFamily="2" charset="-122"/>
            </a:endParaRPr>
          </a:p>
        </p:txBody>
      </p:sp>
      <p:sp>
        <p:nvSpPr>
          <p:cNvPr id="11276" name="动作按钮: 前进或下一项 16">
            <a:hlinkClick r:id="rId8" action="ppaction://hlinksldjump" highlightClick="1"/>
            <a:extLst>
              <a:ext uri="{FF2B5EF4-FFF2-40B4-BE49-F238E27FC236}">
                <a16:creationId xmlns:a16="http://schemas.microsoft.com/office/drawing/2014/main" id="{0B46B7CD-7522-4658-A701-FEA72367AF69}"/>
              </a:ext>
            </a:extLst>
          </p:cNvPr>
          <p:cNvSpPr>
            <a:spLocks noChangeArrowheads="1"/>
          </p:cNvSpPr>
          <p:nvPr/>
        </p:nvSpPr>
        <p:spPr bwMode="auto">
          <a:xfrm>
            <a:off x="5644179" y="5429250"/>
            <a:ext cx="357187" cy="285750"/>
          </a:xfrm>
          <a:prstGeom prst="actionButtonForwardNext">
            <a:avLst/>
          </a:prstGeom>
          <a:solidFill>
            <a:schemeClr val="bg1"/>
          </a:solidFill>
          <a:ln w="19050">
            <a:solidFill>
              <a:srgbClr val="A5C249"/>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000000"/>
              </a:solidFill>
              <a:ea typeface="宋体" panose="02010600030101010101" pitchFamily="2" charset="-122"/>
            </a:endParaRPr>
          </a:p>
        </p:txBody>
      </p:sp>
      <p:sp>
        <p:nvSpPr>
          <p:cNvPr id="11277" name="动作按钮: 前进或下一项 16">
            <a:hlinkClick r:id="rId9" action="ppaction://hlinksldjump" highlightClick="1"/>
            <a:extLst>
              <a:ext uri="{FF2B5EF4-FFF2-40B4-BE49-F238E27FC236}">
                <a16:creationId xmlns:a16="http://schemas.microsoft.com/office/drawing/2014/main" id="{ED434E59-E0B0-45B8-87DB-A6E23BB38A9A}"/>
              </a:ext>
            </a:extLst>
          </p:cNvPr>
          <p:cNvSpPr>
            <a:spLocks noChangeArrowheads="1"/>
          </p:cNvSpPr>
          <p:nvPr/>
        </p:nvSpPr>
        <p:spPr bwMode="auto">
          <a:xfrm>
            <a:off x="5644178" y="5841195"/>
            <a:ext cx="357187" cy="285750"/>
          </a:xfrm>
          <a:prstGeom prst="actionButtonForwardNext">
            <a:avLst/>
          </a:prstGeom>
          <a:solidFill>
            <a:schemeClr val="bg1"/>
          </a:solidFill>
          <a:ln w="19050">
            <a:solidFill>
              <a:srgbClr val="A5C249"/>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000000"/>
              </a:solidFill>
              <a:ea typeface="宋体" panose="02010600030101010101" pitchFamily="2" charset="-122"/>
            </a:endParaRPr>
          </a:p>
        </p:txBody>
      </p:sp>
      <p:sp>
        <p:nvSpPr>
          <p:cNvPr id="11278" name="动作按钮: 前进或下一项 12">
            <a:hlinkClick r:id="rId10" action="ppaction://hlinksldjump" highlightClick="1"/>
            <a:extLst>
              <a:ext uri="{FF2B5EF4-FFF2-40B4-BE49-F238E27FC236}">
                <a16:creationId xmlns:a16="http://schemas.microsoft.com/office/drawing/2014/main" id="{5678CC41-483E-41A2-8964-8F6BED91A0F2}"/>
              </a:ext>
            </a:extLst>
          </p:cNvPr>
          <p:cNvSpPr>
            <a:spLocks noChangeArrowheads="1"/>
          </p:cNvSpPr>
          <p:nvPr/>
        </p:nvSpPr>
        <p:spPr bwMode="auto">
          <a:xfrm>
            <a:off x="5654973" y="2306637"/>
            <a:ext cx="357187" cy="285750"/>
          </a:xfrm>
          <a:prstGeom prst="actionButtonForwardNext">
            <a:avLst/>
          </a:prstGeom>
          <a:solidFill>
            <a:schemeClr val="bg1"/>
          </a:solidFill>
          <a:ln w="19050">
            <a:solidFill>
              <a:srgbClr val="A5C249"/>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000000"/>
              </a:solidFill>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11">
            <p14:nvContentPartPr>
              <p14:cNvPr id="2" name="墨迹 1">
                <a:extLst>
                  <a:ext uri="{FF2B5EF4-FFF2-40B4-BE49-F238E27FC236}">
                    <a16:creationId xmlns:a16="http://schemas.microsoft.com/office/drawing/2014/main" id="{26CCC709-8F76-4BC6-8013-141F0C1DE769}"/>
                  </a:ext>
                </a:extLst>
              </p14:cNvPr>
              <p14:cNvContentPartPr/>
              <p14:nvPr/>
            </p14:nvContentPartPr>
            <p14:xfrm>
              <a:off x="901800" y="2324160"/>
              <a:ext cx="2991240" cy="3924720"/>
            </p14:xfrm>
          </p:contentPart>
        </mc:Choice>
        <mc:Fallback xmlns="">
          <p:pic>
            <p:nvPicPr>
              <p:cNvPr id="2" name="墨迹 1">
                <a:extLst>
                  <a:ext uri="{FF2B5EF4-FFF2-40B4-BE49-F238E27FC236}">
                    <a16:creationId xmlns:a16="http://schemas.microsoft.com/office/drawing/2014/main" id="{26CCC709-8F76-4BC6-8013-141F0C1DE769}"/>
                  </a:ext>
                </a:extLst>
              </p:cNvPr>
              <p:cNvPicPr/>
              <p:nvPr/>
            </p:nvPicPr>
            <p:blipFill>
              <a:blip r:embed="rId12"/>
              <a:stretch>
                <a:fillRect/>
              </a:stretch>
            </p:blipFill>
            <p:spPr>
              <a:xfrm>
                <a:off x="892440" y="2314800"/>
                <a:ext cx="3009960" cy="3943440"/>
              </a:xfrm>
              <a:prstGeom prst="rect">
                <a:avLst/>
              </a:prstGeom>
            </p:spPr>
          </p:pic>
        </mc:Fallback>
      </mc:AlternateContent>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1" name="Object 3"/>
          <p:cNvGraphicFramePr>
            <a:graphicFrameLocks noGrp="1" noChangeAspect="1"/>
          </p:cNvGraphicFramePr>
          <p:nvPr>
            <p:ph idx="4294967295"/>
            <p:extLst>
              <p:ext uri="{D42A27DB-BD31-4B8C-83A1-F6EECF244321}">
                <p14:modId xmlns:p14="http://schemas.microsoft.com/office/powerpoint/2010/main" val="2516051261"/>
              </p:ext>
            </p:extLst>
          </p:nvPr>
        </p:nvGraphicFramePr>
        <p:xfrm>
          <a:off x="609600" y="1601613"/>
          <a:ext cx="8534400" cy="2038350"/>
        </p:xfrm>
        <a:graphic>
          <a:graphicData uri="http://schemas.openxmlformats.org/presentationml/2006/ole">
            <mc:AlternateContent xmlns:mc="http://schemas.openxmlformats.org/markup-compatibility/2006">
              <mc:Choice xmlns:v="urn:schemas-microsoft-com:vml" Requires="v">
                <p:oleObj spid="_x0000_s311365" r:id="rId3" imgW="4267080" imgH="965160" progId="Equation.3">
                  <p:embed/>
                </p:oleObj>
              </mc:Choice>
              <mc:Fallback>
                <p:oleObj r:id="rId3" imgW="4267080" imgH="965160" progId="Equation.3">
                  <p:embed/>
                  <p:pic>
                    <p:nvPicPr>
                      <p:cNvPr id="2253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01613"/>
                        <a:ext cx="8534400" cy="2038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2" name="Text Box 4"/>
          <p:cNvSpPr txBox="1">
            <a:spLocks noChangeArrowheads="1"/>
          </p:cNvSpPr>
          <p:nvPr/>
        </p:nvSpPr>
        <p:spPr bwMode="auto">
          <a:xfrm>
            <a:off x="230188" y="3735213"/>
            <a:ext cx="8685212" cy="307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zh-CN" altLang="en-US" b="1"/>
              <a:t>补码的特点</a:t>
            </a:r>
            <a:r>
              <a:rPr lang="zh-CN" altLang="en-US"/>
              <a:t>可简单总结为以下几点(以小数为例):</a:t>
            </a:r>
          </a:p>
          <a:p>
            <a:pPr eaLnBrk="1" hangingPunct="1">
              <a:spcBef>
                <a:spcPct val="0"/>
              </a:spcBef>
              <a:buFontTx/>
              <a:buNone/>
            </a:pPr>
            <a:r>
              <a:rPr lang="zh-CN" altLang="en-US"/>
              <a:t>(1)补码表示中,最高位是符号位,用“0”代表正数,用“1”代表负数,机器数和真值的关系是[X]</a:t>
            </a:r>
            <a:r>
              <a:rPr lang="zh-CN" altLang="en-US" baseline="-25000"/>
              <a:t>补</a:t>
            </a:r>
            <a:r>
              <a:rPr lang="zh-CN" altLang="en-US"/>
              <a:t>=2*符号位+X;</a:t>
            </a:r>
          </a:p>
          <a:p>
            <a:pPr eaLnBrk="1" hangingPunct="1">
              <a:spcBef>
                <a:spcPct val="0"/>
              </a:spcBef>
              <a:buFontTx/>
              <a:buNone/>
            </a:pPr>
            <a:r>
              <a:rPr lang="zh-CN" altLang="en-US"/>
              <a:t>(2)补码表示中,0有唯一的表示形式;</a:t>
            </a:r>
          </a:p>
          <a:p>
            <a:pPr eaLnBrk="1" hangingPunct="1">
              <a:spcBef>
                <a:spcPct val="0"/>
              </a:spcBef>
              <a:buFontTx/>
              <a:buNone/>
            </a:pPr>
            <a:r>
              <a:rPr lang="zh-CN" altLang="en-US"/>
              <a:t>(3)使用补码进行加减法时,</a:t>
            </a:r>
            <a:r>
              <a:rPr lang="zh-CN" altLang="en-US">
                <a:solidFill>
                  <a:srgbClr val="FF0000"/>
                </a:solidFill>
              </a:rPr>
              <a:t>符号位可以和数值位等同处理</a:t>
            </a:r>
            <a:r>
              <a:rPr lang="zh-CN" altLang="en-US"/>
              <a:t>,只要结果未超出机器所能表示的数值范围,将其对2取模后,所得的结果就是本次加减法运算的结果,即:</a:t>
            </a:r>
          </a:p>
          <a:p>
            <a:pPr algn="ctr" eaLnBrk="1" hangingPunct="1">
              <a:spcBef>
                <a:spcPct val="0"/>
              </a:spcBef>
              <a:buFontTx/>
              <a:buNone/>
            </a:pPr>
            <a:r>
              <a:rPr lang="zh-CN" altLang="en-US"/>
              <a:t>[X ±Y]</a:t>
            </a:r>
            <a:r>
              <a:rPr lang="zh-CN" altLang="en-US" baseline="-25000"/>
              <a:t>补</a:t>
            </a:r>
            <a:r>
              <a:rPr lang="zh-CN" altLang="en-US"/>
              <a:t>= [X]</a:t>
            </a:r>
            <a:r>
              <a:rPr lang="zh-CN" altLang="en-US" baseline="-25000"/>
              <a:t>补</a:t>
            </a:r>
            <a:r>
              <a:rPr lang="zh-CN" altLang="en-US"/>
              <a:t>± [Y]</a:t>
            </a:r>
            <a:r>
              <a:rPr lang="zh-CN" altLang="en-US" baseline="-25000"/>
              <a:t>补</a:t>
            </a:r>
            <a:r>
              <a:rPr lang="zh-CN" altLang="en-US"/>
              <a:t>(mod2)</a:t>
            </a:r>
          </a:p>
        </p:txBody>
      </p:sp>
      <p:sp>
        <p:nvSpPr>
          <p:cNvPr id="6" name="Rectangle 2">
            <a:extLst>
              <a:ext uri="{FF2B5EF4-FFF2-40B4-BE49-F238E27FC236}">
                <a16:creationId xmlns:a16="http://schemas.microsoft.com/office/drawing/2014/main" id="{392D7478-17D3-47EF-B3C6-974AA2D7354D}"/>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sz="3200" b="1">
                <a:ea typeface="宋体" panose="02010600030101010101" pitchFamily="2" charset="-122"/>
              </a:rPr>
              <a:t>3</a:t>
            </a:r>
            <a:r>
              <a:rPr lang="zh-CN" altLang="zh-CN" sz="3200" b="1">
                <a:ea typeface="宋体" panose="02010600030101010101" pitchFamily="2" charset="-122"/>
              </a:rPr>
              <a:t>.1.2  真值和机器数</a:t>
            </a:r>
            <a:endParaRPr lang="zh-CN" altLang="zh-CN" sz="3200" b="1" dirty="0">
              <a:ea typeface="宋体" panose="02010600030101010101" pitchFamily="2" charset="-122"/>
            </a:endParaRPr>
          </a:p>
        </p:txBody>
      </p:sp>
      <p:sp>
        <p:nvSpPr>
          <p:cNvPr id="7" name="灯片编号占位符 3">
            <a:extLst>
              <a:ext uri="{FF2B5EF4-FFF2-40B4-BE49-F238E27FC236}">
                <a16:creationId xmlns:a16="http://schemas.microsoft.com/office/drawing/2014/main" id="{F1BB5305-DA38-4999-A612-6FFE6B19A3B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20</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5">
            <p14:nvContentPartPr>
              <p14:cNvPr id="2" name="墨迹 1">
                <a:extLst>
                  <a:ext uri="{FF2B5EF4-FFF2-40B4-BE49-F238E27FC236}">
                    <a16:creationId xmlns:a16="http://schemas.microsoft.com/office/drawing/2014/main" id="{77C465C1-EFF1-4E9A-B8B2-C49198B261B1}"/>
                  </a:ext>
                </a:extLst>
              </p14:cNvPr>
              <p14:cNvContentPartPr/>
              <p14:nvPr/>
            </p14:nvContentPartPr>
            <p14:xfrm>
              <a:off x="1476000" y="27360"/>
              <a:ext cx="6207120" cy="6674400"/>
            </p14:xfrm>
          </p:contentPart>
        </mc:Choice>
        <mc:Fallback xmlns="">
          <p:pic>
            <p:nvPicPr>
              <p:cNvPr id="2" name="墨迹 1">
                <a:extLst>
                  <a:ext uri="{FF2B5EF4-FFF2-40B4-BE49-F238E27FC236}">
                    <a16:creationId xmlns:a16="http://schemas.microsoft.com/office/drawing/2014/main" id="{77C465C1-EFF1-4E9A-B8B2-C49198B261B1}"/>
                  </a:ext>
                </a:extLst>
              </p:cNvPr>
              <p:cNvPicPr/>
              <p:nvPr/>
            </p:nvPicPr>
            <p:blipFill>
              <a:blip r:embed="rId6"/>
              <a:stretch>
                <a:fillRect/>
              </a:stretch>
            </p:blipFill>
            <p:spPr>
              <a:xfrm>
                <a:off x="1466640" y="18000"/>
                <a:ext cx="6225840" cy="66931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3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53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253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253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253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
            <a:extLst>
              <a:ext uri="{FF2B5EF4-FFF2-40B4-BE49-F238E27FC236}">
                <a16:creationId xmlns:a16="http://schemas.microsoft.com/office/drawing/2014/main" id="{FCBC48A4-13D3-45CC-895A-7650379E8048}"/>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3 </a:t>
            </a:r>
            <a:r>
              <a:rPr lang="en-US" altLang="en-US" dirty="0" err="1"/>
              <a:t>海明校验码</a:t>
            </a:r>
            <a:endParaRPr lang="zh-CN" altLang="en-US" dirty="0"/>
          </a:p>
        </p:txBody>
      </p:sp>
      <p:sp>
        <p:nvSpPr>
          <p:cNvPr id="183299" name="日期占位符 2">
            <a:extLst>
              <a:ext uri="{FF2B5EF4-FFF2-40B4-BE49-F238E27FC236}">
                <a16:creationId xmlns:a16="http://schemas.microsoft.com/office/drawing/2014/main" id="{E8B08CEC-FC33-40A3-9FD2-C3A45B38654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44D7A18-EF56-427D-8382-E3BA92F20CF9}" type="datetime1">
              <a:rPr lang="zh-CN" altLang="en-US" sz="1400">
                <a:solidFill>
                  <a:schemeClr val="tx2"/>
                </a:solidFill>
              </a:rPr>
              <a:pPr eaLnBrk="1" hangingPunct="1"/>
              <a:t>2020/6/8</a:t>
            </a:fld>
            <a:endParaRPr lang="en-US" altLang="zh-CN" sz="1400">
              <a:solidFill>
                <a:schemeClr val="tx2"/>
              </a:solidFill>
            </a:endParaRPr>
          </a:p>
        </p:txBody>
      </p:sp>
      <p:sp>
        <p:nvSpPr>
          <p:cNvPr id="183300" name="灯片编号占位符 3">
            <a:extLst>
              <a:ext uri="{FF2B5EF4-FFF2-40B4-BE49-F238E27FC236}">
                <a16:creationId xmlns:a16="http://schemas.microsoft.com/office/drawing/2014/main" id="{6044E0D1-C82F-4F7B-9FE0-F6474E42B34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DAC047C-0435-4413-9D81-A4DC7124C0C6}" type="slidenum">
              <a:rPr lang="zh-CN" altLang="en-US" sz="1400" b="1">
                <a:solidFill>
                  <a:srgbClr val="FFFFFF"/>
                </a:solidFill>
              </a:rPr>
              <a:pPr algn="ctr" eaLnBrk="1" hangingPunct="1"/>
              <a:t>200</a:t>
            </a:fld>
            <a:endParaRPr lang="en-US" altLang="zh-CN" sz="1400" b="1">
              <a:solidFill>
                <a:srgbClr val="FFFFFF"/>
              </a:solidFill>
            </a:endParaRPr>
          </a:p>
        </p:txBody>
      </p:sp>
      <p:sp>
        <p:nvSpPr>
          <p:cNvPr id="183301" name="动作按钮: 第一张 7">
            <a:hlinkClick r:id="rId2" action="ppaction://hlinksldjump" highlightClick="1"/>
            <a:extLst>
              <a:ext uri="{FF2B5EF4-FFF2-40B4-BE49-F238E27FC236}">
                <a16:creationId xmlns:a16="http://schemas.microsoft.com/office/drawing/2014/main" id="{8D1D32DA-9AD9-449E-AFFE-7BE5946D397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83302" name="Rectangle 3">
            <a:extLst>
              <a:ext uri="{FF2B5EF4-FFF2-40B4-BE49-F238E27FC236}">
                <a16:creationId xmlns:a16="http://schemas.microsoft.com/office/drawing/2014/main" id="{9A9307DD-0508-4A6C-A4CC-0DB67AF8E791}"/>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924753" name="Group 81">
            <a:extLst>
              <a:ext uri="{FF2B5EF4-FFF2-40B4-BE49-F238E27FC236}">
                <a16:creationId xmlns:a16="http://schemas.microsoft.com/office/drawing/2014/main" id="{21E2F168-DAC4-4863-83B8-09FF28DB5615}"/>
              </a:ext>
            </a:extLst>
          </p:cNvPr>
          <p:cNvGraphicFramePr>
            <a:graphicFrameLocks noGrp="1"/>
          </p:cNvGraphicFramePr>
          <p:nvPr/>
        </p:nvGraphicFramePr>
        <p:xfrm>
          <a:off x="1763713" y="1989138"/>
          <a:ext cx="5761037" cy="3744914"/>
        </p:xfrm>
        <a:graphic>
          <a:graphicData uri="http://schemas.openxmlformats.org/drawingml/2006/table">
            <a:tbl>
              <a:tblPr/>
              <a:tblGrid>
                <a:gridCol w="2887662">
                  <a:extLst>
                    <a:ext uri="{9D8B030D-6E8A-4147-A177-3AD203B41FA5}">
                      <a16:colId xmlns:a16="http://schemas.microsoft.com/office/drawing/2014/main" val="20000"/>
                    </a:ext>
                  </a:extLst>
                </a:gridCol>
                <a:gridCol w="2873375">
                  <a:extLst>
                    <a:ext uri="{9D8B030D-6E8A-4147-A177-3AD203B41FA5}">
                      <a16:colId xmlns:a16="http://schemas.microsoft.com/office/drawing/2014/main" val="20001"/>
                    </a:ext>
                  </a:extLst>
                </a:gridCol>
              </a:tblGrid>
              <a:tr h="62388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值</a:t>
                      </a:r>
                      <a:endParaRPr kumimoji="0" lang="zh-CN" altLang="en-US"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最小的</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
                      </a: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值</a:t>
                      </a:r>
                      <a:endParaRPr kumimoji="0" lang="zh-CN" altLang="en-US"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388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25474">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1</a:t>
                      </a:r>
                      <a:endParaRPr kumimoji="0" lang="en-US" altLang="zh-CN"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388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26</a:t>
                      </a:r>
                      <a:endParaRPr kumimoji="0" lang="en-US" altLang="zh-CN"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2388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7~57</a:t>
                      </a:r>
                      <a:endParaRPr kumimoji="0" lang="en-US" altLang="zh-CN"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2388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120</a:t>
                      </a:r>
                      <a:endParaRPr kumimoji="0" lang="en-US" altLang="zh-CN"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4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a:extLst>
              <a:ext uri="{FF2B5EF4-FFF2-40B4-BE49-F238E27FC236}">
                <a16:creationId xmlns:a16="http://schemas.microsoft.com/office/drawing/2014/main" id="{9BB11CEA-2194-4CF9-98CA-8A7C54AEC534}"/>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3 </a:t>
            </a:r>
            <a:r>
              <a:rPr lang="en-US" altLang="en-US" dirty="0" err="1"/>
              <a:t>海明校验码</a:t>
            </a:r>
            <a:endParaRPr lang="zh-CN" altLang="en-US" dirty="0"/>
          </a:p>
        </p:txBody>
      </p:sp>
      <p:sp>
        <p:nvSpPr>
          <p:cNvPr id="184323" name="日期占位符 2">
            <a:extLst>
              <a:ext uri="{FF2B5EF4-FFF2-40B4-BE49-F238E27FC236}">
                <a16:creationId xmlns:a16="http://schemas.microsoft.com/office/drawing/2014/main" id="{E334958E-B887-4370-AA33-68283ADBB73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D625FC3-270A-4392-8FE5-75EBA881B127}" type="datetime1">
              <a:rPr lang="zh-CN" altLang="en-US" sz="1400">
                <a:solidFill>
                  <a:schemeClr val="tx2"/>
                </a:solidFill>
              </a:rPr>
              <a:pPr eaLnBrk="1" hangingPunct="1"/>
              <a:t>2020/6/8</a:t>
            </a:fld>
            <a:endParaRPr lang="en-US" altLang="zh-CN" sz="1400">
              <a:solidFill>
                <a:schemeClr val="tx2"/>
              </a:solidFill>
            </a:endParaRPr>
          </a:p>
        </p:txBody>
      </p:sp>
      <p:sp>
        <p:nvSpPr>
          <p:cNvPr id="184324" name="灯片编号占位符 3">
            <a:extLst>
              <a:ext uri="{FF2B5EF4-FFF2-40B4-BE49-F238E27FC236}">
                <a16:creationId xmlns:a16="http://schemas.microsoft.com/office/drawing/2014/main" id="{3C953B07-80EA-431C-B4D6-96FF54D7B78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E0C7D95E-32BC-476B-9433-BDEB0E7637EF}" type="slidenum">
              <a:rPr lang="zh-CN" altLang="en-US" sz="1400" b="1">
                <a:solidFill>
                  <a:srgbClr val="FFFFFF"/>
                </a:solidFill>
              </a:rPr>
              <a:pPr algn="ctr" eaLnBrk="1" hangingPunct="1"/>
              <a:t>201</a:t>
            </a:fld>
            <a:endParaRPr lang="en-US" altLang="zh-CN" sz="1400" b="1">
              <a:solidFill>
                <a:srgbClr val="FFFFFF"/>
              </a:solidFill>
            </a:endParaRPr>
          </a:p>
        </p:txBody>
      </p:sp>
      <p:sp>
        <p:nvSpPr>
          <p:cNvPr id="184325" name="动作按钮: 第一张 7">
            <a:hlinkClick r:id="rId2" action="ppaction://hlinksldjump" highlightClick="1"/>
            <a:extLst>
              <a:ext uri="{FF2B5EF4-FFF2-40B4-BE49-F238E27FC236}">
                <a16:creationId xmlns:a16="http://schemas.microsoft.com/office/drawing/2014/main" id="{5B5F7E0B-0348-416B-8FCC-653473BDE88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84326" name="Rectangle 3">
            <a:extLst>
              <a:ext uri="{FF2B5EF4-FFF2-40B4-BE49-F238E27FC236}">
                <a16:creationId xmlns:a16="http://schemas.microsoft.com/office/drawing/2014/main" id="{BA014DEF-30E1-4848-9503-5BE43F3D5DCF}"/>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Times New Roman" panose="02020603050405020304" pitchFamily="18" charset="0"/>
                <a:cs typeface="Times New Roman" panose="02020603050405020304" pitchFamily="18" charset="0"/>
              </a:rPr>
              <a:t>设</a:t>
            </a:r>
            <a:r>
              <a:rPr lang="zh-CN" altLang="en-US" sz="2400">
                <a:solidFill>
                  <a:srgbClr val="FF0000"/>
                </a:solidFill>
                <a:latin typeface="Times New Roman" panose="02020603050405020304" pitchFamily="18" charset="0"/>
                <a:cs typeface="Times New Roman" panose="02020603050405020304" pitchFamily="18" charset="0"/>
              </a:rPr>
              <a:t>数据位</a:t>
            </a:r>
            <a:r>
              <a:rPr lang="zh-CN" altLang="en-US" sz="2400">
                <a:solidFill>
                  <a:srgbClr val="000000"/>
                </a:solidFill>
                <a:latin typeface="Times New Roman" panose="02020603050405020304" pitchFamily="18" charset="0"/>
                <a:cs typeface="Times New Roman" panose="02020603050405020304" pitchFamily="18" charset="0"/>
              </a:rPr>
              <a:t>为</a:t>
            </a:r>
            <a:r>
              <a:rPr lang="en-US" altLang="zh-CN" sz="2400">
                <a:solidFill>
                  <a:srgbClr val="000000"/>
                </a:solidFill>
                <a:latin typeface="Times New Roman" panose="02020603050405020304" pitchFamily="18" charset="0"/>
                <a:cs typeface="Times New Roman" panose="02020603050405020304" pitchFamily="18" charset="0"/>
              </a:rPr>
              <a:t>D,</a:t>
            </a:r>
            <a:r>
              <a:rPr lang="zh-CN" altLang="en-US" sz="2400">
                <a:solidFill>
                  <a:srgbClr val="000000"/>
                </a:solidFill>
                <a:latin typeface="Times New Roman" panose="02020603050405020304" pitchFamily="18" charset="0"/>
                <a:cs typeface="Times New Roman" panose="02020603050405020304" pitchFamily="18" charset="0"/>
              </a:rPr>
              <a:t>共</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k</a:t>
            </a:r>
            <a:r>
              <a:rPr lang="zh-CN" altLang="en-US" sz="2400">
                <a:solidFill>
                  <a:srgbClr val="000000"/>
                </a:solidFill>
                <a:latin typeface="Times New Roman" panose="02020603050405020304" pitchFamily="18" charset="0"/>
                <a:cs typeface="Times New Roman" panose="02020603050405020304" pitchFamily="18" charset="0"/>
              </a:rPr>
              <a:t>位</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记为</a:t>
            </a:r>
            <a:r>
              <a:rPr lang="en-US" altLang="zh-CN" sz="2400">
                <a:solidFill>
                  <a:srgbClr val="000000"/>
                </a:solidFill>
                <a:latin typeface="Times New Roman" panose="02020603050405020304" pitchFamily="18" charset="0"/>
                <a:cs typeface="Times New Roman" panose="02020603050405020304" pitchFamily="18" charset="0"/>
              </a:rPr>
              <a:t>D</a:t>
            </a:r>
            <a:r>
              <a:rPr lang="en-US" altLang="zh-CN" sz="1800">
                <a:solidFill>
                  <a:srgbClr val="000000"/>
                </a:solidFill>
                <a:latin typeface="Times New Roman" panose="02020603050405020304" pitchFamily="18" charset="0"/>
                <a:cs typeface="Times New Roman" panose="02020603050405020304" pitchFamily="18" charset="0"/>
              </a:rPr>
              <a:t>k</a:t>
            </a:r>
            <a:r>
              <a:rPr lang="en-US" altLang="zh-CN" sz="2400">
                <a:solidFill>
                  <a:srgbClr val="000000"/>
                </a:solidFill>
                <a:latin typeface="Times New Roman" panose="02020603050405020304" pitchFamily="18" charset="0"/>
                <a:cs typeface="Times New Roman" panose="02020603050405020304" pitchFamily="18" charset="0"/>
              </a:rPr>
              <a:t>…D</a:t>
            </a:r>
            <a:r>
              <a:rPr lang="en-US" altLang="zh-CN" sz="1800">
                <a:solidFill>
                  <a:srgbClr val="000000"/>
                </a:solidFill>
                <a:latin typeface="Times New Roman" panose="02020603050405020304" pitchFamily="18" charset="0"/>
                <a:cs typeface="Times New Roman" panose="02020603050405020304" pitchFamily="18" charset="0"/>
              </a:rPr>
              <a:t>1</a:t>
            </a:r>
            <a:r>
              <a:rPr lang="en-US" altLang="zh-CN" sz="2400">
                <a:solidFill>
                  <a:srgbClr val="000000"/>
                </a:solidFill>
                <a:latin typeface="Times New Roman" panose="02020603050405020304" pitchFamily="18" charset="0"/>
                <a:cs typeface="Times New Roman" panose="02020603050405020304" pitchFamily="18" charset="0"/>
              </a:rPr>
              <a:t>;</a:t>
            </a:r>
          </a:p>
          <a:p>
            <a:pPr eaLnBrk="1" hangingPunct="1">
              <a:spcBef>
                <a:spcPct val="20000"/>
              </a:spcBef>
              <a:buClrTx/>
              <a:buSzTx/>
              <a:buFontTx/>
              <a:buNone/>
            </a:pPr>
            <a:r>
              <a:rPr lang="en-US" altLang="zh-CN" sz="2400">
                <a:solidFill>
                  <a:srgbClr val="000000"/>
                </a:solidFill>
                <a:latin typeface="Times New Roman" panose="02020603050405020304" pitchFamily="18" charset="0"/>
                <a:cs typeface="Times New Roman" panose="02020603050405020304" pitchFamily="18" charset="0"/>
              </a:rPr>
              <a:t>        </a:t>
            </a:r>
            <a:r>
              <a:rPr lang="zh-CN" altLang="en-US" sz="2400">
                <a:solidFill>
                  <a:srgbClr val="FF0000"/>
                </a:solidFill>
                <a:latin typeface="Times New Roman" panose="02020603050405020304" pitchFamily="18" charset="0"/>
                <a:cs typeface="Times New Roman" panose="02020603050405020304" pitchFamily="18" charset="0"/>
              </a:rPr>
              <a:t>校验位</a:t>
            </a:r>
            <a:r>
              <a:rPr lang="zh-CN" altLang="en-US" sz="2400">
                <a:solidFill>
                  <a:srgbClr val="000000"/>
                </a:solidFill>
                <a:latin typeface="Times New Roman" panose="02020603050405020304" pitchFamily="18" charset="0"/>
                <a:cs typeface="Times New Roman" panose="02020603050405020304" pitchFamily="18" charset="0"/>
              </a:rPr>
              <a:t>为</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P</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共</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r </a:t>
            </a:r>
            <a:r>
              <a:rPr lang="zh-CN" altLang="en-US" sz="2400">
                <a:solidFill>
                  <a:srgbClr val="000000"/>
                </a:solidFill>
                <a:latin typeface="Times New Roman" panose="02020603050405020304" pitchFamily="18" charset="0"/>
                <a:cs typeface="Times New Roman" panose="02020603050405020304" pitchFamily="18" charset="0"/>
              </a:rPr>
              <a:t>位</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记为</a:t>
            </a:r>
            <a:r>
              <a:rPr lang="en-US" altLang="zh-CN" sz="2400">
                <a:solidFill>
                  <a:srgbClr val="000000"/>
                </a:solidFill>
                <a:latin typeface="Times New Roman" panose="02020603050405020304" pitchFamily="18" charset="0"/>
                <a:cs typeface="Times New Roman" panose="02020603050405020304" pitchFamily="18" charset="0"/>
              </a:rPr>
              <a:t>P</a:t>
            </a:r>
            <a:r>
              <a:rPr lang="en-US" altLang="zh-CN" sz="2000">
                <a:solidFill>
                  <a:srgbClr val="000000"/>
                </a:solidFill>
                <a:latin typeface="Times New Roman" panose="02020603050405020304" pitchFamily="18" charset="0"/>
                <a:cs typeface="Times New Roman" panose="02020603050405020304" pitchFamily="18" charset="0"/>
              </a:rPr>
              <a:t>r</a:t>
            </a:r>
            <a:r>
              <a:rPr lang="en-US" altLang="zh-CN" sz="2400">
                <a:solidFill>
                  <a:srgbClr val="000000"/>
                </a:solidFill>
                <a:latin typeface="Times New Roman" panose="02020603050405020304" pitchFamily="18" charset="0"/>
                <a:cs typeface="Times New Roman" panose="02020603050405020304" pitchFamily="18" charset="0"/>
              </a:rPr>
              <a:t>…P</a:t>
            </a:r>
            <a:r>
              <a:rPr lang="en-US" altLang="zh-CN" sz="2000">
                <a:solidFill>
                  <a:srgbClr val="000000"/>
                </a:solidFill>
                <a:latin typeface="Times New Roman" panose="02020603050405020304" pitchFamily="18" charset="0"/>
                <a:cs typeface="Times New Roman" panose="02020603050405020304" pitchFamily="18" charset="0"/>
              </a:rPr>
              <a:t>1</a:t>
            </a:r>
            <a:r>
              <a:rPr lang="en-US" altLang="zh-CN" sz="2400">
                <a:solidFill>
                  <a:srgbClr val="000000"/>
                </a:solidFill>
                <a:latin typeface="Times New Roman" panose="02020603050405020304" pitchFamily="18" charset="0"/>
                <a:cs typeface="Times New Roman" panose="02020603050405020304" pitchFamily="18" charset="0"/>
              </a:rPr>
              <a:t>;</a:t>
            </a:r>
          </a:p>
          <a:p>
            <a:pPr eaLnBrk="1" hangingPunct="1">
              <a:spcBef>
                <a:spcPct val="20000"/>
              </a:spcBef>
              <a:buClrTx/>
              <a:buSzTx/>
              <a:buFontTx/>
              <a:buNone/>
            </a:pPr>
            <a:r>
              <a:rPr lang="en-US" altLang="zh-CN" sz="2400">
                <a:solidFill>
                  <a:srgbClr val="000000"/>
                </a:solidFill>
                <a:latin typeface="Times New Roman" panose="02020603050405020304" pitchFamily="18" charset="0"/>
                <a:cs typeface="Times New Roman" panose="02020603050405020304" pitchFamily="18" charset="0"/>
              </a:rPr>
              <a:t>        </a:t>
            </a:r>
            <a:r>
              <a:rPr lang="zh-CN" altLang="en-US" sz="2400">
                <a:solidFill>
                  <a:srgbClr val="000000"/>
                </a:solidFill>
                <a:latin typeface="Times New Roman" panose="02020603050405020304" pitchFamily="18" charset="0"/>
                <a:cs typeface="Times New Roman" panose="02020603050405020304" pitchFamily="18" charset="0"/>
              </a:rPr>
              <a:t>编码所得的</a:t>
            </a:r>
            <a:r>
              <a:rPr lang="zh-CN" altLang="en-US" sz="2400">
                <a:solidFill>
                  <a:srgbClr val="FF0000"/>
                </a:solidFill>
                <a:latin typeface="Times New Roman" panose="02020603050405020304" pitchFamily="18" charset="0"/>
                <a:cs typeface="Times New Roman" panose="02020603050405020304" pitchFamily="18" charset="0"/>
              </a:rPr>
              <a:t>海明码</a:t>
            </a:r>
            <a:r>
              <a:rPr lang="zh-CN" altLang="en-US" sz="2400">
                <a:solidFill>
                  <a:srgbClr val="000000"/>
                </a:solidFill>
                <a:latin typeface="Times New Roman" panose="02020603050405020304" pitchFamily="18" charset="0"/>
                <a:cs typeface="Times New Roman" panose="02020603050405020304" pitchFamily="18" charset="0"/>
              </a:rPr>
              <a:t>为</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H </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共</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m</a:t>
            </a:r>
            <a:r>
              <a:rPr lang="zh-CN" altLang="en-US" sz="2400">
                <a:solidFill>
                  <a:srgbClr val="000000"/>
                </a:solidFill>
                <a:latin typeface="Times New Roman" panose="02020603050405020304" pitchFamily="18" charset="0"/>
                <a:cs typeface="Times New Roman" panose="02020603050405020304" pitchFamily="18" charset="0"/>
              </a:rPr>
              <a:t>位</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记为</a:t>
            </a:r>
            <a:r>
              <a:rPr lang="en-US" altLang="zh-CN" sz="2400">
                <a:solidFill>
                  <a:srgbClr val="000000"/>
                </a:solidFill>
                <a:latin typeface="Times New Roman" panose="02020603050405020304" pitchFamily="18" charset="0"/>
                <a:cs typeface="Times New Roman" panose="02020603050405020304" pitchFamily="18" charset="0"/>
              </a:rPr>
              <a:t>H</a:t>
            </a:r>
            <a:r>
              <a:rPr lang="en-US" altLang="zh-CN" sz="1800">
                <a:solidFill>
                  <a:srgbClr val="000000"/>
                </a:solidFill>
                <a:latin typeface="Times New Roman" panose="02020603050405020304" pitchFamily="18" charset="0"/>
                <a:cs typeface="Times New Roman" panose="02020603050405020304" pitchFamily="18" charset="0"/>
              </a:rPr>
              <a:t>m</a:t>
            </a:r>
            <a:r>
              <a:rPr lang="en-US" altLang="zh-CN" sz="2400">
                <a:solidFill>
                  <a:srgbClr val="000000"/>
                </a:solidFill>
                <a:latin typeface="Times New Roman" panose="02020603050405020304" pitchFamily="18" charset="0"/>
                <a:cs typeface="Times New Roman" panose="02020603050405020304" pitchFamily="18" charset="0"/>
              </a:rPr>
              <a:t> …H</a:t>
            </a:r>
            <a:r>
              <a:rPr lang="en-US" altLang="zh-CN" sz="1800">
                <a:solidFill>
                  <a:srgbClr val="000000"/>
                </a:solidFill>
                <a:latin typeface="Times New Roman" panose="02020603050405020304" pitchFamily="18" charset="0"/>
                <a:cs typeface="Times New Roman" panose="02020603050405020304" pitchFamily="18" charset="0"/>
              </a:rPr>
              <a:t>1</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显然有</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m=k+r</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且位号</a:t>
            </a:r>
            <a:r>
              <a:rPr lang="en-US" altLang="zh-CN" sz="2400">
                <a:solidFill>
                  <a:srgbClr val="000000"/>
                </a:solidFill>
                <a:latin typeface="Times New Roman" panose="02020603050405020304" pitchFamily="18" charset="0"/>
                <a:cs typeface="Times New Roman" panose="02020603050405020304" pitchFamily="18" charset="0"/>
              </a:rPr>
              <a:t>1</a:t>
            </a:r>
            <a:r>
              <a:rPr lang="zh-CN" altLang="en-US" sz="2400">
                <a:solidFill>
                  <a:srgbClr val="000000"/>
                </a:solidFill>
                <a:latin typeface="Times New Roman" panose="02020603050405020304" pitchFamily="18" charset="0"/>
                <a:cs typeface="Times New Roman" panose="02020603050405020304" pitchFamily="18" charset="0"/>
              </a:rPr>
              <a:t>表示最低位。此海明码的编码规则通常是</a:t>
            </a:r>
            <a:r>
              <a:rPr lang="en-US" altLang="zh-CN" sz="2400">
                <a:solidFill>
                  <a:srgbClr val="000000"/>
                </a:solidFill>
                <a:latin typeface="Times New Roman" panose="02020603050405020304" pitchFamily="18" charset="0"/>
                <a:cs typeface="Times New Roman" panose="02020603050405020304" pitchFamily="18" charset="0"/>
              </a:rPr>
              <a:t>:</a:t>
            </a:r>
          </a:p>
          <a:p>
            <a:pPr eaLnBrk="1" hangingPunct="1">
              <a:spcBef>
                <a:spcPct val="20000"/>
              </a:spcBef>
              <a:buClrTx/>
              <a:buSzTx/>
              <a:buFontTx/>
              <a:buNone/>
            </a:pP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每个校</a:t>
            </a:r>
            <a:r>
              <a:rPr lang="zh-CN" altLang="en-US" sz="2400">
                <a:solidFill>
                  <a:srgbClr val="000000"/>
                </a:solidFill>
                <a:latin typeface="Times New Roman" panose="02020603050405020304" pitchFamily="18" charset="0"/>
                <a:cs typeface="Times New Roman" panose="02020603050405020304" pitchFamily="18" charset="0"/>
              </a:rPr>
              <a:t>验位</a:t>
            </a:r>
            <a:r>
              <a:rPr lang="en-US" altLang="zh-CN" sz="2400">
                <a:solidFill>
                  <a:srgbClr val="000000"/>
                </a:solidFill>
                <a:latin typeface="Times New Roman" panose="02020603050405020304" pitchFamily="18" charset="0"/>
                <a:cs typeface="Times New Roman" panose="02020603050405020304" pitchFamily="18" charset="0"/>
              </a:rPr>
              <a:t>P</a:t>
            </a:r>
            <a:r>
              <a:rPr lang="en-US" altLang="zh-CN" sz="1800">
                <a:solidFill>
                  <a:srgbClr val="000000"/>
                </a:solidFill>
                <a:latin typeface="Times New Roman" panose="02020603050405020304" pitchFamily="18" charset="0"/>
                <a:cs typeface="Times New Roman" panose="02020603050405020304" pitchFamily="18" charset="0"/>
              </a:rPr>
              <a:t>i</a:t>
            </a:r>
            <a:r>
              <a:rPr lang="zh-CN" altLang="en-US" sz="2400">
                <a:solidFill>
                  <a:srgbClr val="000000"/>
                </a:solidFill>
                <a:latin typeface="Times New Roman" panose="02020603050405020304" pitchFamily="18" charset="0"/>
                <a:cs typeface="Times New Roman" panose="02020603050405020304" pitchFamily="18" charset="0"/>
              </a:rPr>
              <a:t>在海明码</a:t>
            </a:r>
            <a:r>
              <a:rPr lang="en-US" altLang="zh-CN" sz="2400">
                <a:solidFill>
                  <a:srgbClr val="000000"/>
                </a:solidFill>
                <a:latin typeface="Times New Roman" panose="02020603050405020304" pitchFamily="18" charset="0"/>
                <a:cs typeface="Times New Roman" panose="02020603050405020304" pitchFamily="18" charset="0"/>
              </a:rPr>
              <a:t>H</a:t>
            </a:r>
            <a:r>
              <a:rPr lang="zh-CN" altLang="en-US" sz="2400">
                <a:solidFill>
                  <a:srgbClr val="000000"/>
                </a:solidFill>
                <a:latin typeface="Times New Roman" panose="02020603050405020304" pitchFamily="18" charset="0"/>
                <a:cs typeface="Times New Roman" panose="02020603050405020304" pitchFamily="18" charset="0"/>
              </a:rPr>
              <a:t>中被分配在位号    的位置</a:t>
            </a:r>
            <a:r>
              <a:rPr lang="en-US" altLang="zh-CN" sz="2400">
                <a:solidFill>
                  <a:srgbClr val="000000"/>
                </a:solidFill>
                <a:latin typeface="Times New Roman" panose="02020603050405020304" pitchFamily="18" charset="0"/>
                <a:cs typeface="Times New Roman" panose="02020603050405020304" pitchFamily="18" charset="0"/>
              </a:rPr>
              <a:t>,H </a:t>
            </a:r>
            <a:r>
              <a:rPr lang="zh-CN" altLang="en-US" sz="2400">
                <a:solidFill>
                  <a:srgbClr val="000000"/>
                </a:solidFill>
                <a:latin typeface="Times New Roman" panose="02020603050405020304" pitchFamily="18" charset="0"/>
                <a:cs typeface="Times New Roman" panose="02020603050405020304" pitchFamily="18" charset="0"/>
              </a:rPr>
              <a:t>中的空余位上放置数据位</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并按从低向高的顺序逐位依次排列分配各数据位</a:t>
            </a:r>
            <a:r>
              <a:rPr lang="en-US" altLang="zh-CN" sz="2400">
                <a:solidFill>
                  <a:srgbClr val="000000"/>
                </a:solidFill>
                <a:latin typeface="Times New Roman" panose="02020603050405020304" pitchFamily="18" charset="0"/>
                <a:cs typeface="Times New Roman" panose="02020603050405020304" pitchFamily="18" charset="0"/>
              </a:rPr>
              <a:t>;</a:t>
            </a:r>
          </a:p>
          <a:p>
            <a:pPr eaLnBrk="1" hangingPunct="1">
              <a:spcBef>
                <a:spcPct val="20000"/>
              </a:spcBef>
              <a:buClrTx/>
              <a:buSzTx/>
              <a:buFontTx/>
              <a:buNone/>
            </a:pPr>
            <a:r>
              <a:rPr lang="en-US" altLang="zh-CN" sz="2400">
                <a:solidFill>
                  <a:srgbClr val="000000"/>
                </a:solidFill>
                <a:latin typeface="Times New Roman" panose="02020603050405020304" pitchFamily="18" charset="0"/>
                <a:cs typeface="Times New Roman" panose="02020603050405020304" pitchFamily="18" charset="0"/>
              </a:rPr>
              <a:t>(2)</a:t>
            </a:r>
            <a:r>
              <a:rPr lang="zh-CN" altLang="en-US" sz="2400">
                <a:solidFill>
                  <a:srgbClr val="000000"/>
                </a:solidFill>
                <a:latin typeface="Times New Roman" panose="02020603050405020304" pitchFamily="18" charset="0"/>
                <a:cs typeface="Times New Roman" panose="02020603050405020304" pitchFamily="18" charset="0"/>
              </a:rPr>
              <a:t>海明码的每一位码</a:t>
            </a:r>
            <a:r>
              <a:rPr lang="en-US" altLang="zh-CN" sz="2400">
                <a:solidFill>
                  <a:srgbClr val="000000"/>
                </a:solidFill>
                <a:latin typeface="Times New Roman" panose="02020603050405020304" pitchFamily="18" charset="0"/>
                <a:cs typeface="Times New Roman" panose="02020603050405020304" pitchFamily="18" charset="0"/>
                <a:sym typeface="Arial" panose="020B0604020202020204" pitchFamily="34" charset="0"/>
              </a:rPr>
              <a:t>H</a:t>
            </a:r>
            <a:r>
              <a:rPr lang="en-US" altLang="zh-CN" sz="1800">
                <a:solidFill>
                  <a:srgbClr val="000000"/>
                </a:solidFill>
                <a:latin typeface="Times New Roman" panose="02020603050405020304" pitchFamily="18" charset="0"/>
                <a:cs typeface="Times New Roman" panose="02020603050405020304" pitchFamily="18" charset="0"/>
                <a:sym typeface="Arial" panose="020B0604020202020204" pitchFamily="34" charset="0"/>
              </a:rPr>
              <a:t>i</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包括数据位和校验位</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由多个校验位校验</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其关系是被校验的每一位的位号等于校验该位的各校验位的位号之和</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这样安排的目的是希望校验的结果能正确反映出出错位的位号。</a:t>
            </a:r>
            <a:endParaRPr lang="zh-CN" altLang="en-US" sz="200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EEE32288-F2E2-4640-8994-538B3E66CC61}"/>
                  </a:ext>
                </a:extLst>
              </p14:cNvPr>
              <p14:cNvContentPartPr/>
              <p14:nvPr/>
            </p14:nvContentPartPr>
            <p14:xfrm>
              <a:off x="819000" y="1199520"/>
              <a:ext cx="6077160" cy="2054520"/>
            </p14:xfrm>
          </p:contentPart>
        </mc:Choice>
        <mc:Fallback xmlns="">
          <p:pic>
            <p:nvPicPr>
              <p:cNvPr id="2" name="墨迹 1">
                <a:extLst>
                  <a:ext uri="{FF2B5EF4-FFF2-40B4-BE49-F238E27FC236}">
                    <a16:creationId xmlns:a16="http://schemas.microsoft.com/office/drawing/2014/main" id="{EEE32288-F2E2-4640-8994-538B3E66CC61}"/>
                  </a:ext>
                </a:extLst>
              </p:cNvPr>
              <p:cNvPicPr/>
              <p:nvPr/>
            </p:nvPicPr>
            <p:blipFill>
              <a:blip r:embed="rId4"/>
              <a:stretch>
                <a:fillRect/>
              </a:stretch>
            </p:blipFill>
            <p:spPr>
              <a:xfrm>
                <a:off x="809640" y="1190160"/>
                <a:ext cx="6095880" cy="2073240"/>
              </a:xfrm>
              <a:prstGeom prst="rect">
                <a:avLst/>
              </a:prstGeom>
            </p:spPr>
          </p:pic>
        </mc:Fallback>
      </mc:AlternateContent>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8D5139BC-3343-4732-BF0D-FB54554D2457}"/>
              </a:ext>
            </a:extLst>
          </p:cNvPr>
          <p:cNvSpPr>
            <a:spLocks noGrp="1" noChangeArrowheads="1"/>
          </p:cNvSpPr>
          <p:nvPr>
            <p:ph type="title"/>
          </p:nvPr>
        </p:nvSpPr>
        <p:spPr>
          <a:xfrm>
            <a:off x="755650" y="1557338"/>
            <a:ext cx="7773988" cy="1527175"/>
          </a:xfrm>
        </p:spPr>
        <p:txBody>
          <a:bodyPr/>
          <a:lstStyle/>
          <a:p>
            <a:pPr eaLnBrk="1" hangingPunct="1">
              <a:spcBef>
                <a:spcPct val="30000"/>
              </a:spcBef>
            </a:pPr>
            <a:r>
              <a:rPr lang="en-US" altLang="zh-CN" sz="2800" b="1">
                <a:solidFill>
                  <a:srgbClr val="009DD9"/>
                </a:solidFill>
                <a:latin typeface="黑体" panose="02010609060101010101" pitchFamily="49" charset="-122"/>
                <a:ea typeface="黑体" panose="02010609060101010101" pitchFamily="49" charset="-122"/>
              </a:rPr>
              <a:t>(2)</a:t>
            </a:r>
            <a:r>
              <a:rPr lang="zh-CN" altLang="en-US" sz="2800" b="1">
                <a:solidFill>
                  <a:srgbClr val="009DD9"/>
                </a:solidFill>
                <a:latin typeface="黑体" panose="02010609060101010101" pitchFamily="49" charset="-122"/>
                <a:ea typeface="黑体" panose="02010609060101010101" pitchFamily="49" charset="-122"/>
              </a:rPr>
              <a:t>分组方法？</a:t>
            </a:r>
            <a:br>
              <a:rPr lang="zh-CN" altLang="en-US" sz="2800" b="1">
                <a:solidFill>
                  <a:srgbClr val="009DD9"/>
                </a:solidFill>
                <a:latin typeface="黑体" panose="02010609060101010101" pitchFamily="49" charset="-122"/>
                <a:ea typeface="黑体" panose="02010609060101010101" pitchFamily="49" charset="-122"/>
              </a:rPr>
            </a:br>
            <a:br>
              <a:rPr lang="zh-CN" altLang="en-US" sz="900" b="1">
                <a:latin typeface="黑体" panose="02010609060101010101" pitchFamily="49" charset="-122"/>
                <a:ea typeface="黑体" panose="02010609060101010101" pitchFamily="49" charset="-122"/>
              </a:rPr>
            </a:br>
            <a:r>
              <a:rPr lang="zh-CN" altLang="en-US" sz="1800" b="1">
                <a:latin typeface="黑体" panose="02010609060101010101" pitchFamily="49" charset="-122"/>
                <a:ea typeface="黑体" panose="02010609060101010101" pitchFamily="49" charset="-122"/>
              </a:rPr>
              <a:t>    </a:t>
            </a:r>
            <a:r>
              <a:rPr lang="zh-CN" altLang="en-US" sz="2800" b="1">
                <a:solidFill>
                  <a:srgbClr val="000066"/>
                </a:solidFill>
                <a:ea typeface="黑体" panose="02010609060101010101" pitchFamily="49" charset="-122"/>
              </a:rPr>
              <a:t>设待编信息</a:t>
            </a:r>
            <a:r>
              <a:rPr lang="en-US" altLang="zh-CN" sz="2800" b="1">
                <a:solidFill>
                  <a:srgbClr val="000066"/>
                </a:solidFill>
                <a:ea typeface="黑体" panose="02010609060101010101" pitchFamily="49" charset="-122"/>
              </a:rPr>
              <a:t>4</a:t>
            </a:r>
            <a:r>
              <a:rPr lang="zh-CN" altLang="en-US" sz="2800" b="1">
                <a:solidFill>
                  <a:srgbClr val="000066"/>
                </a:solidFill>
                <a:ea typeface="黑体" panose="02010609060101010101" pitchFamily="49" charset="-122"/>
              </a:rPr>
              <a:t>位</a:t>
            </a:r>
            <a:r>
              <a:rPr lang="en-US" altLang="zh-CN" sz="2800" b="1">
                <a:solidFill>
                  <a:srgbClr val="000066"/>
                </a:solidFill>
                <a:ea typeface="黑体" panose="02010609060101010101" pitchFamily="49" charset="-122"/>
              </a:rPr>
              <a:t>A</a:t>
            </a:r>
            <a:r>
              <a:rPr lang="en-US" altLang="zh-CN" sz="2800" b="1" baseline="-25000">
                <a:solidFill>
                  <a:srgbClr val="000066"/>
                </a:solidFill>
                <a:ea typeface="黑体" panose="02010609060101010101" pitchFamily="49" charset="-122"/>
              </a:rPr>
              <a:t>4</a:t>
            </a:r>
            <a:r>
              <a:rPr lang="en-US" altLang="zh-CN" sz="2800" b="1">
                <a:solidFill>
                  <a:srgbClr val="000066"/>
                </a:solidFill>
                <a:ea typeface="黑体" panose="02010609060101010101" pitchFamily="49" charset="-122"/>
              </a:rPr>
              <a:t>A</a:t>
            </a:r>
            <a:r>
              <a:rPr lang="en-US" altLang="zh-CN" sz="2800" b="1" baseline="-25000">
                <a:solidFill>
                  <a:srgbClr val="000066"/>
                </a:solidFill>
                <a:ea typeface="黑体" panose="02010609060101010101" pitchFamily="49" charset="-122"/>
              </a:rPr>
              <a:t>3</a:t>
            </a:r>
            <a:r>
              <a:rPr lang="en-US" altLang="zh-CN" sz="2800" b="1">
                <a:solidFill>
                  <a:srgbClr val="000066"/>
                </a:solidFill>
                <a:ea typeface="黑体" panose="02010609060101010101" pitchFamily="49" charset="-122"/>
              </a:rPr>
              <a:t>A</a:t>
            </a:r>
            <a:r>
              <a:rPr lang="en-US" altLang="zh-CN" sz="2800" b="1" baseline="-25000">
                <a:solidFill>
                  <a:srgbClr val="000066"/>
                </a:solidFill>
                <a:ea typeface="黑体" panose="02010609060101010101" pitchFamily="49" charset="-122"/>
              </a:rPr>
              <a:t>2</a:t>
            </a:r>
            <a:r>
              <a:rPr lang="en-US" altLang="zh-CN" sz="2800" b="1">
                <a:solidFill>
                  <a:srgbClr val="000066"/>
                </a:solidFill>
                <a:ea typeface="黑体" panose="02010609060101010101" pitchFamily="49" charset="-122"/>
              </a:rPr>
              <a:t>A</a:t>
            </a:r>
            <a:r>
              <a:rPr lang="en-US" altLang="zh-CN" sz="2800" b="1" baseline="-25000">
                <a:solidFill>
                  <a:srgbClr val="000066"/>
                </a:solidFill>
                <a:ea typeface="黑体" panose="02010609060101010101" pitchFamily="49" charset="-122"/>
              </a:rPr>
              <a:t>1</a:t>
            </a:r>
            <a:r>
              <a:rPr lang="zh-CN" altLang="en-US" sz="2800" b="1">
                <a:solidFill>
                  <a:srgbClr val="000066"/>
                </a:solidFill>
                <a:ea typeface="黑体" panose="02010609060101010101" pitchFamily="49" charset="-122"/>
              </a:rPr>
              <a:t>，增加</a:t>
            </a:r>
            <a:r>
              <a:rPr lang="en-US" altLang="zh-CN" sz="2800" b="1">
                <a:solidFill>
                  <a:srgbClr val="000066"/>
                </a:solidFill>
                <a:ea typeface="黑体" panose="02010609060101010101" pitchFamily="49" charset="-122"/>
              </a:rPr>
              <a:t>3</a:t>
            </a:r>
            <a:r>
              <a:rPr lang="zh-CN" altLang="en-US" sz="2800" b="1">
                <a:solidFill>
                  <a:srgbClr val="000066"/>
                </a:solidFill>
                <a:ea typeface="黑体" panose="02010609060101010101" pitchFamily="49" charset="-122"/>
              </a:rPr>
              <a:t>位校验位</a:t>
            </a:r>
            <a:br>
              <a:rPr lang="zh-CN" altLang="en-US" sz="2800" b="1">
                <a:solidFill>
                  <a:srgbClr val="000066"/>
                </a:solidFill>
                <a:ea typeface="黑体" panose="02010609060101010101" pitchFamily="49" charset="-122"/>
              </a:rPr>
            </a:br>
            <a:br>
              <a:rPr lang="zh-CN" altLang="en-US" sz="700" b="1">
                <a:solidFill>
                  <a:srgbClr val="000066"/>
                </a:solidFill>
                <a:ea typeface="黑体" panose="02010609060101010101" pitchFamily="49" charset="-122"/>
              </a:rPr>
            </a:br>
            <a:r>
              <a:rPr lang="en-US" altLang="zh-CN" sz="2800" b="1">
                <a:solidFill>
                  <a:srgbClr val="000066"/>
                </a:solidFill>
                <a:ea typeface="黑体" panose="02010609060101010101" pitchFamily="49" charset="-122"/>
              </a:rPr>
              <a:t>P</a:t>
            </a:r>
            <a:r>
              <a:rPr lang="en-US" altLang="zh-CN" sz="2800" b="1" baseline="-25000">
                <a:solidFill>
                  <a:srgbClr val="000066"/>
                </a:solidFill>
                <a:ea typeface="黑体" panose="02010609060101010101" pitchFamily="49" charset="-122"/>
              </a:rPr>
              <a:t>3</a:t>
            </a:r>
            <a:r>
              <a:rPr lang="en-US" altLang="zh-CN" sz="2800" b="1">
                <a:solidFill>
                  <a:srgbClr val="000066"/>
                </a:solidFill>
                <a:ea typeface="黑体" panose="02010609060101010101" pitchFamily="49" charset="-122"/>
              </a:rPr>
              <a:t>P</a:t>
            </a:r>
            <a:r>
              <a:rPr lang="en-US" altLang="zh-CN" sz="2800" b="1" baseline="-25000">
                <a:solidFill>
                  <a:srgbClr val="000066"/>
                </a:solidFill>
                <a:ea typeface="黑体" panose="02010609060101010101" pitchFamily="49" charset="-122"/>
              </a:rPr>
              <a:t>2</a:t>
            </a:r>
            <a:r>
              <a:rPr lang="en-US" altLang="zh-CN" sz="2800" b="1">
                <a:solidFill>
                  <a:srgbClr val="000066"/>
                </a:solidFill>
                <a:ea typeface="黑体" panose="02010609060101010101" pitchFamily="49" charset="-122"/>
              </a:rPr>
              <a:t>P</a:t>
            </a:r>
            <a:r>
              <a:rPr lang="en-US" altLang="zh-CN" sz="2800" b="1" baseline="-25000">
                <a:solidFill>
                  <a:srgbClr val="000066"/>
                </a:solidFill>
                <a:ea typeface="黑体" panose="02010609060101010101" pitchFamily="49" charset="-122"/>
              </a:rPr>
              <a:t>1</a:t>
            </a:r>
            <a:r>
              <a:rPr lang="zh-CN" altLang="en-US" sz="2800" b="1">
                <a:solidFill>
                  <a:srgbClr val="000066"/>
                </a:solidFill>
                <a:ea typeface="黑体" panose="02010609060101010101" pitchFamily="49" charset="-122"/>
              </a:rPr>
              <a:t>，构成一个</a:t>
            </a:r>
            <a:r>
              <a:rPr lang="en-US" altLang="zh-CN" sz="2800" b="1">
                <a:solidFill>
                  <a:srgbClr val="000066"/>
                </a:solidFill>
                <a:ea typeface="黑体" panose="02010609060101010101" pitchFamily="49" charset="-122"/>
              </a:rPr>
              <a:t>3</a:t>
            </a:r>
            <a:r>
              <a:rPr lang="zh-CN" altLang="en-US" sz="2800" b="1">
                <a:solidFill>
                  <a:srgbClr val="000066"/>
                </a:solidFill>
                <a:ea typeface="黑体" panose="02010609060101010101" pitchFamily="49" charset="-122"/>
              </a:rPr>
              <a:t>位的指误字</a:t>
            </a:r>
            <a:r>
              <a:rPr lang="en-US" altLang="zh-CN" sz="2800" b="1">
                <a:solidFill>
                  <a:srgbClr val="000066"/>
                </a:solidFill>
                <a:ea typeface="黑体" panose="02010609060101010101" pitchFamily="49" charset="-122"/>
              </a:rPr>
              <a:t>G</a:t>
            </a:r>
            <a:r>
              <a:rPr lang="en-US" altLang="zh-CN" sz="2800" b="1" baseline="-25000">
                <a:solidFill>
                  <a:srgbClr val="000066"/>
                </a:solidFill>
                <a:ea typeface="黑体" panose="02010609060101010101" pitchFamily="49" charset="-122"/>
              </a:rPr>
              <a:t>3</a:t>
            </a:r>
            <a:r>
              <a:rPr lang="en-US" altLang="zh-CN" sz="2800" b="1">
                <a:solidFill>
                  <a:srgbClr val="000066"/>
                </a:solidFill>
                <a:ea typeface="黑体" panose="02010609060101010101" pitchFamily="49" charset="-122"/>
              </a:rPr>
              <a:t>G</a:t>
            </a:r>
            <a:r>
              <a:rPr lang="en-US" altLang="zh-CN" sz="2800" b="1" baseline="-25000">
                <a:solidFill>
                  <a:srgbClr val="000066"/>
                </a:solidFill>
                <a:ea typeface="黑体" panose="02010609060101010101" pitchFamily="49" charset="-122"/>
              </a:rPr>
              <a:t>2</a:t>
            </a:r>
            <a:r>
              <a:rPr lang="en-US" altLang="zh-CN" sz="2800" b="1">
                <a:solidFill>
                  <a:srgbClr val="000066"/>
                </a:solidFill>
                <a:ea typeface="黑体" panose="02010609060101010101" pitchFamily="49" charset="-122"/>
              </a:rPr>
              <a:t>G</a:t>
            </a:r>
            <a:r>
              <a:rPr lang="en-US" altLang="zh-CN" sz="2800" b="1" baseline="-25000">
                <a:solidFill>
                  <a:srgbClr val="000066"/>
                </a:solidFill>
                <a:ea typeface="黑体" panose="02010609060101010101" pitchFamily="49" charset="-122"/>
              </a:rPr>
              <a:t>1</a:t>
            </a:r>
            <a:r>
              <a:rPr lang="zh-CN" altLang="en-US" sz="2800" b="1">
                <a:solidFill>
                  <a:srgbClr val="000066"/>
                </a:solidFill>
                <a:ea typeface="黑体" panose="02010609060101010101" pitchFamily="49" charset="-122"/>
              </a:rPr>
              <a:t>。</a:t>
            </a:r>
          </a:p>
        </p:txBody>
      </p:sp>
      <p:graphicFrame>
        <p:nvGraphicFramePr>
          <p:cNvPr id="971806" name="Group 30">
            <a:extLst>
              <a:ext uri="{FF2B5EF4-FFF2-40B4-BE49-F238E27FC236}">
                <a16:creationId xmlns:a16="http://schemas.microsoft.com/office/drawing/2014/main" id="{5A57A12F-E338-40B5-90C1-66E1CD3748B9}"/>
              </a:ext>
            </a:extLst>
          </p:cNvPr>
          <p:cNvGraphicFramePr>
            <a:graphicFrameLocks noGrp="1"/>
          </p:cNvGraphicFramePr>
          <p:nvPr>
            <p:ph idx="1"/>
          </p:nvPr>
        </p:nvGraphicFramePr>
        <p:xfrm>
          <a:off x="1590675" y="4833938"/>
          <a:ext cx="6351588" cy="1012825"/>
        </p:xfrm>
        <a:graphic>
          <a:graphicData uri="http://schemas.openxmlformats.org/drawingml/2006/table">
            <a:tbl>
              <a:tblPr/>
              <a:tblGrid>
                <a:gridCol w="915988">
                  <a:extLst>
                    <a:ext uri="{9D8B030D-6E8A-4147-A177-3AD203B41FA5}">
                      <a16:colId xmlns:a16="http://schemas.microsoft.com/office/drawing/2014/main" val="20000"/>
                    </a:ext>
                  </a:extLst>
                </a:gridCol>
                <a:gridCol w="906462">
                  <a:extLst>
                    <a:ext uri="{9D8B030D-6E8A-4147-A177-3AD203B41FA5}">
                      <a16:colId xmlns:a16="http://schemas.microsoft.com/office/drawing/2014/main" val="20001"/>
                    </a:ext>
                  </a:extLst>
                </a:gridCol>
                <a:gridCol w="904875">
                  <a:extLst>
                    <a:ext uri="{9D8B030D-6E8A-4147-A177-3AD203B41FA5}">
                      <a16:colId xmlns:a16="http://schemas.microsoft.com/office/drawing/2014/main" val="20002"/>
                    </a:ext>
                  </a:extLst>
                </a:gridCol>
                <a:gridCol w="906463">
                  <a:extLst>
                    <a:ext uri="{9D8B030D-6E8A-4147-A177-3AD203B41FA5}">
                      <a16:colId xmlns:a16="http://schemas.microsoft.com/office/drawing/2014/main" val="20003"/>
                    </a:ext>
                  </a:extLst>
                </a:gridCol>
                <a:gridCol w="906462">
                  <a:extLst>
                    <a:ext uri="{9D8B030D-6E8A-4147-A177-3AD203B41FA5}">
                      <a16:colId xmlns:a16="http://schemas.microsoft.com/office/drawing/2014/main" val="20004"/>
                    </a:ext>
                  </a:extLst>
                </a:gridCol>
                <a:gridCol w="904875">
                  <a:extLst>
                    <a:ext uri="{9D8B030D-6E8A-4147-A177-3AD203B41FA5}">
                      <a16:colId xmlns:a16="http://schemas.microsoft.com/office/drawing/2014/main" val="20005"/>
                    </a:ext>
                  </a:extLst>
                </a:gridCol>
                <a:gridCol w="906463">
                  <a:extLst>
                    <a:ext uri="{9D8B030D-6E8A-4147-A177-3AD203B41FA5}">
                      <a16:colId xmlns:a16="http://schemas.microsoft.com/office/drawing/2014/main" val="20006"/>
                    </a:ext>
                  </a:extLst>
                </a:gridCol>
              </a:tblGrid>
              <a:tr h="472736">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7</a:t>
                      </a:r>
                    </a:p>
                  </a:txBody>
                  <a:tcPr marT="45749" marB="4574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6</a:t>
                      </a:r>
                    </a:p>
                  </a:txBody>
                  <a:tcPr marT="45749" marB="457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5</a:t>
                      </a:r>
                    </a:p>
                  </a:txBody>
                  <a:tcPr marT="45749" marB="457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009DD9"/>
                          </a:solidFill>
                          <a:effectLst/>
                          <a:latin typeface="Calibri" panose="020F0502020204030204" pitchFamily="34" charset="0"/>
                          <a:ea typeface="宋体" panose="02010600030101010101" pitchFamily="2" charset="-122"/>
                        </a:rPr>
                        <a:t>4</a:t>
                      </a:r>
                    </a:p>
                  </a:txBody>
                  <a:tcPr marT="45749" marB="457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3</a:t>
                      </a:r>
                    </a:p>
                  </a:txBody>
                  <a:tcPr marT="45749" marB="457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009DD9"/>
                          </a:solidFill>
                          <a:effectLst/>
                          <a:latin typeface="Calibri" panose="020F0502020204030204" pitchFamily="34" charset="0"/>
                          <a:ea typeface="宋体" panose="02010600030101010101" pitchFamily="2" charset="-122"/>
                        </a:rPr>
                        <a:t>2</a:t>
                      </a:r>
                    </a:p>
                  </a:txBody>
                  <a:tcPr marT="45749" marB="457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009DD9"/>
                          </a:solidFill>
                          <a:effectLst/>
                          <a:latin typeface="Calibri" panose="020F0502020204030204" pitchFamily="34" charset="0"/>
                          <a:ea typeface="宋体" panose="02010600030101010101" pitchFamily="2" charset="-122"/>
                        </a:rPr>
                        <a:t>1</a:t>
                      </a:r>
                    </a:p>
                  </a:txBody>
                  <a:tcPr marT="45749" marB="4574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089">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4</a:t>
                      </a:r>
                    </a:p>
                  </a:txBody>
                  <a:tcPr marT="45749" marB="4574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3</a:t>
                      </a:r>
                    </a:p>
                  </a:txBody>
                  <a:tcPr marT="45749" marB="457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2</a:t>
                      </a:r>
                    </a:p>
                  </a:txBody>
                  <a:tcPr marT="45749" marB="457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009DD9"/>
                          </a:solidFill>
                          <a:effectLst/>
                          <a:latin typeface="Calibri" panose="020F0502020204030204" pitchFamily="34" charset="0"/>
                          <a:ea typeface="宋体" panose="02010600030101010101" pitchFamily="2" charset="-122"/>
                        </a:rPr>
                        <a:t>P</a:t>
                      </a:r>
                      <a:r>
                        <a:rPr kumimoji="0" lang="en-US" altLang="zh-CN" sz="2500" b="1" i="0" u="none" strike="noStrike" cap="none" normalizeH="0" baseline="-25000">
                          <a:ln>
                            <a:noFill/>
                          </a:ln>
                          <a:solidFill>
                            <a:srgbClr val="009DD9"/>
                          </a:solidFill>
                          <a:effectLst/>
                          <a:latin typeface="Calibri" panose="020F0502020204030204" pitchFamily="34" charset="0"/>
                          <a:ea typeface="宋体" panose="02010600030101010101" pitchFamily="2" charset="-122"/>
                        </a:rPr>
                        <a:t>3</a:t>
                      </a:r>
                    </a:p>
                  </a:txBody>
                  <a:tcPr marT="45749" marB="457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1</a:t>
                      </a:r>
                    </a:p>
                  </a:txBody>
                  <a:tcPr marT="45749" marB="457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009DD9"/>
                          </a:solidFill>
                          <a:effectLst/>
                          <a:latin typeface="Calibri" panose="020F0502020204030204" pitchFamily="34" charset="0"/>
                          <a:ea typeface="宋体" panose="02010600030101010101" pitchFamily="2" charset="-122"/>
                        </a:rPr>
                        <a:t>P</a:t>
                      </a:r>
                      <a:r>
                        <a:rPr kumimoji="0" lang="en-US" altLang="zh-CN" sz="2500" b="1" i="0" u="none" strike="noStrike" cap="none" normalizeH="0" baseline="-25000">
                          <a:ln>
                            <a:noFill/>
                          </a:ln>
                          <a:solidFill>
                            <a:srgbClr val="009DD9"/>
                          </a:solidFill>
                          <a:effectLst/>
                          <a:latin typeface="Calibri" panose="020F0502020204030204" pitchFamily="34" charset="0"/>
                          <a:ea typeface="宋体" panose="02010600030101010101" pitchFamily="2" charset="-122"/>
                        </a:rPr>
                        <a:t>2</a:t>
                      </a:r>
                    </a:p>
                  </a:txBody>
                  <a:tcPr marT="45749" marB="4574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009DD9"/>
                          </a:solidFill>
                          <a:effectLst/>
                          <a:latin typeface="Calibri" panose="020F0502020204030204" pitchFamily="34" charset="0"/>
                          <a:ea typeface="宋体" panose="02010600030101010101" pitchFamily="2" charset="-122"/>
                        </a:rPr>
                        <a:t>P</a:t>
                      </a:r>
                      <a:r>
                        <a:rPr kumimoji="0" lang="en-US" altLang="zh-CN" sz="2500" b="1" i="0" u="none" strike="noStrike" cap="none" normalizeH="0" baseline="-25000">
                          <a:ln>
                            <a:noFill/>
                          </a:ln>
                          <a:solidFill>
                            <a:srgbClr val="009DD9"/>
                          </a:solidFill>
                          <a:effectLst/>
                          <a:latin typeface="Calibri" panose="020F0502020204030204" pitchFamily="34" charset="0"/>
                          <a:ea typeface="宋体" panose="02010600030101010101" pitchFamily="2" charset="-122"/>
                        </a:rPr>
                        <a:t>1</a:t>
                      </a:r>
                    </a:p>
                  </a:txBody>
                  <a:tcPr marT="45749" marB="4574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85373" name="Text Box 29">
            <a:extLst>
              <a:ext uri="{FF2B5EF4-FFF2-40B4-BE49-F238E27FC236}">
                <a16:creationId xmlns:a16="http://schemas.microsoft.com/office/drawing/2014/main" id="{70829218-0DC9-4C75-A4EA-BF22B042545F}"/>
              </a:ext>
            </a:extLst>
          </p:cNvPr>
          <p:cNvSpPr txBox="1">
            <a:spLocks noChangeArrowheads="1"/>
          </p:cNvSpPr>
          <p:nvPr/>
        </p:nvSpPr>
        <p:spPr bwMode="auto">
          <a:xfrm>
            <a:off x="1042988" y="3644900"/>
            <a:ext cx="64087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sz="2800" b="1">
                <a:solidFill>
                  <a:srgbClr val="FF6600"/>
                </a:solidFill>
                <a:latin typeface="Times New Roman" panose="02020603050405020304" pitchFamily="18" charset="0"/>
              </a:rPr>
              <a:t>★</a:t>
            </a:r>
            <a:r>
              <a:rPr kumimoji="1" lang="zh-CN" altLang="en-US" sz="2800">
                <a:latin typeface="Times New Roman" panose="02020603050405020304" pitchFamily="18" charset="0"/>
              </a:rPr>
              <a:t>  </a:t>
            </a:r>
            <a:r>
              <a:rPr kumimoji="1" lang="en-US" altLang="zh-CN" sz="2800" b="1">
                <a:solidFill>
                  <a:srgbClr val="009DD9"/>
                </a:solidFill>
                <a:latin typeface="黑体" panose="02010609060101010101" pitchFamily="49" charset="-122"/>
                <a:ea typeface="黑体" panose="02010609060101010101" pitchFamily="49" charset="-122"/>
              </a:rPr>
              <a:t>P</a:t>
            </a:r>
            <a:r>
              <a:rPr kumimoji="1" lang="en-US" altLang="zh-CN" sz="2800" b="1" baseline="-25000">
                <a:solidFill>
                  <a:srgbClr val="009DD9"/>
                </a:solidFill>
                <a:latin typeface="黑体" panose="02010609060101010101" pitchFamily="49" charset="-122"/>
                <a:ea typeface="黑体" panose="02010609060101010101" pitchFamily="49" charset="-122"/>
              </a:rPr>
              <a:t>i</a:t>
            </a:r>
            <a:r>
              <a:rPr kumimoji="1" lang="zh-CN" altLang="en-US" sz="2800" b="1">
                <a:solidFill>
                  <a:srgbClr val="009DD9"/>
                </a:solidFill>
                <a:latin typeface="黑体" panose="02010609060101010101" pitchFamily="49" charset="-122"/>
                <a:ea typeface="黑体" panose="02010609060101010101" pitchFamily="49" charset="-122"/>
              </a:rPr>
              <a:t>在海明码中位号为</a:t>
            </a:r>
            <a:r>
              <a:rPr kumimoji="1" lang="en-US" altLang="zh-CN" sz="2800" b="1">
                <a:solidFill>
                  <a:srgbClr val="009DD9"/>
                </a:solidFill>
                <a:latin typeface="黑体" panose="02010609060101010101" pitchFamily="49" charset="-122"/>
                <a:ea typeface="黑体" panose="02010609060101010101" pitchFamily="49" charset="-122"/>
              </a:rPr>
              <a:t>2</a:t>
            </a:r>
            <a:r>
              <a:rPr kumimoji="1" lang="en-US" altLang="zh-CN" sz="2800" b="1" baseline="30000">
                <a:solidFill>
                  <a:srgbClr val="009DD9"/>
                </a:solidFill>
                <a:latin typeface="黑体" panose="02010609060101010101" pitchFamily="49" charset="-122"/>
                <a:ea typeface="黑体" panose="02010609060101010101" pitchFamily="49" charset="-122"/>
              </a:rPr>
              <a:t>i-1</a:t>
            </a:r>
            <a:r>
              <a:rPr kumimoji="1" lang="zh-CN" altLang="en-US" sz="2800" b="1">
                <a:solidFill>
                  <a:srgbClr val="009DD9"/>
                </a:solidFill>
                <a:latin typeface="黑体" panose="02010609060101010101" pitchFamily="49" charset="-122"/>
                <a:ea typeface="黑体" panose="02010609060101010101" pitchFamily="49" charset="-122"/>
              </a:rPr>
              <a:t>的位置上。</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B209C8D6-C84F-4AC4-BF34-A0C2EF6B2530}"/>
                  </a:ext>
                </a:extLst>
              </p14:cNvPr>
              <p14:cNvContentPartPr/>
              <p14:nvPr/>
            </p14:nvContentPartPr>
            <p14:xfrm>
              <a:off x="723240" y="2445120"/>
              <a:ext cx="7902360" cy="3885480"/>
            </p14:xfrm>
          </p:contentPart>
        </mc:Choice>
        <mc:Fallback xmlns="">
          <p:pic>
            <p:nvPicPr>
              <p:cNvPr id="2" name="墨迹 1">
                <a:extLst>
                  <a:ext uri="{FF2B5EF4-FFF2-40B4-BE49-F238E27FC236}">
                    <a16:creationId xmlns:a16="http://schemas.microsoft.com/office/drawing/2014/main" id="{B209C8D6-C84F-4AC4-BF34-A0C2EF6B2530}"/>
                  </a:ext>
                </a:extLst>
              </p:cNvPr>
              <p:cNvPicPr/>
              <p:nvPr/>
            </p:nvPicPr>
            <p:blipFill>
              <a:blip r:embed="rId3"/>
              <a:stretch>
                <a:fillRect/>
              </a:stretch>
            </p:blipFill>
            <p:spPr>
              <a:xfrm>
                <a:off x="713880" y="2435760"/>
                <a:ext cx="7921080" cy="3904200"/>
              </a:xfrm>
              <a:prstGeom prst="rect">
                <a:avLst/>
              </a:prstGeom>
            </p:spPr>
          </p:pic>
        </mc:Fallback>
      </mc:AlternateContent>
    </p:spTree>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2802" name="Group 2">
            <a:extLst>
              <a:ext uri="{FF2B5EF4-FFF2-40B4-BE49-F238E27FC236}">
                <a16:creationId xmlns:a16="http://schemas.microsoft.com/office/drawing/2014/main" id="{9D111C54-6921-4E7B-87C6-9EE6BE2EF17B}"/>
              </a:ext>
            </a:extLst>
          </p:cNvPr>
          <p:cNvGraphicFramePr>
            <a:graphicFrameLocks noGrp="1"/>
          </p:cNvGraphicFramePr>
          <p:nvPr>
            <p:ph idx="1"/>
          </p:nvPr>
        </p:nvGraphicFramePr>
        <p:xfrm>
          <a:off x="395288" y="1470025"/>
          <a:ext cx="8261350" cy="2665413"/>
        </p:xfrm>
        <a:graphic>
          <a:graphicData uri="http://schemas.openxmlformats.org/drawingml/2006/table">
            <a:tbl>
              <a:tblPr/>
              <a:tblGrid>
                <a:gridCol w="1079500">
                  <a:extLst>
                    <a:ext uri="{9D8B030D-6E8A-4147-A177-3AD203B41FA5}">
                      <a16:colId xmlns:a16="http://schemas.microsoft.com/office/drawing/2014/main" val="20000"/>
                    </a:ext>
                  </a:extLst>
                </a:gridCol>
                <a:gridCol w="896937">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863600">
                  <a:extLst>
                    <a:ext uri="{9D8B030D-6E8A-4147-A177-3AD203B41FA5}">
                      <a16:colId xmlns:a16="http://schemas.microsoft.com/office/drawing/2014/main" val="20004"/>
                    </a:ext>
                  </a:extLst>
                </a:gridCol>
                <a:gridCol w="863600">
                  <a:extLst>
                    <a:ext uri="{9D8B030D-6E8A-4147-A177-3AD203B41FA5}">
                      <a16:colId xmlns:a16="http://schemas.microsoft.com/office/drawing/2014/main" val="20005"/>
                    </a:ext>
                  </a:extLst>
                </a:gridCol>
                <a:gridCol w="863600">
                  <a:extLst>
                    <a:ext uri="{9D8B030D-6E8A-4147-A177-3AD203B41FA5}">
                      <a16:colId xmlns:a16="http://schemas.microsoft.com/office/drawing/2014/main" val="20006"/>
                    </a:ext>
                  </a:extLst>
                </a:gridCol>
                <a:gridCol w="863600">
                  <a:extLst>
                    <a:ext uri="{9D8B030D-6E8A-4147-A177-3AD203B41FA5}">
                      <a16:colId xmlns:a16="http://schemas.microsoft.com/office/drawing/2014/main" val="20007"/>
                    </a:ext>
                  </a:extLst>
                </a:gridCol>
                <a:gridCol w="1103313">
                  <a:extLst>
                    <a:ext uri="{9D8B030D-6E8A-4147-A177-3AD203B41FA5}">
                      <a16:colId xmlns:a16="http://schemas.microsoft.com/office/drawing/2014/main" val="20008"/>
                    </a:ext>
                  </a:extLst>
                </a:gridCol>
              </a:tblGrid>
              <a:tr h="517525">
                <a:tc rowSpan="2">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zh-CN" altLang="en-US" sz="2100" b="1" i="0" u="none" strike="noStrike" cap="none" normalizeH="0" baseline="0">
                          <a:ln>
                            <a:noFill/>
                          </a:ln>
                          <a:solidFill>
                            <a:schemeClr val="tx1"/>
                          </a:solidFill>
                          <a:effectLst/>
                          <a:latin typeface="Calibri" panose="020F0502020204030204" pitchFamily="34" charset="0"/>
                          <a:ea typeface="黑体" panose="02010609060101010101" pitchFamily="49" charset="-122"/>
                        </a:rPr>
                        <a:t>指误字</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9750">
                <a:tc vMerge="1">
                  <a:txBody>
                    <a:bodyPr/>
                    <a:lstStyle/>
                    <a:p>
                      <a:endParaRPr lang="zh-CN" altLang="en-US"/>
                    </a:p>
                  </a:txBody>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009DD9"/>
                          </a:solidFill>
                          <a:effectLst/>
                          <a:latin typeface="Calibri" panose="020F0502020204030204" pitchFamily="34" charset="0"/>
                          <a:ea typeface="宋体" panose="02010600030101010101" pitchFamily="2" charset="-122"/>
                        </a:rPr>
                        <a:t>P</a:t>
                      </a:r>
                      <a:r>
                        <a:rPr kumimoji="0" lang="en-US" altLang="zh-CN" sz="2500" b="1" i="0" u="none" strike="noStrike" cap="none" normalizeH="0" baseline="-25000">
                          <a:ln>
                            <a:noFill/>
                          </a:ln>
                          <a:solidFill>
                            <a:srgbClr val="009DD9"/>
                          </a:solidFill>
                          <a:effectLst/>
                          <a:latin typeface="Calibri" panose="020F050202020403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009DD9"/>
                          </a:solidFill>
                          <a:effectLst/>
                          <a:latin typeface="Calibri" panose="020F0502020204030204" pitchFamily="34" charset="0"/>
                          <a:ea typeface="宋体" panose="02010600030101010101" pitchFamily="2" charset="-122"/>
                        </a:rPr>
                        <a:t>P</a:t>
                      </a:r>
                      <a:r>
                        <a:rPr kumimoji="0" lang="en-US" altLang="zh-CN" sz="2500" b="1" i="0" u="none" strike="noStrike" cap="none" normalizeH="0" baseline="-25000">
                          <a:ln>
                            <a:noFill/>
                          </a:ln>
                          <a:solidFill>
                            <a:srgbClr val="009DD9"/>
                          </a:solidFill>
                          <a:effectLst/>
                          <a:latin typeface="Calibri" panose="020F050202020403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009DD9"/>
                          </a:solidFill>
                          <a:effectLst/>
                          <a:latin typeface="Calibri" panose="020F0502020204030204" pitchFamily="34" charset="0"/>
                          <a:ea typeface="宋体" panose="02010600030101010101" pitchFamily="2" charset="-122"/>
                        </a:rPr>
                        <a:t>P</a:t>
                      </a:r>
                      <a:r>
                        <a:rPr kumimoji="0" lang="en-US" altLang="zh-CN" sz="2500" b="1" i="0" u="none" strike="noStrike" cap="none" normalizeH="0" baseline="-25000">
                          <a:ln>
                            <a:noFill/>
                          </a:ln>
                          <a:solidFill>
                            <a:srgbClr val="009DD9"/>
                          </a:solidFill>
                          <a:effectLst/>
                          <a:latin typeface="Calibri" panose="020F050202020403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542925">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zh-CN" altLang="en-US" sz="21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第</a:t>
                      </a:r>
                      <a:r>
                        <a:rPr kumimoji="0" lang="en-US" altLang="zh-CN" sz="2100" b="1" i="0" u="none" strike="noStrike" cap="none" normalizeH="0" baseline="0">
                          <a:ln>
                            <a:noFill/>
                          </a:ln>
                          <a:solidFill>
                            <a:schemeClr val="tx1"/>
                          </a:solidFill>
                          <a:effectLst/>
                          <a:latin typeface="黑体" panose="02010609060101010101" pitchFamily="49" charset="-122"/>
                          <a:ea typeface="黑体" panose="02010609060101010101" pitchFamily="49" charset="-122"/>
                        </a:rPr>
                        <a:t>3</a:t>
                      </a:r>
                      <a:r>
                        <a:rPr kumimoji="0" lang="zh-CN" altLang="en-US" sz="21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组</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rgbClr val="660066"/>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rgbClr val="660066"/>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rgbClr val="660066"/>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rgbClr val="660066"/>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660066"/>
                          </a:solidFill>
                          <a:effectLst/>
                          <a:latin typeface="Calibri" panose="020F0502020204030204" pitchFamily="34" charset="0"/>
                          <a:ea typeface="宋体" panose="02010600030101010101" pitchFamily="2" charset="-122"/>
                        </a:rPr>
                        <a:t>G</a:t>
                      </a:r>
                      <a:r>
                        <a:rPr kumimoji="0" lang="en-US" altLang="zh-CN" sz="2500" b="1" i="0" u="none" strike="noStrike" cap="none" normalizeH="0" baseline="-25000">
                          <a:ln>
                            <a:noFill/>
                          </a:ln>
                          <a:solidFill>
                            <a:srgbClr val="660066"/>
                          </a:solidFill>
                          <a:effectLst/>
                          <a:latin typeface="Calibri" panose="020F050202020403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9750">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zh-CN" altLang="en-US" sz="21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第</a:t>
                      </a:r>
                      <a:r>
                        <a:rPr kumimoji="0" lang="en-US" altLang="zh-CN" sz="2100" b="1" i="0" u="none" strike="noStrike" cap="none" normalizeH="0" baseline="0">
                          <a:ln>
                            <a:noFill/>
                          </a:ln>
                          <a:solidFill>
                            <a:schemeClr val="tx1"/>
                          </a:solidFill>
                          <a:effectLst/>
                          <a:latin typeface="黑体" panose="02010609060101010101" pitchFamily="49" charset="-122"/>
                          <a:ea typeface="黑体" panose="02010609060101010101" pitchFamily="49" charset="-122"/>
                        </a:rPr>
                        <a:t>2</a:t>
                      </a:r>
                      <a:r>
                        <a:rPr kumimoji="0" lang="zh-CN" altLang="en-US" sz="21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组</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rgbClr val="006600"/>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rgbClr val="006600"/>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rgbClr val="006600"/>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rgbClr val="006600"/>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rgbClr val="006600"/>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rgbClr val="006600"/>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006600"/>
                          </a:solidFill>
                          <a:effectLst/>
                          <a:latin typeface="Calibri" panose="020F0502020204030204" pitchFamily="34" charset="0"/>
                          <a:ea typeface="宋体" panose="02010600030101010101" pitchFamily="2" charset="-122"/>
                        </a:rPr>
                        <a:t>G</a:t>
                      </a:r>
                      <a:r>
                        <a:rPr kumimoji="0" lang="en-US" altLang="zh-CN" sz="2500" b="1" i="0" u="none" strike="noStrike" cap="none" normalizeH="0" baseline="-25000">
                          <a:ln>
                            <a:noFill/>
                          </a:ln>
                          <a:solidFill>
                            <a:srgbClr val="006600"/>
                          </a:solidFill>
                          <a:effectLst/>
                          <a:latin typeface="Calibri" panose="020F050202020403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5463">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zh-CN" altLang="en-US" sz="21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第</a:t>
                      </a:r>
                      <a:r>
                        <a:rPr kumimoji="0" lang="en-US" altLang="zh-CN" sz="2100" b="1" i="0" u="none" strike="noStrike" cap="none" normalizeH="0" baseline="0">
                          <a:ln>
                            <a:noFill/>
                          </a:ln>
                          <a:solidFill>
                            <a:schemeClr val="tx1"/>
                          </a:solidFill>
                          <a:effectLst/>
                          <a:latin typeface="黑体" panose="02010609060101010101" pitchFamily="49" charset="-122"/>
                          <a:ea typeface="黑体" panose="02010609060101010101" pitchFamily="49" charset="-122"/>
                        </a:rPr>
                        <a:t>1</a:t>
                      </a:r>
                      <a:r>
                        <a:rPr kumimoji="0" lang="zh-CN" altLang="en-US" sz="21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组</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chemeClr val="folHlink"/>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chemeClr val="folHlink"/>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chemeClr val="folHlink"/>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chemeClr val="folHlink"/>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chemeClr val="folHlink"/>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chemeClr val="folHlink"/>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1" i="0" u="none" strike="noStrike" cap="none" normalizeH="0" baseline="0">
                        <a:ln>
                          <a:noFill/>
                        </a:ln>
                        <a:solidFill>
                          <a:srgbClr val="009DD9"/>
                        </a:solidFill>
                        <a:effectLst/>
                        <a:latin typeface="Calibri" panose="020F050202020403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009DD9"/>
                          </a:solidFill>
                          <a:effectLst/>
                          <a:latin typeface="Calibri" panose="020F0502020204030204" pitchFamily="34" charset="0"/>
                          <a:ea typeface="宋体" panose="02010600030101010101" pitchFamily="2" charset="-122"/>
                        </a:rPr>
                        <a:t>G</a:t>
                      </a:r>
                      <a:r>
                        <a:rPr kumimoji="0" lang="en-US" altLang="zh-CN" sz="2500" b="1" i="0" u="none" strike="noStrike" cap="none" normalizeH="0" baseline="-25000">
                          <a:ln>
                            <a:noFill/>
                          </a:ln>
                          <a:solidFill>
                            <a:srgbClr val="009DD9"/>
                          </a:solidFill>
                          <a:effectLst/>
                          <a:latin typeface="Calibri" panose="020F050202020403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72864" name="Text Box 64">
            <a:extLst>
              <a:ext uri="{FF2B5EF4-FFF2-40B4-BE49-F238E27FC236}">
                <a16:creationId xmlns:a16="http://schemas.microsoft.com/office/drawing/2014/main" id="{F530B8D1-A0C8-4593-82DD-CCD1201B1FFE}"/>
              </a:ext>
            </a:extLst>
          </p:cNvPr>
          <p:cNvSpPr txBox="1">
            <a:spLocks noChangeArrowheads="1"/>
          </p:cNvSpPr>
          <p:nvPr/>
        </p:nvSpPr>
        <p:spPr bwMode="auto">
          <a:xfrm>
            <a:off x="1258888" y="4652963"/>
            <a:ext cx="6121400" cy="180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en-US" altLang="en-US" sz="2800" b="1">
                <a:latin typeface="Times New Roman" panose="02020603050405020304" pitchFamily="18" charset="0"/>
              </a:rPr>
              <a:t>①</a:t>
            </a:r>
            <a:r>
              <a:rPr kumimoji="1" lang="zh-CN" altLang="en-US" sz="2800" b="1">
                <a:latin typeface="Times New Roman" panose="02020603050405020304" pitchFamily="18" charset="0"/>
              </a:rPr>
              <a:t> “√”表示某位海明码参加某组。</a:t>
            </a:r>
          </a:p>
          <a:p>
            <a:pPr eaLnBrk="1" hangingPunct="1">
              <a:spcBef>
                <a:spcPct val="50000"/>
              </a:spcBef>
              <a:buFontTx/>
              <a:buNone/>
            </a:pPr>
            <a:r>
              <a:rPr kumimoji="1" lang="zh-CN" altLang="en-US" sz="2800" b="1">
                <a:latin typeface="Times New Roman" panose="02020603050405020304" pitchFamily="18" charset="0"/>
              </a:rPr>
              <a:t>② 有效信息位</a:t>
            </a:r>
            <a:r>
              <a:rPr kumimoji="1" lang="en-US" altLang="zh-CN" sz="2800" b="1">
                <a:latin typeface="Times New Roman" panose="02020603050405020304" pitchFamily="18" charset="0"/>
              </a:rPr>
              <a:t>A</a:t>
            </a:r>
            <a:r>
              <a:rPr kumimoji="1" lang="en-US" altLang="zh-CN" sz="2800" b="1" baseline="-25000">
                <a:latin typeface="Times New Roman" panose="02020603050405020304" pitchFamily="18" charset="0"/>
              </a:rPr>
              <a:t>i</a:t>
            </a:r>
            <a:r>
              <a:rPr kumimoji="1" lang="zh-CN" altLang="en-US" sz="2800" b="1">
                <a:latin typeface="Times New Roman" panose="02020603050405020304" pitchFamily="18" charset="0"/>
              </a:rPr>
              <a:t>分别参加</a:t>
            </a:r>
            <a:r>
              <a:rPr kumimoji="1" lang="en-US" altLang="zh-CN" sz="2800" b="1">
                <a:latin typeface="Times New Roman" panose="02020603050405020304" pitchFamily="18" charset="0"/>
              </a:rPr>
              <a:t>2</a:t>
            </a:r>
            <a:r>
              <a:rPr kumimoji="1" lang="zh-CN" altLang="en-US" sz="2800" b="1">
                <a:latin typeface="Times New Roman" panose="02020603050405020304" pitchFamily="18" charset="0"/>
              </a:rPr>
              <a:t>组以上。</a:t>
            </a:r>
          </a:p>
          <a:p>
            <a:pPr eaLnBrk="1" hangingPunct="1">
              <a:spcBef>
                <a:spcPct val="50000"/>
              </a:spcBef>
              <a:buFontTx/>
              <a:buNone/>
            </a:pPr>
            <a:r>
              <a:rPr kumimoji="1" lang="zh-CN" altLang="en-US" sz="2800" b="1">
                <a:latin typeface="Times New Roman" panose="02020603050405020304" pitchFamily="18" charset="0"/>
              </a:rPr>
              <a:t>③ 每个校验位</a:t>
            </a:r>
            <a:r>
              <a:rPr kumimoji="1" lang="en-US" altLang="zh-CN" sz="2800" b="1">
                <a:latin typeface="Times New Roman" panose="02020603050405020304" pitchFamily="18" charset="0"/>
              </a:rPr>
              <a:t>P</a:t>
            </a:r>
            <a:r>
              <a:rPr kumimoji="1" lang="en-US" altLang="zh-CN" sz="2800" b="1" baseline="-25000">
                <a:latin typeface="Times New Roman" panose="02020603050405020304" pitchFamily="18" charset="0"/>
              </a:rPr>
              <a:t>i</a:t>
            </a:r>
            <a:r>
              <a:rPr kumimoji="1" lang="zh-CN" altLang="en-US" sz="2800" b="1">
                <a:latin typeface="Times New Roman" panose="02020603050405020304" pitchFamily="18" charset="0"/>
              </a:rPr>
              <a:t>只参加</a:t>
            </a:r>
            <a:r>
              <a:rPr kumimoji="1" lang="en-US" altLang="zh-CN" sz="2800" b="1">
                <a:latin typeface="Times New Roman" panose="02020603050405020304" pitchFamily="18" charset="0"/>
              </a:rPr>
              <a:t>1</a:t>
            </a:r>
            <a:r>
              <a:rPr kumimoji="1" lang="zh-CN" altLang="en-US" sz="2800" b="1">
                <a:latin typeface="Times New Roman" panose="02020603050405020304" pitchFamily="18" charset="0"/>
              </a:rPr>
              <a:t>组。</a:t>
            </a:r>
          </a:p>
        </p:txBody>
      </p:sp>
      <p:sp>
        <p:nvSpPr>
          <p:cNvPr id="186431" name="Text Box 65">
            <a:extLst>
              <a:ext uri="{FF2B5EF4-FFF2-40B4-BE49-F238E27FC236}">
                <a16:creationId xmlns:a16="http://schemas.microsoft.com/office/drawing/2014/main" id="{F76972B2-51E2-4AF9-BE61-4D73DB3A807E}"/>
              </a:ext>
            </a:extLst>
          </p:cNvPr>
          <p:cNvSpPr txBox="1">
            <a:spLocks noChangeArrowheads="1"/>
          </p:cNvSpPr>
          <p:nvPr/>
        </p:nvSpPr>
        <p:spPr bwMode="auto">
          <a:xfrm>
            <a:off x="158750" y="6021388"/>
            <a:ext cx="741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endParaRPr kumimoji="1" lang="zh-CN" altLang="en-US" sz="2800" b="1">
              <a:latin typeface="Times New Roman" panose="02020603050405020304" pitchFamily="18" charset="0"/>
            </a:endParaRPr>
          </a:p>
        </p:txBody>
      </p:sp>
      <p:sp>
        <p:nvSpPr>
          <p:cNvPr id="972866" name="Rectangle 66">
            <a:extLst>
              <a:ext uri="{FF2B5EF4-FFF2-40B4-BE49-F238E27FC236}">
                <a16:creationId xmlns:a16="http://schemas.microsoft.com/office/drawing/2014/main" id="{56393089-59AE-4B2E-B99B-476F552D8AB2}"/>
              </a:ext>
            </a:extLst>
          </p:cNvPr>
          <p:cNvSpPr>
            <a:spLocks noChangeArrowheads="1"/>
          </p:cNvSpPr>
          <p:nvPr/>
        </p:nvSpPr>
        <p:spPr bwMode="auto">
          <a:xfrm>
            <a:off x="1692275" y="2549525"/>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660066"/>
                </a:solidFill>
                <a:latin typeface="Times New Roman" panose="02020603050405020304" pitchFamily="18" charset="0"/>
              </a:rPr>
              <a:t>√</a:t>
            </a:r>
          </a:p>
        </p:txBody>
      </p:sp>
      <p:sp>
        <p:nvSpPr>
          <p:cNvPr id="972867" name="Rectangle 67">
            <a:extLst>
              <a:ext uri="{FF2B5EF4-FFF2-40B4-BE49-F238E27FC236}">
                <a16:creationId xmlns:a16="http://schemas.microsoft.com/office/drawing/2014/main" id="{C14E1049-40D0-4301-A79D-E24FB5C367E2}"/>
              </a:ext>
            </a:extLst>
          </p:cNvPr>
          <p:cNvSpPr>
            <a:spLocks noChangeArrowheads="1"/>
          </p:cNvSpPr>
          <p:nvPr/>
        </p:nvSpPr>
        <p:spPr bwMode="auto">
          <a:xfrm>
            <a:off x="1692275" y="305435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006600"/>
                </a:solidFill>
                <a:latin typeface="Times New Roman" panose="02020603050405020304" pitchFamily="18" charset="0"/>
              </a:rPr>
              <a:t>√</a:t>
            </a:r>
          </a:p>
        </p:txBody>
      </p:sp>
      <p:sp>
        <p:nvSpPr>
          <p:cNvPr id="972868" name="Rectangle 68">
            <a:extLst>
              <a:ext uri="{FF2B5EF4-FFF2-40B4-BE49-F238E27FC236}">
                <a16:creationId xmlns:a16="http://schemas.microsoft.com/office/drawing/2014/main" id="{4000644D-8775-4A82-85C1-58B77447AD5D}"/>
              </a:ext>
            </a:extLst>
          </p:cNvPr>
          <p:cNvSpPr>
            <a:spLocks noChangeArrowheads="1"/>
          </p:cNvSpPr>
          <p:nvPr/>
        </p:nvSpPr>
        <p:spPr bwMode="auto">
          <a:xfrm>
            <a:off x="1692275" y="364490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009DD9"/>
                </a:solidFill>
                <a:latin typeface="Times New Roman" panose="02020603050405020304" pitchFamily="18" charset="0"/>
              </a:rPr>
              <a:t>√</a:t>
            </a:r>
          </a:p>
        </p:txBody>
      </p:sp>
      <p:sp>
        <p:nvSpPr>
          <p:cNvPr id="972869" name="Rectangle 69">
            <a:extLst>
              <a:ext uri="{FF2B5EF4-FFF2-40B4-BE49-F238E27FC236}">
                <a16:creationId xmlns:a16="http://schemas.microsoft.com/office/drawing/2014/main" id="{49D60441-E270-48A7-BCE0-955501D93632}"/>
              </a:ext>
            </a:extLst>
          </p:cNvPr>
          <p:cNvSpPr>
            <a:spLocks noChangeArrowheads="1"/>
          </p:cNvSpPr>
          <p:nvPr/>
        </p:nvSpPr>
        <p:spPr bwMode="auto">
          <a:xfrm>
            <a:off x="2592388" y="2549525"/>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660066"/>
                </a:solidFill>
                <a:latin typeface="Times New Roman" panose="02020603050405020304" pitchFamily="18" charset="0"/>
              </a:rPr>
              <a:t>√</a:t>
            </a:r>
          </a:p>
        </p:txBody>
      </p:sp>
      <p:sp>
        <p:nvSpPr>
          <p:cNvPr id="972870" name="Rectangle 70">
            <a:extLst>
              <a:ext uri="{FF2B5EF4-FFF2-40B4-BE49-F238E27FC236}">
                <a16:creationId xmlns:a16="http://schemas.microsoft.com/office/drawing/2014/main" id="{88E0F61B-80A1-46D7-9F71-2AEE3771DFFE}"/>
              </a:ext>
            </a:extLst>
          </p:cNvPr>
          <p:cNvSpPr>
            <a:spLocks noChangeArrowheads="1"/>
          </p:cNvSpPr>
          <p:nvPr/>
        </p:nvSpPr>
        <p:spPr bwMode="auto">
          <a:xfrm>
            <a:off x="2592388" y="305435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006600"/>
                </a:solidFill>
                <a:latin typeface="Times New Roman" panose="02020603050405020304" pitchFamily="18" charset="0"/>
              </a:rPr>
              <a:t>√</a:t>
            </a:r>
          </a:p>
        </p:txBody>
      </p:sp>
      <p:sp>
        <p:nvSpPr>
          <p:cNvPr id="972871" name="Rectangle 71">
            <a:extLst>
              <a:ext uri="{FF2B5EF4-FFF2-40B4-BE49-F238E27FC236}">
                <a16:creationId xmlns:a16="http://schemas.microsoft.com/office/drawing/2014/main" id="{4F7BEB13-DB13-4FC3-A6AE-C45476F44CE4}"/>
              </a:ext>
            </a:extLst>
          </p:cNvPr>
          <p:cNvSpPr>
            <a:spLocks noChangeArrowheads="1"/>
          </p:cNvSpPr>
          <p:nvPr/>
        </p:nvSpPr>
        <p:spPr bwMode="auto">
          <a:xfrm>
            <a:off x="3455988" y="2549525"/>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660066"/>
                </a:solidFill>
                <a:latin typeface="Times New Roman" panose="02020603050405020304" pitchFamily="18" charset="0"/>
              </a:rPr>
              <a:t>√</a:t>
            </a:r>
          </a:p>
        </p:txBody>
      </p:sp>
      <p:sp>
        <p:nvSpPr>
          <p:cNvPr id="972872" name="Rectangle 72">
            <a:extLst>
              <a:ext uri="{FF2B5EF4-FFF2-40B4-BE49-F238E27FC236}">
                <a16:creationId xmlns:a16="http://schemas.microsoft.com/office/drawing/2014/main" id="{80907C50-D48C-4C59-B6CF-82C3D6EFE5B8}"/>
              </a:ext>
            </a:extLst>
          </p:cNvPr>
          <p:cNvSpPr>
            <a:spLocks noChangeArrowheads="1"/>
          </p:cNvSpPr>
          <p:nvPr/>
        </p:nvSpPr>
        <p:spPr bwMode="auto">
          <a:xfrm>
            <a:off x="3455988" y="3630613"/>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009DD9"/>
                </a:solidFill>
                <a:latin typeface="Times New Roman" panose="02020603050405020304" pitchFamily="18" charset="0"/>
              </a:rPr>
              <a:t>√</a:t>
            </a:r>
          </a:p>
        </p:txBody>
      </p:sp>
      <p:sp>
        <p:nvSpPr>
          <p:cNvPr id="972873" name="Rectangle 73">
            <a:extLst>
              <a:ext uri="{FF2B5EF4-FFF2-40B4-BE49-F238E27FC236}">
                <a16:creationId xmlns:a16="http://schemas.microsoft.com/office/drawing/2014/main" id="{5EB71252-6729-4720-8283-787B6689D72E}"/>
              </a:ext>
            </a:extLst>
          </p:cNvPr>
          <p:cNvSpPr>
            <a:spLocks noChangeArrowheads="1"/>
          </p:cNvSpPr>
          <p:nvPr/>
        </p:nvSpPr>
        <p:spPr bwMode="auto">
          <a:xfrm>
            <a:off x="4319588" y="2549525"/>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660066"/>
                </a:solidFill>
                <a:latin typeface="Times New Roman" panose="02020603050405020304" pitchFamily="18" charset="0"/>
              </a:rPr>
              <a:t>√</a:t>
            </a:r>
          </a:p>
        </p:txBody>
      </p:sp>
      <p:sp>
        <p:nvSpPr>
          <p:cNvPr id="972874" name="Rectangle 74">
            <a:extLst>
              <a:ext uri="{FF2B5EF4-FFF2-40B4-BE49-F238E27FC236}">
                <a16:creationId xmlns:a16="http://schemas.microsoft.com/office/drawing/2014/main" id="{65B627FA-D3E5-4B73-B977-9DFD565DF8A0}"/>
              </a:ext>
            </a:extLst>
          </p:cNvPr>
          <p:cNvSpPr>
            <a:spLocks noChangeArrowheads="1"/>
          </p:cNvSpPr>
          <p:nvPr/>
        </p:nvSpPr>
        <p:spPr bwMode="auto">
          <a:xfrm>
            <a:off x="5184775" y="305435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006600"/>
                </a:solidFill>
                <a:latin typeface="Times New Roman" panose="02020603050405020304" pitchFamily="18" charset="0"/>
              </a:rPr>
              <a:t>√</a:t>
            </a:r>
          </a:p>
        </p:txBody>
      </p:sp>
      <p:sp>
        <p:nvSpPr>
          <p:cNvPr id="972875" name="Rectangle 75">
            <a:extLst>
              <a:ext uri="{FF2B5EF4-FFF2-40B4-BE49-F238E27FC236}">
                <a16:creationId xmlns:a16="http://schemas.microsoft.com/office/drawing/2014/main" id="{01FE2D43-9910-48F2-8C14-61AED44277F8}"/>
              </a:ext>
            </a:extLst>
          </p:cNvPr>
          <p:cNvSpPr>
            <a:spLocks noChangeArrowheads="1"/>
          </p:cNvSpPr>
          <p:nvPr/>
        </p:nvSpPr>
        <p:spPr bwMode="auto">
          <a:xfrm>
            <a:off x="5184775" y="3630613"/>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009DD9"/>
                </a:solidFill>
                <a:latin typeface="Times New Roman" panose="02020603050405020304" pitchFamily="18" charset="0"/>
              </a:rPr>
              <a:t>√</a:t>
            </a:r>
          </a:p>
        </p:txBody>
      </p:sp>
      <p:sp>
        <p:nvSpPr>
          <p:cNvPr id="972876" name="Rectangle 76">
            <a:extLst>
              <a:ext uri="{FF2B5EF4-FFF2-40B4-BE49-F238E27FC236}">
                <a16:creationId xmlns:a16="http://schemas.microsoft.com/office/drawing/2014/main" id="{D1C24C21-AC90-49F5-961F-D4DDED62F5D6}"/>
              </a:ext>
            </a:extLst>
          </p:cNvPr>
          <p:cNvSpPr>
            <a:spLocks noChangeArrowheads="1"/>
          </p:cNvSpPr>
          <p:nvPr/>
        </p:nvSpPr>
        <p:spPr bwMode="auto">
          <a:xfrm>
            <a:off x="6048375" y="305435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006600"/>
                </a:solidFill>
                <a:latin typeface="Times New Roman" panose="02020603050405020304" pitchFamily="18" charset="0"/>
              </a:rPr>
              <a:t>√</a:t>
            </a:r>
          </a:p>
        </p:txBody>
      </p:sp>
      <p:sp>
        <p:nvSpPr>
          <p:cNvPr id="972877" name="Rectangle 77">
            <a:extLst>
              <a:ext uri="{FF2B5EF4-FFF2-40B4-BE49-F238E27FC236}">
                <a16:creationId xmlns:a16="http://schemas.microsoft.com/office/drawing/2014/main" id="{74A9DD51-3F52-4E26-9055-C520F4C83AEE}"/>
              </a:ext>
            </a:extLst>
          </p:cNvPr>
          <p:cNvSpPr>
            <a:spLocks noChangeArrowheads="1"/>
          </p:cNvSpPr>
          <p:nvPr/>
        </p:nvSpPr>
        <p:spPr bwMode="auto">
          <a:xfrm>
            <a:off x="6948488" y="3630613"/>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009DD9"/>
                </a:solidFill>
                <a:latin typeface="Times New Roman" panose="02020603050405020304" pitchFamily="18" charset="0"/>
              </a:rPr>
              <a:t>√</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C3F66385-88C1-4A1D-941F-52835218EDD0}"/>
                  </a:ext>
                </a:extLst>
              </p14:cNvPr>
              <p14:cNvContentPartPr/>
              <p14:nvPr/>
            </p14:nvContentPartPr>
            <p14:xfrm>
              <a:off x="4325040" y="2035080"/>
              <a:ext cx="3138120" cy="3155760"/>
            </p14:xfrm>
          </p:contentPart>
        </mc:Choice>
        <mc:Fallback xmlns="">
          <p:pic>
            <p:nvPicPr>
              <p:cNvPr id="2" name="墨迹 1">
                <a:extLst>
                  <a:ext uri="{FF2B5EF4-FFF2-40B4-BE49-F238E27FC236}">
                    <a16:creationId xmlns:a16="http://schemas.microsoft.com/office/drawing/2014/main" id="{C3F66385-88C1-4A1D-941F-52835218EDD0}"/>
                  </a:ext>
                </a:extLst>
              </p:cNvPr>
              <p:cNvPicPr/>
              <p:nvPr/>
            </p:nvPicPr>
            <p:blipFill>
              <a:blip r:embed="rId3"/>
              <a:stretch>
                <a:fillRect/>
              </a:stretch>
            </p:blipFill>
            <p:spPr>
              <a:xfrm>
                <a:off x="4315680" y="2025720"/>
                <a:ext cx="3156840" cy="3174480"/>
              </a:xfrm>
              <a:prstGeom prst="rect">
                <a:avLst/>
              </a:prstGeom>
            </p:spPr>
          </p:pic>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286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6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6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7287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7287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7287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7287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7287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7287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7287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7287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728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64" grpId="0"/>
      <p:bldP spid="972866" grpId="0"/>
      <p:bldP spid="972867" grpId="0"/>
      <p:bldP spid="972868" grpId="0"/>
      <p:bldP spid="972869" grpId="0"/>
      <p:bldP spid="972870" grpId="0"/>
      <p:bldP spid="972871" grpId="0"/>
      <p:bldP spid="972872" grpId="0"/>
      <p:bldP spid="972873" grpId="0"/>
      <p:bldP spid="972874" grpId="0"/>
      <p:bldP spid="972875" grpId="0"/>
      <p:bldP spid="972876" grpId="0"/>
      <p:bldP spid="972877"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a:extLst>
              <a:ext uri="{FF2B5EF4-FFF2-40B4-BE49-F238E27FC236}">
                <a16:creationId xmlns:a16="http://schemas.microsoft.com/office/drawing/2014/main" id="{26D60D13-69B1-48DF-98B1-7AA0BCDC766B}"/>
              </a:ext>
            </a:extLst>
          </p:cNvPr>
          <p:cNvSpPr>
            <a:spLocks noGrp="1" noChangeArrowheads="1"/>
          </p:cNvSpPr>
          <p:nvPr>
            <p:ph type="title"/>
          </p:nvPr>
        </p:nvSpPr>
        <p:spPr>
          <a:xfrm>
            <a:off x="684213" y="620713"/>
            <a:ext cx="8153400" cy="823912"/>
          </a:xfrm>
        </p:spPr>
        <p:txBody>
          <a:bodyPr/>
          <a:lstStyle/>
          <a:p>
            <a:pPr eaLnBrk="1" hangingPunct="1">
              <a:spcBef>
                <a:spcPct val="30000"/>
              </a:spcBef>
            </a:pPr>
            <a:r>
              <a:rPr lang="en-US" altLang="zh-CN" sz="2800" b="1">
                <a:solidFill>
                  <a:srgbClr val="009DD9"/>
                </a:solidFill>
                <a:latin typeface="黑体" panose="02010609060101010101" pitchFamily="49" charset="-122"/>
                <a:ea typeface="黑体" panose="02010609060101010101" pitchFamily="49" charset="-122"/>
              </a:rPr>
              <a:t>(3)</a:t>
            </a:r>
            <a:r>
              <a:rPr lang="zh-CN" altLang="en-US" sz="2800" b="1">
                <a:solidFill>
                  <a:srgbClr val="009DD9"/>
                </a:solidFill>
                <a:latin typeface="黑体" panose="02010609060101010101" pitchFamily="49" charset="-122"/>
                <a:ea typeface="黑体" panose="02010609060101010101" pitchFamily="49" charset="-122"/>
              </a:rPr>
              <a:t>编码（以偶校验为例）？</a:t>
            </a:r>
            <a:endParaRPr lang="zh-CN" altLang="en-US" sz="2800" b="1">
              <a:solidFill>
                <a:srgbClr val="009DD9"/>
              </a:solidFill>
              <a:ea typeface="黑体" panose="02010609060101010101" pitchFamily="49" charset="-122"/>
            </a:endParaRPr>
          </a:p>
        </p:txBody>
      </p:sp>
      <p:grpSp>
        <p:nvGrpSpPr>
          <p:cNvPr id="187395" name="Group 28">
            <a:extLst>
              <a:ext uri="{FF2B5EF4-FFF2-40B4-BE49-F238E27FC236}">
                <a16:creationId xmlns:a16="http://schemas.microsoft.com/office/drawing/2014/main" id="{0E9F6F7C-36DE-4779-AD12-839B53526D20}"/>
              </a:ext>
            </a:extLst>
          </p:cNvPr>
          <p:cNvGrpSpPr>
            <a:grpSpLocks/>
          </p:cNvGrpSpPr>
          <p:nvPr/>
        </p:nvGrpSpPr>
        <p:grpSpPr bwMode="auto">
          <a:xfrm>
            <a:off x="1116013" y="1628775"/>
            <a:ext cx="7416800" cy="519113"/>
            <a:chOff x="703" y="1026"/>
            <a:chExt cx="4672" cy="327"/>
          </a:xfrm>
        </p:grpSpPr>
        <p:sp>
          <p:nvSpPr>
            <p:cNvPr id="187415" name="Text Box 4">
              <a:extLst>
                <a:ext uri="{FF2B5EF4-FFF2-40B4-BE49-F238E27FC236}">
                  <a16:creationId xmlns:a16="http://schemas.microsoft.com/office/drawing/2014/main" id="{15531D3C-B050-48E6-A31E-86C815C64775}"/>
                </a:ext>
              </a:extLst>
            </p:cNvPr>
            <p:cNvSpPr txBox="1">
              <a:spLocks noChangeArrowheads="1"/>
            </p:cNvSpPr>
            <p:nvPr/>
          </p:nvSpPr>
          <p:spPr bwMode="auto">
            <a:xfrm>
              <a:off x="703" y="1026"/>
              <a:ext cx="4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sz="2800" b="1">
                  <a:latin typeface="黑体" panose="02010609060101010101" pitchFamily="49" charset="-122"/>
                  <a:ea typeface="黑体" panose="02010609060101010101" pitchFamily="49" charset="-122"/>
                </a:rPr>
                <a:t>第</a:t>
              </a:r>
              <a:r>
                <a:rPr kumimoji="1" lang="en-US" altLang="zh-CN" sz="2800" b="1">
                  <a:latin typeface="黑体" panose="02010609060101010101" pitchFamily="49" charset="-122"/>
                  <a:ea typeface="黑体" panose="02010609060101010101" pitchFamily="49" charset="-122"/>
                </a:rPr>
                <a:t>1</a:t>
              </a:r>
              <a:r>
                <a:rPr kumimoji="1" lang="zh-CN" altLang="en-US" sz="2800" b="1">
                  <a:latin typeface="黑体" panose="02010609060101010101" pitchFamily="49" charset="-122"/>
                  <a:ea typeface="黑体" panose="02010609060101010101" pitchFamily="49" charset="-122"/>
                </a:rPr>
                <a:t>组：</a:t>
              </a:r>
              <a:r>
                <a:rPr kumimoji="1" lang="en-US" altLang="zh-CN" sz="2800" b="1">
                  <a:latin typeface="黑体" panose="02010609060101010101" pitchFamily="49" charset="-122"/>
                  <a:ea typeface="黑体" panose="02010609060101010101" pitchFamily="49" charset="-122"/>
                </a:rPr>
                <a:t>P</a:t>
              </a:r>
              <a:r>
                <a:rPr kumimoji="1" lang="en-US" altLang="zh-CN" sz="2800" b="1" baseline="-25000">
                  <a:latin typeface="黑体" panose="02010609060101010101" pitchFamily="49" charset="-122"/>
                  <a:ea typeface="黑体" panose="02010609060101010101" pitchFamily="49" charset="-122"/>
                </a:rPr>
                <a:t>1</a:t>
              </a:r>
              <a:r>
                <a:rPr kumimoji="1" lang="en-US" altLang="zh-CN" sz="2800" b="1">
                  <a:latin typeface="黑体" panose="02010609060101010101" pitchFamily="49" charset="-122"/>
                  <a:ea typeface="黑体" panose="02010609060101010101" pitchFamily="49" charset="-122"/>
                </a:rPr>
                <a:t>=A</a:t>
              </a:r>
              <a:r>
                <a:rPr kumimoji="1" lang="en-US" altLang="zh-CN" sz="2800" b="1" baseline="-25000">
                  <a:latin typeface="黑体" panose="02010609060101010101" pitchFamily="49" charset="-122"/>
                  <a:ea typeface="黑体" panose="02010609060101010101" pitchFamily="49" charset="-122"/>
                </a:rPr>
                <a:t>1</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4</a:t>
              </a:r>
              <a:r>
                <a:rPr kumimoji="1" lang="en-US" altLang="zh-CN" sz="2800" b="1">
                  <a:latin typeface="黑体" panose="02010609060101010101" pitchFamily="49" charset="-122"/>
                  <a:ea typeface="黑体" panose="02010609060101010101" pitchFamily="49" charset="-122"/>
                </a:rPr>
                <a:t>     G</a:t>
              </a:r>
              <a:r>
                <a:rPr kumimoji="1" lang="en-US" altLang="zh-CN" sz="2800" b="1" baseline="-25000">
                  <a:latin typeface="黑体" panose="02010609060101010101" pitchFamily="49" charset="-122"/>
                  <a:ea typeface="黑体" panose="02010609060101010101" pitchFamily="49" charset="-122"/>
                </a:rPr>
                <a:t>1</a:t>
              </a:r>
              <a:r>
                <a:rPr kumimoji="1" lang="en-US" altLang="zh-CN" sz="2800" b="1">
                  <a:latin typeface="黑体" panose="02010609060101010101" pitchFamily="49" charset="-122"/>
                  <a:ea typeface="黑体" panose="02010609060101010101" pitchFamily="49" charset="-122"/>
                </a:rPr>
                <a:t>=P</a:t>
              </a:r>
              <a:r>
                <a:rPr kumimoji="1" lang="en-US" altLang="zh-CN" sz="2800" b="1" baseline="-25000">
                  <a:latin typeface="黑体" panose="02010609060101010101" pitchFamily="49" charset="-122"/>
                  <a:ea typeface="黑体" panose="02010609060101010101" pitchFamily="49" charset="-122"/>
                </a:rPr>
                <a:t>1</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1</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4</a:t>
              </a:r>
            </a:p>
          </p:txBody>
        </p:sp>
        <p:graphicFrame>
          <p:nvGraphicFramePr>
            <p:cNvPr id="187416" name="Object 5">
              <a:extLst>
                <a:ext uri="{FF2B5EF4-FFF2-40B4-BE49-F238E27FC236}">
                  <a16:creationId xmlns:a16="http://schemas.microsoft.com/office/drawing/2014/main" id="{E777BDCD-536C-4C79-9489-9F5FCD7F93BF}"/>
                </a:ext>
              </a:extLst>
            </p:cNvPr>
            <p:cNvGraphicFramePr>
              <a:graphicFrameLocks noChangeAspect="1"/>
            </p:cNvGraphicFramePr>
            <p:nvPr/>
          </p:nvGraphicFramePr>
          <p:xfrm>
            <a:off x="4241" y="1117"/>
            <a:ext cx="184" cy="207"/>
          </p:xfrm>
          <a:graphic>
            <a:graphicData uri="http://schemas.openxmlformats.org/presentationml/2006/ole">
              <mc:AlternateContent xmlns:mc="http://schemas.openxmlformats.org/markup-compatibility/2006">
                <mc:Choice xmlns:v="urn:schemas-microsoft-com:vml" Requires="v">
                  <p:oleObj spid="_x0000_s188409" name="Equation" r:id="rId3" imgW="164814" imgH="177492" progId="Equation.DSMT4">
                    <p:embed/>
                  </p:oleObj>
                </mc:Choice>
                <mc:Fallback>
                  <p:oleObj name="Equation" r:id="rId3" imgW="164814" imgH="177492"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1" y="1117"/>
                          <a:ext cx="184" cy="2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417" name="Object 6">
              <a:extLst>
                <a:ext uri="{FF2B5EF4-FFF2-40B4-BE49-F238E27FC236}">
                  <a16:creationId xmlns:a16="http://schemas.microsoft.com/office/drawing/2014/main" id="{7C4DA523-271B-4838-B26E-0254268506A3}"/>
                </a:ext>
              </a:extLst>
            </p:cNvPr>
            <p:cNvGraphicFramePr>
              <a:graphicFrameLocks noChangeAspect="1"/>
            </p:cNvGraphicFramePr>
            <p:nvPr/>
          </p:nvGraphicFramePr>
          <p:xfrm>
            <a:off x="3696" y="1117"/>
            <a:ext cx="176" cy="189"/>
          </p:xfrm>
          <a:graphic>
            <a:graphicData uri="http://schemas.openxmlformats.org/presentationml/2006/ole">
              <mc:AlternateContent xmlns:mc="http://schemas.openxmlformats.org/markup-compatibility/2006">
                <mc:Choice xmlns:v="urn:schemas-microsoft-com:vml" Requires="v">
                  <p:oleObj spid="_x0000_s188410" name="公式" r:id="rId5" imgW="164814" imgH="177492" progId="Equation.3">
                    <p:embed/>
                  </p:oleObj>
                </mc:Choice>
                <mc:Fallback>
                  <p:oleObj name="公式" r:id="rId5" imgW="164814" imgH="177492"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1117"/>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418" name="Object 7">
              <a:extLst>
                <a:ext uri="{FF2B5EF4-FFF2-40B4-BE49-F238E27FC236}">
                  <a16:creationId xmlns:a16="http://schemas.microsoft.com/office/drawing/2014/main" id="{190D8648-A8C2-48F2-96ED-36540FD87472}"/>
                </a:ext>
              </a:extLst>
            </p:cNvPr>
            <p:cNvGraphicFramePr>
              <a:graphicFrameLocks noChangeAspect="1"/>
            </p:cNvGraphicFramePr>
            <p:nvPr/>
          </p:nvGraphicFramePr>
          <p:xfrm>
            <a:off x="3974" y="1117"/>
            <a:ext cx="176" cy="189"/>
          </p:xfrm>
          <a:graphic>
            <a:graphicData uri="http://schemas.openxmlformats.org/presentationml/2006/ole">
              <mc:AlternateContent xmlns:mc="http://schemas.openxmlformats.org/markup-compatibility/2006">
                <mc:Choice xmlns:v="urn:schemas-microsoft-com:vml" Requires="v">
                  <p:oleObj spid="_x0000_s188411" name="公式" r:id="rId6" imgW="164814" imgH="177492" progId="Equation.3">
                    <p:embed/>
                  </p:oleObj>
                </mc:Choice>
                <mc:Fallback>
                  <p:oleObj name="公式" r:id="rId6" imgW="164814" imgH="177492"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4" y="1117"/>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87396" name="Object 8">
            <a:extLst>
              <a:ext uri="{FF2B5EF4-FFF2-40B4-BE49-F238E27FC236}">
                <a16:creationId xmlns:a16="http://schemas.microsoft.com/office/drawing/2014/main" id="{433FE16F-B85A-4B36-A85A-D7274F8330A7}"/>
              </a:ext>
            </a:extLst>
          </p:cNvPr>
          <p:cNvGraphicFramePr>
            <a:graphicFrameLocks noChangeAspect="1"/>
          </p:cNvGraphicFramePr>
          <p:nvPr/>
        </p:nvGraphicFramePr>
        <p:xfrm>
          <a:off x="3203575" y="1773238"/>
          <a:ext cx="279400" cy="300037"/>
        </p:xfrm>
        <a:graphic>
          <a:graphicData uri="http://schemas.openxmlformats.org/presentationml/2006/ole">
            <mc:AlternateContent xmlns:mc="http://schemas.openxmlformats.org/markup-compatibility/2006">
              <mc:Choice xmlns:v="urn:schemas-microsoft-com:vml" Requires="v">
                <p:oleObj spid="_x0000_s188412" name="公式" r:id="rId7" imgW="164814" imgH="177492" progId="Equation.3">
                  <p:embed/>
                </p:oleObj>
              </mc:Choice>
              <mc:Fallback>
                <p:oleObj name="公式" r:id="rId7" imgW="164814" imgH="177492"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1773238"/>
                        <a:ext cx="279400" cy="30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397" name="Object 9">
            <a:extLst>
              <a:ext uri="{FF2B5EF4-FFF2-40B4-BE49-F238E27FC236}">
                <a16:creationId xmlns:a16="http://schemas.microsoft.com/office/drawing/2014/main" id="{DD3D56A6-CB41-42EF-A3C4-C6C1963AF41D}"/>
              </a:ext>
            </a:extLst>
          </p:cNvPr>
          <p:cNvGraphicFramePr>
            <a:graphicFrameLocks noChangeAspect="1"/>
          </p:cNvGraphicFramePr>
          <p:nvPr/>
        </p:nvGraphicFramePr>
        <p:xfrm>
          <a:off x="3644900" y="1773238"/>
          <a:ext cx="279400" cy="300037"/>
        </p:xfrm>
        <a:graphic>
          <a:graphicData uri="http://schemas.openxmlformats.org/presentationml/2006/ole">
            <mc:AlternateContent xmlns:mc="http://schemas.openxmlformats.org/markup-compatibility/2006">
              <mc:Choice xmlns:v="urn:schemas-microsoft-com:vml" Requires="v">
                <p:oleObj spid="_x0000_s188413" name="公式" r:id="rId8" imgW="164814" imgH="177492" progId="Equation.3">
                  <p:embed/>
                </p:oleObj>
              </mc:Choice>
              <mc:Fallback>
                <p:oleObj name="公式" r:id="rId8" imgW="164814" imgH="177492"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4900" y="1773238"/>
                        <a:ext cx="279400" cy="30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7398" name="Group 29">
            <a:extLst>
              <a:ext uri="{FF2B5EF4-FFF2-40B4-BE49-F238E27FC236}">
                <a16:creationId xmlns:a16="http://schemas.microsoft.com/office/drawing/2014/main" id="{E801CD5F-A398-4A8C-B27B-215EE5B743E0}"/>
              </a:ext>
            </a:extLst>
          </p:cNvPr>
          <p:cNvGrpSpPr>
            <a:grpSpLocks/>
          </p:cNvGrpSpPr>
          <p:nvPr/>
        </p:nvGrpSpPr>
        <p:grpSpPr bwMode="auto">
          <a:xfrm>
            <a:off x="1187450" y="2262188"/>
            <a:ext cx="7416800" cy="519112"/>
            <a:chOff x="748" y="1425"/>
            <a:chExt cx="4672" cy="327"/>
          </a:xfrm>
        </p:grpSpPr>
        <p:sp>
          <p:nvSpPr>
            <p:cNvPr id="187411" name="Text Box 11">
              <a:extLst>
                <a:ext uri="{FF2B5EF4-FFF2-40B4-BE49-F238E27FC236}">
                  <a16:creationId xmlns:a16="http://schemas.microsoft.com/office/drawing/2014/main" id="{5B732271-9A4F-416B-92F8-53443F474C0F}"/>
                </a:ext>
              </a:extLst>
            </p:cNvPr>
            <p:cNvSpPr txBox="1">
              <a:spLocks noChangeArrowheads="1"/>
            </p:cNvSpPr>
            <p:nvPr/>
          </p:nvSpPr>
          <p:spPr bwMode="auto">
            <a:xfrm>
              <a:off x="748" y="1425"/>
              <a:ext cx="4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sz="2800" b="1">
                  <a:latin typeface="黑体" panose="02010609060101010101" pitchFamily="49" charset="-122"/>
                  <a:ea typeface="黑体" panose="02010609060101010101" pitchFamily="49" charset="-122"/>
                </a:rPr>
                <a:t>第</a:t>
              </a:r>
              <a:r>
                <a:rPr kumimoji="1" lang="en-US" altLang="zh-CN" sz="2800" b="1">
                  <a:latin typeface="黑体" panose="02010609060101010101" pitchFamily="49" charset="-122"/>
                  <a:ea typeface="黑体" panose="02010609060101010101" pitchFamily="49" charset="-122"/>
                </a:rPr>
                <a:t>2</a:t>
              </a:r>
              <a:r>
                <a:rPr kumimoji="1" lang="zh-CN" altLang="en-US" sz="2800" b="1">
                  <a:latin typeface="黑体" panose="02010609060101010101" pitchFamily="49" charset="-122"/>
                  <a:ea typeface="黑体" panose="02010609060101010101" pitchFamily="49" charset="-122"/>
                </a:rPr>
                <a:t>组：</a:t>
              </a:r>
              <a:r>
                <a:rPr kumimoji="1" lang="en-US" altLang="zh-CN" sz="2800" b="1">
                  <a:latin typeface="黑体" panose="02010609060101010101" pitchFamily="49" charset="-122"/>
                  <a:ea typeface="黑体" panose="02010609060101010101" pitchFamily="49" charset="-122"/>
                </a:rPr>
                <a:t>P</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A</a:t>
              </a:r>
              <a:r>
                <a:rPr kumimoji="1" lang="en-US" altLang="zh-CN" sz="2800" b="1" baseline="-25000">
                  <a:latin typeface="黑体" panose="02010609060101010101" pitchFamily="49" charset="-122"/>
                  <a:ea typeface="黑体" panose="02010609060101010101" pitchFamily="49" charset="-122"/>
                </a:rPr>
                <a:t>1</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4</a:t>
              </a:r>
              <a:r>
                <a:rPr kumimoji="1" lang="en-US" altLang="zh-CN" sz="2800" b="1">
                  <a:latin typeface="黑体" panose="02010609060101010101" pitchFamily="49" charset="-122"/>
                  <a:ea typeface="黑体" panose="02010609060101010101" pitchFamily="49" charset="-122"/>
                </a:rPr>
                <a:t>     G</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P</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1</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4</a:t>
              </a:r>
            </a:p>
          </p:txBody>
        </p:sp>
        <p:graphicFrame>
          <p:nvGraphicFramePr>
            <p:cNvPr id="187412" name="Object 12">
              <a:extLst>
                <a:ext uri="{FF2B5EF4-FFF2-40B4-BE49-F238E27FC236}">
                  <a16:creationId xmlns:a16="http://schemas.microsoft.com/office/drawing/2014/main" id="{EA3B391D-DCB4-4DB5-AC3C-D5B66576246C}"/>
                </a:ext>
              </a:extLst>
            </p:cNvPr>
            <p:cNvGraphicFramePr>
              <a:graphicFrameLocks noChangeAspect="1"/>
            </p:cNvGraphicFramePr>
            <p:nvPr/>
          </p:nvGraphicFramePr>
          <p:xfrm>
            <a:off x="4286" y="1499"/>
            <a:ext cx="184" cy="207"/>
          </p:xfrm>
          <a:graphic>
            <a:graphicData uri="http://schemas.openxmlformats.org/presentationml/2006/ole">
              <mc:AlternateContent xmlns:mc="http://schemas.openxmlformats.org/markup-compatibility/2006">
                <mc:Choice xmlns:v="urn:schemas-microsoft-com:vml" Requires="v">
                  <p:oleObj spid="_x0000_s188414" name="公式" r:id="rId9" imgW="164814" imgH="177492" progId="Equation.3">
                    <p:embed/>
                  </p:oleObj>
                </mc:Choice>
                <mc:Fallback>
                  <p:oleObj name="公式" r:id="rId9" imgW="164814" imgH="177492"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 y="1499"/>
                          <a:ext cx="184" cy="2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413" name="Object 13">
              <a:extLst>
                <a:ext uri="{FF2B5EF4-FFF2-40B4-BE49-F238E27FC236}">
                  <a16:creationId xmlns:a16="http://schemas.microsoft.com/office/drawing/2014/main" id="{D8C30E67-3D24-4224-BDBF-55EE15512E5F}"/>
                </a:ext>
              </a:extLst>
            </p:cNvPr>
            <p:cNvGraphicFramePr>
              <a:graphicFrameLocks noChangeAspect="1"/>
            </p:cNvGraphicFramePr>
            <p:nvPr/>
          </p:nvGraphicFramePr>
          <p:xfrm>
            <a:off x="3741" y="1516"/>
            <a:ext cx="176" cy="189"/>
          </p:xfrm>
          <a:graphic>
            <a:graphicData uri="http://schemas.openxmlformats.org/presentationml/2006/ole">
              <mc:AlternateContent xmlns:mc="http://schemas.openxmlformats.org/markup-compatibility/2006">
                <mc:Choice xmlns:v="urn:schemas-microsoft-com:vml" Requires="v">
                  <p:oleObj spid="_x0000_s188415" name="公式" r:id="rId10" imgW="164814" imgH="177492" progId="Equation.3">
                    <p:embed/>
                  </p:oleObj>
                </mc:Choice>
                <mc:Fallback>
                  <p:oleObj name="公式" r:id="rId10" imgW="164814" imgH="177492"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1" y="1516"/>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414" name="Object 14">
              <a:extLst>
                <a:ext uri="{FF2B5EF4-FFF2-40B4-BE49-F238E27FC236}">
                  <a16:creationId xmlns:a16="http://schemas.microsoft.com/office/drawing/2014/main" id="{94BAD764-A200-459F-8B8D-ECF7E7D002BF}"/>
                </a:ext>
              </a:extLst>
            </p:cNvPr>
            <p:cNvGraphicFramePr>
              <a:graphicFrameLocks noChangeAspect="1"/>
            </p:cNvGraphicFramePr>
            <p:nvPr/>
          </p:nvGraphicFramePr>
          <p:xfrm>
            <a:off x="4019" y="1516"/>
            <a:ext cx="176" cy="189"/>
          </p:xfrm>
          <a:graphic>
            <a:graphicData uri="http://schemas.openxmlformats.org/presentationml/2006/ole">
              <mc:AlternateContent xmlns:mc="http://schemas.openxmlformats.org/markup-compatibility/2006">
                <mc:Choice xmlns:v="urn:schemas-microsoft-com:vml" Requires="v">
                  <p:oleObj spid="_x0000_s317440" name="公式" r:id="rId11" imgW="164814" imgH="177492" progId="Equation.3">
                    <p:embed/>
                  </p:oleObj>
                </mc:Choice>
                <mc:Fallback>
                  <p:oleObj name="公式" r:id="rId11" imgW="164814" imgH="177492"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9" y="1516"/>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87399" name="Object 15">
            <a:extLst>
              <a:ext uri="{FF2B5EF4-FFF2-40B4-BE49-F238E27FC236}">
                <a16:creationId xmlns:a16="http://schemas.microsoft.com/office/drawing/2014/main" id="{76CC9F5B-D9CD-492B-9B13-BA75DF99252F}"/>
              </a:ext>
            </a:extLst>
          </p:cNvPr>
          <p:cNvGraphicFramePr>
            <a:graphicFrameLocks noChangeAspect="1"/>
          </p:cNvGraphicFramePr>
          <p:nvPr/>
        </p:nvGraphicFramePr>
        <p:xfrm>
          <a:off x="3275013" y="2406650"/>
          <a:ext cx="279400" cy="300038"/>
        </p:xfrm>
        <a:graphic>
          <a:graphicData uri="http://schemas.openxmlformats.org/presentationml/2006/ole">
            <mc:AlternateContent xmlns:mc="http://schemas.openxmlformats.org/markup-compatibility/2006">
              <mc:Choice xmlns:v="urn:schemas-microsoft-com:vml" Requires="v">
                <p:oleObj spid="_x0000_s317441" name="公式" r:id="rId12" imgW="164814" imgH="177492" progId="Equation.3">
                  <p:embed/>
                </p:oleObj>
              </mc:Choice>
              <mc:Fallback>
                <p:oleObj name="公式" r:id="rId12" imgW="164814" imgH="177492"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013" y="2406650"/>
                        <a:ext cx="279400" cy="30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400" name="Object 16">
            <a:extLst>
              <a:ext uri="{FF2B5EF4-FFF2-40B4-BE49-F238E27FC236}">
                <a16:creationId xmlns:a16="http://schemas.microsoft.com/office/drawing/2014/main" id="{2B573CBE-14D3-4AC7-9BC7-3C6C8BE76131}"/>
              </a:ext>
            </a:extLst>
          </p:cNvPr>
          <p:cNvGraphicFramePr>
            <a:graphicFrameLocks noChangeAspect="1"/>
          </p:cNvGraphicFramePr>
          <p:nvPr/>
        </p:nvGraphicFramePr>
        <p:xfrm>
          <a:off x="3716338" y="2406650"/>
          <a:ext cx="279400" cy="300038"/>
        </p:xfrm>
        <a:graphic>
          <a:graphicData uri="http://schemas.openxmlformats.org/presentationml/2006/ole">
            <mc:AlternateContent xmlns:mc="http://schemas.openxmlformats.org/markup-compatibility/2006">
              <mc:Choice xmlns:v="urn:schemas-microsoft-com:vml" Requires="v">
                <p:oleObj spid="_x0000_s317442" name="公式" r:id="rId13" imgW="164814" imgH="177492" progId="Equation.3">
                  <p:embed/>
                </p:oleObj>
              </mc:Choice>
              <mc:Fallback>
                <p:oleObj name="公式" r:id="rId13" imgW="164814" imgH="177492"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6338" y="2406650"/>
                        <a:ext cx="279400" cy="30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7401" name="Text Box 18">
            <a:extLst>
              <a:ext uri="{FF2B5EF4-FFF2-40B4-BE49-F238E27FC236}">
                <a16:creationId xmlns:a16="http://schemas.microsoft.com/office/drawing/2014/main" id="{69E3F1D0-7A06-4094-A321-82BACE4EF3F1}"/>
              </a:ext>
            </a:extLst>
          </p:cNvPr>
          <p:cNvSpPr txBox="1">
            <a:spLocks noChangeArrowheads="1"/>
          </p:cNvSpPr>
          <p:nvPr/>
        </p:nvSpPr>
        <p:spPr bwMode="auto">
          <a:xfrm>
            <a:off x="1187450" y="2909888"/>
            <a:ext cx="741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sz="2800" b="1">
                <a:latin typeface="黑体" panose="02010609060101010101" pitchFamily="49" charset="-122"/>
                <a:ea typeface="黑体" panose="02010609060101010101" pitchFamily="49" charset="-122"/>
              </a:rPr>
              <a:t>第</a:t>
            </a:r>
            <a:r>
              <a:rPr kumimoji="1" lang="en-US" altLang="zh-CN" sz="2800" b="1">
                <a:latin typeface="黑体" panose="02010609060101010101" pitchFamily="49" charset="-122"/>
                <a:ea typeface="黑体" panose="02010609060101010101" pitchFamily="49" charset="-122"/>
              </a:rPr>
              <a:t>3</a:t>
            </a:r>
            <a:r>
              <a:rPr kumimoji="1" lang="zh-CN" altLang="en-US" sz="2800" b="1">
                <a:latin typeface="黑体" panose="02010609060101010101" pitchFamily="49" charset="-122"/>
                <a:ea typeface="黑体" panose="02010609060101010101" pitchFamily="49" charset="-122"/>
              </a:rPr>
              <a:t>组：</a:t>
            </a:r>
            <a:r>
              <a:rPr kumimoji="1" lang="en-US" altLang="zh-CN" sz="2800" b="1">
                <a:latin typeface="黑体" panose="02010609060101010101" pitchFamily="49" charset="-122"/>
                <a:ea typeface="黑体" panose="02010609060101010101" pitchFamily="49" charset="-122"/>
              </a:rPr>
              <a:t>P</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A</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4</a:t>
            </a:r>
            <a:r>
              <a:rPr kumimoji="1" lang="en-US" altLang="zh-CN" sz="2800" b="1">
                <a:latin typeface="黑体" panose="02010609060101010101" pitchFamily="49" charset="-122"/>
                <a:ea typeface="黑体" panose="02010609060101010101" pitchFamily="49" charset="-122"/>
              </a:rPr>
              <a:t>     G</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P</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4</a:t>
            </a:r>
          </a:p>
        </p:txBody>
      </p:sp>
      <p:graphicFrame>
        <p:nvGraphicFramePr>
          <p:cNvPr id="187402" name="Object 19">
            <a:extLst>
              <a:ext uri="{FF2B5EF4-FFF2-40B4-BE49-F238E27FC236}">
                <a16:creationId xmlns:a16="http://schemas.microsoft.com/office/drawing/2014/main" id="{1F1DAD8A-7303-44FC-8B37-16E2D6534C7E}"/>
              </a:ext>
            </a:extLst>
          </p:cNvPr>
          <p:cNvGraphicFramePr>
            <a:graphicFrameLocks noGrp="1" noChangeAspect="1"/>
          </p:cNvGraphicFramePr>
          <p:nvPr>
            <p:ph sz="half" idx="1"/>
          </p:nvPr>
        </p:nvGraphicFramePr>
        <p:xfrm>
          <a:off x="6804025" y="3028950"/>
          <a:ext cx="292100" cy="328613"/>
        </p:xfrm>
        <a:graphic>
          <a:graphicData uri="http://schemas.openxmlformats.org/presentationml/2006/ole">
            <mc:AlternateContent xmlns:mc="http://schemas.openxmlformats.org/markup-compatibility/2006">
              <mc:Choice xmlns:v="urn:schemas-microsoft-com:vml" Requires="v">
                <p:oleObj spid="_x0000_s317443" name="公式" r:id="rId14" imgW="164814" imgH="177492" progId="Equation.3">
                  <p:embed/>
                </p:oleObj>
              </mc:Choice>
              <mc:Fallback>
                <p:oleObj name="公式" r:id="rId14" imgW="164814" imgH="177492" progId="Equation.3">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025" y="3028950"/>
                        <a:ext cx="292100" cy="328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403" name="Object 20">
            <a:extLst>
              <a:ext uri="{FF2B5EF4-FFF2-40B4-BE49-F238E27FC236}">
                <a16:creationId xmlns:a16="http://schemas.microsoft.com/office/drawing/2014/main" id="{8B9C64DE-2F21-4A14-B84B-B11A5CB26FFE}"/>
              </a:ext>
            </a:extLst>
          </p:cNvPr>
          <p:cNvGraphicFramePr>
            <a:graphicFrameLocks noChangeAspect="1"/>
          </p:cNvGraphicFramePr>
          <p:nvPr/>
        </p:nvGraphicFramePr>
        <p:xfrm>
          <a:off x="5938838" y="3054350"/>
          <a:ext cx="279400" cy="300038"/>
        </p:xfrm>
        <a:graphic>
          <a:graphicData uri="http://schemas.openxmlformats.org/presentationml/2006/ole">
            <mc:AlternateContent xmlns:mc="http://schemas.openxmlformats.org/markup-compatibility/2006">
              <mc:Choice xmlns:v="urn:schemas-microsoft-com:vml" Requires="v">
                <p:oleObj spid="_x0000_s317444" name="公式" r:id="rId15" imgW="164814" imgH="177492" progId="Equation.3">
                  <p:embed/>
                </p:oleObj>
              </mc:Choice>
              <mc:Fallback>
                <p:oleObj name="公式" r:id="rId15" imgW="164814" imgH="177492"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8838" y="3054350"/>
                        <a:ext cx="279400" cy="30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404" name="Object 21">
            <a:extLst>
              <a:ext uri="{FF2B5EF4-FFF2-40B4-BE49-F238E27FC236}">
                <a16:creationId xmlns:a16="http://schemas.microsoft.com/office/drawing/2014/main" id="{CE5F59E7-161E-4273-9407-67AF7C226BB6}"/>
              </a:ext>
            </a:extLst>
          </p:cNvPr>
          <p:cNvGraphicFramePr>
            <a:graphicFrameLocks noChangeAspect="1"/>
          </p:cNvGraphicFramePr>
          <p:nvPr/>
        </p:nvGraphicFramePr>
        <p:xfrm>
          <a:off x="6380163" y="3054350"/>
          <a:ext cx="279400" cy="300038"/>
        </p:xfrm>
        <a:graphic>
          <a:graphicData uri="http://schemas.openxmlformats.org/presentationml/2006/ole">
            <mc:AlternateContent xmlns:mc="http://schemas.openxmlformats.org/markup-compatibility/2006">
              <mc:Choice xmlns:v="urn:schemas-microsoft-com:vml" Requires="v">
                <p:oleObj spid="_x0000_s317445" name="公式" r:id="rId16" imgW="164814" imgH="177492" progId="Equation.3">
                  <p:embed/>
                </p:oleObj>
              </mc:Choice>
              <mc:Fallback>
                <p:oleObj name="公式" r:id="rId16" imgW="164814" imgH="177492" progId="Equation.3">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0163" y="3054350"/>
                        <a:ext cx="279400" cy="30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405" name="Object 22">
            <a:extLst>
              <a:ext uri="{FF2B5EF4-FFF2-40B4-BE49-F238E27FC236}">
                <a16:creationId xmlns:a16="http://schemas.microsoft.com/office/drawing/2014/main" id="{48F1A1A1-F08C-431A-86CA-3530764CB955}"/>
              </a:ext>
            </a:extLst>
          </p:cNvPr>
          <p:cNvGraphicFramePr>
            <a:graphicFrameLocks noChangeAspect="1"/>
          </p:cNvGraphicFramePr>
          <p:nvPr/>
        </p:nvGraphicFramePr>
        <p:xfrm>
          <a:off x="3275013" y="3054350"/>
          <a:ext cx="279400" cy="300038"/>
        </p:xfrm>
        <a:graphic>
          <a:graphicData uri="http://schemas.openxmlformats.org/presentationml/2006/ole">
            <mc:AlternateContent xmlns:mc="http://schemas.openxmlformats.org/markup-compatibility/2006">
              <mc:Choice xmlns:v="urn:schemas-microsoft-com:vml" Requires="v">
                <p:oleObj spid="_x0000_s317446" name="公式" r:id="rId17" imgW="164814" imgH="177492" progId="Equation.3">
                  <p:embed/>
                </p:oleObj>
              </mc:Choice>
              <mc:Fallback>
                <p:oleObj name="公式" r:id="rId17" imgW="164814" imgH="177492"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013" y="3054350"/>
                        <a:ext cx="279400" cy="30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406" name="Object 23">
            <a:extLst>
              <a:ext uri="{FF2B5EF4-FFF2-40B4-BE49-F238E27FC236}">
                <a16:creationId xmlns:a16="http://schemas.microsoft.com/office/drawing/2014/main" id="{F087A285-2D24-47E8-A0A8-EF2C56B0724C}"/>
              </a:ext>
            </a:extLst>
          </p:cNvPr>
          <p:cNvGraphicFramePr>
            <a:graphicFrameLocks noChangeAspect="1"/>
          </p:cNvGraphicFramePr>
          <p:nvPr/>
        </p:nvGraphicFramePr>
        <p:xfrm>
          <a:off x="3716338" y="3054350"/>
          <a:ext cx="279400" cy="300038"/>
        </p:xfrm>
        <a:graphic>
          <a:graphicData uri="http://schemas.openxmlformats.org/presentationml/2006/ole">
            <mc:AlternateContent xmlns:mc="http://schemas.openxmlformats.org/markup-compatibility/2006">
              <mc:Choice xmlns:v="urn:schemas-microsoft-com:vml" Requires="v">
                <p:oleObj spid="_x0000_s317447" name="公式" r:id="rId18" imgW="164814" imgH="177492" progId="Equation.3">
                  <p:embed/>
                </p:oleObj>
              </mc:Choice>
              <mc:Fallback>
                <p:oleObj name="公式" r:id="rId18" imgW="164814" imgH="177492" progId="Equation.3">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6338" y="3054350"/>
                        <a:ext cx="279400" cy="30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3848" name="Rectangle 24">
            <a:extLst>
              <a:ext uri="{FF2B5EF4-FFF2-40B4-BE49-F238E27FC236}">
                <a16:creationId xmlns:a16="http://schemas.microsoft.com/office/drawing/2014/main" id="{F2C97127-323F-456D-B5A8-79282617D227}"/>
              </a:ext>
            </a:extLst>
          </p:cNvPr>
          <p:cNvSpPr>
            <a:spLocks noChangeArrowheads="1"/>
          </p:cNvSpPr>
          <p:nvPr/>
        </p:nvSpPr>
        <p:spPr bwMode="auto">
          <a:xfrm>
            <a:off x="684213" y="3716338"/>
            <a:ext cx="777240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30000"/>
              </a:spcBef>
              <a:buFontTx/>
              <a:buNone/>
            </a:pPr>
            <a:r>
              <a:rPr lang="en-US" altLang="zh-CN" sz="2800" b="1">
                <a:solidFill>
                  <a:srgbClr val="009DD9"/>
                </a:solidFill>
                <a:latin typeface="黑体" panose="02010609060101010101" pitchFamily="49" charset="-122"/>
                <a:ea typeface="黑体" panose="02010609060101010101" pitchFamily="49" charset="-122"/>
              </a:rPr>
              <a:t>(4)</a:t>
            </a:r>
            <a:r>
              <a:rPr lang="zh-CN" altLang="en-US" sz="2800" b="1">
                <a:solidFill>
                  <a:srgbClr val="009DD9"/>
                </a:solidFill>
                <a:latin typeface="黑体" panose="02010609060101010101" pitchFamily="49" charset="-122"/>
                <a:ea typeface="黑体" panose="02010609060101010101" pitchFamily="49" charset="-122"/>
              </a:rPr>
              <a:t>查错与纠错</a:t>
            </a:r>
            <a:endParaRPr lang="zh-CN" altLang="en-US" sz="2800" b="1">
              <a:solidFill>
                <a:srgbClr val="009DD9"/>
              </a:solidFill>
              <a:ea typeface="黑体" panose="02010609060101010101" pitchFamily="49" charset="-122"/>
            </a:endParaRPr>
          </a:p>
        </p:txBody>
      </p:sp>
      <p:sp>
        <p:nvSpPr>
          <p:cNvPr id="973849" name="Text Box 25">
            <a:extLst>
              <a:ext uri="{FF2B5EF4-FFF2-40B4-BE49-F238E27FC236}">
                <a16:creationId xmlns:a16="http://schemas.microsoft.com/office/drawing/2014/main" id="{AFB695BC-82EE-4DC1-B094-656A59230E44}"/>
              </a:ext>
            </a:extLst>
          </p:cNvPr>
          <p:cNvSpPr txBox="1">
            <a:spLocks noChangeArrowheads="1"/>
          </p:cNvSpPr>
          <p:nvPr/>
        </p:nvSpPr>
        <p:spPr bwMode="auto">
          <a:xfrm>
            <a:off x="1187450" y="4362450"/>
            <a:ext cx="76327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sz="2800" b="1">
                <a:latin typeface="黑体" panose="02010609060101010101" pitchFamily="49" charset="-122"/>
                <a:ea typeface="黑体" panose="02010609060101010101" pitchFamily="49" charset="-122"/>
              </a:rPr>
              <a:t>若</a:t>
            </a: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1</a:t>
            </a:r>
            <a:r>
              <a:rPr kumimoji="1" lang="zh-CN" altLang="en-US" sz="2800" b="1">
                <a:latin typeface="黑体" panose="02010609060101010101" pitchFamily="49" charset="-122"/>
                <a:ea typeface="黑体" panose="02010609060101010101" pitchFamily="49" charset="-122"/>
              </a:rPr>
              <a:t>＝</a:t>
            </a:r>
            <a:r>
              <a:rPr kumimoji="1" lang="en-US" altLang="zh-CN" sz="2800" b="1">
                <a:latin typeface="黑体" panose="02010609060101010101" pitchFamily="49" charset="-122"/>
                <a:ea typeface="黑体" panose="02010609060101010101" pitchFamily="49" charset="-122"/>
              </a:rPr>
              <a:t>000</a:t>
            </a:r>
            <a:r>
              <a:rPr kumimoji="1" lang="zh-CN" altLang="en-US" sz="2800" b="1">
                <a:latin typeface="黑体" panose="02010609060101010101" pitchFamily="49" charset="-122"/>
                <a:ea typeface="黑体" panose="02010609060101010101" pitchFamily="49" charset="-122"/>
              </a:rPr>
              <a:t>，</a:t>
            </a:r>
          </a:p>
          <a:p>
            <a:pPr eaLnBrk="1" hangingPunct="1">
              <a:spcBef>
                <a:spcPct val="50000"/>
              </a:spcBef>
              <a:buFontTx/>
              <a:buNone/>
            </a:pPr>
            <a:r>
              <a:rPr kumimoji="1" lang="zh-CN" altLang="en-US" sz="2800" b="1">
                <a:latin typeface="黑体" panose="02010609060101010101" pitchFamily="49" charset="-122"/>
                <a:ea typeface="黑体" panose="02010609060101010101" pitchFamily="49" charset="-122"/>
              </a:rPr>
              <a:t>若</a:t>
            </a: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1</a:t>
            </a:r>
            <a:r>
              <a:rPr kumimoji="1" lang="en-US" altLang="en-US" sz="2800" b="1">
                <a:latin typeface="黑体" panose="02010609060101010101" pitchFamily="49" charset="-122"/>
                <a:ea typeface="黑体" panose="02010609060101010101" pitchFamily="49" charset="-122"/>
              </a:rPr>
              <a:t>≠</a:t>
            </a:r>
            <a:r>
              <a:rPr kumimoji="1" lang="en-US" altLang="zh-CN" sz="2800" b="1">
                <a:latin typeface="黑体" panose="02010609060101010101" pitchFamily="49" charset="-122"/>
                <a:ea typeface="黑体" panose="02010609060101010101" pitchFamily="49" charset="-122"/>
              </a:rPr>
              <a:t>000</a:t>
            </a:r>
            <a:r>
              <a:rPr kumimoji="1" lang="zh-CN" altLang="en-US" sz="2800" b="1">
                <a:latin typeface="黑体" panose="02010609060101010101" pitchFamily="49" charset="-122"/>
                <a:ea typeface="黑体" panose="02010609060101010101" pitchFamily="49" charset="-122"/>
              </a:rPr>
              <a:t>，</a:t>
            </a:r>
          </a:p>
        </p:txBody>
      </p:sp>
      <p:sp>
        <p:nvSpPr>
          <p:cNvPr id="973850" name="Text Box 26">
            <a:extLst>
              <a:ext uri="{FF2B5EF4-FFF2-40B4-BE49-F238E27FC236}">
                <a16:creationId xmlns:a16="http://schemas.microsoft.com/office/drawing/2014/main" id="{E2A7A550-703E-4E47-B33F-446FBFC520AE}"/>
              </a:ext>
            </a:extLst>
          </p:cNvPr>
          <p:cNvSpPr txBox="1">
            <a:spLocks noChangeArrowheads="1"/>
          </p:cNvSpPr>
          <p:nvPr/>
        </p:nvSpPr>
        <p:spPr bwMode="auto">
          <a:xfrm>
            <a:off x="3708400" y="4365625"/>
            <a:ext cx="1612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黑体" panose="02010609060101010101" pitchFamily="49" charset="-122"/>
                <a:ea typeface="黑体" panose="02010609060101010101" pitchFamily="49" charset="-122"/>
              </a:rPr>
              <a:t>则无错；</a:t>
            </a:r>
          </a:p>
        </p:txBody>
      </p:sp>
      <p:sp>
        <p:nvSpPr>
          <p:cNvPr id="973851" name="Text Box 27">
            <a:extLst>
              <a:ext uri="{FF2B5EF4-FFF2-40B4-BE49-F238E27FC236}">
                <a16:creationId xmlns:a16="http://schemas.microsoft.com/office/drawing/2014/main" id="{DBD7EFB1-7847-42D9-AC6E-AB60DC753C2D}"/>
              </a:ext>
            </a:extLst>
          </p:cNvPr>
          <p:cNvSpPr txBox="1">
            <a:spLocks noChangeArrowheads="1"/>
          </p:cNvSpPr>
          <p:nvPr/>
        </p:nvSpPr>
        <p:spPr bwMode="auto">
          <a:xfrm>
            <a:off x="3705225" y="5013325"/>
            <a:ext cx="46609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黑体" panose="02010609060101010101" pitchFamily="49" charset="-122"/>
                <a:ea typeface="黑体" panose="02010609060101010101" pitchFamily="49" charset="-122"/>
              </a:rPr>
              <a:t>则</a:t>
            </a: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1</a:t>
            </a:r>
            <a:r>
              <a:rPr kumimoji="1" lang="zh-CN" altLang="en-US" sz="2800" b="1">
                <a:latin typeface="黑体" panose="02010609060101010101" pitchFamily="49" charset="-122"/>
                <a:ea typeface="黑体" panose="02010609060101010101" pitchFamily="49" charset="-122"/>
              </a:rPr>
              <a:t>的值即指明出错位，</a:t>
            </a:r>
          </a:p>
          <a:p>
            <a:pPr eaLnBrk="1" hangingPunct="1">
              <a:buFontTx/>
              <a:buNone/>
            </a:pPr>
            <a:r>
              <a:rPr kumimoji="1" lang="zh-CN" altLang="en-US" sz="2800" b="1">
                <a:latin typeface="黑体" panose="02010609060101010101" pitchFamily="49" charset="-122"/>
                <a:ea typeface="黑体" panose="02010609060101010101" pitchFamily="49" charset="-122"/>
              </a:rPr>
              <a:t>将该位取反即可纠正。</a:t>
            </a:r>
          </a:p>
        </p:txBody>
      </p:sp>
      <mc:AlternateContent xmlns:mc="http://schemas.openxmlformats.org/markup-compatibility/2006" xmlns:p14="http://schemas.microsoft.com/office/powerpoint/2010/main">
        <mc:Choice Requires="p14">
          <p:contentPart p14:bwMode="auto" r:id="rId19">
            <p14:nvContentPartPr>
              <p14:cNvPr id="2" name="墨迹 1">
                <a:extLst>
                  <a:ext uri="{FF2B5EF4-FFF2-40B4-BE49-F238E27FC236}">
                    <a16:creationId xmlns:a16="http://schemas.microsoft.com/office/drawing/2014/main" id="{AC18D6B6-4561-4BC1-83B2-3322C852D791}"/>
                  </a:ext>
                </a:extLst>
              </p14:cNvPr>
              <p14:cNvContentPartPr/>
              <p14:nvPr/>
            </p14:nvContentPartPr>
            <p14:xfrm>
              <a:off x="2481840" y="627840"/>
              <a:ext cx="5576040" cy="3591000"/>
            </p14:xfrm>
          </p:contentPart>
        </mc:Choice>
        <mc:Fallback xmlns="">
          <p:pic>
            <p:nvPicPr>
              <p:cNvPr id="2" name="墨迹 1">
                <a:extLst>
                  <a:ext uri="{FF2B5EF4-FFF2-40B4-BE49-F238E27FC236}">
                    <a16:creationId xmlns:a16="http://schemas.microsoft.com/office/drawing/2014/main" id="{AC18D6B6-4561-4BC1-83B2-3322C852D791}"/>
                  </a:ext>
                </a:extLst>
              </p:cNvPr>
              <p:cNvPicPr/>
              <p:nvPr/>
            </p:nvPicPr>
            <p:blipFill>
              <a:blip r:embed="rId20"/>
              <a:stretch>
                <a:fillRect/>
              </a:stretch>
            </p:blipFill>
            <p:spPr>
              <a:xfrm>
                <a:off x="2472480" y="618480"/>
                <a:ext cx="5594760" cy="3609720"/>
              </a:xfrm>
              <a:prstGeom prst="rect">
                <a:avLst/>
              </a:prstGeom>
            </p:spPr>
          </p:pic>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38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384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38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38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848" grpId="0"/>
      <p:bldP spid="973849" grpId="0"/>
      <p:bldP spid="973850" grpId="0"/>
      <p:bldP spid="973851"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50" name="Group 2">
            <a:extLst>
              <a:ext uri="{FF2B5EF4-FFF2-40B4-BE49-F238E27FC236}">
                <a16:creationId xmlns:a16="http://schemas.microsoft.com/office/drawing/2014/main" id="{6C88A932-FF44-40A4-8E15-F2D9801D31FF}"/>
              </a:ext>
            </a:extLst>
          </p:cNvPr>
          <p:cNvGraphicFramePr>
            <a:graphicFrameLocks noGrp="1"/>
          </p:cNvGraphicFramePr>
          <p:nvPr>
            <p:ph idx="1"/>
            <p:extLst>
              <p:ext uri="{D42A27DB-BD31-4B8C-83A1-F6EECF244321}">
                <p14:modId xmlns:p14="http://schemas.microsoft.com/office/powerpoint/2010/main" val="1806483044"/>
              </p:ext>
            </p:extLst>
          </p:nvPr>
        </p:nvGraphicFramePr>
        <p:xfrm>
          <a:off x="395288" y="1600324"/>
          <a:ext cx="8356600" cy="2044700"/>
        </p:xfrm>
        <a:graphic>
          <a:graphicData uri="http://schemas.openxmlformats.org/drawingml/2006/table">
            <a:tbl>
              <a:tblPr/>
              <a:tblGrid>
                <a:gridCol w="1103312">
                  <a:extLst>
                    <a:ext uri="{9D8B030D-6E8A-4147-A177-3AD203B41FA5}">
                      <a16:colId xmlns:a16="http://schemas.microsoft.com/office/drawing/2014/main" val="20000"/>
                    </a:ext>
                  </a:extLst>
                </a:gridCol>
                <a:gridCol w="873125">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863600">
                  <a:extLst>
                    <a:ext uri="{9D8B030D-6E8A-4147-A177-3AD203B41FA5}">
                      <a16:colId xmlns:a16="http://schemas.microsoft.com/office/drawing/2014/main" val="20004"/>
                    </a:ext>
                  </a:extLst>
                </a:gridCol>
                <a:gridCol w="863600">
                  <a:extLst>
                    <a:ext uri="{9D8B030D-6E8A-4147-A177-3AD203B41FA5}">
                      <a16:colId xmlns:a16="http://schemas.microsoft.com/office/drawing/2014/main" val="20005"/>
                    </a:ext>
                  </a:extLst>
                </a:gridCol>
                <a:gridCol w="863600">
                  <a:extLst>
                    <a:ext uri="{9D8B030D-6E8A-4147-A177-3AD203B41FA5}">
                      <a16:colId xmlns:a16="http://schemas.microsoft.com/office/drawing/2014/main" val="20006"/>
                    </a:ext>
                  </a:extLst>
                </a:gridCol>
                <a:gridCol w="863600">
                  <a:extLst>
                    <a:ext uri="{9D8B030D-6E8A-4147-A177-3AD203B41FA5}">
                      <a16:colId xmlns:a16="http://schemas.microsoft.com/office/drawing/2014/main" val="20007"/>
                    </a:ext>
                  </a:extLst>
                </a:gridCol>
                <a:gridCol w="1198563">
                  <a:extLst>
                    <a:ext uri="{9D8B030D-6E8A-4147-A177-3AD203B41FA5}">
                      <a16:colId xmlns:a16="http://schemas.microsoft.com/office/drawing/2014/main" val="20008"/>
                    </a:ext>
                  </a:extLst>
                </a:gridCol>
              </a:tblGrid>
              <a:tr h="472587">
                <a:tc rowSpan="2">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25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7</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6</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5</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4</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3</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2</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zh-CN" altLang="en-US" sz="2100" b="1" i="0" u="none" strike="noStrike" cap="none" normalizeH="0" baseline="0">
                          <a:ln>
                            <a:noFill/>
                          </a:ln>
                          <a:solidFill>
                            <a:schemeClr val="tx1"/>
                          </a:solidFill>
                          <a:effectLst/>
                          <a:latin typeface="Calibri" panose="020F0502020204030204" pitchFamily="34" charset="0"/>
                          <a:ea typeface="黑体" panose="02010609060101010101" pitchFamily="49" charset="-122"/>
                        </a:rPr>
                        <a:t>指误字</a:t>
                      </a:r>
                    </a:p>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100" b="1" i="0" u="none" strike="noStrike" cap="none" normalizeH="0" baseline="0">
                          <a:ln>
                            <a:noFill/>
                          </a:ln>
                          <a:solidFill>
                            <a:schemeClr val="tx1"/>
                          </a:solidFill>
                          <a:effectLst/>
                          <a:latin typeface="Calibri" panose="020F0502020204030204" pitchFamily="34" charset="0"/>
                          <a:ea typeface="黑体" panose="02010609060101010101" pitchFamily="49" charset="-122"/>
                        </a:rPr>
                        <a:t>G</a:t>
                      </a:r>
                      <a:r>
                        <a:rPr kumimoji="0" lang="en-US" altLang="zh-CN" sz="2100" b="1" i="0" u="none" strike="noStrike" cap="none" normalizeH="0" baseline="-25000">
                          <a:ln>
                            <a:noFill/>
                          </a:ln>
                          <a:solidFill>
                            <a:schemeClr val="tx1"/>
                          </a:solidFill>
                          <a:effectLst/>
                          <a:latin typeface="Calibri" panose="020F0502020204030204" pitchFamily="34" charset="0"/>
                          <a:ea typeface="黑体" panose="02010609060101010101" pitchFamily="49" charset="-122"/>
                        </a:rPr>
                        <a:t>3</a:t>
                      </a:r>
                      <a:r>
                        <a:rPr kumimoji="0" lang="en-US" altLang="zh-CN" sz="2100" b="1" i="0" u="none" strike="noStrike" cap="none" normalizeH="0" baseline="0">
                          <a:ln>
                            <a:noFill/>
                          </a:ln>
                          <a:solidFill>
                            <a:schemeClr val="tx1"/>
                          </a:solidFill>
                          <a:effectLst/>
                          <a:latin typeface="Calibri" panose="020F0502020204030204" pitchFamily="34" charset="0"/>
                          <a:ea typeface="黑体" panose="02010609060101010101" pitchFamily="49" charset="-122"/>
                        </a:rPr>
                        <a:t>G</a:t>
                      </a:r>
                      <a:r>
                        <a:rPr kumimoji="0" lang="en-US" altLang="zh-CN" sz="2100" b="1" i="0" u="none" strike="noStrike" cap="none" normalizeH="0" baseline="-25000">
                          <a:ln>
                            <a:noFill/>
                          </a:ln>
                          <a:solidFill>
                            <a:schemeClr val="tx1"/>
                          </a:solidFill>
                          <a:effectLst/>
                          <a:latin typeface="Calibri" panose="020F0502020204030204" pitchFamily="34" charset="0"/>
                          <a:ea typeface="黑体" panose="02010609060101010101" pitchFamily="49" charset="-122"/>
                        </a:rPr>
                        <a:t>2</a:t>
                      </a:r>
                      <a:r>
                        <a:rPr kumimoji="0" lang="en-US" altLang="zh-CN" sz="2100" b="1" i="0" u="none" strike="noStrike" cap="none" normalizeH="0" baseline="0">
                          <a:ln>
                            <a:noFill/>
                          </a:ln>
                          <a:solidFill>
                            <a:schemeClr val="tx1"/>
                          </a:solidFill>
                          <a:effectLst/>
                          <a:latin typeface="Calibri" panose="020F0502020204030204" pitchFamily="34" charset="0"/>
                          <a:ea typeface="黑体" panose="02010609060101010101" pitchFamily="49" charset="-122"/>
                        </a:rPr>
                        <a:t>G</a:t>
                      </a:r>
                      <a:r>
                        <a:rPr kumimoji="0" lang="en-US" altLang="zh-CN" sz="2100" b="1" i="0" u="none" strike="noStrike" cap="none" normalizeH="0" baseline="-25000">
                          <a:ln>
                            <a:noFill/>
                          </a:ln>
                          <a:solidFill>
                            <a:schemeClr val="tx1"/>
                          </a:solidFill>
                          <a:effectLst/>
                          <a:latin typeface="Calibri" panose="020F0502020204030204" pitchFamily="34" charset="0"/>
                          <a:ea typeface="黑体" panose="02010609060101010101" pitchFamily="49" charset="-122"/>
                        </a:rPr>
                        <a:t>1</a:t>
                      </a: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9917">
                <a:tc vMerge="1">
                  <a:txBody>
                    <a:bodyPr/>
                    <a:lstStyle/>
                    <a:p>
                      <a:endParaRPr lang="zh-CN" altLang="en-US"/>
                    </a:p>
                  </a:txBody>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4</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3</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2</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folHlink"/>
                          </a:solidFill>
                          <a:effectLst/>
                          <a:latin typeface="Calibri" panose="020F0502020204030204" pitchFamily="34" charset="0"/>
                          <a:ea typeface="宋体" panose="02010600030101010101" pitchFamily="2" charset="-122"/>
                        </a:rPr>
                        <a:t>P</a:t>
                      </a:r>
                      <a:r>
                        <a:rPr kumimoji="0" lang="en-US" altLang="zh-CN" sz="2500" b="1" i="0" u="none" strike="noStrike" cap="none" normalizeH="0" baseline="-25000">
                          <a:ln>
                            <a:noFill/>
                          </a:ln>
                          <a:solidFill>
                            <a:schemeClr val="folHlink"/>
                          </a:solidFill>
                          <a:effectLst/>
                          <a:latin typeface="Calibri" panose="020F0502020204030204" pitchFamily="34" charset="0"/>
                          <a:ea typeface="宋体" panose="02010600030101010101" pitchFamily="2" charset="-122"/>
                        </a:rPr>
                        <a:t>3</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A</a:t>
                      </a:r>
                      <a:r>
                        <a:rPr kumimoji="0" lang="en-US" altLang="zh-CN" sz="2500" b="1" i="0" u="none" strike="noStrike" cap="none" normalizeH="0" baseline="-25000">
                          <a:ln>
                            <a:noFill/>
                          </a:ln>
                          <a:solidFill>
                            <a:schemeClr val="tx1"/>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folHlink"/>
                          </a:solidFill>
                          <a:effectLst/>
                          <a:latin typeface="Calibri" panose="020F0502020204030204" pitchFamily="34" charset="0"/>
                          <a:ea typeface="宋体" panose="02010600030101010101" pitchFamily="2" charset="-122"/>
                        </a:rPr>
                        <a:t>P</a:t>
                      </a:r>
                      <a:r>
                        <a:rPr kumimoji="0" lang="en-US" altLang="zh-CN" sz="2500" b="1" i="0" u="none" strike="noStrike" cap="none" normalizeH="0" baseline="-25000">
                          <a:ln>
                            <a:noFill/>
                          </a:ln>
                          <a:solidFill>
                            <a:schemeClr val="folHlink"/>
                          </a:solidFill>
                          <a:effectLst/>
                          <a:latin typeface="Calibri" panose="020F0502020204030204" pitchFamily="34" charset="0"/>
                          <a:ea typeface="宋体" panose="02010600030101010101" pitchFamily="2" charset="-122"/>
                        </a:rPr>
                        <a:t>2</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folHlink"/>
                          </a:solidFill>
                          <a:effectLst/>
                          <a:latin typeface="Calibri" panose="020F0502020204030204" pitchFamily="34" charset="0"/>
                          <a:ea typeface="宋体" panose="02010600030101010101" pitchFamily="2" charset="-122"/>
                        </a:rPr>
                        <a:t>P</a:t>
                      </a:r>
                      <a:r>
                        <a:rPr kumimoji="0" lang="en-US" altLang="zh-CN" sz="2500" b="1" i="0" u="none" strike="noStrike" cap="none" normalizeH="0" baseline="-25000">
                          <a:ln>
                            <a:noFill/>
                          </a:ln>
                          <a:solidFill>
                            <a:schemeClr val="folHlink"/>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525626">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zh-CN" altLang="en-US" sz="2100" b="1" i="0" u="none" strike="noStrike" cap="none" normalizeH="0" baseline="0">
                          <a:ln>
                            <a:noFill/>
                          </a:ln>
                          <a:solidFill>
                            <a:schemeClr val="tx1"/>
                          </a:solidFill>
                          <a:effectLst/>
                          <a:latin typeface="黑体" panose="02010609060101010101" pitchFamily="49" charset="-122"/>
                          <a:ea typeface="黑体" panose="02010609060101010101" pitchFamily="49" charset="-122"/>
                        </a:rPr>
                        <a:t>正确码</a:t>
                      </a: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0</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folHlink"/>
                          </a:solidFill>
                          <a:effectLst/>
                          <a:latin typeface="Calibri" panose="020F0502020204030204" pitchFamily="34" charset="0"/>
                          <a:ea typeface="宋体" panose="02010600030101010101" pitchFamily="2" charset="-122"/>
                        </a:rPr>
                        <a:t>0</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0</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rgbClr val="660066"/>
                          </a:solidFill>
                          <a:effectLst/>
                          <a:latin typeface="Calibri" panose="020F0502020204030204" pitchFamily="34" charset="0"/>
                          <a:ea typeface="宋体" panose="02010600030101010101" pitchFamily="2" charset="-122"/>
                        </a:rPr>
                        <a:t>000</a:t>
                      </a: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6570">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zh-CN" altLang="en-US" sz="21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出错码</a:t>
                      </a: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0</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folHlink"/>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0</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a:ln>
                            <a:noFill/>
                          </a:ln>
                          <a:solidFill>
                            <a:schemeClr val="tx1"/>
                          </a:solidFill>
                          <a:effectLst/>
                          <a:latin typeface="Calibri" panose="020F0502020204030204" pitchFamily="34" charset="0"/>
                          <a:ea typeface="宋体" panose="02010600030101010101"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2500" b="1" i="0" u="none" strike="noStrike" cap="none" normalizeH="0" baseline="0" dirty="0">
                          <a:ln>
                            <a:noFill/>
                          </a:ln>
                          <a:solidFill>
                            <a:srgbClr val="660066"/>
                          </a:solidFill>
                          <a:effectLst/>
                          <a:latin typeface="Calibri" panose="020F0502020204030204" pitchFamily="34" charset="0"/>
                          <a:ea typeface="宋体" panose="02010600030101010101" pitchFamily="2" charset="-122"/>
                        </a:rPr>
                        <a:t>101</a:t>
                      </a: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974902" name="Group 54">
            <a:extLst>
              <a:ext uri="{FF2B5EF4-FFF2-40B4-BE49-F238E27FC236}">
                <a16:creationId xmlns:a16="http://schemas.microsoft.com/office/drawing/2014/main" id="{4D398BFE-D6F5-4E79-A262-31BBBB397148}"/>
              </a:ext>
            </a:extLst>
          </p:cNvPr>
          <p:cNvGrpSpPr>
            <a:grpSpLocks/>
          </p:cNvGrpSpPr>
          <p:nvPr/>
        </p:nvGrpSpPr>
        <p:grpSpPr bwMode="auto">
          <a:xfrm>
            <a:off x="1187450" y="5286375"/>
            <a:ext cx="7416800" cy="519113"/>
            <a:chOff x="748" y="2205"/>
            <a:chExt cx="4672" cy="327"/>
          </a:xfrm>
        </p:grpSpPr>
        <p:sp>
          <p:nvSpPr>
            <p:cNvPr id="188486" name="Text Box 55">
              <a:extLst>
                <a:ext uri="{FF2B5EF4-FFF2-40B4-BE49-F238E27FC236}">
                  <a16:creationId xmlns:a16="http://schemas.microsoft.com/office/drawing/2014/main" id="{9059E27A-3219-4775-9E4F-864C592F4686}"/>
                </a:ext>
              </a:extLst>
            </p:cNvPr>
            <p:cNvSpPr txBox="1">
              <a:spLocks noChangeArrowheads="1"/>
            </p:cNvSpPr>
            <p:nvPr/>
          </p:nvSpPr>
          <p:spPr bwMode="auto">
            <a:xfrm>
              <a:off x="748" y="2205"/>
              <a:ext cx="4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1</a:t>
              </a:r>
              <a:r>
                <a:rPr kumimoji="1" lang="en-US" altLang="zh-CN" sz="2800" b="1">
                  <a:latin typeface="黑体" panose="02010609060101010101" pitchFamily="49" charset="-122"/>
                  <a:ea typeface="黑体" panose="02010609060101010101" pitchFamily="49" charset="-122"/>
                </a:rPr>
                <a:t>=P</a:t>
              </a:r>
              <a:r>
                <a:rPr kumimoji="1" lang="en-US" altLang="zh-CN" sz="2800" b="1" baseline="-25000">
                  <a:latin typeface="黑体" panose="02010609060101010101" pitchFamily="49" charset="-122"/>
                  <a:ea typeface="黑体" panose="02010609060101010101" pitchFamily="49" charset="-122"/>
                </a:rPr>
                <a:t>1</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1</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4</a:t>
              </a:r>
              <a:r>
                <a:rPr kumimoji="1" lang="en-US" altLang="zh-CN" sz="2800" b="1">
                  <a:latin typeface="黑体" panose="02010609060101010101" pitchFamily="49" charset="-122"/>
                  <a:ea typeface="黑体" panose="02010609060101010101" pitchFamily="49" charset="-122"/>
                </a:rPr>
                <a:t>=1  1  1  0=1</a:t>
              </a:r>
            </a:p>
          </p:txBody>
        </p:sp>
        <p:graphicFrame>
          <p:nvGraphicFramePr>
            <p:cNvPr id="188487" name="Object 56">
              <a:extLst>
                <a:ext uri="{FF2B5EF4-FFF2-40B4-BE49-F238E27FC236}">
                  <a16:creationId xmlns:a16="http://schemas.microsoft.com/office/drawing/2014/main" id="{C8D6C4F8-4DC3-4C28-B9E1-C31ECB4887F1}"/>
                </a:ext>
              </a:extLst>
            </p:cNvPr>
            <p:cNvGraphicFramePr>
              <a:graphicFrameLocks noChangeAspect="1"/>
            </p:cNvGraphicFramePr>
            <p:nvPr/>
          </p:nvGraphicFramePr>
          <p:xfrm>
            <a:off x="3146" y="2296"/>
            <a:ext cx="175" cy="188"/>
          </p:xfrm>
          <a:graphic>
            <a:graphicData uri="http://schemas.openxmlformats.org/presentationml/2006/ole">
              <mc:AlternateContent xmlns:mc="http://schemas.openxmlformats.org/markup-compatibility/2006">
                <mc:Choice xmlns:v="urn:schemas-microsoft-com:vml" Requires="v">
                  <p:oleObj spid="_x0000_s315633" name="公式" r:id="rId3" imgW="164814" imgH="177492" progId="Equation.3">
                    <p:embed/>
                  </p:oleObj>
                </mc:Choice>
                <mc:Fallback>
                  <p:oleObj name="公式" r:id="rId3" imgW="164814" imgH="177492" progId="Equation.3">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6" y="2296"/>
                          <a:ext cx="175"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88" name="Object 57">
              <a:extLst>
                <a:ext uri="{FF2B5EF4-FFF2-40B4-BE49-F238E27FC236}">
                  <a16:creationId xmlns:a16="http://schemas.microsoft.com/office/drawing/2014/main" id="{714A92BC-1632-4C2C-9909-7F9CAC9E93B4}"/>
                </a:ext>
              </a:extLst>
            </p:cNvPr>
            <p:cNvGraphicFramePr>
              <a:graphicFrameLocks noChangeAspect="1"/>
            </p:cNvGraphicFramePr>
            <p:nvPr/>
          </p:nvGraphicFramePr>
          <p:xfrm>
            <a:off x="2160" y="2296"/>
            <a:ext cx="176" cy="189"/>
          </p:xfrm>
          <a:graphic>
            <a:graphicData uri="http://schemas.openxmlformats.org/presentationml/2006/ole">
              <mc:AlternateContent xmlns:mc="http://schemas.openxmlformats.org/markup-compatibility/2006">
                <mc:Choice xmlns:v="urn:schemas-microsoft-com:vml" Requires="v">
                  <p:oleObj spid="_x0000_s315634" name="公式" r:id="rId5" imgW="164814" imgH="177492" progId="Equation.3">
                    <p:embed/>
                  </p:oleObj>
                </mc:Choice>
                <mc:Fallback>
                  <p:oleObj name="公式" r:id="rId5" imgW="164814" imgH="177492" progId="Equation.3">
                    <p:embed/>
                    <p:pic>
                      <p:nvPicPr>
                        <p:cNvPr id="0" name="Object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2296"/>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89" name="Object 58">
              <a:extLst>
                <a:ext uri="{FF2B5EF4-FFF2-40B4-BE49-F238E27FC236}">
                  <a16:creationId xmlns:a16="http://schemas.microsoft.com/office/drawing/2014/main" id="{25AF1792-4381-4546-B0AE-7E0FDE40F0BD}"/>
                </a:ext>
              </a:extLst>
            </p:cNvPr>
            <p:cNvGraphicFramePr>
              <a:graphicFrameLocks noChangeAspect="1"/>
            </p:cNvGraphicFramePr>
            <p:nvPr/>
          </p:nvGraphicFramePr>
          <p:xfrm>
            <a:off x="2834" y="2296"/>
            <a:ext cx="176" cy="189"/>
          </p:xfrm>
          <a:graphic>
            <a:graphicData uri="http://schemas.openxmlformats.org/presentationml/2006/ole">
              <mc:AlternateContent xmlns:mc="http://schemas.openxmlformats.org/markup-compatibility/2006">
                <mc:Choice xmlns:v="urn:schemas-microsoft-com:vml" Requires="v">
                  <p:oleObj spid="_x0000_s315635" name="公式" r:id="rId6" imgW="164814" imgH="177492" progId="Equation.3">
                    <p:embed/>
                  </p:oleObj>
                </mc:Choice>
                <mc:Fallback>
                  <p:oleObj name="公式" r:id="rId6" imgW="164814" imgH="177492" progId="Equation.3">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4" y="2296"/>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90" name="Object 59">
              <a:extLst>
                <a:ext uri="{FF2B5EF4-FFF2-40B4-BE49-F238E27FC236}">
                  <a16:creationId xmlns:a16="http://schemas.microsoft.com/office/drawing/2014/main" id="{DF281B8D-1734-41DD-8DBA-AD24E8A8A82E}"/>
                </a:ext>
              </a:extLst>
            </p:cNvPr>
            <p:cNvGraphicFramePr>
              <a:graphicFrameLocks noChangeAspect="1"/>
            </p:cNvGraphicFramePr>
            <p:nvPr/>
          </p:nvGraphicFramePr>
          <p:xfrm>
            <a:off x="1292" y="2296"/>
            <a:ext cx="176" cy="189"/>
          </p:xfrm>
          <a:graphic>
            <a:graphicData uri="http://schemas.openxmlformats.org/presentationml/2006/ole">
              <mc:AlternateContent xmlns:mc="http://schemas.openxmlformats.org/markup-compatibility/2006">
                <mc:Choice xmlns:v="urn:schemas-microsoft-com:vml" Requires="v">
                  <p:oleObj spid="_x0000_s315636" name="公式" r:id="rId7" imgW="164814" imgH="177492" progId="Equation.3">
                    <p:embed/>
                  </p:oleObj>
                </mc:Choice>
                <mc:Fallback>
                  <p:oleObj name="公式" r:id="rId7" imgW="164814" imgH="177492" progId="Equation.3">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2" y="2296"/>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91" name="Object 60">
              <a:extLst>
                <a:ext uri="{FF2B5EF4-FFF2-40B4-BE49-F238E27FC236}">
                  <a16:creationId xmlns:a16="http://schemas.microsoft.com/office/drawing/2014/main" id="{151A7E1C-8ED1-49E6-ADD5-3404D484A9E8}"/>
                </a:ext>
              </a:extLst>
            </p:cNvPr>
            <p:cNvGraphicFramePr>
              <a:graphicFrameLocks noChangeAspect="1"/>
            </p:cNvGraphicFramePr>
            <p:nvPr/>
          </p:nvGraphicFramePr>
          <p:xfrm>
            <a:off x="1706" y="2296"/>
            <a:ext cx="176" cy="189"/>
          </p:xfrm>
          <a:graphic>
            <a:graphicData uri="http://schemas.openxmlformats.org/presentationml/2006/ole">
              <mc:AlternateContent xmlns:mc="http://schemas.openxmlformats.org/markup-compatibility/2006">
                <mc:Choice xmlns:v="urn:schemas-microsoft-com:vml" Requires="v">
                  <p:oleObj spid="_x0000_s315637" name="公式" r:id="rId8" imgW="164814" imgH="177492" progId="Equation.3">
                    <p:embed/>
                  </p:oleObj>
                </mc:Choice>
                <mc:Fallback>
                  <p:oleObj name="公式" r:id="rId8" imgW="164814" imgH="177492" progId="Equation.3">
                    <p:embed/>
                    <p:pic>
                      <p:nvPicPr>
                        <p:cNvPr id="0" name="Object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 y="2296"/>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92" name="Object 61">
              <a:extLst>
                <a:ext uri="{FF2B5EF4-FFF2-40B4-BE49-F238E27FC236}">
                  <a16:creationId xmlns:a16="http://schemas.microsoft.com/office/drawing/2014/main" id="{824C0DB7-92B9-4F83-9052-076554064BFD}"/>
                </a:ext>
              </a:extLst>
            </p:cNvPr>
            <p:cNvGraphicFramePr>
              <a:graphicFrameLocks noChangeAspect="1"/>
            </p:cNvGraphicFramePr>
            <p:nvPr/>
          </p:nvGraphicFramePr>
          <p:xfrm>
            <a:off x="3476" y="2296"/>
            <a:ext cx="175" cy="188"/>
          </p:xfrm>
          <a:graphic>
            <a:graphicData uri="http://schemas.openxmlformats.org/presentationml/2006/ole">
              <mc:AlternateContent xmlns:mc="http://schemas.openxmlformats.org/markup-compatibility/2006">
                <mc:Choice xmlns:v="urn:schemas-microsoft-com:vml" Requires="v">
                  <p:oleObj spid="_x0000_s315638" name="公式" r:id="rId9" imgW="164814" imgH="177492" progId="Equation.3">
                    <p:embed/>
                  </p:oleObj>
                </mc:Choice>
                <mc:Fallback>
                  <p:oleObj name="公式" r:id="rId9" imgW="164814" imgH="177492" progId="Equation.3">
                    <p:embed/>
                    <p:pic>
                      <p:nvPicPr>
                        <p:cNvPr id="0" name="Object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6" y="2296"/>
                          <a:ext cx="175"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88469" name="Text Box 63">
            <a:extLst>
              <a:ext uri="{FF2B5EF4-FFF2-40B4-BE49-F238E27FC236}">
                <a16:creationId xmlns:a16="http://schemas.microsoft.com/office/drawing/2014/main" id="{33EC88F8-F828-4469-9438-E28E032F9D24}"/>
              </a:ext>
            </a:extLst>
          </p:cNvPr>
          <p:cNvSpPr txBox="1">
            <a:spLocks noChangeArrowheads="1"/>
          </p:cNvSpPr>
          <p:nvPr/>
        </p:nvSpPr>
        <p:spPr bwMode="auto">
          <a:xfrm>
            <a:off x="1187450" y="4494213"/>
            <a:ext cx="741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P</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1</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4</a:t>
            </a:r>
            <a:r>
              <a:rPr kumimoji="1" lang="en-US" altLang="zh-CN" sz="2800" b="1">
                <a:latin typeface="黑体" panose="02010609060101010101" pitchFamily="49" charset="-122"/>
                <a:ea typeface="黑体" panose="02010609060101010101" pitchFamily="49" charset="-122"/>
              </a:rPr>
              <a:t>=0  1  1  0=0</a:t>
            </a:r>
          </a:p>
        </p:txBody>
      </p:sp>
      <p:grpSp>
        <p:nvGrpSpPr>
          <p:cNvPr id="188470" name="Group 80">
            <a:extLst>
              <a:ext uri="{FF2B5EF4-FFF2-40B4-BE49-F238E27FC236}">
                <a16:creationId xmlns:a16="http://schemas.microsoft.com/office/drawing/2014/main" id="{DAA4B5F6-A288-427E-ADBC-0A14FFEC304C}"/>
              </a:ext>
            </a:extLst>
          </p:cNvPr>
          <p:cNvGrpSpPr>
            <a:grpSpLocks/>
          </p:cNvGrpSpPr>
          <p:nvPr/>
        </p:nvGrpSpPr>
        <p:grpSpPr bwMode="auto">
          <a:xfrm>
            <a:off x="2051050" y="4638675"/>
            <a:ext cx="3744913" cy="342900"/>
            <a:chOff x="1292" y="2922"/>
            <a:chExt cx="2359" cy="216"/>
          </a:xfrm>
        </p:grpSpPr>
        <p:graphicFrame>
          <p:nvGraphicFramePr>
            <p:cNvPr id="188480" name="Object 64">
              <a:extLst>
                <a:ext uri="{FF2B5EF4-FFF2-40B4-BE49-F238E27FC236}">
                  <a16:creationId xmlns:a16="http://schemas.microsoft.com/office/drawing/2014/main" id="{8C1A2F46-C879-46FC-81E1-562DC564905A}"/>
                </a:ext>
              </a:extLst>
            </p:cNvPr>
            <p:cNvGraphicFramePr>
              <a:graphicFrameLocks noChangeAspect="1"/>
            </p:cNvGraphicFramePr>
            <p:nvPr/>
          </p:nvGraphicFramePr>
          <p:xfrm>
            <a:off x="3152" y="2931"/>
            <a:ext cx="184" cy="207"/>
          </p:xfrm>
          <a:graphic>
            <a:graphicData uri="http://schemas.openxmlformats.org/presentationml/2006/ole">
              <mc:AlternateContent xmlns:mc="http://schemas.openxmlformats.org/markup-compatibility/2006">
                <mc:Choice xmlns:v="urn:schemas-microsoft-com:vml" Requires="v">
                  <p:oleObj spid="_x0000_s315639" name="公式" r:id="rId10" imgW="164814" imgH="177492" progId="Equation.3">
                    <p:embed/>
                  </p:oleObj>
                </mc:Choice>
                <mc:Fallback>
                  <p:oleObj name="公式" r:id="rId10" imgW="164814" imgH="177492" progId="Equation.3">
                    <p:embed/>
                    <p:pic>
                      <p:nvPicPr>
                        <p:cNvPr id="0" name="Object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2" y="2931"/>
                          <a:ext cx="184" cy="2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81" name="Object 65">
              <a:extLst>
                <a:ext uri="{FF2B5EF4-FFF2-40B4-BE49-F238E27FC236}">
                  <a16:creationId xmlns:a16="http://schemas.microsoft.com/office/drawing/2014/main" id="{DAFB6751-F09E-4339-95BA-04BCD9F34F41}"/>
                </a:ext>
              </a:extLst>
            </p:cNvPr>
            <p:cNvGraphicFramePr>
              <a:graphicFrameLocks noChangeAspect="1"/>
            </p:cNvGraphicFramePr>
            <p:nvPr/>
          </p:nvGraphicFramePr>
          <p:xfrm>
            <a:off x="2160" y="2922"/>
            <a:ext cx="176" cy="189"/>
          </p:xfrm>
          <a:graphic>
            <a:graphicData uri="http://schemas.openxmlformats.org/presentationml/2006/ole">
              <mc:AlternateContent xmlns:mc="http://schemas.openxmlformats.org/markup-compatibility/2006">
                <mc:Choice xmlns:v="urn:schemas-microsoft-com:vml" Requires="v">
                  <p:oleObj spid="_x0000_s315640" name="公式" r:id="rId11" imgW="164814" imgH="177492" progId="Equation.3">
                    <p:embed/>
                  </p:oleObj>
                </mc:Choice>
                <mc:Fallback>
                  <p:oleObj name="公式" r:id="rId11" imgW="164814" imgH="177492" progId="Equation.3">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2922"/>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82" name="Object 66">
              <a:extLst>
                <a:ext uri="{FF2B5EF4-FFF2-40B4-BE49-F238E27FC236}">
                  <a16:creationId xmlns:a16="http://schemas.microsoft.com/office/drawing/2014/main" id="{F266E286-51F0-4A3A-9932-04226AA0CEAD}"/>
                </a:ext>
              </a:extLst>
            </p:cNvPr>
            <p:cNvGraphicFramePr>
              <a:graphicFrameLocks noChangeAspect="1"/>
            </p:cNvGraphicFramePr>
            <p:nvPr/>
          </p:nvGraphicFramePr>
          <p:xfrm>
            <a:off x="2834" y="2922"/>
            <a:ext cx="176" cy="189"/>
          </p:xfrm>
          <a:graphic>
            <a:graphicData uri="http://schemas.openxmlformats.org/presentationml/2006/ole">
              <mc:AlternateContent xmlns:mc="http://schemas.openxmlformats.org/markup-compatibility/2006">
                <mc:Choice xmlns:v="urn:schemas-microsoft-com:vml" Requires="v">
                  <p:oleObj spid="_x0000_s315641" name="公式" r:id="rId12" imgW="164814" imgH="177492" progId="Equation.3">
                    <p:embed/>
                  </p:oleObj>
                </mc:Choice>
                <mc:Fallback>
                  <p:oleObj name="公式" r:id="rId12" imgW="164814" imgH="177492" progId="Equation.3">
                    <p:embed/>
                    <p:pic>
                      <p:nvPicPr>
                        <p:cNvPr id="0" name="Object 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4" y="2922"/>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83" name="Object 67">
              <a:extLst>
                <a:ext uri="{FF2B5EF4-FFF2-40B4-BE49-F238E27FC236}">
                  <a16:creationId xmlns:a16="http://schemas.microsoft.com/office/drawing/2014/main" id="{87B93BFF-0E7A-475C-84C3-4253533786FC}"/>
                </a:ext>
              </a:extLst>
            </p:cNvPr>
            <p:cNvGraphicFramePr>
              <a:graphicFrameLocks noChangeAspect="1"/>
            </p:cNvGraphicFramePr>
            <p:nvPr/>
          </p:nvGraphicFramePr>
          <p:xfrm>
            <a:off x="1292" y="2922"/>
            <a:ext cx="176" cy="189"/>
          </p:xfrm>
          <a:graphic>
            <a:graphicData uri="http://schemas.openxmlformats.org/presentationml/2006/ole">
              <mc:AlternateContent xmlns:mc="http://schemas.openxmlformats.org/markup-compatibility/2006">
                <mc:Choice xmlns:v="urn:schemas-microsoft-com:vml" Requires="v">
                  <p:oleObj spid="_x0000_s315642" name="公式" r:id="rId13" imgW="164814" imgH="177492" progId="Equation.3">
                    <p:embed/>
                  </p:oleObj>
                </mc:Choice>
                <mc:Fallback>
                  <p:oleObj name="公式" r:id="rId13" imgW="164814" imgH="177492" progId="Equation.3">
                    <p:embed/>
                    <p:pic>
                      <p:nvPicPr>
                        <p:cNvPr id="0" name="Object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2" y="2922"/>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84" name="Object 68">
              <a:extLst>
                <a:ext uri="{FF2B5EF4-FFF2-40B4-BE49-F238E27FC236}">
                  <a16:creationId xmlns:a16="http://schemas.microsoft.com/office/drawing/2014/main" id="{7E492770-0A6C-4A62-BA37-18BBDB750983}"/>
                </a:ext>
              </a:extLst>
            </p:cNvPr>
            <p:cNvGraphicFramePr>
              <a:graphicFrameLocks noChangeAspect="1"/>
            </p:cNvGraphicFramePr>
            <p:nvPr/>
          </p:nvGraphicFramePr>
          <p:xfrm>
            <a:off x="1706" y="2922"/>
            <a:ext cx="176" cy="189"/>
          </p:xfrm>
          <a:graphic>
            <a:graphicData uri="http://schemas.openxmlformats.org/presentationml/2006/ole">
              <mc:AlternateContent xmlns:mc="http://schemas.openxmlformats.org/markup-compatibility/2006">
                <mc:Choice xmlns:v="urn:schemas-microsoft-com:vml" Requires="v">
                  <p:oleObj spid="_x0000_s315643" name="公式" r:id="rId14" imgW="164814" imgH="177492" progId="Equation.3">
                    <p:embed/>
                  </p:oleObj>
                </mc:Choice>
                <mc:Fallback>
                  <p:oleObj name="公式" r:id="rId14" imgW="164814" imgH="177492" progId="Equation.3">
                    <p:embed/>
                    <p:pic>
                      <p:nvPicPr>
                        <p:cNvPr id="0" name="Object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 y="2922"/>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85" name="Object 69">
              <a:extLst>
                <a:ext uri="{FF2B5EF4-FFF2-40B4-BE49-F238E27FC236}">
                  <a16:creationId xmlns:a16="http://schemas.microsoft.com/office/drawing/2014/main" id="{1F234FD5-FF68-4444-BF7E-0D291E49C2AF}"/>
                </a:ext>
              </a:extLst>
            </p:cNvPr>
            <p:cNvGraphicFramePr>
              <a:graphicFrameLocks noChangeAspect="1"/>
            </p:cNvGraphicFramePr>
            <p:nvPr/>
          </p:nvGraphicFramePr>
          <p:xfrm>
            <a:off x="3476" y="2922"/>
            <a:ext cx="175" cy="188"/>
          </p:xfrm>
          <a:graphic>
            <a:graphicData uri="http://schemas.openxmlformats.org/presentationml/2006/ole">
              <mc:AlternateContent xmlns:mc="http://schemas.openxmlformats.org/markup-compatibility/2006">
                <mc:Choice xmlns:v="urn:schemas-microsoft-com:vml" Requires="v">
                  <p:oleObj spid="_x0000_s315644" name="公式" r:id="rId15" imgW="164814" imgH="177492" progId="Equation.3">
                    <p:embed/>
                  </p:oleObj>
                </mc:Choice>
                <mc:Fallback>
                  <p:oleObj name="公式" r:id="rId15" imgW="164814" imgH="177492" progId="Equation.3">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6" y="2922"/>
                          <a:ext cx="175"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88471" name="Text Box 71">
            <a:extLst>
              <a:ext uri="{FF2B5EF4-FFF2-40B4-BE49-F238E27FC236}">
                <a16:creationId xmlns:a16="http://schemas.microsoft.com/office/drawing/2014/main" id="{470A7B20-1000-4A86-8A2C-F8BD55E35038}"/>
              </a:ext>
            </a:extLst>
          </p:cNvPr>
          <p:cNvSpPr txBox="1">
            <a:spLocks noChangeArrowheads="1"/>
          </p:cNvSpPr>
          <p:nvPr/>
        </p:nvSpPr>
        <p:spPr bwMode="auto">
          <a:xfrm>
            <a:off x="1052513" y="3754438"/>
            <a:ext cx="741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en-US" altLang="zh-CN" sz="2800" b="1">
                <a:latin typeface="黑体" panose="02010609060101010101" pitchFamily="49" charset="-122"/>
                <a:ea typeface="黑体" panose="02010609060101010101" pitchFamily="49" charset="-122"/>
              </a:rPr>
              <a:t>G</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P</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2</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3</a:t>
            </a:r>
            <a:r>
              <a:rPr kumimoji="1" lang="en-US" altLang="zh-CN" sz="2800" b="1">
                <a:latin typeface="黑体" panose="02010609060101010101" pitchFamily="49" charset="-122"/>
                <a:ea typeface="黑体" panose="02010609060101010101" pitchFamily="49" charset="-122"/>
              </a:rPr>
              <a:t>  A</a:t>
            </a:r>
            <a:r>
              <a:rPr kumimoji="1" lang="en-US" altLang="zh-CN" sz="2800" b="1" baseline="-25000">
                <a:latin typeface="黑体" panose="02010609060101010101" pitchFamily="49" charset="-122"/>
                <a:ea typeface="黑体" panose="02010609060101010101" pitchFamily="49" charset="-122"/>
              </a:rPr>
              <a:t>4</a:t>
            </a:r>
            <a:r>
              <a:rPr kumimoji="1" lang="en-US" altLang="zh-CN" sz="2800" b="1">
                <a:latin typeface="黑体" panose="02010609060101010101" pitchFamily="49" charset="-122"/>
                <a:ea typeface="黑体" panose="02010609060101010101" pitchFamily="49" charset="-122"/>
              </a:rPr>
              <a:t>=1  1  1  0=1</a:t>
            </a:r>
          </a:p>
        </p:txBody>
      </p:sp>
      <p:grpSp>
        <p:nvGrpSpPr>
          <p:cNvPr id="188472" name="Group 79">
            <a:extLst>
              <a:ext uri="{FF2B5EF4-FFF2-40B4-BE49-F238E27FC236}">
                <a16:creationId xmlns:a16="http://schemas.microsoft.com/office/drawing/2014/main" id="{B9090EF3-3667-449B-A4B8-656BC5E201BB}"/>
              </a:ext>
            </a:extLst>
          </p:cNvPr>
          <p:cNvGrpSpPr>
            <a:grpSpLocks/>
          </p:cNvGrpSpPr>
          <p:nvPr/>
        </p:nvGrpSpPr>
        <p:grpSpPr bwMode="auto">
          <a:xfrm>
            <a:off x="1916113" y="3892550"/>
            <a:ext cx="3744912" cy="328613"/>
            <a:chOff x="1207" y="2452"/>
            <a:chExt cx="2359" cy="207"/>
          </a:xfrm>
        </p:grpSpPr>
        <p:graphicFrame>
          <p:nvGraphicFramePr>
            <p:cNvPr id="188474" name="Object 72">
              <a:extLst>
                <a:ext uri="{FF2B5EF4-FFF2-40B4-BE49-F238E27FC236}">
                  <a16:creationId xmlns:a16="http://schemas.microsoft.com/office/drawing/2014/main" id="{94D18CE6-3179-4AE0-A59D-D494CE45A579}"/>
                </a:ext>
              </a:extLst>
            </p:cNvPr>
            <p:cNvGraphicFramePr>
              <a:graphicFrameLocks noChangeAspect="1"/>
            </p:cNvGraphicFramePr>
            <p:nvPr/>
          </p:nvGraphicFramePr>
          <p:xfrm>
            <a:off x="3016" y="2452"/>
            <a:ext cx="184" cy="207"/>
          </p:xfrm>
          <a:graphic>
            <a:graphicData uri="http://schemas.openxmlformats.org/presentationml/2006/ole">
              <mc:AlternateContent xmlns:mc="http://schemas.openxmlformats.org/markup-compatibility/2006">
                <mc:Choice xmlns:v="urn:schemas-microsoft-com:vml" Requires="v">
                  <p:oleObj spid="_x0000_s315645" name="Equation" r:id="rId16" imgW="164814" imgH="177492" progId="Equation.DSMT4">
                    <p:embed/>
                  </p:oleObj>
                </mc:Choice>
                <mc:Fallback>
                  <p:oleObj name="Equation" r:id="rId16" imgW="164814" imgH="177492" progId="Equation.DSMT4">
                    <p:embed/>
                    <p:pic>
                      <p:nvPicPr>
                        <p:cNvPr id="0" name="Object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6" y="2452"/>
                          <a:ext cx="184" cy="2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75" name="Object 73">
              <a:extLst>
                <a:ext uri="{FF2B5EF4-FFF2-40B4-BE49-F238E27FC236}">
                  <a16:creationId xmlns:a16="http://schemas.microsoft.com/office/drawing/2014/main" id="{2AF7C14E-5D36-47C8-A471-83C6DE523F1A}"/>
                </a:ext>
              </a:extLst>
            </p:cNvPr>
            <p:cNvGraphicFramePr>
              <a:graphicFrameLocks noChangeAspect="1"/>
            </p:cNvGraphicFramePr>
            <p:nvPr/>
          </p:nvGraphicFramePr>
          <p:xfrm>
            <a:off x="2075" y="2456"/>
            <a:ext cx="176" cy="189"/>
          </p:xfrm>
          <a:graphic>
            <a:graphicData uri="http://schemas.openxmlformats.org/presentationml/2006/ole">
              <mc:AlternateContent xmlns:mc="http://schemas.openxmlformats.org/markup-compatibility/2006">
                <mc:Choice xmlns:v="urn:schemas-microsoft-com:vml" Requires="v">
                  <p:oleObj spid="_x0000_s315646" name="公式" r:id="rId17" imgW="164814" imgH="177492" progId="Equation.3">
                    <p:embed/>
                  </p:oleObj>
                </mc:Choice>
                <mc:Fallback>
                  <p:oleObj name="公式" r:id="rId17" imgW="164814" imgH="177492" progId="Equation.3">
                    <p:embed/>
                    <p:pic>
                      <p:nvPicPr>
                        <p:cNvPr id="0" name="Object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5" y="2456"/>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76" name="Object 74">
              <a:extLst>
                <a:ext uri="{FF2B5EF4-FFF2-40B4-BE49-F238E27FC236}">
                  <a16:creationId xmlns:a16="http://schemas.microsoft.com/office/drawing/2014/main" id="{938087E2-09DA-41D5-85DB-AB3A51EAC1CF}"/>
                </a:ext>
              </a:extLst>
            </p:cNvPr>
            <p:cNvGraphicFramePr>
              <a:graphicFrameLocks noChangeAspect="1"/>
            </p:cNvGraphicFramePr>
            <p:nvPr/>
          </p:nvGraphicFramePr>
          <p:xfrm>
            <a:off x="2749" y="2456"/>
            <a:ext cx="176" cy="189"/>
          </p:xfrm>
          <a:graphic>
            <a:graphicData uri="http://schemas.openxmlformats.org/presentationml/2006/ole">
              <mc:AlternateContent xmlns:mc="http://schemas.openxmlformats.org/markup-compatibility/2006">
                <mc:Choice xmlns:v="urn:schemas-microsoft-com:vml" Requires="v">
                  <p:oleObj spid="_x0000_s315647" name="公式" r:id="rId18" imgW="164814" imgH="177492" progId="Equation.3">
                    <p:embed/>
                  </p:oleObj>
                </mc:Choice>
                <mc:Fallback>
                  <p:oleObj name="公式" r:id="rId18" imgW="164814" imgH="177492" progId="Equation.3">
                    <p:embed/>
                    <p:pic>
                      <p:nvPicPr>
                        <p:cNvPr id="0" name="Object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9" y="2456"/>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77" name="Object 75">
              <a:extLst>
                <a:ext uri="{FF2B5EF4-FFF2-40B4-BE49-F238E27FC236}">
                  <a16:creationId xmlns:a16="http://schemas.microsoft.com/office/drawing/2014/main" id="{66245888-078C-4C12-856A-DDB20D58C167}"/>
                </a:ext>
              </a:extLst>
            </p:cNvPr>
            <p:cNvGraphicFramePr>
              <a:graphicFrameLocks noChangeAspect="1"/>
            </p:cNvGraphicFramePr>
            <p:nvPr/>
          </p:nvGraphicFramePr>
          <p:xfrm>
            <a:off x="1207" y="2456"/>
            <a:ext cx="176" cy="189"/>
          </p:xfrm>
          <a:graphic>
            <a:graphicData uri="http://schemas.openxmlformats.org/presentationml/2006/ole">
              <mc:AlternateContent xmlns:mc="http://schemas.openxmlformats.org/markup-compatibility/2006">
                <mc:Choice xmlns:v="urn:schemas-microsoft-com:vml" Requires="v">
                  <p:oleObj spid="_x0000_s315648" name="公式" r:id="rId19" imgW="164814" imgH="177492" progId="Equation.3">
                    <p:embed/>
                  </p:oleObj>
                </mc:Choice>
                <mc:Fallback>
                  <p:oleObj name="公式" r:id="rId19" imgW="164814" imgH="177492" progId="Equation.3">
                    <p:embed/>
                    <p:pic>
                      <p:nvPicPr>
                        <p:cNvPr id="0" name="Object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7" y="2456"/>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78" name="Object 76">
              <a:extLst>
                <a:ext uri="{FF2B5EF4-FFF2-40B4-BE49-F238E27FC236}">
                  <a16:creationId xmlns:a16="http://schemas.microsoft.com/office/drawing/2014/main" id="{D2FA30D8-AF30-45BB-A020-68377A21D9C1}"/>
                </a:ext>
              </a:extLst>
            </p:cNvPr>
            <p:cNvGraphicFramePr>
              <a:graphicFrameLocks noChangeAspect="1"/>
            </p:cNvGraphicFramePr>
            <p:nvPr/>
          </p:nvGraphicFramePr>
          <p:xfrm>
            <a:off x="1621" y="2456"/>
            <a:ext cx="176" cy="189"/>
          </p:xfrm>
          <a:graphic>
            <a:graphicData uri="http://schemas.openxmlformats.org/presentationml/2006/ole">
              <mc:AlternateContent xmlns:mc="http://schemas.openxmlformats.org/markup-compatibility/2006">
                <mc:Choice xmlns:v="urn:schemas-microsoft-com:vml" Requires="v">
                  <p:oleObj spid="_x0000_s315649" name="公式" r:id="rId20" imgW="164814" imgH="177492" progId="Equation.3">
                    <p:embed/>
                  </p:oleObj>
                </mc:Choice>
                <mc:Fallback>
                  <p:oleObj name="公式" r:id="rId20" imgW="164814" imgH="177492" progId="Equation.3">
                    <p:embed/>
                    <p:pic>
                      <p:nvPicPr>
                        <p:cNvPr id="0" name="Object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1" y="2456"/>
                          <a:ext cx="17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79" name="Object 77">
              <a:extLst>
                <a:ext uri="{FF2B5EF4-FFF2-40B4-BE49-F238E27FC236}">
                  <a16:creationId xmlns:a16="http://schemas.microsoft.com/office/drawing/2014/main" id="{D2890D58-4967-4378-9DDD-A248360F18AC}"/>
                </a:ext>
              </a:extLst>
            </p:cNvPr>
            <p:cNvGraphicFramePr>
              <a:graphicFrameLocks noChangeAspect="1"/>
            </p:cNvGraphicFramePr>
            <p:nvPr/>
          </p:nvGraphicFramePr>
          <p:xfrm>
            <a:off x="3391" y="2456"/>
            <a:ext cx="175" cy="188"/>
          </p:xfrm>
          <a:graphic>
            <a:graphicData uri="http://schemas.openxmlformats.org/presentationml/2006/ole">
              <mc:AlternateContent xmlns:mc="http://schemas.openxmlformats.org/markup-compatibility/2006">
                <mc:Choice xmlns:v="urn:schemas-microsoft-com:vml" Requires="v">
                  <p:oleObj spid="_x0000_s315650" name="公式" r:id="rId21" imgW="164814" imgH="177492" progId="Equation.3">
                    <p:embed/>
                  </p:oleObj>
                </mc:Choice>
                <mc:Fallback>
                  <p:oleObj name="公式" r:id="rId21" imgW="164814" imgH="177492" progId="Equation.3">
                    <p:embed/>
                    <p:pic>
                      <p:nvPicPr>
                        <p:cNvPr id="0" name="Object 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1" y="2456"/>
                          <a:ext cx="175"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mc:AlternateContent xmlns:mc="http://schemas.openxmlformats.org/markup-compatibility/2006" xmlns:p14="http://schemas.microsoft.com/office/powerpoint/2010/main">
        <mc:Choice Requires="p14">
          <p:contentPart p14:bwMode="auto" r:id="rId22">
            <p14:nvContentPartPr>
              <p14:cNvPr id="2" name="墨迹 1">
                <a:extLst>
                  <a:ext uri="{FF2B5EF4-FFF2-40B4-BE49-F238E27FC236}">
                    <a16:creationId xmlns:a16="http://schemas.microsoft.com/office/drawing/2014/main" id="{B7FDDDAD-0745-463F-B8F5-4A83EB1D1AC7}"/>
                  </a:ext>
                </a:extLst>
              </p14:cNvPr>
              <p14:cNvContentPartPr/>
              <p14:nvPr/>
            </p14:nvContentPartPr>
            <p14:xfrm>
              <a:off x="99000" y="30240"/>
              <a:ext cx="8395560" cy="5882400"/>
            </p14:xfrm>
          </p:contentPart>
        </mc:Choice>
        <mc:Fallback xmlns="">
          <p:pic>
            <p:nvPicPr>
              <p:cNvPr id="2" name="墨迹 1">
                <a:extLst>
                  <a:ext uri="{FF2B5EF4-FFF2-40B4-BE49-F238E27FC236}">
                    <a16:creationId xmlns:a16="http://schemas.microsoft.com/office/drawing/2014/main" id="{B7FDDDAD-0745-463F-B8F5-4A83EB1D1AC7}"/>
                  </a:ext>
                </a:extLst>
              </p:cNvPr>
              <p:cNvPicPr/>
              <p:nvPr/>
            </p:nvPicPr>
            <p:blipFill>
              <a:blip r:embed="rId23"/>
              <a:stretch>
                <a:fillRect/>
              </a:stretch>
            </p:blipFill>
            <p:spPr>
              <a:xfrm>
                <a:off x="89640" y="20880"/>
                <a:ext cx="8414280" cy="5901120"/>
              </a:xfrm>
              <a:prstGeom prst="rect">
                <a:avLst/>
              </a:prstGeom>
            </p:spPr>
          </p:pic>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749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a:extLst>
              <a:ext uri="{FF2B5EF4-FFF2-40B4-BE49-F238E27FC236}">
                <a16:creationId xmlns:a16="http://schemas.microsoft.com/office/drawing/2014/main" id="{E9203767-53D1-460E-ABBE-4FE8D4CFE5F3}"/>
              </a:ext>
            </a:extLst>
          </p:cNvPr>
          <p:cNvSpPr>
            <a:spLocks noChangeArrowheads="1"/>
          </p:cNvSpPr>
          <p:nvPr/>
        </p:nvSpPr>
        <p:spPr bwMode="auto">
          <a:xfrm>
            <a:off x="684213" y="404813"/>
            <a:ext cx="4824412"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100000"/>
              </a:spcBef>
              <a:buFontTx/>
              <a:buNone/>
            </a:pPr>
            <a:r>
              <a:rPr lang="en-US" altLang="zh-CN" sz="2800" b="1">
                <a:solidFill>
                  <a:schemeClr val="folHlink"/>
                </a:solidFill>
                <a:latin typeface="黑体" panose="02010609060101010101" pitchFamily="49" charset="-122"/>
                <a:ea typeface="黑体" panose="02010609060101010101" pitchFamily="49" charset="-122"/>
              </a:rPr>
              <a:t>(</a:t>
            </a:r>
            <a:r>
              <a:rPr lang="en-US" altLang="zh-CN" sz="2800" b="1">
                <a:solidFill>
                  <a:srgbClr val="009DD9"/>
                </a:solidFill>
                <a:latin typeface="黑体" panose="02010609060101010101" pitchFamily="49" charset="-122"/>
                <a:ea typeface="黑体" panose="02010609060101010101" pitchFamily="49" charset="-122"/>
              </a:rPr>
              <a:t>5)</a:t>
            </a:r>
            <a:r>
              <a:rPr lang="zh-CN" altLang="en-US" sz="2800" b="1">
                <a:solidFill>
                  <a:srgbClr val="009DD9"/>
                </a:solidFill>
                <a:latin typeface="黑体" panose="02010609060101010101" pitchFamily="49" charset="-122"/>
                <a:ea typeface="黑体" panose="02010609060101010101" pitchFamily="49" charset="-122"/>
              </a:rPr>
              <a:t>逻辑实现</a:t>
            </a:r>
            <a:r>
              <a:rPr lang="en-US" altLang="zh-CN" sz="2800" b="1">
                <a:solidFill>
                  <a:srgbClr val="009DD9"/>
                </a:solidFill>
                <a:latin typeface="黑体" panose="02010609060101010101" pitchFamily="49" charset="-122"/>
                <a:ea typeface="黑体" panose="02010609060101010101" pitchFamily="49" charset="-122"/>
              </a:rPr>
              <a:t>(</a:t>
            </a:r>
            <a:r>
              <a:rPr lang="zh-CN" altLang="en-US" sz="2800" b="1">
                <a:solidFill>
                  <a:srgbClr val="009DD9"/>
                </a:solidFill>
                <a:latin typeface="黑体" panose="02010609060101010101" pitchFamily="49" charset="-122"/>
                <a:ea typeface="黑体" panose="02010609060101010101" pitchFamily="49" charset="-122"/>
              </a:rPr>
              <a:t>译码电路</a:t>
            </a:r>
            <a:r>
              <a:rPr lang="en-US" altLang="zh-CN" sz="2800" b="1">
                <a:solidFill>
                  <a:srgbClr val="009DD9"/>
                </a:solidFill>
                <a:latin typeface="黑体" panose="02010609060101010101" pitchFamily="49" charset="-122"/>
                <a:ea typeface="黑体" panose="02010609060101010101" pitchFamily="49" charset="-122"/>
              </a:rPr>
              <a:t>)</a:t>
            </a:r>
          </a:p>
        </p:txBody>
      </p:sp>
      <p:pic>
        <p:nvPicPr>
          <p:cNvPr id="189443" name="Picture 3">
            <a:extLst>
              <a:ext uri="{FF2B5EF4-FFF2-40B4-BE49-F238E27FC236}">
                <a16:creationId xmlns:a16="http://schemas.microsoft.com/office/drawing/2014/main" id="{8C086079-4003-47D9-A2A0-656C1B4EAB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9675" y="1603201"/>
            <a:ext cx="6724650"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4A60D54D-1567-40B6-BF94-396ACA3DAAF1}"/>
                  </a:ext>
                </a:extLst>
              </p14:cNvPr>
              <p14:cNvContentPartPr/>
              <p14:nvPr/>
            </p14:nvContentPartPr>
            <p14:xfrm>
              <a:off x="1589400" y="1549080"/>
              <a:ext cx="6322320" cy="4294800"/>
            </p14:xfrm>
          </p:contentPart>
        </mc:Choice>
        <mc:Fallback xmlns="">
          <p:pic>
            <p:nvPicPr>
              <p:cNvPr id="2" name="墨迹 1">
                <a:extLst>
                  <a:ext uri="{FF2B5EF4-FFF2-40B4-BE49-F238E27FC236}">
                    <a16:creationId xmlns:a16="http://schemas.microsoft.com/office/drawing/2014/main" id="{4A60D54D-1567-40B6-BF94-396ACA3DAAF1}"/>
                  </a:ext>
                </a:extLst>
              </p:cNvPr>
              <p:cNvPicPr/>
              <p:nvPr/>
            </p:nvPicPr>
            <p:blipFill>
              <a:blip r:embed="rId4"/>
              <a:stretch>
                <a:fillRect/>
              </a:stretch>
            </p:blipFill>
            <p:spPr>
              <a:xfrm>
                <a:off x="1580040" y="1539720"/>
                <a:ext cx="6341040" cy="4313520"/>
              </a:xfrm>
              <a:prstGeom prst="rect">
                <a:avLst/>
              </a:prstGeom>
            </p:spPr>
          </p:pic>
        </mc:Fallback>
      </mc:AlternateContent>
    </p:spTree>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a:extLst>
              <a:ext uri="{FF2B5EF4-FFF2-40B4-BE49-F238E27FC236}">
                <a16:creationId xmlns:a16="http://schemas.microsoft.com/office/drawing/2014/main" id="{90A68E13-15D2-4397-AE2F-016446D4B439}"/>
              </a:ext>
            </a:extLst>
          </p:cNvPr>
          <p:cNvSpPr txBox="1">
            <a:spLocks noChangeArrowheads="1"/>
          </p:cNvSpPr>
          <p:nvPr/>
        </p:nvSpPr>
        <p:spPr bwMode="auto">
          <a:xfrm>
            <a:off x="827088" y="1484759"/>
            <a:ext cx="78486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dirty="0">
                <a:solidFill>
                  <a:srgbClr val="FF6600"/>
                </a:solidFill>
                <a:latin typeface="Times New Roman" panose="02020603050405020304" pitchFamily="18" charset="0"/>
              </a:rPr>
              <a:t>★ </a:t>
            </a:r>
            <a:r>
              <a:rPr lang="zh-CN" altLang="en-US" sz="2800" b="1" dirty="0">
                <a:latin typeface="Times New Roman" panose="02020603050405020304" pitchFamily="18" charset="0"/>
              </a:rPr>
              <a:t>在</a:t>
            </a:r>
            <a:r>
              <a:rPr lang="en-US" altLang="zh-CN" sz="2800" b="1" dirty="0">
                <a:latin typeface="Times New Roman" panose="02020603050405020304" pitchFamily="18" charset="0"/>
              </a:rPr>
              <a:t>k</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4</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r</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3</a:t>
            </a:r>
            <a:r>
              <a:rPr lang="zh-CN" altLang="en-US" sz="2800" b="1" dirty="0">
                <a:latin typeface="Times New Roman" panose="02020603050405020304" pitchFamily="18" charset="0"/>
              </a:rPr>
              <a:t>的海明码中，两个合法码之间</a:t>
            </a:r>
          </a:p>
          <a:p>
            <a:pPr eaLnBrk="1" hangingPunct="1">
              <a:buFontTx/>
              <a:buNone/>
            </a:pPr>
            <a:r>
              <a:rPr lang="zh-CN" altLang="en-US" sz="2800" b="1" dirty="0">
                <a:latin typeface="Times New Roman" panose="02020603050405020304" pitchFamily="18" charset="0"/>
              </a:rPr>
              <a:t>     至少有</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个有效信息位不同。因一个有效信息</a:t>
            </a:r>
          </a:p>
          <a:p>
            <a:pPr eaLnBrk="1" hangingPunct="1">
              <a:buFontTx/>
              <a:buNone/>
            </a:pPr>
            <a:r>
              <a:rPr lang="zh-CN" altLang="en-US" sz="2800" b="1" dirty="0">
                <a:latin typeface="Times New Roman" panose="02020603050405020304" pitchFamily="18" charset="0"/>
              </a:rPr>
              <a:t>     位至少参加</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组校验，相应的两个校验位也会</a:t>
            </a:r>
          </a:p>
          <a:p>
            <a:pPr eaLnBrk="1" hangingPunct="1">
              <a:buFontTx/>
              <a:buNone/>
            </a:pPr>
            <a:r>
              <a:rPr lang="zh-CN" altLang="en-US" sz="2800" b="1" dirty="0">
                <a:latin typeface="Times New Roman" panose="02020603050405020304" pitchFamily="18" charset="0"/>
              </a:rPr>
              <a:t>     不同，故其码距</a:t>
            </a:r>
            <a:r>
              <a:rPr lang="en-US" altLang="zh-CN" sz="2800" b="1" dirty="0">
                <a:latin typeface="Times New Roman" panose="02020603050405020304" pitchFamily="18" charset="0"/>
              </a:rPr>
              <a:t>d</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3</a:t>
            </a:r>
            <a:r>
              <a:rPr lang="zh-CN" altLang="en-US" sz="2800" b="1" dirty="0">
                <a:latin typeface="Times New Roman" panose="02020603050405020304" pitchFamily="18" charset="0"/>
              </a:rPr>
              <a:t>。</a:t>
            </a:r>
          </a:p>
        </p:txBody>
      </p:sp>
      <p:sp>
        <p:nvSpPr>
          <p:cNvPr id="190467" name="Rectangle 3">
            <a:extLst>
              <a:ext uri="{FF2B5EF4-FFF2-40B4-BE49-F238E27FC236}">
                <a16:creationId xmlns:a16="http://schemas.microsoft.com/office/drawing/2014/main" id="{CE795906-75B6-4B88-8AE5-D39CDD795B58}"/>
              </a:ext>
            </a:extLst>
          </p:cNvPr>
          <p:cNvSpPr>
            <a:spLocks noChangeArrowheads="1"/>
          </p:cNvSpPr>
          <p:nvPr/>
        </p:nvSpPr>
        <p:spPr bwMode="auto">
          <a:xfrm>
            <a:off x="684213" y="549275"/>
            <a:ext cx="4824412"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100000"/>
              </a:spcBef>
              <a:buFontTx/>
              <a:buNone/>
            </a:pPr>
            <a:r>
              <a:rPr lang="en-US" altLang="zh-CN" sz="2800" b="1">
                <a:solidFill>
                  <a:srgbClr val="009DD9"/>
                </a:solidFill>
                <a:latin typeface="黑体" panose="02010609060101010101" pitchFamily="49" charset="-122"/>
                <a:ea typeface="黑体" panose="02010609060101010101" pitchFamily="49" charset="-122"/>
              </a:rPr>
              <a:t>(6)</a:t>
            </a:r>
            <a:r>
              <a:rPr lang="zh-CN" altLang="en-US" sz="2800" b="1">
                <a:solidFill>
                  <a:srgbClr val="009DD9"/>
                </a:solidFill>
                <a:latin typeface="黑体" panose="02010609060101010101" pitchFamily="49" charset="-122"/>
                <a:ea typeface="黑体" panose="02010609060101010101" pitchFamily="49" charset="-122"/>
              </a:rPr>
              <a:t>分析</a:t>
            </a:r>
          </a:p>
        </p:txBody>
      </p:sp>
      <p:sp>
        <p:nvSpPr>
          <p:cNvPr id="977924" name="Text Box 4">
            <a:extLst>
              <a:ext uri="{FF2B5EF4-FFF2-40B4-BE49-F238E27FC236}">
                <a16:creationId xmlns:a16="http://schemas.microsoft.com/office/drawing/2014/main" id="{E07D29AA-C8AC-424C-A521-98A12B60A84C}"/>
              </a:ext>
            </a:extLst>
          </p:cNvPr>
          <p:cNvSpPr txBox="1">
            <a:spLocks noChangeArrowheads="1"/>
          </p:cNvSpPr>
          <p:nvPr/>
        </p:nvSpPr>
        <p:spPr bwMode="auto">
          <a:xfrm>
            <a:off x="827088" y="3490962"/>
            <a:ext cx="7848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dirty="0">
                <a:solidFill>
                  <a:srgbClr val="FF6600"/>
                </a:solidFill>
                <a:latin typeface="Times New Roman" panose="02020603050405020304" pitchFamily="18" charset="0"/>
              </a:rPr>
              <a:t>★ </a:t>
            </a:r>
            <a:r>
              <a:rPr kumimoji="1" lang="en-US" altLang="zh-CN" sz="2800" b="1" dirty="0">
                <a:solidFill>
                  <a:srgbClr val="000066"/>
                </a:solidFill>
                <a:latin typeface="Times New Roman" panose="02020603050405020304" pitchFamily="18" charset="0"/>
              </a:rPr>
              <a:t>d</a:t>
            </a:r>
            <a:r>
              <a:rPr kumimoji="1" lang="zh-CN" altLang="en-US" sz="2800" b="1" dirty="0">
                <a:solidFill>
                  <a:srgbClr val="000066"/>
                </a:solidFill>
                <a:latin typeface="Times New Roman" panose="02020603050405020304" pitchFamily="18" charset="0"/>
              </a:rPr>
              <a:t>＝</a:t>
            </a:r>
            <a:r>
              <a:rPr kumimoji="1" lang="en-US" altLang="zh-CN" sz="2800" b="1" dirty="0">
                <a:solidFill>
                  <a:srgbClr val="000066"/>
                </a:solidFill>
                <a:latin typeface="Times New Roman" panose="02020603050405020304" pitchFamily="18" charset="0"/>
              </a:rPr>
              <a:t>3</a:t>
            </a:r>
            <a:r>
              <a:rPr kumimoji="1" lang="zh-CN" altLang="en-US" sz="2800" b="1" dirty="0">
                <a:solidFill>
                  <a:srgbClr val="000066"/>
                </a:solidFill>
                <a:latin typeface="Times New Roman" panose="02020603050405020304" pitchFamily="18" charset="0"/>
              </a:rPr>
              <a:t>的码能够检测</a:t>
            </a:r>
            <a:r>
              <a:rPr kumimoji="1" lang="en-US" altLang="zh-CN" sz="2800" b="1" dirty="0">
                <a:solidFill>
                  <a:srgbClr val="000066"/>
                </a:solidFill>
                <a:latin typeface="Times New Roman" panose="02020603050405020304" pitchFamily="18" charset="0"/>
              </a:rPr>
              <a:t>2</a:t>
            </a:r>
            <a:r>
              <a:rPr kumimoji="1" lang="zh-CN" altLang="en-US" sz="2800" b="1" dirty="0">
                <a:solidFill>
                  <a:srgbClr val="000066"/>
                </a:solidFill>
                <a:latin typeface="Times New Roman" panose="02020603050405020304" pitchFamily="18" charset="0"/>
              </a:rPr>
              <a:t>位错，或用来检测并纠正</a:t>
            </a:r>
          </a:p>
          <a:p>
            <a:pPr eaLnBrk="1" hangingPunct="1">
              <a:buFontTx/>
              <a:buNone/>
            </a:pPr>
            <a:r>
              <a:rPr kumimoji="1" lang="zh-CN" altLang="en-US" sz="2800" b="1" dirty="0">
                <a:solidFill>
                  <a:srgbClr val="000066"/>
                </a:solidFill>
                <a:latin typeface="Times New Roman" panose="02020603050405020304" pitchFamily="18" charset="0"/>
              </a:rPr>
              <a:t>     </a:t>
            </a:r>
            <a:r>
              <a:rPr kumimoji="1" lang="en-US" altLang="zh-CN" sz="2800" b="1" dirty="0">
                <a:solidFill>
                  <a:srgbClr val="000066"/>
                </a:solidFill>
                <a:latin typeface="Times New Roman" panose="02020603050405020304" pitchFamily="18" charset="0"/>
              </a:rPr>
              <a:t>1</a:t>
            </a:r>
            <a:r>
              <a:rPr kumimoji="1" lang="zh-CN" altLang="en-US" sz="2800" b="1" dirty="0">
                <a:solidFill>
                  <a:srgbClr val="000066"/>
                </a:solidFill>
                <a:latin typeface="Times New Roman" panose="02020603050405020304" pitchFamily="18" charset="0"/>
              </a:rPr>
              <a:t>位错，但两者只能择一。</a:t>
            </a:r>
          </a:p>
        </p:txBody>
      </p:sp>
      <p:sp>
        <p:nvSpPr>
          <p:cNvPr id="977925" name="Text Box 5">
            <a:extLst>
              <a:ext uri="{FF2B5EF4-FFF2-40B4-BE49-F238E27FC236}">
                <a16:creationId xmlns:a16="http://schemas.microsoft.com/office/drawing/2014/main" id="{2E792977-88A3-4A27-A572-057551F4939A}"/>
              </a:ext>
            </a:extLst>
          </p:cNvPr>
          <p:cNvSpPr txBox="1">
            <a:spLocks noChangeArrowheads="1"/>
          </p:cNvSpPr>
          <p:nvPr/>
        </p:nvSpPr>
        <p:spPr bwMode="auto">
          <a:xfrm>
            <a:off x="827088" y="4719638"/>
            <a:ext cx="78486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FF6600"/>
                </a:solidFill>
                <a:latin typeface="Times New Roman" panose="02020603050405020304" pitchFamily="18" charset="0"/>
              </a:rPr>
              <a:t>★ </a:t>
            </a:r>
            <a:r>
              <a:rPr lang="zh-CN" altLang="en-US" sz="2800" b="1">
                <a:latin typeface="Times New Roman" panose="02020603050405020304" pitchFamily="18" charset="0"/>
              </a:rPr>
              <a:t>如要能检测并纠正</a:t>
            </a:r>
            <a:r>
              <a:rPr lang="en-US" altLang="zh-CN" sz="2800" b="1">
                <a:latin typeface="Times New Roman" panose="02020603050405020304" pitchFamily="18" charset="0"/>
              </a:rPr>
              <a:t>1</a:t>
            </a:r>
            <a:r>
              <a:rPr lang="zh-CN" altLang="en-US" sz="2800" b="1">
                <a:latin typeface="Times New Roman" panose="02020603050405020304" pitchFamily="18" charset="0"/>
              </a:rPr>
              <a:t>位错，同时能发现</a:t>
            </a:r>
            <a:r>
              <a:rPr lang="en-US" altLang="zh-CN" sz="2800" b="1">
                <a:latin typeface="Times New Roman" panose="02020603050405020304" pitchFamily="18" charset="0"/>
              </a:rPr>
              <a:t>2</a:t>
            </a:r>
            <a:r>
              <a:rPr lang="zh-CN" altLang="en-US" sz="2800" b="1">
                <a:latin typeface="Times New Roman" panose="02020603050405020304" pitchFamily="18" charset="0"/>
              </a:rPr>
              <a:t>位错，</a:t>
            </a:r>
          </a:p>
          <a:p>
            <a:pPr eaLnBrk="1" hangingPunct="1">
              <a:buFontTx/>
              <a:buNone/>
            </a:pPr>
            <a:r>
              <a:rPr lang="zh-CN" altLang="en-US" sz="2800" b="1">
                <a:latin typeface="Times New Roman" panose="02020603050405020304" pitchFamily="18" charset="0"/>
              </a:rPr>
              <a:t>     此时应增加一个校验位，即应满足：  </a:t>
            </a:r>
          </a:p>
          <a:p>
            <a:pPr eaLnBrk="1" hangingPunct="1">
              <a:buFontTx/>
              <a:buNone/>
            </a:pPr>
            <a:r>
              <a:rPr lang="zh-CN" altLang="en-US" sz="2800" b="1">
                <a:solidFill>
                  <a:schemeClr val="folHlink"/>
                </a:solidFill>
                <a:latin typeface="Times New Roman" panose="02020603050405020304" pitchFamily="18" charset="0"/>
              </a:rPr>
              <a:t>                                </a:t>
            </a:r>
            <a:r>
              <a:rPr lang="en-US" altLang="zh-CN" sz="2800" b="1">
                <a:solidFill>
                  <a:srgbClr val="009DD9"/>
                </a:solidFill>
                <a:latin typeface="Times New Roman" panose="02020603050405020304" pitchFamily="18" charset="0"/>
              </a:rPr>
              <a:t>2</a:t>
            </a:r>
            <a:r>
              <a:rPr lang="en-US" altLang="zh-CN" sz="2800" b="1" baseline="30000">
                <a:solidFill>
                  <a:srgbClr val="009DD9"/>
                </a:solidFill>
                <a:latin typeface="Times New Roman" panose="02020603050405020304" pitchFamily="18" charset="0"/>
              </a:rPr>
              <a:t>r-1</a:t>
            </a:r>
            <a:r>
              <a:rPr lang="en-US" altLang="zh-CN" sz="2800" b="1">
                <a:solidFill>
                  <a:srgbClr val="009DD9"/>
                </a:solidFill>
                <a:latin typeface="Times New Roman" panose="02020603050405020304" pitchFamily="18" charset="0"/>
              </a:rPr>
              <a:t>≥k+r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79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7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7924" grpId="0"/>
      <p:bldP spid="977925"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标题 1">
            <a:extLst>
              <a:ext uri="{FF2B5EF4-FFF2-40B4-BE49-F238E27FC236}">
                <a16:creationId xmlns:a16="http://schemas.microsoft.com/office/drawing/2014/main" id="{2B84DBBA-98C6-4512-A97B-66E2838418F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3 </a:t>
            </a:r>
            <a:r>
              <a:rPr lang="en-US" altLang="en-US" dirty="0" err="1"/>
              <a:t>海明校验码</a:t>
            </a:r>
            <a:endParaRPr lang="zh-CN" altLang="en-US" dirty="0"/>
          </a:p>
        </p:txBody>
      </p:sp>
      <p:sp>
        <p:nvSpPr>
          <p:cNvPr id="191491" name="日期占位符 2">
            <a:extLst>
              <a:ext uri="{FF2B5EF4-FFF2-40B4-BE49-F238E27FC236}">
                <a16:creationId xmlns:a16="http://schemas.microsoft.com/office/drawing/2014/main" id="{3E742375-2C84-47EA-A403-100CE609D72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4EFCAF35-A625-4F52-8DBE-8E0B2C2849E4}" type="datetime1">
              <a:rPr lang="zh-CN" altLang="en-US" sz="1400">
                <a:solidFill>
                  <a:schemeClr val="tx2"/>
                </a:solidFill>
              </a:rPr>
              <a:pPr eaLnBrk="1" hangingPunct="1"/>
              <a:t>2020/6/8</a:t>
            </a:fld>
            <a:endParaRPr lang="en-US" altLang="zh-CN" sz="1400">
              <a:solidFill>
                <a:schemeClr val="tx2"/>
              </a:solidFill>
            </a:endParaRPr>
          </a:p>
        </p:txBody>
      </p:sp>
      <p:sp>
        <p:nvSpPr>
          <p:cNvPr id="191492" name="灯片编号占位符 3">
            <a:extLst>
              <a:ext uri="{FF2B5EF4-FFF2-40B4-BE49-F238E27FC236}">
                <a16:creationId xmlns:a16="http://schemas.microsoft.com/office/drawing/2014/main" id="{A882E4F1-A30F-45E1-8753-1A626C907D6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49758BA2-25A8-4686-98BD-83573DE32946}" type="slidenum">
              <a:rPr lang="zh-CN" altLang="en-US" sz="1400" b="1">
                <a:solidFill>
                  <a:srgbClr val="FFFFFF"/>
                </a:solidFill>
              </a:rPr>
              <a:pPr algn="ctr" eaLnBrk="1" hangingPunct="1"/>
              <a:t>208</a:t>
            </a:fld>
            <a:endParaRPr lang="en-US" altLang="zh-CN" sz="1400" b="1">
              <a:solidFill>
                <a:srgbClr val="FFFFFF"/>
              </a:solidFill>
            </a:endParaRPr>
          </a:p>
        </p:txBody>
      </p:sp>
      <p:sp>
        <p:nvSpPr>
          <p:cNvPr id="191493" name="动作按钮: 第一张 7">
            <a:hlinkClick r:id="rId2" action="ppaction://hlinksldjump" highlightClick="1"/>
            <a:extLst>
              <a:ext uri="{FF2B5EF4-FFF2-40B4-BE49-F238E27FC236}">
                <a16:creationId xmlns:a16="http://schemas.microsoft.com/office/drawing/2014/main" id="{5DB356A5-E31B-4DCF-A7DF-64A596C2E93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91494" name="Rectangle 3">
            <a:extLst>
              <a:ext uri="{FF2B5EF4-FFF2-40B4-BE49-F238E27FC236}">
                <a16:creationId xmlns:a16="http://schemas.microsoft.com/office/drawing/2014/main" id="{1D6AA00E-E11C-4B9F-A0A0-95FD6343EBC6}"/>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lang="zh-CN" altLang="en-US" sz="2800">
                <a:solidFill>
                  <a:srgbClr val="000000"/>
                </a:solidFill>
                <a:latin typeface="宋体" panose="02010600030101010101" pitchFamily="2" charset="-122"/>
              </a:rPr>
              <a:t>例</a:t>
            </a:r>
            <a:r>
              <a:rPr lang="en-US" altLang="zh-CN" sz="2800">
                <a:solidFill>
                  <a:srgbClr val="000000"/>
                </a:solidFill>
                <a:latin typeface="宋体" panose="02010600030101010101" pitchFamily="2" charset="-122"/>
              </a:rPr>
              <a:t>:</a:t>
            </a:r>
            <a:r>
              <a:rPr lang="en-US" altLang="zh-CN" sz="2800">
                <a:solidFill>
                  <a:srgbClr val="000066"/>
                </a:solidFill>
                <a:latin typeface="宋体" panose="02010600030101010101" pitchFamily="2" charset="-122"/>
              </a:rPr>
              <a:t>K=8</a:t>
            </a:r>
          </a:p>
          <a:p>
            <a:pPr>
              <a:spcBef>
                <a:spcPct val="0"/>
              </a:spcBef>
              <a:buClrTx/>
              <a:buSzTx/>
              <a:buFontTx/>
              <a:buNone/>
            </a:pPr>
            <a:r>
              <a:rPr lang="zh-CN" altLang="en-US" sz="2800">
                <a:solidFill>
                  <a:srgbClr val="000066"/>
                </a:solidFill>
                <a:latin typeface="宋体" panose="02010600030101010101" pitchFamily="2" charset="-122"/>
              </a:rPr>
              <a:t>　按式</a:t>
            </a:r>
            <a:r>
              <a:rPr lang="en-US" altLang="zh-CN" sz="2800">
                <a:solidFill>
                  <a:srgbClr val="000066"/>
                </a:solidFill>
                <a:latin typeface="宋体" panose="02010600030101010101" pitchFamily="2" charset="-122"/>
              </a:rPr>
              <a:t>(3</a:t>
            </a:r>
            <a:r>
              <a:rPr lang="zh-CN" altLang="en-US" sz="2800">
                <a:solidFill>
                  <a:srgbClr val="000066"/>
                </a:solidFill>
                <a:latin typeface="宋体" panose="02010600030101010101" pitchFamily="2" charset="-122"/>
              </a:rPr>
              <a:t>．</a:t>
            </a:r>
            <a:r>
              <a:rPr lang="en-US" altLang="zh-CN" sz="2800">
                <a:solidFill>
                  <a:srgbClr val="000066"/>
                </a:solidFill>
                <a:latin typeface="宋体" panose="02010600030101010101" pitchFamily="2" charset="-122"/>
              </a:rPr>
              <a:t>19)</a:t>
            </a:r>
            <a:r>
              <a:rPr lang="zh-CN" altLang="en-US" sz="2800">
                <a:solidFill>
                  <a:srgbClr val="000066"/>
                </a:solidFill>
                <a:latin typeface="宋体" panose="02010600030101010101" pitchFamily="2" charset="-122"/>
              </a:rPr>
              <a:t>求出</a:t>
            </a:r>
            <a:r>
              <a:rPr lang="en-US" altLang="zh-CN" sz="2800">
                <a:solidFill>
                  <a:srgbClr val="000066"/>
                </a:solidFill>
                <a:latin typeface="宋体" panose="02010600030101010101" pitchFamily="2" charset="-122"/>
              </a:rPr>
              <a:t>r=5</a:t>
            </a:r>
          </a:p>
          <a:p>
            <a:pPr>
              <a:spcBef>
                <a:spcPct val="0"/>
              </a:spcBef>
              <a:buClrTx/>
              <a:buSzTx/>
              <a:buFontTx/>
              <a:buNone/>
            </a:pPr>
            <a:r>
              <a:rPr lang="zh-CN" altLang="en-US" sz="2800">
                <a:solidFill>
                  <a:srgbClr val="000066"/>
                </a:solidFill>
                <a:latin typeface="宋体" panose="02010600030101010101" pitchFamily="2" charset="-122"/>
              </a:rPr>
              <a:t>　故海明码的总位数为</a:t>
            </a:r>
            <a:r>
              <a:rPr lang="en-US" altLang="zh-CN" sz="2800">
                <a:solidFill>
                  <a:srgbClr val="000066"/>
                </a:solidFill>
                <a:latin typeface="宋体" panose="02010600030101010101" pitchFamily="2" charset="-122"/>
              </a:rPr>
              <a:t>13</a:t>
            </a:r>
            <a:r>
              <a:rPr lang="zh-CN" altLang="en-US" sz="2800">
                <a:solidFill>
                  <a:srgbClr val="000066"/>
                </a:solidFill>
                <a:latin typeface="宋体" panose="02010600030101010101" pitchFamily="2" charset="-122"/>
              </a:rPr>
              <a:t>，可表示：　  </a:t>
            </a:r>
          </a:p>
          <a:p>
            <a:pPr>
              <a:spcBef>
                <a:spcPct val="0"/>
              </a:spcBef>
              <a:buClrTx/>
              <a:buSzTx/>
              <a:buFontTx/>
              <a:buNone/>
            </a:pPr>
            <a:r>
              <a:rPr lang="zh-CN" altLang="en-US" sz="2800">
                <a:solidFill>
                  <a:srgbClr val="000066"/>
                </a:solidFill>
                <a:latin typeface="宋体" panose="02010600030101010101" pitchFamily="2" charset="-122"/>
              </a:rPr>
              <a:t>      </a:t>
            </a:r>
            <a:r>
              <a:rPr lang="en-US" altLang="zh-CN" sz="3200" b="1">
                <a:solidFill>
                  <a:srgbClr val="000066"/>
                </a:solidFill>
                <a:latin typeface="宋体" panose="02010600030101010101" pitchFamily="2" charset="-122"/>
              </a:rPr>
              <a:t>H</a:t>
            </a:r>
            <a:r>
              <a:rPr lang="en-US" altLang="zh-CN" sz="3200" b="1" baseline="-25000">
                <a:solidFill>
                  <a:srgbClr val="000066"/>
                </a:solidFill>
                <a:latin typeface="宋体" panose="02010600030101010101" pitchFamily="2" charset="-122"/>
              </a:rPr>
              <a:t>13</a:t>
            </a:r>
            <a:r>
              <a:rPr lang="en-US" altLang="zh-CN" sz="3200" b="1">
                <a:solidFill>
                  <a:srgbClr val="000066"/>
                </a:solidFill>
                <a:latin typeface="宋体" panose="02010600030101010101" pitchFamily="2" charset="-122"/>
              </a:rPr>
              <a:t>H</a:t>
            </a:r>
            <a:r>
              <a:rPr lang="en-US" altLang="zh-CN" sz="3200" b="1" baseline="-25000">
                <a:solidFill>
                  <a:srgbClr val="000066"/>
                </a:solidFill>
                <a:latin typeface="宋体" panose="02010600030101010101" pitchFamily="2" charset="-122"/>
              </a:rPr>
              <a:t>12</a:t>
            </a:r>
            <a:r>
              <a:rPr lang="en-US" altLang="zh-CN" sz="3200" b="1">
                <a:solidFill>
                  <a:srgbClr val="000066"/>
                </a:solidFill>
                <a:latin typeface="宋体" panose="02010600030101010101" pitchFamily="2" charset="-122"/>
              </a:rPr>
              <a:t>H</a:t>
            </a:r>
            <a:r>
              <a:rPr lang="en-US" altLang="zh-CN" sz="3200" b="1" baseline="-25000">
                <a:solidFill>
                  <a:srgbClr val="000066"/>
                </a:solidFill>
                <a:latin typeface="宋体" panose="02010600030101010101" pitchFamily="2" charset="-122"/>
              </a:rPr>
              <a:t>11</a:t>
            </a:r>
            <a:r>
              <a:rPr lang="en-US" altLang="zh-CN" sz="3200" b="1">
                <a:solidFill>
                  <a:srgbClr val="000066"/>
                </a:solidFill>
                <a:latin typeface="宋体" panose="02010600030101010101" pitchFamily="2" charset="-122"/>
              </a:rPr>
              <a:t>...H</a:t>
            </a:r>
            <a:r>
              <a:rPr lang="en-US" altLang="zh-CN" sz="3200" b="1" baseline="-25000">
                <a:solidFill>
                  <a:srgbClr val="000066"/>
                </a:solidFill>
                <a:latin typeface="宋体" panose="02010600030101010101" pitchFamily="2" charset="-122"/>
              </a:rPr>
              <a:t>3</a:t>
            </a:r>
            <a:r>
              <a:rPr lang="en-US" altLang="zh-CN" sz="3200" b="1">
                <a:solidFill>
                  <a:srgbClr val="000066"/>
                </a:solidFill>
                <a:latin typeface="宋体" panose="02010600030101010101" pitchFamily="2" charset="-122"/>
              </a:rPr>
              <a:t>H</a:t>
            </a:r>
            <a:r>
              <a:rPr lang="en-US" altLang="zh-CN" sz="3200" b="1" baseline="-25000">
                <a:solidFill>
                  <a:srgbClr val="000066"/>
                </a:solidFill>
                <a:latin typeface="宋体" panose="02010600030101010101" pitchFamily="2" charset="-122"/>
              </a:rPr>
              <a:t>2</a:t>
            </a:r>
            <a:r>
              <a:rPr lang="en-US" altLang="zh-CN" sz="3200" b="1">
                <a:solidFill>
                  <a:srgbClr val="000066"/>
                </a:solidFill>
                <a:latin typeface="宋体" panose="02010600030101010101" pitchFamily="2" charset="-122"/>
              </a:rPr>
              <a:t>H</a:t>
            </a:r>
            <a:r>
              <a:rPr lang="en-US" altLang="zh-CN" sz="3200" b="1" baseline="-25000">
                <a:solidFill>
                  <a:srgbClr val="000066"/>
                </a:solidFill>
                <a:latin typeface="宋体" panose="02010600030101010101" pitchFamily="2" charset="-122"/>
              </a:rPr>
              <a:t>1</a:t>
            </a:r>
            <a:endParaRPr lang="en-US" altLang="zh-CN" sz="2800">
              <a:solidFill>
                <a:srgbClr val="000066"/>
              </a:solidFill>
              <a:latin typeface="宋体" panose="02010600030101010101" pitchFamily="2" charset="-122"/>
            </a:endParaRPr>
          </a:p>
          <a:p>
            <a:pPr>
              <a:spcBef>
                <a:spcPct val="0"/>
              </a:spcBef>
              <a:buClrTx/>
              <a:buSzTx/>
              <a:buFontTx/>
              <a:buNone/>
            </a:pPr>
            <a:r>
              <a:rPr lang="en-US" altLang="zh-CN" sz="2800">
                <a:solidFill>
                  <a:srgbClr val="000066"/>
                </a:solidFill>
                <a:latin typeface="宋体" panose="02010600030101010101" pitchFamily="2" charset="-122"/>
              </a:rPr>
              <a:t>   P</a:t>
            </a:r>
            <a:r>
              <a:rPr lang="en-US" altLang="zh-CN" sz="2800" baseline="-25000">
                <a:solidFill>
                  <a:srgbClr val="000066"/>
                </a:solidFill>
                <a:latin typeface="宋体" panose="02010600030101010101" pitchFamily="2" charset="-122"/>
              </a:rPr>
              <a:t>5</a:t>
            </a:r>
            <a:r>
              <a:rPr lang="zh-CN" altLang="en-US" sz="2800">
                <a:solidFill>
                  <a:srgbClr val="000066"/>
                </a:solidFill>
                <a:latin typeface="宋体" panose="02010600030101010101" pitchFamily="2" charset="-122"/>
              </a:rPr>
              <a:t>只能放在</a:t>
            </a:r>
            <a:r>
              <a:rPr lang="en-US" altLang="zh-CN" sz="2800">
                <a:solidFill>
                  <a:srgbClr val="000066"/>
                </a:solidFill>
                <a:latin typeface="宋体" panose="02010600030101010101" pitchFamily="2" charset="-122"/>
              </a:rPr>
              <a:t>H</a:t>
            </a:r>
            <a:r>
              <a:rPr lang="en-US" altLang="zh-CN" sz="2800" baseline="-25000">
                <a:solidFill>
                  <a:srgbClr val="000066"/>
                </a:solidFill>
                <a:latin typeface="宋体" panose="02010600030101010101" pitchFamily="2" charset="-122"/>
              </a:rPr>
              <a:t>13</a:t>
            </a:r>
            <a:r>
              <a:rPr lang="zh-CN" altLang="en-US" sz="2800">
                <a:solidFill>
                  <a:srgbClr val="000066"/>
                </a:solidFill>
                <a:latin typeface="宋体" panose="02010600030101010101" pitchFamily="2" charset="-122"/>
              </a:rPr>
              <a:t>一位上，它已经是海明码的最高位了，其他</a:t>
            </a:r>
            <a:r>
              <a:rPr lang="en-US" altLang="zh-CN" sz="2800">
                <a:solidFill>
                  <a:srgbClr val="000066"/>
                </a:solidFill>
                <a:latin typeface="宋体" panose="02010600030101010101" pitchFamily="2" charset="-122"/>
              </a:rPr>
              <a:t>4</a:t>
            </a:r>
            <a:r>
              <a:rPr lang="zh-CN" altLang="en-US" sz="2800">
                <a:solidFill>
                  <a:srgbClr val="000066"/>
                </a:solidFill>
                <a:latin typeface="宋体" panose="02010600030101010101" pitchFamily="2" charset="-122"/>
              </a:rPr>
              <a:t>位满足</a:t>
            </a:r>
            <a:r>
              <a:rPr lang="en-US" altLang="zh-CN" sz="2800">
                <a:solidFill>
                  <a:srgbClr val="000066"/>
                </a:solidFill>
                <a:latin typeface="宋体" panose="02010600030101010101" pitchFamily="2" charset="-122"/>
              </a:rPr>
              <a:t>P</a:t>
            </a:r>
            <a:r>
              <a:rPr lang="en-US" altLang="zh-CN" sz="2800" baseline="-25000">
                <a:solidFill>
                  <a:srgbClr val="000066"/>
                </a:solidFill>
                <a:latin typeface="宋体" panose="02010600030101010101" pitchFamily="2" charset="-122"/>
              </a:rPr>
              <a:t>i</a:t>
            </a:r>
            <a:r>
              <a:rPr lang="zh-CN" altLang="en-US" sz="2800">
                <a:solidFill>
                  <a:srgbClr val="000066"/>
                </a:solidFill>
                <a:latin typeface="宋体" panose="02010600030101010101" pitchFamily="2" charset="-122"/>
              </a:rPr>
              <a:t>的位号等于</a:t>
            </a:r>
            <a:r>
              <a:rPr lang="en-US" altLang="zh-CN" sz="2800">
                <a:solidFill>
                  <a:srgbClr val="000066"/>
                </a:solidFill>
                <a:latin typeface="宋体" panose="02010600030101010101" pitchFamily="2" charset="-122"/>
              </a:rPr>
              <a:t>2</a:t>
            </a:r>
            <a:r>
              <a:rPr lang="en-US" altLang="zh-CN" sz="2800" baseline="30000">
                <a:solidFill>
                  <a:srgbClr val="000066"/>
                </a:solidFill>
                <a:latin typeface="宋体" panose="02010600030101010101" pitchFamily="2" charset="-122"/>
              </a:rPr>
              <a:t>i-1</a:t>
            </a:r>
            <a:r>
              <a:rPr lang="zh-CN" altLang="en-US" sz="2800">
                <a:solidFill>
                  <a:srgbClr val="000066"/>
                </a:solidFill>
                <a:latin typeface="宋体" panose="02010600030101010101" pitchFamily="2" charset="-122"/>
              </a:rPr>
              <a:t>的关系。其余为数据位</a:t>
            </a:r>
            <a:r>
              <a:rPr lang="en-US" altLang="zh-CN" sz="2800">
                <a:solidFill>
                  <a:srgbClr val="000066"/>
                </a:solidFill>
                <a:latin typeface="宋体" panose="02010600030101010101" pitchFamily="2" charset="-122"/>
              </a:rPr>
              <a:t>D</a:t>
            </a:r>
            <a:r>
              <a:rPr lang="en-US" altLang="zh-CN" sz="2800" baseline="-25000">
                <a:solidFill>
                  <a:srgbClr val="000066"/>
                </a:solidFill>
                <a:latin typeface="宋体" panose="02010600030101010101" pitchFamily="2" charset="-122"/>
              </a:rPr>
              <a:t>i</a:t>
            </a:r>
            <a:r>
              <a:rPr lang="zh-CN" altLang="en-US" sz="2800">
                <a:solidFill>
                  <a:srgbClr val="000066"/>
                </a:solidFill>
                <a:latin typeface="宋体" panose="02010600030101010101" pitchFamily="2" charset="-122"/>
              </a:rPr>
              <a:t>，则有如下排列关系：</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926822" name="Group 102">
            <a:extLst>
              <a:ext uri="{FF2B5EF4-FFF2-40B4-BE49-F238E27FC236}">
                <a16:creationId xmlns:a16="http://schemas.microsoft.com/office/drawing/2014/main" id="{DCA8E753-DEBA-4CDE-9146-5FA593AA73DF}"/>
              </a:ext>
            </a:extLst>
          </p:cNvPr>
          <p:cNvGraphicFramePr>
            <a:graphicFrameLocks noGrp="1"/>
          </p:cNvGraphicFramePr>
          <p:nvPr/>
        </p:nvGraphicFramePr>
        <p:xfrm>
          <a:off x="201613" y="4781550"/>
          <a:ext cx="8763000" cy="1386153"/>
        </p:xfrm>
        <a:graphic>
          <a:graphicData uri="http://schemas.openxmlformats.org/drawingml/2006/table">
            <a:tbl>
              <a:tblPr/>
              <a:tblGrid>
                <a:gridCol w="625475">
                  <a:extLst>
                    <a:ext uri="{9D8B030D-6E8A-4147-A177-3AD203B41FA5}">
                      <a16:colId xmlns:a16="http://schemas.microsoft.com/office/drawing/2014/main" val="20000"/>
                    </a:ext>
                  </a:extLst>
                </a:gridCol>
                <a:gridCol w="627062">
                  <a:extLst>
                    <a:ext uri="{9D8B030D-6E8A-4147-A177-3AD203B41FA5}">
                      <a16:colId xmlns:a16="http://schemas.microsoft.com/office/drawing/2014/main" val="20001"/>
                    </a:ext>
                  </a:extLst>
                </a:gridCol>
                <a:gridCol w="625475">
                  <a:extLst>
                    <a:ext uri="{9D8B030D-6E8A-4147-A177-3AD203B41FA5}">
                      <a16:colId xmlns:a16="http://schemas.microsoft.com/office/drawing/2014/main" val="20002"/>
                    </a:ext>
                  </a:extLst>
                </a:gridCol>
                <a:gridCol w="625475">
                  <a:extLst>
                    <a:ext uri="{9D8B030D-6E8A-4147-A177-3AD203B41FA5}">
                      <a16:colId xmlns:a16="http://schemas.microsoft.com/office/drawing/2014/main" val="20003"/>
                    </a:ext>
                  </a:extLst>
                </a:gridCol>
                <a:gridCol w="625475">
                  <a:extLst>
                    <a:ext uri="{9D8B030D-6E8A-4147-A177-3AD203B41FA5}">
                      <a16:colId xmlns:a16="http://schemas.microsoft.com/office/drawing/2014/main" val="20004"/>
                    </a:ext>
                  </a:extLst>
                </a:gridCol>
                <a:gridCol w="627063">
                  <a:extLst>
                    <a:ext uri="{9D8B030D-6E8A-4147-A177-3AD203B41FA5}">
                      <a16:colId xmlns:a16="http://schemas.microsoft.com/office/drawing/2014/main" val="20005"/>
                    </a:ext>
                  </a:extLst>
                </a:gridCol>
                <a:gridCol w="625475">
                  <a:extLst>
                    <a:ext uri="{9D8B030D-6E8A-4147-A177-3AD203B41FA5}">
                      <a16:colId xmlns:a16="http://schemas.microsoft.com/office/drawing/2014/main" val="20006"/>
                    </a:ext>
                  </a:extLst>
                </a:gridCol>
                <a:gridCol w="625475">
                  <a:extLst>
                    <a:ext uri="{9D8B030D-6E8A-4147-A177-3AD203B41FA5}">
                      <a16:colId xmlns:a16="http://schemas.microsoft.com/office/drawing/2014/main" val="20007"/>
                    </a:ext>
                  </a:extLst>
                </a:gridCol>
                <a:gridCol w="627062">
                  <a:extLst>
                    <a:ext uri="{9D8B030D-6E8A-4147-A177-3AD203B41FA5}">
                      <a16:colId xmlns:a16="http://schemas.microsoft.com/office/drawing/2014/main" val="20008"/>
                    </a:ext>
                  </a:extLst>
                </a:gridCol>
                <a:gridCol w="625475">
                  <a:extLst>
                    <a:ext uri="{9D8B030D-6E8A-4147-A177-3AD203B41FA5}">
                      <a16:colId xmlns:a16="http://schemas.microsoft.com/office/drawing/2014/main" val="20009"/>
                    </a:ext>
                  </a:extLst>
                </a:gridCol>
                <a:gridCol w="625475">
                  <a:extLst>
                    <a:ext uri="{9D8B030D-6E8A-4147-A177-3AD203B41FA5}">
                      <a16:colId xmlns:a16="http://schemas.microsoft.com/office/drawing/2014/main" val="20010"/>
                    </a:ext>
                  </a:extLst>
                </a:gridCol>
                <a:gridCol w="625475">
                  <a:extLst>
                    <a:ext uri="{9D8B030D-6E8A-4147-A177-3AD203B41FA5}">
                      <a16:colId xmlns:a16="http://schemas.microsoft.com/office/drawing/2014/main" val="20011"/>
                    </a:ext>
                  </a:extLst>
                </a:gridCol>
                <a:gridCol w="627063">
                  <a:extLst>
                    <a:ext uri="{9D8B030D-6E8A-4147-A177-3AD203B41FA5}">
                      <a16:colId xmlns:a16="http://schemas.microsoft.com/office/drawing/2014/main" val="20012"/>
                    </a:ext>
                  </a:extLst>
                </a:gridCol>
                <a:gridCol w="625475">
                  <a:extLst>
                    <a:ext uri="{9D8B030D-6E8A-4147-A177-3AD203B41FA5}">
                      <a16:colId xmlns:a16="http://schemas.microsoft.com/office/drawing/2014/main" val="20013"/>
                    </a:ext>
                  </a:extLst>
                </a:gridCol>
              </a:tblGrid>
              <a:tr h="670253">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zh-CN" altLang="en-US"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位号</a:t>
                      </a:r>
                    </a:p>
                  </a:txBody>
                  <a:tcPr marT="45699" marB="4569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13</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12</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11</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10</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9</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8</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6</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5</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4</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3</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2</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1</a:t>
                      </a:r>
                    </a:p>
                  </a:txBody>
                  <a:tcPr marT="45699" marB="4569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15635">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zh-CN" altLang="en-US"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信息</a:t>
                      </a:r>
                    </a:p>
                  </a:txBody>
                  <a:tcPr marT="45699" marB="4569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P5</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D8</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D7</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D6</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D5</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P4</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D4</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D3</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D2</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P3</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D1</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P2</a:t>
                      </a:r>
                    </a:p>
                  </a:txBody>
                  <a:tcPr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r>
                        <a:rPr kumimoji="0" lang="en-US" altLang="zh-CN" sz="1900" b="0" i="0" u="none" strike="noStrike" cap="none" normalizeH="0" baseline="0">
                          <a:ln>
                            <a:noFill/>
                          </a:ln>
                          <a:solidFill>
                            <a:srgbClr val="000000"/>
                          </a:solidFill>
                          <a:effectLst/>
                          <a:latin typeface="Calibri" panose="020F0502020204030204" pitchFamily="34" charset="0"/>
                          <a:ea typeface="宋体" panose="02010600030101010101" pitchFamily="2" charset="-122"/>
                        </a:rPr>
                        <a:t>P1</a:t>
                      </a:r>
                    </a:p>
                  </a:txBody>
                  <a:tcPr marT="45699" marB="4569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51773622-F739-47C7-A5A9-E0AC39C607E6}"/>
                  </a:ext>
                </a:extLst>
              </p14:cNvPr>
              <p14:cNvContentPartPr/>
              <p14:nvPr/>
            </p14:nvContentPartPr>
            <p14:xfrm>
              <a:off x="748080" y="1577880"/>
              <a:ext cx="7830360" cy="4673880"/>
            </p14:xfrm>
          </p:contentPart>
        </mc:Choice>
        <mc:Fallback xmlns="">
          <p:pic>
            <p:nvPicPr>
              <p:cNvPr id="2" name="墨迹 1">
                <a:extLst>
                  <a:ext uri="{FF2B5EF4-FFF2-40B4-BE49-F238E27FC236}">
                    <a16:creationId xmlns:a16="http://schemas.microsoft.com/office/drawing/2014/main" id="{51773622-F739-47C7-A5A9-E0AC39C607E6}"/>
                  </a:ext>
                </a:extLst>
              </p:cNvPr>
              <p:cNvPicPr/>
              <p:nvPr/>
            </p:nvPicPr>
            <p:blipFill>
              <a:blip r:embed="rId4"/>
              <a:stretch>
                <a:fillRect/>
              </a:stretch>
            </p:blipFill>
            <p:spPr>
              <a:xfrm>
                <a:off x="738720" y="1568520"/>
                <a:ext cx="7849080" cy="4692600"/>
              </a:xfrm>
              <a:prstGeom prst="rect">
                <a:avLst/>
              </a:prstGeom>
            </p:spPr>
          </p:pic>
        </mc:Fallback>
      </mc:AlternateContent>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标题 1">
            <a:extLst>
              <a:ext uri="{FF2B5EF4-FFF2-40B4-BE49-F238E27FC236}">
                <a16:creationId xmlns:a16="http://schemas.microsoft.com/office/drawing/2014/main" id="{AE85C00A-361D-4432-86BB-6E338378116F}"/>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3 </a:t>
            </a:r>
            <a:r>
              <a:rPr lang="en-US" altLang="en-US" dirty="0" err="1"/>
              <a:t>海明校验码</a:t>
            </a:r>
            <a:endParaRPr lang="zh-CN" altLang="en-US" dirty="0"/>
          </a:p>
        </p:txBody>
      </p:sp>
      <p:sp>
        <p:nvSpPr>
          <p:cNvPr id="192515" name="日期占位符 2">
            <a:extLst>
              <a:ext uri="{FF2B5EF4-FFF2-40B4-BE49-F238E27FC236}">
                <a16:creationId xmlns:a16="http://schemas.microsoft.com/office/drawing/2014/main" id="{37F37C2C-E81F-45CF-9EFC-F7D0D8BF9B7C}"/>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B70557B-9DE0-4414-BBC2-52949410AEF9}" type="datetime1">
              <a:rPr lang="zh-CN" altLang="en-US" sz="1400">
                <a:solidFill>
                  <a:schemeClr val="tx2"/>
                </a:solidFill>
              </a:rPr>
              <a:pPr eaLnBrk="1" hangingPunct="1"/>
              <a:t>2020/6/8</a:t>
            </a:fld>
            <a:endParaRPr lang="en-US" altLang="zh-CN" sz="1400">
              <a:solidFill>
                <a:schemeClr val="tx2"/>
              </a:solidFill>
            </a:endParaRPr>
          </a:p>
        </p:txBody>
      </p:sp>
      <p:sp>
        <p:nvSpPr>
          <p:cNvPr id="192516" name="灯片编号占位符 3">
            <a:extLst>
              <a:ext uri="{FF2B5EF4-FFF2-40B4-BE49-F238E27FC236}">
                <a16:creationId xmlns:a16="http://schemas.microsoft.com/office/drawing/2014/main" id="{029BF93E-520B-4081-B5BA-CAE226D62AE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0E74A1D2-62A9-4B61-8D59-49418F3BFADB}" type="slidenum">
              <a:rPr lang="zh-CN" altLang="en-US" sz="1400" b="1">
                <a:solidFill>
                  <a:srgbClr val="FFFFFF"/>
                </a:solidFill>
              </a:rPr>
              <a:pPr algn="ctr" eaLnBrk="1" hangingPunct="1"/>
              <a:t>209</a:t>
            </a:fld>
            <a:endParaRPr lang="en-US" altLang="zh-CN" sz="1400" b="1">
              <a:solidFill>
                <a:srgbClr val="FFFFFF"/>
              </a:solidFill>
            </a:endParaRPr>
          </a:p>
        </p:txBody>
      </p:sp>
      <p:sp>
        <p:nvSpPr>
          <p:cNvPr id="192517" name="动作按钮: 第一张 7">
            <a:hlinkClick r:id="rId2" action="ppaction://hlinksldjump" highlightClick="1"/>
            <a:extLst>
              <a:ext uri="{FF2B5EF4-FFF2-40B4-BE49-F238E27FC236}">
                <a16:creationId xmlns:a16="http://schemas.microsoft.com/office/drawing/2014/main" id="{78E1994F-B1A5-4801-9539-C2A96C8B49C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92518" name="Rectangle 3">
            <a:extLst>
              <a:ext uri="{FF2B5EF4-FFF2-40B4-BE49-F238E27FC236}">
                <a16:creationId xmlns:a16="http://schemas.microsoft.com/office/drawing/2014/main" id="{0BB990D4-58CF-463C-A853-7D09B69E564A}"/>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928478" name="Group 734">
            <a:extLst>
              <a:ext uri="{FF2B5EF4-FFF2-40B4-BE49-F238E27FC236}">
                <a16:creationId xmlns:a16="http://schemas.microsoft.com/office/drawing/2014/main" id="{13BE0652-4A50-43AF-80FB-EF1AB84B30C7}"/>
              </a:ext>
            </a:extLst>
          </p:cNvPr>
          <p:cNvGraphicFramePr>
            <a:graphicFrameLocks noGrp="1"/>
          </p:cNvGraphicFramePr>
          <p:nvPr/>
        </p:nvGraphicFramePr>
        <p:xfrm>
          <a:off x="1330325" y="1708150"/>
          <a:ext cx="6697663" cy="4480392"/>
        </p:xfrm>
        <a:graphic>
          <a:graphicData uri="http://schemas.openxmlformats.org/drawingml/2006/table">
            <a:tbl>
              <a:tblPr/>
              <a:tblGrid>
                <a:gridCol w="1673225">
                  <a:extLst>
                    <a:ext uri="{9D8B030D-6E8A-4147-A177-3AD203B41FA5}">
                      <a16:colId xmlns:a16="http://schemas.microsoft.com/office/drawing/2014/main" val="20000"/>
                    </a:ext>
                  </a:extLst>
                </a:gridCol>
                <a:gridCol w="1673225">
                  <a:extLst>
                    <a:ext uri="{9D8B030D-6E8A-4147-A177-3AD203B41FA5}">
                      <a16:colId xmlns:a16="http://schemas.microsoft.com/office/drawing/2014/main" val="20001"/>
                    </a:ext>
                  </a:extLst>
                </a:gridCol>
                <a:gridCol w="1497013">
                  <a:extLst>
                    <a:ext uri="{9D8B030D-6E8A-4147-A177-3AD203B41FA5}">
                      <a16:colId xmlns:a16="http://schemas.microsoft.com/office/drawing/2014/main" val="20002"/>
                    </a:ext>
                  </a:extLst>
                </a:gridCol>
                <a:gridCol w="1854200">
                  <a:extLst>
                    <a:ext uri="{9D8B030D-6E8A-4147-A177-3AD203B41FA5}">
                      <a16:colId xmlns:a16="http://schemas.microsoft.com/office/drawing/2014/main" val="20003"/>
                    </a:ext>
                  </a:extLst>
                </a:gridCol>
              </a:tblGrid>
              <a:tr h="51808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海明码</a:t>
                      </a:r>
                      <a:endParaRPr kumimoji="0" lang="zh-CN" altLang="en-US" sz="1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位 号</a:t>
                      </a:r>
                      <a:endParaRPr kumimoji="0" lang="zh-CN" altLang="en-US" sz="24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位</a:t>
                      </a: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校验位</a:t>
                      </a:r>
                      <a:endParaRPr kumimoji="0" lang="zh-CN" altLang="en-US" sz="24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与校验的</a:t>
                      </a:r>
                      <a:endParaRPr kumimoji="0" lang="zh-CN" altLang="en-US" sz="1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校验位位号</a:t>
                      </a:r>
                      <a:endParaRPr kumimoji="0" lang="zh-CN" altLang="en-US" sz="24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被校验位的海明码位号</a:t>
                      </a: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校验位位号之和</a:t>
                      </a:r>
                      <a:endParaRPr kumimoji="0" lang="zh-CN" altLang="en-US"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2</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4</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1+4</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2+4</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4</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1+2+4</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2+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1+2+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4+8</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04757">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14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13</a:t>
                      </a:r>
                      <a:endParaRPr kumimoji="0" lang="en-US" altLang="zh-CN" sz="24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417B7777-A291-4E38-BDC4-38A5A65593F4}"/>
                  </a:ext>
                </a:extLst>
              </p14:cNvPr>
              <p14:cNvContentPartPr/>
              <p14:nvPr/>
            </p14:nvContentPartPr>
            <p14:xfrm>
              <a:off x="2077920" y="1947600"/>
              <a:ext cx="5838840" cy="3752640"/>
            </p14:xfrm>
          </p:contentPart>
        </mc:Choice>
        <mc:Fallback xmlns="">
          <p:pic>
            <p:nvPicPr>
              <p:cNvPr id="2" name="墨迹 1">
                <a:extLst>
                  <a:ext uri="{FF2B5EF4-FFF2-40B4-BE49-F238E27FC236}">
                    <a16:creationId xmlns:a16="http://schemas.microsoft.com/office/drawing/2014/main" id="{417B7777-A291-4E38-BDC4-38A5A65593F4}"/>
                  </a:ext>
                </a:extLst>
              </p:cNvPr>
              <p:cNvPicPr/>
              <p:nvPr/>
            </p:nvPicPr>
            <p:blipFill>
              <a:blip r:embed="rId4"/>
              <a:stretch>
                <a:fillRect/>
              </a:stretch>
            </p:blipFill>
            <p:spPr>
              <a:xfrm>
                <a:off x="2068560" y="1938240"/>
                <a:ext cx="5857560" cy="3771360"/>
              </a:xfrm>
              <a:prstGeom prst="rect">
                <a:avLst/>
              </a:prstGeom>
            </p:spPr>
          </p:pic>
        </mc:Fallback>
      </mc:AlternateContent>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2  真值和机器数</a:t>
            </a:r>
          </a:p>
        </p:txBody>
      </p:sp>
      <p:sp>
        <p:nvSpPr>
          <p:cNvPr id="23555" name="Rectangle 3"/>
          <p:cNvSpPr>
            <a:spLocks noGrp="1" noChangeArrowheads="1"/>
          </p:cNvSpPr>
          <p:nvPr>
            <p:ph type="body" idx="4294967295"/>
          </p:nvPr>
        </p:nvSpPr>
        <p:spPr>
          <a:xfrm>
            <a:off x="0" y="1600200"/>
            <a:ext cx="9144000" cy="5141168"/>
          </a:xfrm>
        </p:spPr>
        <p:txBody>
          <a:bodyPr/>
          <a:lstStyle/>
          <a:p>
            <a:pPr eaLnBrk="1" hangingPunct="1"/>
            <a:r>
              <a:rPr lang="zh-CN" altLang="zh-CN" b="1" dirty="0">
                <a:latin typeface="宋体" panose="02010600030101010101" pitchFamily="2" charset="-122"/>
                <a:ea typeface="宋体" panose="02010600030101010101" pitchFamily="2" charset="-122"/>
              </a:rPr>
              <a:t>4)反码</a:t>
            </a:r>
            <a:endParaRPr lang="zh-CN" altLang="zh-CN" dirty="0">
              <a:latin typeface="宋体" panose="02010600030101010101" pitchFamily="2" charset="-122"/>
              <a:ea typeface="宋体" panose="02010600030101010101" pitchFamily="2" charset="-122"/>
            </a:endParaRPr>
          </a:p>
          <a:p>
            <a:pPr eaLnBrk="1" hangingPunct="1">
              <a:buFontTx/>
              <a:buNone/>
            </a:pPr>
            <a:r>
              <a:rPr lang="zh-CN" altLang="zh-CN" dirty="0">
                <a:latin typeface="宋体" panose="02010600030101010101" pitchFamily="2" charset="-122"/>
                <a:ea typeface="宋体" panose="02010600030101010101" pitchFamily="2" charset="-122"/>
              </a:rPr>
              <a:t>    设机器字长为n+1位,其中最高位为符号位,当X 为整数时,其反码定义为:</a:t>
            </a:r>
          </a:p>
          <a:p>
            <a:pPr eaLnBrk="1" hangingPunct="1"/>
            <a:endParaRPr lang="zh-CN" altLang="zh-CN" dirty="0">
              <a:latin typeface="宋体" panose="02010600030101010101" pitchFamily="2" charset="-122"/>
              <a:ea typeface="宋体" panose="02010600030101010101" pitchFamily="2" charset="-122"/>
            </a:endParaRPr>
          </a:p>
          <a:p>
            <a:pPr eaLnBrk="1" hangingPunct="1">
              <a:buFontTx/>
              <a:buNone/>
            </a:pPr>
            <a:endParaRPr lang="zh-CN" altLang="zh-CN" dirty="0">
              <a:latin typeface="宋体" panose="02010600030101010101" pitchFamily="2" charset="-122"/>
              <a:ea typeface="宋体" panose="02010600030101010101" pitchFamily="2" charset="-122"/>
            </a:endParaRPr>
          </a:p>
          <a:p>
            <a:pPr eaLnBrk="1" hangingPunct="1">
              <a:buFontTx/>
              <a:buNone/>
            </a:pPr>
            <a:r>
              <a:rPr lang="zh-CN" altLang="zh-CN" dirty="0">
                <a:latin typeface="宋体" panose="02010600030101010101" pitchFamily="2" charset="-122"/>
                <a:ea typeface="宋体" panose="02010600030101010101" pitchFamily="2" charset="-122"/>
              </a:rPr>
              <a:t>    当X 为小数时,其反码定义为:</a:t>
            </a:r>
          </a:p>
          <a:p>
            <a:pPr eaLnBrk="1" hangingPunct="1">
              <a:buFontTx/>
              <a:buNone/>
            </a:pPr>
            <a:endParaRPr lang="zh-CN" altLang="zh-CN" dirty="0">
              <a:latin typeface="宋体" panose="02010600030101010101" pitchFamily="2" charset="-122"/>
              <a:ea typeface="宋体" panose="02010600030101010101" pitchFamily="2" charset="-122"/>
            </a:endParaRPr>
          </a:p>
          <a:p>
            <a:pPr eaLnBrk="1" hangingPunct="1">
              <a:buFontTx/>
              <a:buNone/>
            </a:pPr>
            <a:endParaRPr lang="zh-CN" altLang="zh-CN" dirty="0">
              <a:latin typeface="宋体" panose="02010600030101010101" pitchFamily="2" charset="-122"/>
              <a:ea typeface="宋体" panose="02010600030101010101" pitchFamily="2" charset="-122"/>
            </a:endParaRPr>
          </a:p>
          <a:p>
            <a:pPr eaLnBrk="1" hangingPunct="1">
              <a:buFontTx/>
              <a:buNone/>
            </a:pPr>
            <a:r>
              <a:rPr lang="zh-CN" altLang="zh-CN" sz="2000" dirty="0">
                <a:latin typeface="宋体" panose="02010600030101010101" pitchFamily="2" charset="-122"/>
                <a:ea typeface="宋体" panose="02010600030101010101" pitchFamily="2" charset="-122"/>
              </a:rPr>
              <a:t>正数的反码表示与原码相同,</a:t>
            </a:r>
            <a:r>
              <a:rPr lang="zh-CN" altLang="zh-CN" sz="2000" dirty="0">
                <a:solidFill>
                  <a:srgbClr val="FF0000"/>
                </a:solidFill>
                <a:latin typeface="宋体" panose="02010600030101010101" pitchFamily="2" charset="-122"/>
                <a:ea typeface="宋体" panose="02010600030101010101" pitchFamily="2" charset="-122"/>
              </a:rPr>
              <a:t>负数</a:t>
            </a:r>
            <a:r>
              <a:rPr lang="zh-CN" altLang="zh-CN" sz="2000" dirty="0">
                <a:latin typeface="宋体" panose="02010600030101010101" pitchFamily="2" charset="-122"/>
                <a:ea typeface="宋体" panose="02010600030101010101" pitchFamily="2" charset="-122"/>
              </a:rPr>
              <a:t>的反码表示为将</a:t>
            </a:r>
            <a:r>
              <a:rPr lang="zh-CN" altLang="zh-CN" sz="2000" dirty="0">
                <a:solidFill>
                  <a:srgbClr val="FF0000"/>
                </a:solidFill>
                <a:latin typeface="宋体" panose="02010600030101010101" pitchFamily="2" charset="-122"/>
                <a:ea typeface="宋体" panose="02010600030101010101" pitchFamily="2" charset="-122"/>
              </a:rPr>
              <a:t>原码除符号位外的各数</a:t>
            </a:r>
          </a:p>
          <a:p>
            <a:pPr eaLnBrk="1" hangingPunct="1">
              <a:buFontTx/>
              <a:buNone/>
            </a:pPr>
            <a:r>
              <a:rPr lang="zh-CN" altLang="zh-CN" sz="2000" dirty="0">
                <a:solidFill>
                  <a:srgbClr val="FF0000"/>
                </a:solidFill>
                <a:latin typeface="宋体" panose="02010600030101010101" pitchFamily="2" charset="-122"/>
                <a:ea typeface="宋体" panose="02010600030101010101" pitchFamily="2" charset="-122"/>
              </a:rPr>
              <a:t>值位按位取反</a:t>
            </a:r>
            <a:r>
              <a:rPr lang="zh-CN" altLang="zh-CN" sz="2000" dirty="0">
                <a:latin typeface="宋体" panose="02010600030101010101" pitchFamily="2" charset="-122"/>
                <a:ea typeface="宋体" panose="02010600030101010101" pitchFamily="2" charset="-122"/>
              </a:rPr>
              <a:t>,即“1”变为“0”、“0”变为“1”。</a:t>
            </a:r>
            <a:endParaRPr lang="zh-CN" altLang="zh-CN" dirty="0">
              <a:latin typeface="宋体" panose="02010600030101010101" pitchFamily="2" charset="-122"/>
              <a:ea typeface="宋体" panose="02010600030101010101" pitchFamily="2" charset="-122"/>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011" y="3140968"/>
            <a:ext cx="79629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137" y="4779962"/>
            <a:ext cx="76485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灯片编号占位符 3">
            <a:extLst>
              <a:ext uri="{FF2B5EF4-FFF2-40B4-BE49-F238E27FC236}">
                <a16:creationId xmlns:a16="http://schemas.microsoft.com/office/drawing/2014/main" id="{27DE5E02-3248-482E-8779-E334B0AC2DD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21</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A4F9A045-8053-446E-9BAF-695100AB3ABC}"/>
                  </a:ext>
                </a:extLst>
              </p14:cNvPr>
              <p14:cNvContentPartPr/>
              <p14:nvPr/>
            </p14:nvContentPartPr>
            <p14:xfrm>
              <a:off x="1846080" y="2855160"/>
              <a:ext cx="4304880" cy="2917440"/>
            </p14:xfrm>
          </p:contentPart>
        </mc:Choice>
        <mc:Fallback xmlns="">
          <p:pic>
            <p:nvPicPr>
              <p:cNvPr id="2" name="墨迹 1">
                <a:extLst>
                  <a:ext uri="{FF2B5EF4-FFF2-40B4-BE49-F238E27FC236}">
                    <a16:creationId xmlns:a16="http://schemas.microsoft.com/office/drawing/2014/main" id="{A4F9A045-8053-446E-9BAF-695100AB3ABC}"/>
                  </a:ext>
                </a:extLst>
              </p:cNvPr>
              <p:cNvPicPr/>
              <p:nvPr/>
            </p:nvPicPr>
            <p:blipFill>
              <a:blip r:embed="rId5"/>
              <a:stretch>
                <a:fillRect/>
              </a:stretch>
            </p:blipFill>
            <p:spPr>
              <a:xfrm>
                <a:off x="1836720" y="2845800"/>
                <a:ext cx="4323600" cy="2936160"/>
              </a:xfrm>
              <a:prstGeom prst="rect">
                <a:avLst/>
              </a:prstGeom>
            </p:spPr>
          </p:pic>
        </mc:Fallback>
      </mc:AlternateContent>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标题 1">
            <a:extLst>
              <a:ext uri="{FF2B5EF4-FFF2-40B4-BE49-F238E27FC236}">
                <a16:creationId xmlns:a16="http://schemas.microsoft.com/office/drawing/2014/main" id="{419E1D2E-F4C6-4630-ADC0-F22F84B5E33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3 </a:t>
            </a:r>
            <a:r>
              <a:rPr lang="en-US" altLang="en-US" dirty="0" err="1"/>
              <a:t>海明校验码</a:t>
            </a:r>
            <a:endParaRPr lang="zh-CN" altLang="en-US" dirty="0"/>
          </a:p>
        </p:txBody>
      </p:sp>
      <p:sp>
        <p:nvSpPr>
          <p:cNvPr id="193539" name="日期占位符 2">
            <a:extLst>
              <a:ext uri="{FF2B5EF4-FFF2-40B4-BE49-F238E27FC236}">
                <a16:creationId xmlns:a16="http://schemas.microsoft.com/office/drawing/2014/main" id="{6F138F14-09EB-43FE-9E8F-728ACEA02BE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4FC30E28-7F2D-4BBC-BB0E-3B50B6C3F6A6}" type="datetime1">
              <a:rPr lang="zh-CN" altLang="en-US" sz="1400">
                <a:solidFill>
                  <a:schemeClr val="tx2"/>
                </a:solidFill>
              </a:rPr>
              <a:pPr eaLnBrk="1" hangingPunct="1"/>
              <a:t>2020/6/8</a:t>
            </a:fld>
            <a:endParaRPr lang="en-US" altLang="zh-CN" sz="1400">
              <a:solidFill>
                <a:schemeClr val="tx2"/>
              </a:solidFill>
            </a:endParaRPr>
          </a:p>
        </p:txBody>
      </p:sp>
      <p:sp>
        <p:nvSpPr>
          <p:cNvPr id="193540" name="灯片编号占位符 3">
            <a:extLst>
              <a:ext uri="{FF2B5EF4-FFF2-40B4-BE49-F238E27FC236}">
                <a16:creationId xmlns:a16="http://schemas.microsoft.com/office/drawing/2014/main" id="{F81E5D5F-B065-4627-8A07-0EDE35E30B2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A105EE2-7DEE-428C-ADC0-E82D4F612B68}" type="slidenum">
              <a:rPr lang="zh-CN" altLang="en-US" sz="1400" b="1">
                <a:solidFill>
                  <a:srgbClr val="FFFFFF"/>
                </a:solidFill>
              </a:rPr>
              <a:pPr algn="ctr" eaLnBrk="1" hangingPunct="1"/>
              <a:t>210</a:t>
            </a:fld>
            <a:endParaRPr lang="en-US" altLang="zh-CN" sz="1400" b="1">
              <a:solidFill>
                <a:srgbClr val="FFFFFF"/>
              </a:solidFill>
            </a:endParaRPr>
          </a:p>
        </p:txBody>
      </p:sp>
      <p:sp>
        <p:nvSpPr>
          <p:cNvPr id="193541" name="动作按钮: 第一张 7">
            <a:hlinkClick r:id="rId2" action="ppaction://hlinksldjump" highlightClick="1"/>
            <a:extLst>
              <a:ext uri="{FF2B5EF4-FFF2-40B4-BE49-F238E27FC236}">
                <a16:creationId xmlns:a16="http://schemas.microsoft.com/office/drawing/2014/main" id="{4AB98373-9F82-45B9-94C0-A10B5F9CAA1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93542" name="Rectangle 3">
            <a:extLst>
              <a:ext uri="{FF2B5EF4-FFF2-40B4-BE49-F238E27FC236}">
                <a16:creationId xmlns:a16="http://schemas.microsoft.com/office/drawing/2014/main" id="{C52FDF20-726E-49EB-B5E0-94BF579DA629}"/>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sz="2800">
                <a:solidFill>
                  <a:srgbClr val="000000"/>
                </a:solidFill>
                <a:latin typeface="Times New Roman" panose="02020603050405020304" pitchFamily="18" charset="0"/>
                <a:cs typeface="Times New Roman" panose="02020603050405020304" pitchFamily="18" charset="0"/>
              </a:rPr>
              <a:t>校验位的编码规则</a:t>
            </a:r>
            <a:r>
              <a:rPr lang="en-US" altLang="zh-CN" sz="2800">
                <a:solidFill>
                  <a:srgbClr val="000000"/>
                </a:solidFill>
                <a:latin typeface="Times New Roman" panose="02020603050405020304" pitchFamily="18" charset="0"/>
                <a:cs typeface="Times New Roman" panose="02020603050405020304" pitchFamily="18" charset="0"/>
              </a:rPr>
              <a:t>(</a:t>
            </a:r>
            <a:r>
              <a:rPr lang="zh-CN" altLang="en-US" sz="2800">
                <a:solidFill>
                  <a:srgbClr val="000000"/>
                </a:solidFill>
                <a:latin typeface="Times New Roman" panose="02020603050405020304" pitchFamily="18" charset="0"/>
                <a:cs typeface="Times New Roman" panose="02020603050405020304" pitchFamily="18" charset="0"/>
              </a:rPr>
              <a:t>发送端</a:t>
            </a:r>
            <a:r>
              <a:rPr lang="en-US" altLang="zh-CN" sz="2800">
                <a:solidFill>
                  <a:srgbClr val="000000"/>
                </a:solidFill>
                <a:latin typeface="Times New Roman" panose="02020603050405020304" pitchFamily="18" charset="0"/>
                <a:cs typeface="Times New Roman" panose="02020603050405020304" pitchFamily="18" charset="0"/>
              </a:rPr>
              <a:t>):</a:t>
            </a:r>
          </a:p>
          <a:p>
            <a:pPr algn="just" eaLnBrk="1" hangingPunct="1">
              <a:spcBef>
                <a:spcPct val="20000"/>
              </a:spcBef>
              <a:buClrTx/>
              <a:buSzTx/>
              <a:buFontTx/>
              <a:buNone/>
            </a:pPr>
            <a:endParaRPr lang="zh-CN" altLang="en-US" sz="2800">
              <a:solidFill>
                <a:srgbClr val="000000"/>
              </a:solidFill>
              <a:latin typeface="Times New Roman" panose="02020603050405020304" pitchFamily="18" charset="0"/>
              <a:cs typeface="Times New Roman" panose="02020603050405020304" pitchFamily="18" charset="0"/>
            </a:endParaRPr>
          </a:p>
        </p:txBody>
      </p:sp>
      <p:sp>
        <p:nvSpPr>
          <p:cNvPr id="193543" name="Rectangle 8">
            <a:extLst>
              <a:ext uri="{FF2B5EF4-FFF2-40B4-BE49-F238E27FC236}">
                <a16:creationId xmlns:a16="http://schemas.microsoft.com/office/drawing/2014/main" id="{0F6872A9-FFFA-4391-B1D9-0A736E572B6F}"/>
              </a:ext>
            </a:extLst>
          </p:cNvPr>
          <p:cNvSpPr>
            <a:spLocks noChangeArrowheads="1"/>
          </p:cNvSpPr>
          <p:nvPr/>
        </p:nvSpPr>
        <p:spPr bwMode="auto">
          <a:xfrm>
            <a:off x="827088" y="2205038"/>
            <a:ext cx="7848600" cy="374808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buFontTx/>
              <a:buNone/>
            </a:pP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1</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1</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2</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4</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5</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7</a:t>
            </a:r>
            <a:r>
              <a:rPr lang="en-US" altLang="zh-CN" sz="3200">
                <a:solidFill>
                  <a:srgbClr val="000000"/>
                </a:solidFill>
                <a:latin typeface="Arial" panose="020B0604020202020204" pitchFamily="34" charset="0"/>
              </a:rPr>
              <a:t>      </a:t>
            </a:r>
            <a:r>
              <a:rPr lang="en-US" altLang="zh-CN" sz="1800">
                <a:solidFill>
                  <a:srgbClr val="000000"/>
                </a:solidFill>
                <a:latin typeface="宋体" panose="02010600030101010101" pitchFamily="2" charset="-122"/>
              </a:rPr>
              <a:t>     </a:t>
            </a: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2</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1</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3</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4</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6</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7</a:t>
            </a:r>
            <a:r>
              <a:rPr lang="en-US" altLang="zh-CN" sz="3200">
                <a:solidFill>
                  <a:srgbClr val="000000"/>
                </a:solidFill>
                <a:latin typeface="Arial" panose="020B0604020202020204" pitchFamily="34" charset="0"/>
              </a:rPr>
              <a:t>             P</a:t>
            </a:r>
            <a:r>
              <a:rPr lang="en-US" altLang="zh-CN" sz="3200" baseline="-25000">
                <a:solidFill>
                  <a:srgbClr val="000000"/>
                </a:solidFill>
                <a:latin typeface="Arial" panose="020B0604020202020204" pitchFamily="34" charset="0"/>
              </a:rPr>
              <a:t>3</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2</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3</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4</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8</a:t>
            </a:r>
            <a:r>
              <a:rPr lang="en-US" altLang="zh-CN" sz="3200">
                <a:solidFill>
                  <a:srgbClr val="000000"/>
                </a:solidFill>
                <a:latin typeface="Arial" panose="020B0604020202020204" pitchFamily="34" charset="0"/>
              </a:rPr>
              <a:t>              </a:t>
            </a:r>
            <a:r>
              <a:rPr lang="en-US" altLang="zh-CN" sz="1800">
                <a:solidFill>
                  <a:srgbClr val="000000"/>
                </a:solidFill>
                <a:latin typeface="宋体" panose="02010600030101010101" pitchFamily="2" charset="-122"/>
              </a:rPr>
              <a:t>     </a:t>
            </a: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4</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5</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6</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7</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8</a:t>
            </a:r>
            <a:r>
              <a:rPr lang="en-US" altLang="zh-CN" sz="3200">
                <a:solidFill>
                  <a:srgbClr val="000000"/>
                </a:solidFill>
                <a:latin typeface="Arial" panose="020B0604020202020204" pitchFamily="34" charset="0"/>
              </a:rPr>
              <a:t>               </a:t>
            </a:r>
          </a:p>
          <a:p>
            <a:pPr>
              <a:buFontTx/>
              <a:buNone/>
            </a:pP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5</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1</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2</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3</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4</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5</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6</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7</a:t>
            </a:r>
            <a:r>
              <a:rPr lang="en-US" altLang="zh-CN" sz="3200">
                <a:solidFill>
                  <a:srgbClr val="000000"/>
                </a:solidFill>
                <a:latin typeface="Arial" panose="020B0604020202020204" pitchFamily="34" charset="0"/>
              </a:rPr>
              <a:t>⊕D</a:t>
            </a:r>
            <a:r>
              <a:rPr lang="en-US" altLang="zh-CN" sz="3200" baseline="-25000">
                <a:solidFill>
                  <a:srgbClr val="000000"/>
                </a:solidFill>
                <a:latin typeface="Arial" panose="020B0604020202020204" pitchFamily="34" charset="0"/>
              </a:rPr>
              <a:t>8</a:t>
            </a:r>
          </a:p>
          <a:p>
            <a:pPr>
              <a:buFontTx/>
              <a:buNone/>
            </a:pPr>
            <a:r>
              <a:rPr lang="en-US" altLang="zh-CN" sz="3200" baseline="-25000">
                <a:solidFill>
                  <a:srgbClr val="000000"/>
                </a:solidFill>
                <a:latin typeface="Arial" panose="020B0604020202020204" pitchFamily="34" charset="0"/>
              </a:rPr>
              <a:t>                        </a:t>
            </a: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4</a:t>
            </a: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3</a:t>
            </a: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2</a:t>
            </a: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1</a:t>
            </a:r>
            <a:r>
              <a:rPr lang="en-US" altLang="zh-CN" sz="3200">
                <a:solidFill>
                  <a:srgbClr val="000000"/>
                </a:solidFill>
                <a:latin typeface="宋体" panose="02010600030101010101" pitchFamily="2" charset="-122"/>
              </a:rPr>
              <a:t>      </a:t>
            </a:r>
          </a:p>
          <a:p>
            <a:pPr>
              <a:spcBef>
                <a:spcPct val="50000"/>
              </a:spcBef>
              <a:buFontTx/>
              <a:buNone/>
            </a:pPr>
            <a:r>
              <a:rPr lang="en-US" altLang="zh-CN" sz="3200">
                <a:solidFill>
                  <a:srgbClr val="000000"/>
                </a:solidFill>
                <a:latin typeface="宋体" panose="02010600030101010101" pitchFamily="2" charset="-122"/>
              </a:rPr>
              <a:t>   </a:t>
            </a:r>
            <a:endParaRPr lang="zh-CN" altLang="en-US" sz="3200">
              <a:solidFill>
                <a:srgbClr val="000000"/>
              </a:solidFill>
              <a:latin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69CE5797-D48A-4E2B-A1DD-F272CA77EE07}"/>
                  </a:ext>
                </a:extLst>
              </p14:cNvPr>
              <p14:cNvContentPartPr/>
              <p14:nvPr/>
            </p14:nvContentPartPr>
            <p14:xfrm>
              <a:off x="349920" y="1212840"/>
              <a:ext cx="6711480" cy="4169160"/>
            </p14:xfrm>
          </p:contentPart>
        </mc:Choice>
        <mc:Fallback xmlns="">
          <p:pic>
            <p:nvPicPr>
              <p:cNvPr id="2" name="墨迹 1">
                <a:extLst>
                  <a:ext uri="{FF2B5EF4-FFF2-40B4-BE49-F238E27FC236}">
                    <a16:creationId xmlns:a16="http://schemas.microsoft.com/office/drawing/2014/main" id="{69CE5797-D48A-4E2B-A1DD-F272CA77EE07}"/>
                  </a:ext>
                </a:extLst>
              </p:cNvPr>
              <p:cNvPicPr/>
              <p:nvPr/>
            </p:nvPicPr>
            <p:blipFill>
              <a:blip r:embed="rId4"/>
              <a:stretch>
                <a:fillRect/>
              </a:stretch>
            </p:blipFill>
            <p:spPr>
              <a:xfrm>
                <a:off x="340560" y="1203480"/>
                <a:ext cx="6730200" cy="4187880"/>
              </a:xfrm>
              <a:prstGeom prst="rect">
                <a:avLst/>
              </a:prstGeom>
            </p:spPr>
          </p:pic>
        </mc:Fallback>
      </mc:AlternateContent>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F1FF7EC2-C2F3-46CD-9A36-3FB88C7EE492}"/>
              </a:ext>
            </a:extLst>
          </p:cNvPr>
          <p:cNvSpPr>
            <a:spLocks noGrp="1" noChangeArrowheads="1"/>
          </p:cNvSpPr>
          <p:nvPr>
            <p:ph type="title"/>
          </p:nvPr>
        </p:nvSpPr>
        <p:spPr/>
        <p:txBody>
          <a:bodyPr/>
          <a:lstStyle/>
          <a:p>
            <a:pPr eaLnBrk="1" hangingPunct="1"/>
            <a:r>
              <a:rPr lang="en-US" altLang="en-US" dirty="0"/>
              <a:t>3.9.3 </a:t>
            </a:r>
            <a:r>
              <a:rPr lang="en-US" altLang="en-US" dirty="0" err="1"/>
              <a:t>海明校验码</a:t>
            </a:r>
            <a:endParaRPr lang="zh-CN" altLang="en-US" dirty="0"/>
          </a:p>
        </p:txBody>
      </p:sp>
      <p:pic>
        <p:nvPicPr>
          <p:cNvPr id="194563" name="Picture 5">
            <a:extLst>
              <a:ext uri="{FF2B5EF4-FFF2-40B4-BE49-F238E27FC236}">
                <a16:creationId xmlns:a16="http://schemas.microsoft.com/office/drawing/2014/main" id="{36008426-578D-4225-8DFD-A6B7B89240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484313"/>
            <a:ext cx="8785225" cy="165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4" name="Rectangle 6">
            <a:extLst>
              <a:ext uri="{FF2B5EF4-FFF2-40B4-BE49-F238E27FC236}">
                <a16:creationId xmlns:a16="http://schemas.microsoft.com/office/drawing/2014/main" id="{BEB89630-35C0-451F-9CE7-98339C2E23B5}"/>
              </a:ext>
            </a:extLst>
          </p:cNvPr>
          <p:cNvSpPr>
            <a:spLocks noChangeArrowheads="1"/>
          </p:cNvSpPr>
          <p:nvPr/>
        </p:nvSpPr>
        <p:spPr bwMode="auto">
          <a:xfrm>
            <a:off x="323850" y="3205163"/>
            <a:ext cx="8424863" cy="3560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lnSpc>
                <a:spcPct val="150000"/>
              </a:lnSpc>
              <a:buFont typeface="Arial" panose="020B0604020202020204" pitchFamily="34" charset="0"/>
              <a:buChar char="•"/>
            </a:pPr>
            <a:r>
              <a:rPr lang="zh-CN" altLang="en-US"/>
              <a:t>所有校验码所在的位是只由对应的校验码进行校验 </a:t>
            </a:r>
          </a:p>
          <a:p>
            <a:pPr eaLnBrk="1" hangingPunct="1">
              <a:lnSpc>
                <a:spcPct val="150000"/>
              </a:lnSpc>
              <a:buFont typeface="Arial" panose="020B0604020202020204" pitchFamily="34" charset="0"/>
              <a:buChar char="•"/>
            </a:pPr>
            <a:r>
              <a:rPr lang="zh-CN" altLang="en-US"/>
              <a:t>所有信息码位均被至少两个校验码进行了校验，也就是至少校验了两次。 </a:t>
            </a:r>
          </a:p>
          <a:p>
            <a:pPr eaLnBrk="1" hangingPunct="1">
              <a:lnSpc>
                <a:spcPct val="150000"/>
              </a:lnSpc>
              <a:buFont typeface="Arial" panose="020B0604020202020204" pitchFamily="34" charset="0"/>
              <a:buChar char="•"/>
            </a:pPr>
            <a:r>
              <a:rPr lang="zh-CN" altLang="en-US"/>
              <a:t>海明码校验的方式就是各校验码对它所校验的位组进行“异或运算”。</a:t>
            </a:r>
            <a:endParaRPr lang="en-US" altLang="zh-CN"/>
          </a:p>
          <a:p>
            <a:pPr eaLnBrk="1" hangingPunct="1">
              <a:lnSpc>
                <a:spcPct val="200000"/>
              </a:lnSpc>
              <a:buFont typeface="Arial" panose="020B0604020202020204" pitchFamily="34" charset="0"/>
              <a:buChar char="•"/>
            </a:pPr>
            <a:endParaRPr lang="zh-CN" altLang="en-US"/>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标题 1">
            <a:extLst>
              <a:ext uri="{FF2B5EF4-FFF2-40B4-BE49-F238E27FC236}">
                <a16:creationId xmlns:a16="http://schemas.microsoft.com/office/drawing/2014/main" id="{CD7264AC-7EA3-400F-BCC3-68A3FBE4B7F2}"/>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3 </a:t>
            </a:r>
            <a:r>
              <a:rPr lang="en-US" altLang="en-US" dirty="0" err="1"/>
              <a:t>海明校验码</a:t>
            </a:r>
            <a:endParaRPr lang="zh-CN" altLang="en-US" dirty="0"/>
          </a:p>
        </p:txBody>
      </p:sp>
      <p:sp>
        <p:nvSpPr>
          <p:cNvPr id="195587" name="日期占位符 2">
            <a:extLst>
              <a:ext uri="{FF2B5EF4-FFF2-40B4-BE49-F238E27FC236}">
                <a16:creationId xmlns:a16="http://schemas.microsoft.com/office/drawing/2014/main" id="{1F9AFE2B-0492-4083-99DA-4023418D795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4DEDAF40-55BF-4938-82FB-C63F5690A8B0}" type="datetime1">
              <a:rPr lang="zh-CN" altLang="en-US" sz="1400">
                <a:solidFill>
                  <a:schemeClr val="tx2"/>
                </a:solidFill>
              </a:rPr>
              <a:pPr eaLnBrk="1" hangingPunct="1"/>
              <a:t>2020/6/8</a:t>
            </a:fld>
            <a:endParaRPr lang="en-US" altLang="zh-CN" sz="1400">
              <a:solidFill>
                <a:schemeClr val="tx2"/>
              </a:solidFill>
            </a:endParaRPr>
          </a:p>
        </p:txBody>
      </p:sp>
      <p:sp>
        <p:nvSpPr>
          <p:cNvPr id="195588" name="灯片编号占位符 3">
            <a:extLst>
              <a:ext uri="{FF2B5EF4-FFF2-40B4-BE49-F238E27FC236}">
                <a16:creationId xmlns:a16="http://schemas.microsoft.com/office/drawing/2014/main" id="{7F29FE16-F261-4842-AFC6-E4D3DB91B64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7AA239D-6510-48B5-A23F-4FC387D2CA2C}" type="slidenum">
              <a:rPr lang="zh-CN" altLang="en-US" sz="1400" b="1">
                <a:solidFill>
                  <a:srgbClr val="FFFFFF"/>
                </a:solidFill>
              </a:rPr>
              <a:pPr algn="ctr" eaLnBrk="1" hangingPunct="1"/>
              <a:t>212</a:t>
            </a:fld>
            <a:endParaRPr lang="en-US" altLang="zh-CN" sz="1400" b="1">
              <a:solidFill>
                <a:srgbClr val="FFFFFF"/>
              </a:solidFill>
            </a:endParaRPr>
          </a:p>
        </p:txBody>
      </p:sp>
      <p:sp>
        <p:nvSpPr>
          <p:cNvPr id="195589" name="动作按钮: 第一张 7">
            <a:hlinkClick r:id="rId2" action="ppaction://hlinksldjump" highlightClick="1"/>
            <a:extLst>
              <a:ext uri="{FF2B5EF4-FFF2-40B4-BE49-F238E27FC236}">
                <a16:creationId xmlns:a16="http://schemas.microsoft.com/office/drawing/2014/main" id="{0F4F467A-58C6-435F-BB8E-EBDD521004A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95590" name="Rectangle 3">
            <a:extLst>
              <a:ext uri="{FF2B5EF4-FFF2-40B4-BE49-F238E27FC236}">
                <a16:creationId xmlns:a16="http://schemas.microsoft.com/office/drawing/2014/main" id="{A5760DEC-E666-4015-A247-AA0AF8C72B66}"/>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sz="2800">
                <a:solidFill>
                  <a:srgbClr val="000000"/>
                </a:solidFill>
                <a:latin typeface="Times New Roman" panose="02020603050405020304" pitchFamily="18" charset="0"/>
                <a:cs typeface="Times New Roman" panose="02020603050405020304" pitchFamily="18" charset="0"/>
              </a:rPr>
              <a:t>译码规则（接受端）</a:t>
            </a:r>
            <a:r>
              <a:rPr lang="en-US" altLang="zh-CN" sz="2800">
                <a:solidFill>
                  <a:srgbClr val="000000"/>
                </a:solidFill>
                <a:latin typeface="Times New Roman" panose="02020603050405020304" pitchFamily="18" charset="0"/>
                <a:cs typeface="Times New Roman" panose="02020603050405020304" pitchFamily="18" charset="0"/>
              </a:rPr>
              <a:t>:</a:t>
            </a:r>
            <a:endParaRPr lang="zh-CN" altLang="en-US" sz="2800">
              <a:solidFill>
                <a:srgbClr val="000000"/>
              </a:solidFill>
              <a:latin typeface="Times New Roman" panose="02020603050405020304" pitchFamily="18" charset="0"/>
              <a:cs typeface="Times New Roman" panose="02020603050405020304" pitchFamily="18" charset="0"/>
            </a:endParaRPr>
          </a:p>
        </p:txBody>
      </p:sp>
      <p:sp>
        <p:nvSpPr>
          <p:cNvPr id="195591" name="Rectangle 8">
            <a:extLst>
              <a:ext uri="{FF2B5EF4-FFF2-40B4-BE49-F238E27FC236}">
                <a16:creationId xmlns:a16="http://schemas.microsoft.com/office/drawing/2014/main" id="{BF629DB2-C68B-45CC-8A35-CA4145E31CE6}"/>
              </a:ext>
            </a:extLst>
          </p:cNvPr>
          <p:cNvSpPr>
            <a:spLocks noChangeArrowheads="1"/>
          </p:cNvSpPr>
          <p:nvPr/>
        </p:nvSpPr>
        <p:spPr bwMode="auto">
          <a:xfrm>
            <a:off x="755650" y="1916113"/>
            <a:ext cx="6985000" cy="26479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lang="en-US" altLang="zh-CN">
                <a:solidFill>
                  <a:srgbClr val="000000"/>
                </a:solidFill>
                <a:latin typeface="Arial" panose="020B0604020202020204" pitchFamily="34" charset="0"/>
              </a:rPr>
              <a:t>Si=Pi </a:t>
            </a:r>
            <a:r>
              <a:rPr lang="zh-CN" altLang="en-US">
                <a:solidFill>
                  <a:srgbClr val="000000"/>
                </a:solidFill>
                <a:latin typeface="Arial" panose="020B0604020202020204" pitchFamily="34" charset="0"/>
              </a:rPr>
              <a:t>'</a:t>
            </a:r>
            <a:r>
              <a:rPr lang="en-US" altLang="zh-CN">
                <a:solidFill>
                  <a:srgbClr val="000000"/>
                </a:solidFill>
                <a:latin typeface="Arial" panose="020B0604020202020204" pitchFamily="34" charset="0"/>
              </a:rPr>
              <a:t>⊕</a:t>
            </a:r>
            <a:r>
              <a:rPr lang="zh-CN" altLang="en-US">
                <a:solidFill>
                  <a:srgbClr val="000000"/>
                </a:solidFill>
                <a:latin typeface="Arial" panose="020B0604020202020204" pitchFamily="34" charset="0"/>
              </a:rPr>
              <a:t>形成</a:t>
            </a:r>
            <a:r>
              <a:rPr lang="en-US" altLang="zh-CN">
                <a:solidFill>
                  <a:srgbClr val="000000"/>
                </a:solidFill>
                <a:latin typeface="Arial" panose="020B0604020202020204" pitchFamily="34" charset="0"/>
              </a:rPr>
              <a:t>Pi</a:t>
            </a:r>
            <a:r>
              <a:rPr lang="zh-CN" altLang="en-US">
                <a:solidFill>
                  <a:srgbClr val="000000"/>
                </a:solidFill>
                <a:latin typeface="Arial" panose="020B0604020202020204" pitchFamily="34" charset="0"/>
              </a:rPr>
              <a:t>的编码规则'</a:t>
            </a:r>
            <a:endParaRPr lang="zh-CN" altLang="en-US">
              <a:solidFill>
                <a:srgbClr val="000066"/>
              </a:solidFill>
              <a:latin typeface="黑体" panose="02010609060101010101" pitchFamily="49" charset="-122"/>
              <a:ea typeface="黑体" panose="02010609060101010101" pitchFamily="49" charset="-122"/>
            </a:endParaRPr>
          </a:p>
          <a:p>
            <a:pPr>
              <a:buFontTx/>
              <a:buNone/>
            </a:pPr>
            <a:r>
              <a:rPr lang="en-US" altLang="zh-CN">
                <a:solidFill>
                  <a:srgbClr val="000000"/>
                </a:solidFill>
                <a:latin typeface="Arial" panose="020B0604020202020204" pitchFamily="34" charset="0"/>
              </a:rPr>
              <a:t>S</a:t>
            </a:r>
            <a:r>
              <a:rPr lang="en-US" altLang="zh-CN" baseline="-25000">
                <a:solidFill>
                  <a:srgbClr val="000000"/>
                </a:solidFill>
                <a:latin typeface="Arial" panose="020B0604020202020204" pitchFamily="34" charset="0"/>
              </a:rPr>
              <a:t>1</a:t>
            </a:r>
            <a:r>
              <a:rPr lang="en-US" altLang="zh-CN">
                <a:solidFill>
                  <a:srgbClr val="000000"/>
                </a:solidFill>
                <a:latin typeface="Arial" panose="020B0604020202020204" pitchFamily="34" charset="0"/>
              </a:rPr>
              <a:t>=P</a:t>
            </a:r>
            <a:r>
              <a:rPr lang="en-US" altLang="zh-CN" baseline="-25000">
                <a:solidFill>
                  <a:srgbClr val="000000"/>
                </a:solidFill>
                <a:latin typeface="Arial" panose="020B0604020202020204" pitchFamily="34" charset="0"/>
              </a:rPr>
              <a:t>1 </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 D</a:t>
            </a:r>
            <a:r>
              <a:rPr lang="en-US" altLang="zh-CN" baseline="-25000">
                <a:solidFill>
                  <a:srgbClr val="000000"/>
                </a:solidFill>
                <a:latin typeface="Arial" panose="020B0604020202020204" pitchFamily="34" charset="0"/>
              </a:rPr>
              <a:t>1</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2</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4</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5</a:t>
            </a:r>
            <a:r>
              <a:rPr lang="zh-CN" altLang="en-US">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7</a:t>
            </a:r>
            <a:r>
              <a:rPr lang="zh-CN" altLang="en-US">
                <a:solidFill>
                  <a:srgbClr val="000000"/>
                </a:solidFill>
                <a:latin typeface="Arial" panose="020B0604020202020204" pitchFamily="34" charset="0"/>
              </a:rPr>
              <a:t>'</a:t>
            </a:r>
            <a:r>
              <a:rPr lang="en-US" altLang="zh-CN">
                <a:solidFill>
                  <a:srgbClr val="000000"/>
                </a:solidFill>
                <a:latin typeface="Arial" panose="020B0604020202020204" pitchFamily="34" charset="0"/>
              </a:rPr>
              <a:t>      </a:t>
            </a:r>
          </a:p>
          <a:p>
            <a:pPr>
              <a:buFontTx/>
              <a:buNone/>
            </a:pPr>
            <a:r>
              <a:rPr lang="en-US" altLang="zh-CN">
                <a:solidFill>
                  <a:srgbClr val="000000"/>
                </a:solidFill>
                <a:latin typeface="Arial" panose="020B0604020202020204" pitchFamily="34" charset="0"/>
              </a:rPr>
              <a:t>S</a:t>
            </a:r>
            <a:r>
              <a:rPr lang="en-US" altLang="zh-CN" baseline="-25000">
                <a:solidFill>
                  <a:srgbClr val="000000"/>
                </a:solidFill>
                <a:latin typeface="Arial" panose="020B0604020202020204" pitchFamily="34" charset="0"/>
              </a:rPr>
              <a:t>2</a:t>
            </a:r>
            <a:r>
              <a:rPr lang="en-US" altLang="zh-CN">
                <a:solidFill>
                  <a:srgbClr val="000000"/>
                </a:solidFill>
                <a:latin typeface="Arial" panose="020B0604020202020204" pitchFamily="34" charset="0"/>
              </a:rPr>
              <a:t>=P</a:t>
            </a:r>
            <a:r>
              <a:rPr lang="en-US" altLang="zh-CN" baseline="-25000">
                <a:solidFill>
                  <a:srgbClr val="000000"/>
                </a:solidFill>
                <a:latin typeface="Arial" panose="020B0604020202020204" pitchFamily="34" charset="0"/>
              </a:rPr>
              <a:t>2 </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 D</a:t>
            </a:r>
            <a:r>
              <a:rPr lang="en-US" altLang="zh-CN" baseline="-25000">
                <a:solidFill>
                  <a:srgbClr val="000000"/>
                </a:solidFill>
                <a:latin typeface="Arial" panose="020B0604020202020204" pitchFamily="34" charset="0"/>
              </a:rPr>
              <a:t>1</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3</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4</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6</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7</a:t>
            </a:r>
            <a:r>
              <a:rPr lang="en-US" altLang="zh-CN">
                <a:solidFill>
                  <a:srgbClr val="000000"/>
                </a:solidFill>
                <a:latin typeface="Arial" panose="020B0604020202020204" pitchFamily="34" charset="0"/>
              </a:rPr>
              <a:t> </a:t>
            </a:r>
            <a:r>
              <a:rPr lang="zh-CN" altLang="en-US">
                <a:solidFill>
                  <a:srgbClr val="000000"/>
                </a:solidFill>
                <a:latin typeface="Arial" panose="020B0604020202020204" pitchFamily="34" charset="0"/>
              </a:rPr>
              <a:t>'</a:t>
            </a:r>
            <a:r>
              <a:rPr lang="en-US" altLang="zh-CN">
                <a:solidFill>
                  <a:srgbClr val="000000"/>
                </a:solidFill>
                <a:latin typeface="Arial" panose="020B0604020202020204" pitchFamily="34" charset="0"/>
              </a:rPr>
              <a:t>     </a:t>
            </a:r>
          </a:p>
          <a:p>
            <a:pPr>
              <a:buFontTx/>
              <a:buNone/>
            </a:pPr>
            <a:r>
              <a:rPr lang="en-US" altLang="zh-CN">
                <a:solidFill>
                  <a:srgbClr val="000000"/>
                </a:solidFill>
                <a:latin typeface="Arial" panose="020B0604020202020204" pitchFamily="34" charset="0"/>
              </a:rPr>
              <a:t>S</a:t>
            </a:r>
            <a:r>
              <a:rPr lang="en-US" altLang="zh-CN" baseline="-25000">
                <a:solidFill>
                  <a:srgbClr val="000000"/>
                </a:solidFill>
                <a:latin typeface="Arial" panose="020B0604020202020204" pitchFamily="34" charset="0"/>
              </a:rPr>
              <a:t>3</a:t>
            </a:r>
            <a:r>
              <a:rPr lang="en-US" altLang="zh-CN">
                <a:solidFill>
                  <a:srgbClr val="000000"/>
                </a:solidFill>
                <a:latin typeface="Arial" panose="020B0604020202020204" pitchFamily="34" charset="0"/>
              </a:rPr>
              <a:t>=P</a:t>
            </a:r>
            <a:r>
              <a:rPr lang="en-US" altLang="zh-CN" baseline="-25000">
                <a:solidFill>
                  <a:srgbClr val="000000"/>
                </a:solidFill>
                <a:latin typeface="Arial" panose="020B0604020202020204" pitchFamily="34" charset="0"/>
              </a:rPr>
              <a:t>3 </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 D</a:t>
            </a:r>
            <a:r>
              <a:rPr lang="en-US" altLang="zh-CN" baseline="-25000">
                <a:solidFill>
                  <a:srgbClr val="000000"/>
                </a:solidFill>
                <a:latin typeface="Arial" panose="020B0604020202020204" pitchFamily="34" charset="0"/>
              </a:rPr>
              <a:t>2</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3</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4</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8</a:t>
            </a:r>
            <a:r>
              <a:rPr lang="zh-CN" altLang="en-US" baseline="30000">
                <a:solidFill>
                  <a:srgbClr val="000000"/>
                </a:solidFill>
                <a:latin typeface="Arial" panose="020B0604020202020204" pitchFamily="34" charset="0"/>
              </a:rPr>
              <a:t>'</a:t>
            </a:r>
            <a:r>
              <a:rPr lang="en-US" altLang="zh-CN" baseline="30000">
                <a:solidFill>
                  <a:srgbClr val="000000"/>
                </a:solidFill>
                <a:latin typeface="Arial" panose="020B0604020202020204" pitchFamily="34" charset="0"/>
              </a:rPr>
              <a:t> </a:t>
            </a:r>
            <a:r>
              <a:rPr lang="en-US" altLang="zh-CN">
                <a:solidFill>
                  <a:srgbClr val="000000"/>
                </a:solidFill>
                <a:latin typeface="Arial" panose="020B0604020202020204" pitchFamily="34" charset="0"/>
              </a:rPr>
              <a:t>             </a:t>
            </a:r>
          </a:p>
          <a:p>
            <a:pPr>
              <a:buFontTx/>
              <a:buNone/>
            </a:pPr>
            <a:r>
              <a:rPr lang="en-US" altLang="zh-CN">
                <a:solidFill>
                  <a:srgbClr val="000000"/>
                </a:solidFill>
                <a:latin typeface="Arial" panose="020B0604020202020204" pitchFamily="34" charset="0"/>
              </a:rPr>
              <a:t>S</a:t>
            </a:r>
            <a:r>
              <a:rPr lang="en-US" altLang="zh-CN" baseline="-25000">
                <a:solidFill>
                  <a:srgbClr val="000000"/>
                </a:solidFill>
                <a:latin typeface="Arial" panose="020B0604020202020204" pitchFamily="34" charset="0"/>
              </a:rPr>
              <a:t>4</a:t>
            </a:r>
            <a:r>
              <a:rPr lang="en-US" altLang="zh-CN">
                <a:solidFill>
                  <a:srgbClr val="000000"/>
                </a:solidFill>
                <a:latin typeface="Arial" panose="020B0604020202020204" pitchFamily="34" charset="0"/>
              </a:rPr>
              <a:t>=P</a:t>
            </a:r>
            <a:r>
              <a:rPr lang="en-US" altLang="zh-CN" baseline="-25000">
                <a:solidFill>
                  <a:srgbClr val="000000"/>
                </a:solidFill>
                <a:latin typeface="Arial" panose="020B0604020202020204" pitchFamily="34" charset="0"/>
              </a:rPr>
              <a:t>4</a:t>
            </a:r>
            <a:r>
              <a:rPr lang="zh-CN" altLang="en-US" baseline="30000">
                <a:solidFill>
                  <a:srgbClr val="000000"/>
                </a:solidFill>
                <a:latin typeface="Arial" panose="020B0604020202020204" pitchFamily="34" charset="0"/>
              </a:rPr>
              <a:t>'</a:t>
            </a:r>
            <a:r>
              <a:rPr lang="en-US" altLang="zh-CN" baseline="30000">
                <a:solidFill>
                  <a:srgbClr val="000000"/>
                </a:solidFill>
                <a:latin typeface="Arial" panose="020B0604020202020204" pitchFamily="34" charset="0"/>
              </a:rPr>
              <a:t> </a:t>
            </a:r>
            <a:r>
              <a:rPr lang="en-US" altLang="zh-CN">
                <a:solidFill>
                  <a:srgbClr val="000000"/>
                </a:solidFill>
                <a:latin typeface="Arial" panose="020B0604020202020204" pitchFamily="34" charset="0"/>
              </a:rPr>
              <a:t>⊕ D</a:t>
            </a:r>
            <a:r>
              <a:rPr lang="en-US" altLang="zh-CN" baseline="-25000">
                <a:solidFill>
                  <a:srgbClr val="000000"/>
                </a:solidFill>
                <a:latin typeface="Arial" panose="020B0604020202020204" pitchFamily="34" charset="0"/>
              </a:rPr>
              <a:t>5</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6</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7</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8</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              </a:t>
            </a:r>
          </a:p>
          <a:p>
            <a:pPr>
              <a:buFontTx/>
              <a:buNone/>
            </a:pPr>
            <a:r>
              <a:rPr lang="en-US" altLang="zh-CN">
                <a:solidFill>
                  <a:srgbClr val="000000"/>
                </a:solidFill>
                <a:latin typeface="Arial" panose="020B0604020202020204" pitchFamily="34" charset="0"/>
              </a:rPr>
              <a:t>S</a:t>
            </a:r>
            <a:r>
              <a:rPr lang="en-US" altLang="zh-CN" baseline="-25000">
                <a:solidFill>
                  <a:srgbClr val="000000"/>
                </a:solidFill>
                <a:latin typeface="Arial" panose="020B0604020202020204" pitchFamily="34" charset="0"/>
              </a:rPr>
              <a:t>5</a:t>
            </a:r>
            <a:r>
              <a:rPr lang="en-US" altLang="zh-CN">
                <a:solidFill>
                  <a:srgbClr val="000000"/>
                </a:solidFill>
                <a:latin typeface="Arial" panose="020B0604020202020204" pitchFamily="34" charset="0"/>
              </a:rPr>
              <a:t>=P</a:t>
            </a:r>
            <a:r>
              <a:rPr lang="en-US" altLang="zh-CN" baseline="-25000">
                <a:solidFill>
                  <a:srgbClr val="000000"/>
                </a:solidFill>
                <a:latin typeface="Arial" panose="020B0604020202020204" pitchFamily="34" charset="0"/>
              </a:rPr>
              <a:t>5</a:t>
            </a:r>
            <a:r>
              <a:rPr lang="en-US" altLang="zh-CN" baseline="30000">
                <a:solidFill>
                  <a:srgbClr val="000000"/>
                </a:solidFill>
                <a:latin typeface="Arial" panose="020B0604020202020204" pitchFamily="34" charset="0"/>
              </a:rPr>
              <a:t> </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a:t>
            </a:r>
            <a:r>
              <a:rPr lang="zh-CN" altLang="en-US">
                <a:solidFill>
                  <a:srgbClr val="000000"/>
                </a:solidFill>
                <a:latin typeface="Arial" panose="020B0604020202020204" pitchFamily="34" charset="0"/>
              </a:rPr>
              <a:t>P</a:t>
            </a:r>
            <a:r>
              <a:rPr lang="en-US" altLang="zh-CN" baseline="-25000">
                <a:solidFill>
                  <a:srgbClr val="000000"/>
                </a:solidFill>
                <a:latin typeface="Arial" panose="020B0604020202020204" pitchFamily="34" charset="0"/>
              </a:rPr>
              <a:t>4</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P</a:t>
            </a:r>
            <a:r>
              <a:rPr lang="en-US" altLang="zh-CN" baseline="-25000">
                <a:solidFill>
                  <a:srgbClr val="000000"/>
                </a:solidFill>
                <a:latin typeface="Arial" panose="020B0604020202020204" pitchFamily="34" charset="0"/>
              </a:rPr>
              <a:t>3</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P</a:t>
            </a:r>
            <a:r>
              <a:rPr lang="en-US" altLang="zh-CN" baseline="-25000">
                <a:solidFill>
                  <a:srgbClr val="000000"/>
                </a:solidFill>
                <a:latin typeface="Arial" panose="020B0604020202020204" pitchFamily="34" charset="0"/>
              </a:rPr>
              <a:t>2</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P</a:t>
            </a:r>
            <a:r>
              <a:rPr lang="en-US" altLang="zh-CN" baseline="-25000">
                <a:solidFill>
                  <a:srgbClr val="000000"/>
                </a:solidFill>
                <a:latin typeface="Arial" panose="020B0604020202020204" pitchFamily="34" charset="0"/>
              </a:rPr>
              <a:t>1</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1</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2</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3</a:t>
            </a:r>
            <a:r>
              <a:rPr lang="zh-CN" altLang="en-US" baseline="30000">
                <a:solidFill>
                  <a:srgbClr val="000000"/>
                </a:solidFill>
                <a:latin typeface="Arial" panose="020B0604020202020204" pitchFamily="34" charset="0"/>
              </a:rPr>
              <a:t>'</a:t>
            </a:r>
          </a:p>
          <a:p>
            <a:pPr>
              <a:buFontTx/>
              <a:buNone/>
            </a:pPr>
            <a:r>
              <a:rPr lang="zh-CN" altLang="en-US" baseline="30000">
                <a:solidFill>
                  <a:srgbClr val="000000"/>
                </a:solidFill>
                <a:latin typeface="Arial" panose="020B0604020202020204" pitchFamily="34" charset="0"/>
              </a:rPr>
              <a:t>       </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4</a:t>
            </a:r>
            <a:r>
              <a:rPr lang="en-US" altLang="zh-CN" baseline="30000">
                <a:solidFill>
                  <a:srgbClr val="000000"/>
                </a:solidFill>
                <a:latin typeface="Arial" panose="020B0604020202020204" pitchFamily="34" charset="0"/>
              </a:rPr>
              <a:t> </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5</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6</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7</a:t>
            </a:r>
            <a:r>
              <a:rPr lang="zh-CN" altLang="en-US" baseline="30000">
                <a:solidFill>
                  <a:srgbClr val="000000"/>
                </a:solidFill>
                <a:latin typeface="Arial" panose="020B0604020202020204" pitchFamily="34" charset="0"/>
              </a:rPr>
              <a:t>'</a:t>
            </a:r>
            <a:r>
              <a:rPr lang="en-US" altLang="zh-CN">
                <a:solidFill>
                  <a:srgbClr val="000000"/>
                </a:solidFill>
                <a:latin typeface="Arial" panose="020B0604020202020204" pitchFamily="34" charset="0"/>
              </a:rPr>
              <a:t>⊕D</a:t>
            </a:r>
            <a:r>
              <a:rPr lang="en-US" altLang="zh-CN" baseline="-25000">
                <a:solidFill>
                  <a:srgbClr val="000000"/>
                </a:solidFill>
                <a:latin typeface="Arial" panose="020B0604020202020204" pitchFamily="34" charset="0"/>
              </a:rPr>
              <a:t>8</a:t>
            </a:r>
            <a:r>
              <a:rPr lang="zh-CN" altLang="en-US">
                <a:solidFill>
                  <a:srgbClr val="000000"/>
                </a:solidFill>
                <a:latin typeface="Arial" panose="020B0604020202020204" pitchFamily="34" charset="0"/>
              </a:rPr>
              <a:t>'</a:t>
            </a:r>
          </a:p>
        </p:txBody>
      </p:sp>
      <p:sp>
        <p:nvSpPr>
          <p:cNvPr id="195592" name="Rectangle 10">
            <a:extLst>
              <a:ext uri="{FF2B5EF4-FFF2-40B4-BE49-F238E27FC236}">
                <a16:creationId xmlns:a16="http://schemas.microsoft.com/office/drawing/2014/main" id="{1D32510F-63EE-4EA2-AF44-F13466D51110}"/>
              </a:ext>
            </a:extLst>
          </p:cNvPr>
          <p:cNvSpPr>
            <a:spLocks noChangeArrowheads="1"/>
          </p:cNvSpPr>
          <p:nvPr/>
        </p:nvSpPr>
        <p:spPr bwMode="auto">
          <a:xfrm>
            <a:off x="684213" y="4508500"/>
            <a:ext cx="8064500" cy="18002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buFontTx/>
              <a:buNone/>
            </a:pPr>
            <a:r>
              <a:rPr lang="zh-CN" altLang="en-US" sz="2800" b="1">
                <a:solidFill>
                  <a:srgbClr val="333399"/>
                </a:solidFill>
                <a:latin typeface="宋体" panose="02010600030101010101" pitchFamily="2" charset="-122"/>
              </a:rPr>
              <a:t>则校验得到的结果值</a:t>
            </a:r>
            <a:r>
              <a:rPr lang="en-US" altLang="zh-CN" sz="2800" b="1">
                <a:solidFill>
                  <a:srgbClr val="333399"/>
                </a:solidFill>
                <a:latin typeface="宋体" panose="02010600030101010101" pitchFamily="2" charset="-122"/>
              </a:rPr>
              <a:t>S</a:t>
            </a:r>
            <a:r>
              <a:rPr lang="en-US" altLang="zh-CN" sz="2800" b="1" baseline="-25000">
                <a:solidFill>
                  <a:srgbClr val="333399"/>
                </a:solidFill>
                <a:latin typeface="宋体" panose="02010600030101010101" pitchFamily="2" charset="-122"/>
              </a:rPr>
              <a:t>5</a:t>
            </a:r>
            <a:r>
              <a:rPr lang="zh-CN" altLang="en-US" sz="2800" b="1">
                <a:solidFill>
                  <a:srgbClr val="333399"/>
                </a:solidFill>
                <a:latin typeface="宋体" panose="02010600030101010101" pitchFamily="2" charset="-122"/>
              </a:rPr>
              <a:t>～</a:t>
            </a:r>
            <a:r>
              <a:rPr lang="en-US" altLang="zh-CN" sz="2800" b="1">
                <a:solidFill>
                  <a:srgbClr val="333399"/>
                </a:solidFill>
                <a:latin typeface="宋体" panose="02010600030101010101" pitchFamily="2" charset="-122"/>
              </a:rPr>
              <a:t>S</a:t>
            </a:r>
            <a:r>
              <a:rPr lang="en-US" altLang="zh-CN" sz="2800" b="1" baseline="-25000">
                <a:solidFill>
                  <a:srgbClr val="333399"/>
                </a:solidFill>
                <a:latin typeface="宋体" panose="02010600030101010101" pitchFamily="2" charset="-122"/>
              </a:rPr>
              <a:t>1</a:t>
            </a:r>
            <a:r>
              <a:rPr lang="zh-CN" altLang="en-US" sz="2800" b="1">
                <a:solidFill>
                  <a:srgbClr val="333399"/>
                </a:solidFill>
                <a:latin typeface="宋体" panose="02010600030101010101" pitchFamily="2" charset="-122"/>
              </a:rPr>
              <a:t>能反映</a:t>
            </a:r>
            <a:r>
              <a:rPr lang="en-US" altLang="zh-CN" sz="2800" b="1">
                <a:solidFill>
                  <a:srgbClr val="333399"/>
                </a:solidFill>
                <a:latin typeface="宋体" panose="02010600030101010101" pitchFamily="2" charset="-122"/>
              </a:rPr>
              <a:t>13</a:t>
            </a:r>
            <a:r>
              <a:rPr lang="zh-CN" altLang="en-US" sz="2800" b="1">
                <a:solidFill>
                  <a:srgbClr val="333399"/>
                </a:solidFill>
                <a:latin typeface="宋体" panose="02010600030101010101" pitchFamily="2" charset="-122"/>
              </a:rPr>
              <a:t>位海明码的出错情况。</a:t>
            </a:r>
          </a:p>
          <a:p>
            <a:pPr>
              <a:buFontTx/>
              <a:buNone/>
            </a:pPr>
            <a:r>
              <a:rPr lang="zh-CN" altLang="en-US" sz="2800" b="1">
                <a:solidFill>
                  <a:srgbClr val="333399"/>
                </a:solidFill>
                <a:latin typeface="宋体" panose="02010600030101010101" pitchFamily="2" charset="-122"/>
              </a:rPr>
              <a:t>  任何偶数个数出错，</a:t>
            </a:r>
            <a:r>
              <a:rPr lang="en-US" altLang="zh-CN" sz="2800" b="1">
                <a:solidFill>
                  <a:srgbClr val="333399"/>
                </a:solidFill>
                <a:latin typeface="宋体" panose="02010600030101010101" pitchFamily="2" charset="-122"/>
              </a:rPr>
              <a:t>S</a:t>
            </a:r>
            <a:r>
              <a:rPr lang="en-US" altLang="zh-CN" sz="2800" b="1" baseline="-25000">
                <a:solidFill>
                  <a:srgbClr val="333399"/>
                </a:solidFill>
                <a:latin typeface="宋体" panose="02010600030101010101" pitchFamily="2" charset="-122"/>
              </a:rPr>
              <a:t>5</a:t>
            </a:r>
            <a:r>
              <a:rPr lang="zh-CN" altLang="en-US" sz="2800" b="1">
                <a:solidFill>
                  <a:srgbClr val="333399"/>
                </a:solidFill>
                <a:latin typeface="宋体" panose="02010600030101010101" pitchFamily="2" charset="-122"/>
              </a:rPr>
              <a:t>一定为</a:t>
            </a:r>
            <a:r>
              <a:rPr lang="en-US" altLang="zh-CN" sz="2800" b="1">
                <a:solidFill>
                  <a:srgbClr val="333399"/>
                </a:solidFill>
                <a:latin typeface="宋体" panose="02010600030101010101" pitchFamily="2" charset="-122"/>
              </a:rPr>
              <a:t>0</a:t>
            </a:r>
            <a:r>
              <a:rPr lang="zh-CN" altLang="en-US" sz="2800" b="1">
                <a:solidFill>
                  <a:srgbClr val="333399"/>
                </a:solidFill>
                <a:latin typeface="宋体" panose="02010600030101010101" pitchFamily="2" charset="-122"/>
              </a:rPr>
              <a:t>，因此可区分两位出错或一位出错。</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8809F4F1-5B4C-4E25-A898-341157E55506}"/>
                  </a:ext>
                </a:extLst>
              </p14:cNvPr>
              <p14:cNvContentPartPr/>
              <p14:nvPr/>
            </p14:nvContentPartPr>
            <p14:xfrm>
              <a:off x="741240" y="104760"/>
              <a:ext cx="8300160" cy="4534920"/>
            </p14:xfrm>
          </p:contentPart>
        </mc:Choice>
        <mc:Fallback xmlns="">
          <p:pic>
            <p:nvPicPr>
              <p:cNvPr id="2" name="墨迹 1">
                <a:extLst>
                  <a:ext uri="{FF2B5EF4-FFF2-40B4-BE49-F238E27FC236}">
                    <a16:creationId xmlns:a16="http://schemas.microsoft.com/office/drawing/2014/main" id="{8809F4F1-5B4C-4E25-A898-341157E55506}"/>
                  </a:ext>
                </a:extLst>
              </p:cNvPr>
              <p:cNvPicPr/>
              <p:nvPr/>
            </p:nvPicPr>
            <p:blipFill>
              <a:blip r:embed="rId4"/>
              <a:stretch>
                <a:fillRect/>
              </a:stretch>
            </p:blipFill>
            <p:spPr>
              <a:xfrm>
                <a:off x="731880" y="95400"/>
                <a:ext cx="8318880" cy="4553640"/>
              </a:xfrm>
              <a:prstGeom prst="rect">
                <a:avLst/>
              </a:prstGeom>
            </p:spPr>
          </p:pic>
        </mc:Fallback>
      </mc:AlternateContent>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A4823B28-2C27-4B3E-A35C-9886317AEFED}"/>
              </a:ext>
            </a:extLst>
          </p:cNvPr>
          <p:cNvSpPr>
            <a:spLocks noGrp="1" noChangeArrowheads="1"/>
          </p:cNvSpPr>
          <p:nvPr>
            <p:ph type="title"/>
          </p:nvPr>
        </p:nvSpPr>
        <p:spPr/>
        <p:txBody>
          <a:bodyPr/>
          <a:lstStyle/>
          <a:p>
            <a:pPr eaLnBrk="1" hangingPunct="1"/>
            <a:r>
              <a:rPr lang="en-US" altLang="en-US" dirty="0"/>
              <a:t>3.9.3 </a:t>
            </a:r>
            <a:r>
              <a:rPr lang="en-US" altLang="en-US" dirty="0" err="1"/>
              <a:t>海明校验码</a:t>
            </a:r>
            <a:endParaRPr lang="zh-CN" altLang="en-US" dirty="0"/>
          </a:p>
        </p:txBody>
      </p:sp>
      <p:sp>
        <p:nvSpPr>
          <p:cNvPr id="196611" name="Rectangle 3">
            <a:extLst>
              <a:ext uri="{FF2B5EF4-FFF2-40B4-BE49-F238E27FC236}">
                <a16:creationId xmlns:a16="http://schemas.microsoft.com/office/drawing/2014/main" id="{EEB8AE2B-A812-4890-8CBC-607156661BFB}"/>
              </a:ext>
            </a:extLst>
          </p:cNvPr>
          <p:cNvSpPr>
            <a:spLocks noGrp="1" noChangeArrowheads="1"/>
          </p:cNvSpPr>
          <p:nvPr>
            <p:ph type="body" idx="1"/>
          </p:nvPr>
        </p:nvSpPr>
        <p:spPr/>
        <p:txBody>
          <a:bodyPr/>
          <a:lstStyle/>
          <a:p>
            <a:pPr eaLnBrk="1" hangingPunct="1"/>
            <a:r>
              <a:rPr lang="zh-CN" altLang="en-US"/>
              <a:t> 正常情况下（也就是整个码字不发生差错的情况下），在采用偶校验时，各校验组通过异或运算后的校验结果均应该是为</a:t>
            </a:r>
            <a:r>
              <a:rPr lang="en-US" altLang="zh-CN"/>
              <a:t>0</a:t>
            </a:r>
            <a:r>
              <a:rPr lang="zh-CN" altLang="en-US"/>
              <a:t>，也就是前面所说的</a:t>
            </a:r>
            <a:r>
              <a:rPr lang="en-US" altLang="zh-CN"/>
              <a:t>S1</a:t>
            </a:r>
            <a:r>
              <a:rPr lang="zh-CN" altLang="en-US"/>
              <a:t>、</a:t>
            </a:r>
            <a:r>
              <a:rPr lang="en-US" altLang="zh-CN"/>
              <a:t>S2</a:t>
            </a:r>
            <a:r>
              <a:rPr lang="zh-CN" altLang="en-US"/>
              <a:t>、</a:t>
            </a:r>
            <a:r>
              <a:rPr lang="en-US" altLang="zh-CN"/>
              <a:t>S3</a:t>
            </a:r>
            <a:r>
              <a:rPr lang="zh-CN" altLang="en-US"/>
              <a:t>、</a:t>
            </a:r>
            <a:r>
              <a:rPr lang="en-US" altLang="zh-CN"/>
              <a:t>S4</a:t>
            </a:r>
            <a:r>
              <a:rPr lang="zh-CN" altLang="en-US"/>
              <a:t>，</a:t>
            </a:r>
            <a:r>
              <a:rPr lang="en-US" altLang="zh-CN">
                <a:latin typeface="Arial" panose="020B0604020202020204" pitchFamily="34" charset="0"/>
              </a:rPr>
              <a:t>……</a:t>
            </a:r>
            <a:r>
              <a:rPr lang="zh-CN" altLang="en-US"/>
              <a:t>均为</a:t>
            </a:r>
            <a:r>
              <a:rPr lang="en-US" altLang="zh-CN"/>
              <a:t>0</a:t>
            </a:r>
            <a:r>
              <a:rPr lang="zh-CN" altLang="en-US"/>
              <a:t>，因为此时</a:t>
            </a:r>
            <a:r>
              <a:rPr lang="en-US" altLang="zh-CN"/>
              <a:t>1</a:t>
            </a:r>
            <a:r>
              <a:rPr lang="zh-CN" altLang="en-US"/>
              <a:t>为偶数个，进行异或运算后就是</a:t>
            </a:r>
            <a:r>
              <a:rPr lang="en-US" altLang="zh-CN"/>
              <a:t>0</a:t>
            </a:r>
            <a:r>
              <a:rPr lang="zh-CN" altLang="en-US"/>
              <a:t>；而采用奇校验时，各组校验结果均应是为</a:t>
            </a:r>
            <a:r>
              <a:rPr lang="en-US" altLang="zh-CN"/>
              <a:t>1</a:t>
            </a:r>
            <a:r>
              <a:rPr lang="zh-CN" altLang="en-US"/>
              <a:t>。 </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标题 1">
            <a:extLst>
              <a:ext uri="{FF2B5EF4-FFF2-40B4-BE49-F238E27FC236}">
                <a16:creationId xmlns:a16="http://schemas.microsoft.com/office/drawing/2014/main" id="{415666BD-FCCE-497E-9F4C-83A9DC0D80F7}"/>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3 </a:t>
            </a:r>
            <a:r>
              <a:rPr lang="en-US" altLang="en-US" dirty="0" err="1"/>
              <a:t>海明校验码</a:t>
            </a:r>
            <a:endParaRPr lang="zh-CN" altLang="en-US" dirty="0"/>
          </a:p>
        </p:txBody>
      </p:sp>
      <p:sp>
        <p:nvSpPr>
          <p:cNvPr id="197635" name="日期占位符 2">
            <a:extLst>
              <a:ext uri="{FF2B5EF4-FFF2-40B4-BE49-F238E27FC236}">
                <a16:creationId xmlns:a16="http://schemas.microsoft.com/office/drawing/2014/main" id="{F75404F7-D6FD-47E1-9A5B-73CD6A2C6F4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2370562A-B80E-48EF-811F-AA4B9C7B3FBD}" type="datetime1">
              <a:rPr lang="zh-CN" altLang="en-US" sz="1400">
                <a:solidFill>
                  <a:schemeClr val="tx2"/>
                </a:solidFill>
              </a:rPr>
              <a:pPr eaLnBrk="1" hangingPunct="1"/>
              <a:t>2020/6/8</a:t>
            </a:fld>
            <a:endParaRPr lang="en-US" altLang="zh-CN" sz="1400">
              <a:solidFill>
                <a:schemeClr val="tx2"/>
              </a:solidFill>
            </a:endParaRPr>
          </a:p>
        </p:txBody>
      </p:sp>
      <p:sp>
        <p:nvSpPr>
          <p:cNvPr id="197636" name="灯片编号占位符 3">
            <a:extLst>
              <a:ext uri="{FF2B5EF4-FFF2-40B4-BE49-F238E27FC236}">
                <a16:creationId xmlns:a16="http://schemas.microsoft.com/office/drawing/2014/main" id="{E7764636-6FEE-468E-A77F-F8431B6D35A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1E60EC65-3EE2-4578-BE8C-4578522957E8}" type="slidenum">
              <a:rPr lang="zh-CN" altLang="en-US" sz="1400" b="1">
                <a:solidFill>
                  <a:srgbClr val="FFFFFF"/>
                </a:solidFill>
              </a:rPr>
              <a:pPr algn="ctr" eaLnBrk="1" hangingPunct="1"/>
              <a:t>214</a:t>
            </a:fld>
            <a:endParaRPr lang="en-US" altLang="zh-CN" sz="1400" b="1">
              <a:solidFill>
                <a:srgbClr val="FFFFFF"/>
              </a:solidFill>
            </a:endParaRPr>
          </a:p>
        </p:txBody>
      </p:sp>
      <p:sp>
        <p:nvSpPr>
          <p:cNvPr id="197637" name="动作按钮: 第一张 7">
            <a:hlinkClick r:id="rId2" action="ppaction://hlinksldjump" highlightClick="1"/>
            <a:extLst>
              <a:ext uri="{FF2B5EF4-FFF2-40B4-BE49-F238E27FC236}">
                <a16:creationId xmlns:a16="http://schemas.microsoft.com/office/drawing/2014/main" id="{AE7E45D7-889F-4AB8-8F91-0A9114FCCDC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97638" name="Rectangle 3">
            <a:extLst>
              <a:ext uri="{FF2B5EF4-FFF2-40B4-BE49-F238E27FC236}">
                <a16:creationId xmlns:a16="http://schemas.microsoft.com/office/drawing/2014/main" id="{93247D3C-DF46-4AD2-BF2E-E87DFBDB62D5}"/>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pic>
        <p:nvPicPr>
          <p:cNvPr id="197639" name="Picture 7">
            <a:extLst>
              <a:ext uri="{FF2B5EF4-FFF2-40B4-BE49-F238E27FC236}">
                <a16:creationId xmlns:a16="http://schemas.microsoft.com/office/drawing/2014/main" id="{9E41929F-8D95-4447-A3C5-C58AFD9970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133600"/>
            <a:ext cx="8148638"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ABF59510-8D73-403E-B9A6-8FA139BC4206}"/>
                  </a:ext>
                </a:extLst>
              </p14:cNvPr>
              <p14:cNvContentPartPr/>
              <p14:nvPr/>
            </p14:nvContentPartPr>
            <p14:xfrm>
              <a:off x="6165720" y="3291120"/>
              <a:ext cx="1398960" cy="830520"/>
            </p14:xfrm>
          </p:contentPart>
        </mc:Choice>
        <mc:Fallback xmlns="">
          <p:pic>
            <p:nvPicPr>
              <p:cNvPr id="2" name="墨迹 1">
                <a:extLst>
                  <a:ext uri="{FF2B5EF4-FFF2-40B4-BE49-F238E27FC236}">
                    <a16:creationId xmlns:a16="http://schemas.microsoft.com/office/drawing/2014/main" id="{ABF59510-8D73-403E-B9A6-8FA139BC4206}"/>
                  </a:ext>
                </a:extLst>
              </p:cNvPr>
              <p:cNvPicPr/>
              <p:nvPr/>
            </p:nvPicPr>
            <p:blipFill>
              <a:blip r:embed="rId5"/>
              <a:stretch>
                <a:fillRect/>
              </a:stretch>
            </p:blipFill>
            <p:spPr>
              <a:xfrm>
                <a:off x="6156360" y="3281760"/>
                <a:ext cx="1417680" cy="849240"/>
              </a:xfrm>
              <a:prstGeom prst="rect">
                <a:avLst/>
              </a:prstGeom>
            </p:spPr>
          </p:pic>
        </mc:Fallback>
      </mc:AlternateContent>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标题 1">
            <a:extLst>
              <a:ext uri="{FF2B5EF4-FFF2-40B4-BE49-F238E27FC236}">
                <a16:creationId xmlns:a16="http://schemas.microsoft.com/office/drawing/2014/main" id="{7BD3DCAB-2BC0-4D8E-B791-BBE4D889D444}"/>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4 </a:t>
            </a:r>
            <a:r>
              <a:rPr lang="en-US" altLang="en-US" dirty="0" err="1"/>
              <a:t>循环冗余校验码</a:t>
            </a:r>
            <a:endParaRPr lang="zh-CN" altLang="en-US" dirty="0"/>
          </a:p>
        </p:txBody>
      </p:sp>
      <p:sp>
        <p:nvSpPr>
          <p:cNvPr id="198659" name="日期占位符 2">
            <a:extLst>
              <a:ext uri="{FF2B5EF4-FFF2-40B4-BE49-F238E27FC236}">
                <a16:creationId xmlns:a16="http://schemas.microsoft.com/office/drawing/2014/main" id="{020CD544-EE40-4E3A-BEEB-B20AF010A48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3F48BC1-9649-47A2-93EB-056094F6E459}" type="datetime1">
              <a:rPr lang="zh-CN" altLang="en-US" sz="1400">
                <a:solidFill>
                  <a:schemeClr val="tx2"/>
                </a:solidFill>
              </a:rPr>
              <a:pPr eaLnBrk="1" hangingPunct="1"/>
              <a:t>2020/6/8</a:t>
            </a:fld>
            <a:endParaRPr lang="en-US" altLang="zh-CN" sz="1400">
              <a:solidFill>
                <a:schemeClr val="tx2"/>
              </a:solidFill>
            </a:endParaRPr>
          </a:p>
        </p:txBody>
      </p:sp>
      <p:sp>
        <p:nvSpPr>
          <p:cNvPr id="198660" name="灯片编号占位符 3">
            <a:extLst>
              <a:ext uri="{FF2B5EF4-FFF2-40B4-BE49-F238E27FC236}">
                <a16:creationId xmlns:a16="http://schemas.microsoft.com/office/drawing/2014/main" id="{3B61E94A-ADC7-462C-B2B1-3D0D9B39E81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D65A80F8-C88A-4D68-9D31-C9FF423BA63F}" type="slidenum">
              <a:rPr lang="zh-CN" altLang="en-US" sz="1400" b="1">
                <a:solidFill>
                  <a:srgbClr val="FFFFFF"/>
                </a:solidFill>
              </a:rPr>
              <a:pPr algn="ctr" eaLnBrk="1" hangingPunct="1"/>
              <a:t>215</a:t>
            </a:fld>
            <a:endParaRPr lang="en-US" altLang="zh-CN" sz="1400" b="1">
              <a:solidFill>
                <a:srgbClr val="FFFFFF"/>
              </a:solidFill>
            </a:endParaRPr>
          </a:p>
        </p:txBody>
      </p:sp>
      <p:sp>
        <p:nvSpPr>
          <p:cNvPr id="198661" name="动作按钮: 第一张 7">
            <a:hlinkClick r:id="rId2" action="ppaction://hlinksldjump" highlightClick="1"/>
            <a:extLst>
              <a:ext uri="{FF2B5EF4-FFF2-40B4-BE49-F238E27FC236}">
                <a16:creationId xmlns:a16="http://schemas.microsoft.com/office/drawing/2014/main" id="{6BA2AABB-C984-4FEA-A8C2-465D1FA4D4E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98662" name="Rectangle 3">
            <a:extLst>
              <a:ext uri="{FF2B5EF4-FFF2-40B4-BE49-F238E27FC236}">
                <a16:creationId xmlns:a16="http://schemas.microsoft.com/office/drawing/2014/main" id="{781A8173-179D-405D-AEC3-5A2A5F18743E}"/>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   循环冗余校验码</a:t>
            </a:r>
            <a:r>
              <a:rPr lang="en-US" altLang="zh-CN" sz="2000">
                <a:solidFill>
                  <a:srgbClr val="000000"/>
                </a:solidFill>
                <a:latin typeface="Times New Roman" panose="02020603050405020304" pitchFamily="18" charset="0"/>
                <a:cs typeface="Times New Roman" panose="02020603050405020304" pitchFamily="18" charset="0"/>
              </a:rPr>
              <a:t>(CyclicRedundancyCheck,CRC)</a:t>
            </a:r>
            <a:r>
              <a:rPr lang="zh-CN" altLang="en-US" sz="2400">
                <a:solidFill>
                  <a:srgbClr val="000000"/>
                </a:solidFill>
                <a:latin typeface="Times New Roman" panose="02020603050405020304" pitchFamily="18" charset="0"/>
                <a:cs typeface="Times New Roman" panose="02020603050405020304" pitchFamily="18" charset="0"/>
              </a:rPr>
              <a:t>是一种在待检验的数据位后添加若干位冗余位形成的校验码</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可以发现并纠正信息串行读写、存储或传送过程中连续出现的一位、多位错误。</a:t>
            </a:r>
          </a:p>
          <a:p>
            <a:pPr eaLnBrk="1" hangingPunct="1">
              <a:spcBef>
                <a:spcPct val="20000"/>
              </a:spcBef>
              <a:buClrTx/>
              <a:buSzTx/>
              <a:buFontTx/>
              <a:buNone/>
            </a:pPr>
            <a:r>
              <a:rPr lang="zh-CN" altLang="en-US" sz="2400">
                <a:solidFill>
                  <a:srgbClr val="000000"/>
                </a:solidFill>
                <a:latin typeface="Times New Roman" panose="02020603050405020304" pitchFamily="18" charset="0"/>
                <a:cs typeface="Times New Roman" panose="02020603050405020304" pitchFamily="18" charset="0"/>
              </a:rPr>
              <a:t>    </a:t>
            </a:r>
            <a:r>
              <a:rPr lang="en-US" altLang="zh-CN" sz="2400">
                <a:solidFill>
                  <a:srgbClr val="000000"/>
                </a:solidFill>
                <a:latin typeface="Times New Roman" panose="02020603050405020304" pitchFamily="18" charset="0"/>
                <a:cs typeface="Times New Roman" panose="02020603050405020304" pitchFamily="18" charset="0"/>
              </a:rPr>
              <a:t>CRC</a:t>
            </a:r>
            <a:r>
              <a:rPr lang="zh-CN" altLang="en-US" sz="2400">
                <a:solidFill>
                  <a:srgbClr val="000000"/>
                </a:solidFill>
                <a:latin typeface="Times New Roman" panose="02020603050405020304" pitchFamily="18" charset="0"/>
                <a:cs typeface="Times New Roman" panose="02020603050405020304" pitchFamily="18" charset="0"/>
              </a:rPr>
              <a:t>码是在</a:t>
            </a:r>
            <a:r>
              <a:rPr lang="en-US" altLang="zh-CN" sz="2400">
                <a:solidFill>
                  <a:srgbClr val="000000"/>
                </a:solidFill>
                <a:latin typeface="Times New Roman" panose="02020603050405020304" pitchFamily="18" charset="0"/>
                <a:cs typeface="Times New Roman" panose="02020603050405020304" pitchFamily="18" charset="0"/>
              </a:rPr>
              <a:t>k </a:t>
            </a:r>
            <a:r>
              <a:rPr lang="zh-CN" altLang="en-US" sz="2400">
                <a:solidFill>
                  <a:srgbClr val="000000"/>
                </a:solidFill>
                <a:latin typeface="Times New Roman" panose="02020603050405020304" pitchFamily="18" charset="0"/>
                <a:cs typeface="Times New Roman" panose="02020603050405020304" pitchFamily="18" charset="0"/>
              </a:rPr>
              <a:t>位数据位之后拼接</a:t>
            </a:r>
            <a:r>
              <a:rPr lang="en-US" altLang="zh-CN" sz="2400">
                <a:solidFill>
                  <a:srgbClr val="000000"/>
                </a:solidFill>
                <a:latin typeface="Times New Roman" panose="02020603050405020304" pitchFamily="18" charset="0"/>
                <a:cs typeface="Times New Roman" panose="02020603050405020304" pitchFamily="18" charset="0"/>
              </a:rPr>
              <a:t>r </a:t>
            </a:r>
            <a:r>
              <a:rPr lang="zh-CN" altLang="en-US" sz="2400">
                <a:solidFill>
                  <a:srgbClr val="000000"/>
                </a:solidFill>
                <a:latin typeface="Times New Roman" panose="02020603050405020304" pitchFamily="18" charset="0"/>
                <a:cs typeface="Times New Roman" panose="02020603050405020304" pitchFamily="18" charset="0"/>
              </a:rPr>
              <a:t>位校验位得到的。</a:t>
            </a:r>
          </a:p>
          <a:p>
            <a:pPr eaLnBrk="1" hangingPunct="1">
              <a:spcBef>
                <a:spcPct val="20000"/>
              </a:spcBef>
              <a:buClrTx/>
              <a:buSzTx/>
              <a:buFontTx/>
              <a:buNone/>
            </a:pPr>
            <a:r>
              <a:rPr lang="zh-CN" altLang="en-US" sz="2400">
                <a:solidFill>
                  <a:srgbClr val="000000"/>
                </a:solidFill>
                <a:latin typeface="Times New Roman" panose="02020603050405020304" pitchFamily="18" charset="0"/>
                <a:cs typeface="Times New Roman" panose="02020603050405020304" pitchFamily="18" charset="0"/>
              </a:rPr>
              <a:t>    </a:t>
            </a:r>
            <a:r>
              <a:rPr lang="zh-CN" altLang="en-US" sz="2400" b="1">
                <a:solidFill>
                  <a:srgbClr val="000000"/>
                </a:solidFill>
                <a:latin typeface="Times New Roman" panose="02020603050405020304" pitchFamily="18" charset="0"/>
                <a:cs typeface="Times New Roman" panose="02020603050405020304" pitchFamily="18" charset="0"/>
              </a:rPr>
              <a:t>关键</a:t>
            </a:r>
            <a:r>
              <a:rPr lang="zh-CN" altLang="en-US" sz="2400">
                <a:solidFill>
                  <a:srgbClr val="000000"/>
                </a:solidFill>
                <a:latin typeface="Times New Roman" panose="02020603050405020304" pitchFamily="18" charset="0"/>
                <a:cs typeface="Times New Roman" panose="02020603050405020304" pitchFamily="18" charset="0"/>
              </a:rPr>
              <a:t>在于如何从</a:t>
            </a:r>
            <a:r>
              <a:rPr lang="en-US" altLang="zh-CN" sz="2400">
                <a:solidFill>
                  <a:srgbClr val="000000"/>
                </a:solidFill>
                <a:latin typeface="Times New Roman" panose="02020603050405020304" pitchFamily="18" charset="0"/>
                <a:cs typeface="Times New Roman" panose="02020603050405020304" pitchFamily="18" charset="0"/>
              </a:rPr>
              <a:t>k </a:t>
            </a:r>
            <a:r>
              <a:rPr lang="zh-CN" altLang="en-US" sz="2400">
                <a:solidFill>
                  <a:srgbClr val="000000"/>
                </a:solidFill>
                <a:latin typeface="Times New Roman" panose="02020603050405020304" pitchFamily="18" charset="0"/>
                <a:cs typeface="Times New Roman" panose="02020603050405020304" pitchFamily="18" charset="0"/>
              </a:rPr>
              <a:t>位数据位简便的得到</a:t>
            </a:r>
            <a:r>
              <a:rPr lang="en-US" altLang="zh-CN" sz="2400">
                <a:solidFill>
                  <a:srgbClr val="000000"/>
                </a:solidFill>
                <a:latin typeface="Times New Roman" panose="02020603050405020304" pitchFamily="18" charset="0"/>
                <a:cs typeface="Times New Roman" panose="02020603050405020304" pitchFamily="18" charset="0"/>
              </a:rPr>
              <a:t>r </a:t>
            </a:r>
            <a:r>
              <a:rPr lang="zh-CN" altLang="en-US" sz="2400">
                <a:solidFill>
                  <a:srgbClr val="000000"/>
                </a:solidFill>
                <a:latin typeface="Times New Roman" panose="02020603050405020304" pitchFamily="18" charset="0"/>
                <a:cs typeface="Times New Roman" panose="02020603050405020304" pitchFamily="18" charset="0"/>
              </a:rPr>
              <a:t>位校验位</a:t>
            </a:r>
            <a:r>
              <a:rPr lang="en-US" altLang="zh-CN" sz="2400">
                <a:solidFill>
                  <a:srgbClr val="000000"/>
                </a:solidFill>
                <a:latin typeface="Times New Roman" panose="02020603050405020304" pitchFamily="18" charset="0"/>
                <a:cs typeface="Times New Roman" panose="02020603050405020304" pitchFamily="18" charset="0"/>
              </a:rPr>
              <a:t>,</a:t>
            </a:r>
            <a:r>
              <a:rPr lang="zh-CN" altLang="en-US" sz="2400">
                <a:solidFill>
                  <a:srgbClr val="000000"/>
                </a:solidFill>
                <a:latin typeface="Times New Roman" panose="02020603050405020304" pitchFamily="18" charset="0"/>
                <a:cs typeface="Times New Roman" panose="02020603050405020304" pitchFamily="18" charset="0"/>
              </a:rPr>
              <a:t>以及接收方如何判断是否出错。</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8C4CF95F-FCEF-4606-B25C-485D8C9F4826}"/>
                  </a:ext>
                </a:extLst>
              </p14:cNvPr>
              <p14:cNvContentPartPr/>
              <p14:nvPr/>
            </p14:nvContentPartPr>
            <p14:xfrm>
              <a:off x="2378520" y="1066680"/>
              <a:ext cx="4154760" cy="2562480"/>
            </p14:xfrm>
          </p:contentPart>
        </mc:Choice>
        <mc:Fallback xmlns="">
          <p:pic>
            <p:nvPicPr>
              <p:cNvPr id="2" name="墨迹 1">
                <a:extLst>
                  <a:ext uri="{FF2B5EF4-FFF2-40B4-BE49-F238E27FC236}">
                    <a16:creationId xmlns:a16="http://schemas.microsoft.com/office/drawing/2014/main" id="{8C4CF95F-FCEF-4606-B25C-485D8C9F4826}"/>
                  </a:ext>
                </a:extLst>
              </p:cNvPr>
              <p:cNvPicPr/>
              <p:nvPr/>
            </p:nvPicPr>
            <p:blipFill>
              <a:blip r:embed="rId4"/>
              <a:stretch>
                <a:fillRect/>
              </a:stretch>
            </p:blipFill>
            <p:spPr>
              <a:xfrm>
                <a:off x="2369160" y="1057320"/>
                <a:ext cx="4173480" cy="258120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3" name="墨迹 2">
                <a:extLst>
                  <a:ext uri="{FF2B5EF4-FFF2-40B4-BE49-F238E27FC236}">
                    <a16:creationId xmlns:a16="http://schemas.microsoft.com/office/drawing/2014/main" id="{6F8B33AC-7539-4DEE-A69D-FEAE4018EB71}"/>
                  </a:ext>
                </a:extLst>
              </p14:cNvPr>
              <p14:cNvContentPartPr/>
              <p14:nvPr/>
            </p14:nvContentPartPr>
            <p14:xfrm>
              <a:off x="1440000" y="2756160"/>
              <a:ext cx="3486600" cy="2859480"/>
            </p14:xfrm>
          </p:contentPart>
        </mc:Choice>
        <mc:Fallback>
          <p:pic>
            <p:nvPicPr>
              <p:cNvPr id="3" name="墨迹 2">
                <a:extLst>
                  <a:ext uri="{FF2B5EF4-FFF2-40B4-BE49-F238E27FC236}">
                    <a16:creationId xmlns:a16="http://schemas.microsoft.com/office/drawing/2014/main" id="{6F8B33AC-7539-4DEE-A69D-FEAE4018EB71}"/>
                  </a:ext>
                </a:extLst>
              </p:cNvPr>
              <p:cNvPicPr/>
              <p:nvPr/>
            </p:nvPicPr>
            <p:blipFill>
              <a:blip r:embed="rId6"/>
              <a:stretch>
                <a:fillRect/>
              </a:stretch>
            </p:blipFill>
            <p:spPr>
              <a:xfrm>
                <a:off x="1430640" y="2746800"/>
                <a:ext cx="3505320" cy="2878200"/>
              </a:xfrm>
              <a:prstGeom prst="rect">
                <a:avLst/>
              </a:prstGeom>
            </p:spPr>
          </p:pic>
        </mc:Fallback>
      </mc:AlternateContent>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标题 1">
            <a:extLst>
              <a:ext uri="{FF2B5EF4-FFF2-40B4-BE49-F238E27FC236}">
                <a16:creationId xmlns:a16="http://schemas.microsoft.com/office/drawing/2014/main" id="{CC8C35A0-D9FE-4C33-AFB4-4C9A1DA806E0}"/>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4 </a:t>
            </a:r>
            <a:r>
              <a:rPr lang="en-US" altLang="en-US" dirty="0" err="1"/>
              <a:t>循环冗余校验码</a:t>
            </a:r>
            <a:endParaRPr lang="zh-CN" altLang="en-US" dirty="0"/>
          </a:p>
        </p:txBody>
      </p:sp>
      <p:sp>
        <p:nvSpPr>
          <p:cNvPr id="199683" name="日期占位符 2">
            <a:extLst>
              <a:ext uri="{FF2B5EF4-FFF2-40B4-BE49-F238E27FC236}">
                <a16:creationId xmlns:a16="http://schemas.microsoft.com/office/drawing/2014/main" id="{849A2C35-63BE-4A53-8E35-989A80194DA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9A2A455E-81C3-4EFC-98EF-C9CDE8EA9828}" type="datetime1">
              <a:rPr lang="zh-CN" altLang="en-US" sz="1400">
                <a:solidFill>
                  <a:schemeClr val="tx2"/>
                </a:solidFill>
              </a:rPr>
              <a:pPr eaLnBrk="1" hangingPunct="1"/>
              <a:t>2020/6/8</a:t>
            </a:fld>
            <a:endParaRPr lang="en-US" altLang="zh-CN" sz="1400">
              <a:solidFill>
                <a:schemeClr val="tx2"/>
              </a:solidFill>
            </a:endParaRPr>
          </a:p>
        </p:txBody>
      </p:sp>
      <p:sp>
        <p:nvSpPr>
          <p:cNvPr id="199684" name="灯片编号占位符 3">
            <a:extLst>
              <a:ext uri="{FF2B5EF4-FFF2-40B4-BE49-F238E27FC236}">
                <a16:creationId xmlns:a16="http://schemas.microsoft.com/office/drawing/2014/main" id="{86A586D8-F4EC-40BC-A099-0391E7EC0A9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B89E4F8-B3B9-45A7-94A3-D852C41B1744}" type="slidenum">
              <a:rPr lang="zh-CN" altLang="en-US" sz="1400" b="1">
                <a:solidFill>
                  <a:srgbClr val="FFFFFF"/>
                </a:solidFill>
              </a:rPr>
              <a:pPr algn="ctr" eaLnBrk="1" hangingPunct="1"/>
              <a:t>216</a:t>
            </a:fld>
            <a:endParaRPr lang="en-US" altLang="zh-CN" sz="1400" b="1">
              <a:solidFill>
                <a:srgbClr val="FFFFFF"/>
              </a:solidFill>
            </a:endParaRPr>
          </a:p>
        </p:txBody>
      </p:sp>
      <p:sp>
        <p:nvSpPr>
          <p:cNvPr id="199685" name="动作按钮: 第一张 7">
            <a:hlinkClick r:id="rId2" action="ppaction://hlinksldjump" highlightClick="1"/>
            <a:extLst>
              <a:ext uri="{FF2B5EF4-FFF2-40B4-BE49-F238E27FC236}">
                <a16:creationId xmlns:a16="http://schemas.microsoft.com/office/drawing/2014/main" id="{A32B3313-3B84-456E-94E9-8A05391B904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99686" name="Rectangle 3">
            <a:extLst>
              <a:ext uri="{FF2B5EF4-FFF2-40B4-BE49-F238E27FC236}">
                <a16:creationId xmlns:a16="http://schemas.microsoft.com/office/drawing/2014/main" id="{BA3A5B47-C656-467F-A572-97217189E213}"/>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dirty="0">
                <a:solidFill>
                  <a:srgbClr val="000000"/>
                </a:solidFill>
                <a:latin typeface="宋体" panose="02010600030101010101" pitchFamily="2" charset="-122"/>
              </a:rPr>
              <a:t>1. </a:t>
            </a:r>
            <a:r>
              <a:rPr lang="zh-CN" altLang="en-US" sz="2800" b="1" dirty="0">
                <a:solidFill>
                  <a:srgbClr val="000000"/>
                </a:solidFill>
                <a:latin typeface="宋体" panose="02010600030101010101" pitchFamily="2" charset="-122"/>
              </a:rPr>
              <a:t>模</a:t>
            </a:r>
            <a:r>
              <a:rPr lang="en-US" altLang="zh-CN" sz="2800" b="1" dirty="0">
                <a:solidFill>
                  <a:srgbClr val="000000"/>
                </a:solidFill>
                <a:latin typeface="宋体" panose="02010600030101010101" pitchFamily="2" charset="-122"/>
              </a:rPr>
              <a:t>2</a:t>
            </a:r>
            <a:r>
              <a:rPr lang="zh-CN" altLang="en-US" sz="2800" b="1" dirty="0">
                <a:solidFill>
                  <a:srgbClr val="000000"/>
                </a:solidFill>
                <a:latin typeface="宋体" panose="02010600030101010101" pitchFamily="2" charset="-122"/>
              </a:rPr>
              <a:t>运算</a:t>
            </a:r>
          </a:p>
          <a:p>
            <a:pPr eaLnBrk="1" hangingPunct="1">
              <a:spcBef>
                <a:spcPct val="20000"/>
              </a:spcBef>
              <a:buClrTx/>
              <a:buSzTx/>
              <a:buFontTx/>
              <a:buNone/>
            </a:pPr>
            <a:r>
              <a:rPr lang="zh-CN" altLang="en-US" sz="2400" dirty="0">
                <a:solidFill>
                  <a:srgbClr val="000000"/>
                </a:solidFill>
                <a:latin typeface="宋体" panose="02010600030101010101" pitchFamily="2" charset="-122"/>
              </a:rPr>
              <a:t>    模</a:t>
            </a:r>
            <a:r>
              <a:rPr lang="en-US" altLang="zh-CN" sz="2400" dirty="0">
                <a:solidFill>
                  <a:srgbClr val="000000"/>
                </a:solidFill>
                <a:latin typeface="宋体" panose="02010600030101010101" pitchFamily="2" charset="-122"/>
              </a:rPr>
              <a:t>2</a:t>
            </a:r>
            <a:r>
              <a:rPr lang="zh-CN" altLang="en-US" sz="2400" dirty="0">
                <a:solidFill>
                  <a:srgbClr val="000000"/>
                </a:solidFill>
                <a:latin typeface="宋体" panose="02010600030101010101" pitchFamily="2" charset="-122"/>
              </a:rPr>
              <a:t>运算是指以按位模</a:t>
            </a:r>
            <a:r>
              <a:rPr lang="en-US" altLang="zh-CN" sz="2400" dirty="0">
                <a:solidFill>
                  <a:srgbClr val="000000"/>
                </a:solidFill>
                <a:latin typeface="宋体" panose="02010600030101010101" pitchFamily="2" charset="-122"/>
              </a:rPr>
              <a:t>2</a:t>
            </a:r>
            <a:r>
              <a:rPr lang="zh-CN" altLang="en-US" sz="2400" dirty="0">
                <a:solidFill>
                  <a:srgbClr val="000000"/>
                </a:solidFill>
                <a:latin typeface="宋体" panose="02010600030101010101" pitchFamily="2" charset="-122"/>
              </a:rPr>
              <a:t>相加为基础的四则运算</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运算时不考虑进位和借位。</a:t>
            </a:r>
          </a:p>
          <a:p>
            <a:pPr eaLnBrk="1" hangingPunct="1">
              <a:spcBef>
                <a:spcPct val="20000"/>
              </a:spcBef>
              <a:buClrTx/>
              <a:buSzTx/>
              <a:buFontTx/>
              <a:buNone/>
            </a:pPr>
            <a:r>
              <a:rPr lang="zh-CN" altLang="en-US" sz="2400" dirty="0">
                <a:solidFill>
                  <a:srgbClr val="000000"/>
                </a:solidFill>
                <a:latin typeface="宋体" panose="02010600030101010101" pitchFamily="2" charset="-122"/>
              </a:rPr>
              <a:t>   </a:t>
            </a:r>
            <a:r>
              <a:rPr lang="en-US" altLang="zh-CN" sz="2400" dirty="0">
                <a:solidFill>
                  <a:srgbClr val="000000"/>
                </a:solidFill>
                <a:latin typeface="宋体" panose="02010600030101010101" pitchFamily="2" charset="-122"/>
              </a:rPr>
              <a:t>(1)</a:t>
            </a:r>
            <a:r>
              <a:rPr lang="zh-CN" altLang="en-US" sz="2400" b="1" dirty="0">
                <a:solidFill>
                  <a:srgbClr val="000000"/>
                </a:solidFill>
                <a:latin typeface="宋体" panose="02010600030101010101" pitchFamily="2" charset="-122"/>
              </a:rPr>
              <a:t>模</a:t>
            </a:r>
            <a:r>
              <a:rPr lang="en-US" altLang="zh-CN" sz="2400" b="1" dirty="0">
                <a:solidFill>
                  <a:srgbClr val="000000"/>
                </a:solidFill>
                <a:latin typeface="宋体" panose="02010600030101010101" pitchFamily="2" charset="-122"/>
              </a:rPr>
              <a:t>2</a:t>
            </a:r>
            <a:r>
              <a:rPr lang="zh-CN" altLang="en-US" sz="2400" b="1" dirty="0">
                <a:solidFill>
                  <a:srgbClr val="000000"/>
                </a:solidFill>
                <a:latin typeface="宋体" panose="02010600030101010101" pitchFamily="2" charset="-122"/>
              </a:rPr>
              <a:t>加减</a:t>
            </a:r>
            <a:r>
              <a:rPr lang="en-US" altLang="zh-CN" sz="2400" dirty="0">
                <a:solidFill>
                  <a:srgbClr val="000000"/>
                </a:solidFill>
                <a:latin typeface="宋体" panose="02010600030101010101" pitchFamily="2" charset="-122"/>
              </a:rPr>
              <a:t>: </a:t>
            </a:r>
            <a:r>
              <a:rPr lang="zh-CN" altLang="en-US" sz="2400" dirty="0">
                <a:solidFill>
                  <a:srgbClr val="000000"/>
                </a:solidFill>
                <a:latin typeface="宋体" panose="02010600030101010101" pitchFamily="2" charset="-122"/>
              </a:rPr>
              <a:t>按位加</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可用异或逻辑实现</a:t>
            </a:r>
            <a:r>
              <a:rPr lang="en-US" altLang="zh-CN" sz="2400" dirty="0">
                <a:solidFill>
                  <a:srgbClr val="000000"/>
                </a:solidFill>
                <a:latin typeface="宋体" panose="02010600030101010101" pitchFamily="2" charset="-122"/>
              </a:rPr>
              <a:t>,</a:t>
            </a:r>
          </a:p>
          <a:p>
            <a:pPr eaLnBrk="1" hangingPunct="1">
              <a:spcBef>
                <a:spcPct val="20000"/>
              </a:spcBef>
              <a:buClrTx/>
              <a:buSzTx/>
              <a:buFontTx/>
              <a:buNone/>
            </a:pPr>
            <a:r>
              <a:rPr lang="en-US" altLang="zh-CN" sz="2400" dirty="0">
                <a:solidFill>
                  <a:srgbClr val="000000"/>
                </a:solidFill>
                <a:latin typeface="宋体" panose="02010600030101010101" pitchFamily="2" charset="-122"/>
              </a:rPr>
              <a:t>               </a:t>
            </a:r>
            <a:r>
              <a:rPr lang="zh-CN" altLang="en-US" sz="2400" dirty="0">
                <a:solidFill>
                  <a:srgbClr val="000000"/>
                </a:solidFill>
                <a:latin typeface="宋体" panose="02010600030101010101" pitchFamily="2" charset="-122"/>
              </a:rPr>
              <a:t>即   </a:t>
            </a:r>
            <a:r>
              <a:rPr lang="en-US" altLang="zh-CN" sz="2400" dirty="0">
                <a:solidFill>
                  <a:srgbClr val="000000"/>
                </a:solidFill>
                <a:latin typeface="宋体" panose="02010600030101010101" pitchFamily="2" charset="-122"/>
              </a:rPr>
              <a:t>0±0=0,0±1=1,1±0=1,1±1=0</a:t>
            </a:r>
            <a:r>
              <a:rPr lang="zh-CN" altLang="en-US" sz="2400" dirty="0">
                <a:solidFill>
                  <a:srgbClr val="000000"/>
                </a:solidFill>
                <a:latin typeface="宋体" panose="02010600030101010101" pitchFamily="2" charset="-122"/>
              </a:rPr>
              <a:t>。</a:t>
            </a:r>
          </a:p>
          <a:p>
            <a:pPr eaLnBrk="1" hangingPunct="1">
              <a:spcBef>
                <a:spcPct val="20000"/>
              </a:spcBef>
              <a:buClrTx/>
              <a:buSzTx/>
              <a:buFontTx/>
              <a:buNone/>
            </a:pPr>
            <a:r>
              <a:rPr lang="zh-CN" altLang="en-US" sz="2400" dirty="0">
                <a:solidFill>
                  <a:srgbClr val="000000"/>
                </a:solidFill>
                <a:latin typeface="宋体" panose="02010600030101010101" pitchFamily="2" charset="-122"/>
              </a:rPr>
              <a:t>   </a:t>
            </a:r>
            <a:r>
              <a:rPr lang="en-US" altLang="zh-CN" sz="2400" dirty="0">
                <a:solidFill>
                  <a:srgbClr val="000000"/>
                </a:solidFill>
                <a:latin typeface="宋体" panose="02010600030101010101" pitchFamily="2" charset="-122"/>
              </a:rPr>
              <a:t>(2)</a:t>
            </a:r>
            <a:r>
              <a:rPr lang="zh-CN" altLang="en-US" sz="2400" b="1" dirty="0">
                <a:solidFill>
                  <a:srgbClr val="000000"/>
                </a:solidFill>
                <a:latin typeface="宋体" panose="02010600030101010101" pitchFamily="2" charset="-122"/>
              </a:rPr>
              <a:t>模</a:t>
            </a:r>
            <a:r>
              <a:rPr lang="en-US" altLang="zh-CN" sz="2400" b="1" dirty="0">
                <a:solidFill>
                  <a:srgbClr val="000000"/>
                </a:solidFill>
                <a:latin typeface="宋体" panose="02010600030101010101" pitchFamily="2" charset="-122"/>
              </a:rPr>
              <a:t>2</a:t>
            </a:r>
            <a:r>
              <a:rPr lang="zh-CN" altLang="en-US" sz="2400" b="1" dirty="0">
                <a:solidFill>
                  <a:srgbClr val="000000"/>
                </a:solidFill>
                <a:latin typeface="宋体" panose="02010600030101010101" pitchFamily="2" charset="-122"/>
              </a:rPr>
              <a:t>乘</a:t>
            </a:r>
            <a:r>
              <a:rPr lang="en-US" altLang="zh-CN" sz="2400" dirty="0">
                <a:solidFill>
                  <a:srgbClr val="000000"/>
                </a:solidFill>
                <a:latin typeface="宋体" panose="02010600030101010101" pitchFamily="2" charset="-122"/>
              </a:rPr>
              <a:t>: </a:t>
            </a:r>
            <a:r>
              <a:rPr lang="zh-CN" altLang="en-US" sz="2400" dirty="0">
                <a:solidFill>
                  <a:srgbClr val="000000"/>
                </a:solidFill>
                <a:latin typeface="宋体" panose="02010600030101010101" pitchFamily="2" charset="-122"/>
              </a:rPr>
              <a:t>按模</a:t>
            </a:r>
            <a:r>
              <a:rPr lang="en-US" altLang="zh-CN" sz="2400" dirty="0">
                <a:solidFill>
                  <a:srgbClr val="000000"/>
                </a:solidFill>
                <a:latin typeface="宋体" panose="02010600030101010101" pitchFamily="2" charset="-122"/>
              </a:rPr>
              <a:t>2</a:t>
            </a:r>
            <a:r>
              <a:rPr lang="zh-CN" altLang="en-US" sz="2400" dirty="0">
                <a:solidFill>
                  <a:srgbClr val="000000"/>
                </a:solidFill>
                <a:latin typeface="宋体" panose="02010600030101010101" pitchFamily="2" charset="-122"/>
              </a:rPr>
              <a:t>加求部分积之和。</a:t>
            </a:r>
            <a:endParaRPr lang="en-US" altLang="zh-CN" sz="2400" dirty="0">
              <a:solidFill>
                <a:srgbClr val="000000"/>
              </a:solidFill>
              <a:latin typeface="宋体" panose="02010600030101010101" pitchFamily="2" charset="-122"/>
            </a:endParaRPr>
          </a:p>
          <a:p>
            <a:pPr eaLnBrk="1" hangingPunct="1">
              <a:spcBef>
                <a:spcPct val="20000"/>
              </a:spcBef>
              <a:buClrTx/>
              <a:buSzTx/>
              <a:buFontTx/>
              <a:buNone/>
            </a:pPr>
            <a:r>
              <a:rPr lang="en-US" altLang="zh-CN" sz="2400" dirty="0">
                <a:solidFill>
                  <a:srgbClr val="000000"/>
                </a:solidFill>
                <a:latin typeface="宋体" panose="02010600030101010101" pitchFamily="2" charset="-122"/>
              </a:rPr>
              <a:t>   (3)</a:t>
            </a:r>
            <a:r>
              <a:rPr lang="zh-CN" altLang="en-US" sz="2400" b="1" dirty="0">
                <a:solidFill>
                  <a:srgbClr val="000000"/>
                </a:solidFill>
                <a:latin typeface="宋体" panose="02010600030101010101" pitchFamily="2" charset="-122"/>
              </a:rPr>
              <a:t>模</a:t>
            </a:r>
            <a:r>
              <a:rPr lang="en-US" altLang="zh-CN" sz="2400" b="1" dirty="0">
                <a:solidFill>
                  <a:srgbClr val="000000"/>
                </a:solidFill>
                <a:latin typeface="宋体" panose="02010600030101010101" pitchFamily="2" charset="-122"/>
              </a:rPr>
              <a:t>2</a:t>
            </a:r>
            <a:r>
              <a:rPr lang="zh-CN" altLang="en-US" sz="2400" b="1" dirty="0">
                <a:solidFill>
                  <a:srgbClr val="000000"/>
                </a:solidFill>
                <a:latin typeface="宋体" panose="02010600030101010101" pitchFamily="2" charset="-122"/>
              </a:rPr>
              <a:t>除</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按模</a:t>
            </a:r>
            <a:r>
              <a:rPr lang="en-US" altLang="zh-CN" sz="2400" dirty="0">
                <a:solidFill>
                  <a:srgbClr val="000000"/>
                </a:solidFill>
                <a:latin typeface="宋体" panose="02010600030101010101" pitchFamily="2" charset="-122"/>
              </a:rPr>
              <a:t>2</a:t>
            </a:r>
            <a:r>
              <a:rPr lang="zh-CN" altLang="en-US" sz="2400" dirty="0">
                <a:solidFill>
                  <a:srgbClr val="000000"/>
                </a:solidFill>
                <a:latin typeface="宋体" panose="02010600030101010101" pitchFamily="2" charset="-122"/>
              </a:rPr>
              <a:t>减求部分余数</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不借位</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每求一位商应使部分余数减少</a:t>
            </a:r>
            <a:r>
              <a:rPr lang="en-US" altLang="zh-CN" sz="2400" dirty="0">
                <a:solidFill>
                  <a:srgbClr val="000000"/>
                </a:solidFill>
                <a:latin typeface="宋体" panose="02010600030101010101" pitchFamily="2" charset="-122"/>
              </a:rPr>
              <a:t>1</a:t>
            </a:r>
            <a:r>
              <a:rPr lang="zh-CN" altLang="en-US" sz="2400" dirty="0">
                <a:solidFill>
                  <a:srgbClr val="000000"/>
                </a:solidFill>
                <a:latin typeface="宋体" panose="02010600030101010101" pitchFamily="2" charset="-122"/>
              </a:rPr>
              <a:t>位。</a:t>
            </a:r>
            <a:endParaRPr lang="en-US" altLang="zh-CN" sz="2400" dirty="0">
              <a:solidFill>
                <a:srgbClr val="000000"/>
              </a:solidFill>
              <a:latin typeface="宋体" panose="02010600030101010101" pitchFamily="2" charset="-122"/>
              <a:hlinkClick r:id="rId3" action="ppaction://hlinksldjump"/>
            </a:endParaRPr>
          </a:p>
          <a:p>
            <a:pPr eaLnBrk="1" hangingPunct="1">
              <a:spcBef>
                <a:spcPct val="20000"/>
              </a:spcBef>
              <a:buClrTx/>
              <a:buSzTx/>
              <a:buFontTx/>
              <a:buNone/>
            </a:pPr>
            <a:endParaRPr lang="zh-CN" altLang="en-US" sz="2400" dirty="0">
              <a:solidFill>
                <a:srgbClr val="000000"/>
              </a:solidFill>
              <a:latin typeface="宋体" panose="02010600030101010101" pitchFamily="2" charset="-122"/>
            </a:endParaRPr>
          </a:p>
          <a:p>
            <a:pPr algn="just" eaLnBrk="1" hangingPunct="1">
              <a:spcBef>
                <a:spcPct val="20000"/>
              </a:spcBef>
              <a:buClrTx/>
              <a:buSzTx/>
              <a:buFontTx/>
              <a:buNone/>
            </a:pPr>
            <a:endParaRPr lang="zh-CN" altLang="en-US" sz="2000" dirty="0">
              <a:solidFill>
                <a:srgbClr val="000000"/>
              </a:solidFill>
              <a:latin typeface="Times New Roman" panose="02020603050405020304" pitchFamily="18" charset="0"/>
              <a:cs typeface="Times New Roman" panose="02020603050405020304" pitchFamily="18" charset="0"/>
            </a:endParaRPr>
          </a:p>
        </p:txBody>
      </p:sp>
      <p:sp>
        <p:nvSpPr>
          <p:cNvPr id="936969" name="AutoShape 4">
            <a:extLst>
              <a:ext uri="{FF2B5EF4-FFF2-40B4-BE49-F238E27FC236}">
                <a16:creationId xmlns:a16="http://schemas.microsoft.com/office/drawing/2014/main" id="{8A6192C9-9F73-4C6C-A0E9-9F758449DCB6}"/>
              </a:ext>
            </a:extLst>
          </p:cNvPr>
          <p:cNvSpPr>
            <a:spLocks noChangeArrowheads="1"/>
          </p:cNvSpPr>
          <p:nvPr/>
        </p:nvSpPr>
        <p:spPr bwMode="auto">
          <a:xfrm>
            <a:off x="611188" y="412750"/>
            <a:ext cx="7543800" cy="2347913"/>
          </a:xfrm>
          <a:prstGeom prst="cloudCallout">
            <a:avLst>
              <a:gd name="adj1" fmla="val -40528"/>
              <a:gd name="adj2" fmla="val 82097"/>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solidFill>
                  <a:srgbClr val="000000"/>
                </a:solidFill>
                <a:latin typeface="Arial" panose="020B0604020202020204" pitchFamily="34" charset="0"/>
              </a:rPr>
              <a:t> </a:t>
            </a:r>
            <a:r>
              <a:rPr lang="zh-CN" altLang="en-US" b="1">
                <a:solidFill>
                  <a:srgbClr val="000000"/>
                </a:solidFill>
                <a:latin typeface="Arial" panose="020B0604020202020204" pitchFamily="34" charset="0"/>
              </a:rPr>
              <a:t>注意:</a:t>
            </a:r>
          </a:p>
          <a:p>
            <a:pPr eaLnBrk="1" hangingPunct="1">
              <a:buFontTx/>
              <a:buNone/>
            </a:pPr>
            <a:r>
              <a:rPr lang="zh-CN" altLang="en-US">
                <a:solidFill>
                  <a:srgbClr val="000000"/>
                </a:solidFill>
                <a:latin typeface="Arial" panose="020B0604020202020204" pitchFamily="34" charset="0"/>
              </a:rPr>
              <a:t>一是模2加与模2减的结果相同;</a:t>
            </a:r>
          </a:p>
          <a:p>
            <a:pPr eaLnBrk="1" hangingPunct="1">
              <a:buFontTx/>
              <a:buNone/>
            </a:pPr>
            <a:r>
              <a:rPr lang="zh-CN" altLang="en-US">
                <a:solidFill>
                  <a:srgbClr val="000000"/>
                </a:solidFill>
                <a:latin typeface="Arial" panose="020B0604020202020204" pitchFamily="34" charset="0"/>
              </a:rPr>
              <a:t>二是两个相同的数据进行模2加时,其和为0。</a:t>
            </a:r>
          </a:p>
        </p:txBody>
      </p:sp>
      <p:sp>
        <p:nvSpPr>
          <p:cNvPr id="936970" name="AutoShape 5">
            <a:extLst>
              <a:ext uri="{FF2B5EF4-FFF2-40B4-BE49-F238E27FC236}">
                <a16:creationId xmlns:a16="http://schemas.microsoft.com/office/drawing/2014/main" id="{1C70AFD8-5F09-4A17-A7C1-48FA96EC8B89}"/>
              </a:ext>
            </a:extLst>
          </p:cNvPr>
          <p:cNvSpPr>
            <a:spLocks noChangeArrowheads="1"/>
          </p:cNvSpPr>
          <p:nvPr/>
        </p:nvSpPr>
        <p:spPr bwMode="auto">
          <a:xfrm>
            <a:off x="763588" y="1998663"/>
            <a:ext cx="7924800" cy="2438400"/>
          </a:xfrm>
          <a:prstGeom prst="cloudCallout">
            <a:avLst>
              <a:gd name="adj1" fmla="val -45009"/>
              <a:gd name="adj2" fmla="val 78204"/>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r>
              <a:rPr lang="zh-CN" altLang="en-US" b="1" dirty="0">
                <a:solidFill>
                  <a:srgbClr val="000000"/>
                </a:solidFill>
                <a:latin typeface="Arial" panose="020B0604020202020204" pitchFamily="34" charset="0"/>
              </a:rPr>
              <a:t>上商的原则:</a:t>
            </a:r>
            <a:r>
              <a:rPr lang="zh-CN" altLang="en-US" dirty="0">
                <a:solidFill>
                  <a:srgbClr val="000000"/>
                </a:solidFill>
                <a:latin typeface="Arial" panose="020B0604020202020204" pitchFamily="34" charset="0"/>
              </a:rPr>
              <a:t>当部分余数的首位为1时,商1;</a:t>
            </a:r>
          </a:p>
          <a:p>
            <a:pPr algn="ctr" eaLnBrk="1" hangingPunct="1">
              <a:buFontTx/>
              <a:buNone/>
            </a:pPr>
            <a:r>
              <a:rPr lang="zh-CN" altLang="en-US" dirty="0">
                <a:solidFill>
                  <a:srgbClr val="000000"/>
                </a:solidFill>
                <a:latin typeface="Arial" panose="020B0604020202020204" pitchFamily="34" charset="0"/>
              </a:rPr>
              <a:t>                   当部分余数的首位为0时,商0;</a:t>
            </a:r>
          </a:p>
          <a:p>
            <a:pPr algn="ctr" eaLnBrk="1" hangingPunct="1">
              <a:buFontTx/>
              <a:buNone/>
            </a:pPr>
            <a:r>
              <a:rPr lang="zh-CN" altLang="en-US" dirty="0">
                <a:solidFill>
                  <a:srgbClr val="000000"/>
                </a:solidFill>
                <a:latin typeface="Arial" panose="020B0604020202020204" pitchFamily="34" charset="0"/>
              </a:rPr>
              <a:t>当部分余数的位数小于除数的位数时,</a:t>
            </a:r>
          </a:p>
          <a:p>
            <a:pPr algn="ctr" eaLnBrk="1" hangingPunct="1">
              <a:buFontTx/>
              <a:buNone/>
            </a:pPr>
            <a:r>
              <a:rPr lang="zh-CN" altLang="en-US" dirty="0">
                <a:solidFill>
                  <a:srgbClr val="000000"/>
                </a:solidFill>
                <a:latin typeface="Arial" panose="020B0604020202020204" pitchFamily="34" charset="0"/>
              </a:rPr>
              <a:t>该余数即为最后余数,除法结束。</a:t>
            </a: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FFA46967-AA06-4EDF-B55D-831B78183C38}"/>
                  </a:ext>
                </a:extLst>
              </p14:cNvPr>
              <p14:cNvContentPartPr/>
              <p14:nvPr/>
            </p14:nvContentPartPr>
            <p14:xfrm>
              <a:off x="1390320" y="1614240"/>
              <a:ext cx="7333920" cy="3518640"/>
            </p14:xfrm>
          </p:contentPart>
        </mc:Choice>
        <mc:Fallback xmlns="">
          <p:pic>
            <p:nvPicPr>
              <p:cNvPr id="2" name="墨迹 1">
                <a:extLst>
                  <a:ext uri="{FF2B5EF4-FFF2-40B4-BE49-F238E27FC236}">
                    <a16:creationId xmlns:a16="http://schemas.microsoft.com/office/drawing/2014/main" id="{FFA46967-AA06-4EDF-B55D-831B78183C38}"/>
                  </a:ext>
                </a:extLst>
              </p:cNvPr>
              <p:cNvPicPr/>
              <p:nvPr/>
            </p:nvPicPr>
            <p:blipFill>
              <a:blip r:embed="rId5"/>
              <a:stretch>
                <a:fillRect/>
              </a:stretch>
            </p:blipFill>
            <p:spPr>
              <a:xfrm>
                <a:off x="1380960" y="1604880"/>
                <a:ext cx="7352640" cy="35373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36969"/>
                                        </p:tgtEl>
                                        <p:attrNameLst>
                                          <p:attrName>style.visibility</p:attrName>
                                        </p:attrNameLst>
                                      </p:cBhvr>
                                      <p:to>
                                        <p:strVal val="visible"/>
                                      </p:to>
                                    </p:set>
                                    <p:animEffect transition="in" filter="checkerboard(across)">
                                      <p:cBhvr>
                                        <p:cTn id="7" dur="500"/>
                                        <p:tgtEl>
                                          <p:spTgt spid="9369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936970"/>
                                        </p:tgtEl>
                                        <p:attrNameLst>
                                          <p:attrName>style.visibility</p:attrName>
                                        </p:attrNameLst>
                                      </p:cBhvr>
                                      <p:to>
                                        <p:strVal val="visible"/>
                                      </p:to>
                                    </p:set>
                                    <p:animEffect transition="in" filter="checkerboard(across)">
                                      <p:cBhvr>
                                        <p:cTn id="12" dur="500"/>
                                        <p:tgtEl>
                                          <p:spTgt spid="936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6969" grpId="0" bldLvl="0" animBg="1" autoUpdateAnimBg="0"/>
      <p:bldP spid="936970" grpId="0" bldLvl="0" animBg="1" autoUpdateAnimBg="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标题 1">
            <a:extLst>
              <a:ext uri="{FF2B5EF4-FFF2-40B4-BE49-F238E27FC236}">
                <a16:creationId xmlns:a16="http://schemas.microsoft.com/office/drawing/2014/main" id="{B18E7C62-2B7C-47FE-96DB-47057427843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4 </a:t>
            </a:r>
            <a:r>
              <a:rPr lang="en-US" altLang="en-US" dirty="0" err="1"/>
              <a:t>循环冗余校验码</a:t>
            </a:r>
            <a:endParaRPr lang="zh-CN" altLang="en-US" dirty="0"/>
          </a:p>
        </p:txBody>
      </p:sp>
      <p:sp>
        <p:nvSpPr>
          <p:cNvPr id="200707" name="日期占位符 2">
            <a:extLst>
              <a:ext uri="{FF2B5EF4-FFF2-40B4-BE49-F238E27FC236}">
                <a16:creationId xmlns:a16="http://schemas.microsoft.com/office/drawing/2014/main" id="{478A0C87-E13F-488F-9FF7-7CAAB1CE933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FE9BF28-8A62-4C2D-9BE8-4C86D5108504}" type="datetime1">
              <a:rPr lang="zh-CN" altLang="en-US" sz="1400">
                <a:solidFill>
                  <a:schemeClr val="tx2"/>
                </a:solidFill>
              </a:rPr>
              <a:pPr eaLnBrk="1" hangingPunct="1"/>
              <a:t>2020/6/8</a:t>
            </a:fld>
            <a:endParaRPr lang="en-US" altLang="zh-CN" sz="1400">
              <a:solidFill>
                <a:schemeClr val="tx2"/>
              </a:solidFill>
            </a:endParaRPr>
          </a:p>
        </p:txBody>
      </p:sp>
      <p:sp>
        <p:nvSpPr>
          <p:cNvPr id="200708" name="灯片编号占位符 3">
            <a:extLst>
              <a:ext uri="{FF2B5EF4-FFF2-40B4-BE49-F238E27FC236}">
                <a16:creationId xmlns:a16="http://schemas.microsoft.com/office/drawing/2014/main" id="{25031FDF-0451-471F-928C-A052501ECDA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298BEC7-8E37-4506-A613-DFB62AABF6C0}" type="slidenum">
              <a:rPr lang="zh-CN" altLang="en-US" sz="1400" b="1">
                <a:solidFill>
                  <a:srgbClr val="FFFFFF"/>
                </a:solidFill>
              </a:rPr>
              <a:pPr algn="ctr" eaLnBrk="1" hangingPunct="1"/>
              <a:t>217</a:t>
            </a:fld>
            <a:endParaRPr lang="en-US" altLang="zh-CN" sz="1400" b="1">
              <a:solidFill>
                <a:srgbClr val="FFFFFF"/>
              </a:solidFill>
            </a:endParaRPr>
          </a:p>
        </p:txBody>
      </p:sp>
      <p:sp>
        <p:nvSpPr>
          <p:cNvPr id="200709" name="动作按钮: 第一张 7">
            <a:hlinkClick r:id="rId2" action="ppaction://hlinksldjump" highlightClick="1"/>
            <a:extLst>
              <a:ext uri="{FF2B5EF4-FFF2-40B4-BE49-F238E27FC236}">
                <a16:creationId xmlns:a16="http://schemas.microsoft.com/office/drawing/2014/main" id="{69D6E68C-284B-403B-A584-3F1BEAEA2C5D}"/>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00710" name="Rectangle 3">
            <a:extLst>
              <a:ext uri="{FF2B5EF4-FFF2-40B4-BE49-F238E27FC236}">
                <a16:creationId xmlns:a16="http://schemas.microsoft.com/office/drawing/2014/main" id="{38EFEF6C-E6B0-4819-B487-D01C18125901}"/>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sz="2800">
                <a:solidFill>
                  <a:srgbClr val="000000"/>
                </a:solidFill>
                <a:latin typeface="Times New Roman" panose="02020603050405020304" pitchFamily="18" charset="0"/>
                <a:cs typeface="Times New Roman" panose="02020603050405020304" pitchFamily="18" charset="0"/>
              </a:rPr>
              <a:t>例：使用模</a:t>
            </a:r>
            <a:r>
              <a:rPr lang="en-US" altLang="zh-CN" sz="2800">
                <a:solidFill>
                  <a:srgbClr val="000000"/>
                </a:solidFill>
                <a:latin typeface="Times New Roman" panose="02020603050405020304" pitchFamily="18" charset="0"/>
                <a:cs typeface="Times New Roman" panose="02020603050405020304" pitchFamily="18" charset="0"/>
              </a:rPr>
              <a:t>2</a:t>
            </a:r>
            <a:r>
              <a:rPr lang="zh-CN" altLang="en-US" sz="2800">
                <a:solidFill>
                  <a:srgbClr val="000000"/>
                </a:solidFill>
                <a:latin typeface="Times New Roman" panose="02020603050405020304" pitchFamily="18" charset="0"/>
                <a:cs typeface="Times New Roman" panose="02020603050405020304" pitchFamily="18" charset="0"/>
              </a:rPr>
              <a:t>乘计算</a:t>
            </a:r>
            <a:r>
              <a:rPr lang="en-US" altLang="zh-CN" sz="2800">
                <a:solidFill>
                  <a:srgbClr val="000000"/>
                </a:solidFill>
                <a:latin typeface="Times New Roman" panose="02020603050405020304" pitchFamily="18" charset="0"/>
                <a:cs typeface="Times New Roman" panose="02020603050405020304" pitchFamily="18" charset="0"/>
              </a:rPr>
              <a:t>1011×1001</a:t>
            </a:r>
            <a:endParaRPr lang="zh-CN" altLang="en-US" sz="2800">
              <a:solidFill>
                <a:srgbClr val="000000"/>
              </a:solidFill>
              <a:latin typeface="Times New Roman" panose="02020603050405020304" pitchFamily="18" charset="0"/>
              <a:cs typeface="Times New Roman" panose="02020603050405020304" pitchFamily="18" charset="0"/>
            </a:endParaRPr>
          </a:p>
        </p:txBody>
      </p:sp>
      <p:pic>
        <p:nvPicPr>
          <p:cNvPr id="200711" name="Picture 7">
            <a:extLst>
              <a:ext uri="{FF2B5EF4-FFF2-40B4-BE49-F238E27FC236}">
                <a16:creationId xmlns:a16="http://schemas.microsoft.com/office/drawing/2014/main" id="{EE1E8F8F-DEED-49C6-BB48-FCCDE8041D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2492375"/>
            <a:ext cx="3240088" cy="298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A70EFC23-0C5E-4560-8324-5E576B8D705E}"/>
                  </a:ext>
                </a:extLst>
              </p14:cNvPr>
              <p14:cNvContentPartPr/>
              <p14:nvPr/>
            </p14:nvContentPartPr>
            <p14:xfrm>
              <a:off x="3913920" y="3345840"/>
              <a:ext cx="255960" cy="2058480"/>
            </p14:xfrm>
          </p:contentPart>
        </mc:Choice>
        <mc:Fallback xmlns="">
          <p:pic>
            <p:nvPicPr>
              <p:cNvPr id="2" name="墨迹 1">
                <a:extLst>
                  <a:ext uri="{FF2B5EF4-FFF2-40B4-BE49-F238E27FC236}">
                    <a16:creationId xmlns:a16="http://schemas.microsoft.com/office/drawing/2014/main" id="{A70EFC23-0C5E-4560-8324-5E576B8D705E}"/>
                  </a:ext>
                </a:extLst>
              </p:cNvPr>
              <p:cNvPicPr/>
              <p:nvPr/>
            </p:nvPicPr>
            <p:blipFill>
              <a:blip r:embed="rId5"/>
              <a:stretch>
                <a:fillRect/>
              </a:stretch>
            </p:blipFill>
            <p:spPr>
              <a:xfrm>
                <a:off x="3904560" y="3336480"/>
                <a:ext cx="274680" cy="2077200"/>
              </a:xfrm>
              <a:prstGeom prst="rect">
                <a:avLst/>
              </a:prstGeom>
            </p:spPr>
          </p:pic>
        </mc:Fallback>
      </mc:AlternateContent>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标题 1">
            <a:extLst>
              <a:ext uri="{FF2B5EF4-FFF2-40B4-BE49-F238E27FC236}">
                <a16:creationId xmlns:a16="http://schemas.microsoft.com/office/drawing/2014/main" id="{92BC4735-A2F8-4F1A-8E49-C3CD512CE7DF}"/>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4 </a:t>
            </a:r>
            <a:r>
              <a:rPr lang="en-US" altLang="en-US" dirty="0" err="1"/>
              <a:t>循环冗余校验码</a:t>
            </a:r>
            <a:endParaRPr lang="zh-CN" altLang="en-US" dirty="0"/>
          </a:p>
        </p:txBody>
      </p:sp>
      <p:sp>
        <p:nvSpPr>
          <p:cNvPr id="201731" name="日期占位符 2">
            <a:extLst>
              <a:ext uri="{FF2B5EF4-FFF2-40B4-BE49-F238E27FC236}">
                <a16:creationId xmlns:a16="http://schemas.microsoft.com/office/drawing/2014/main" id="{A6383E2F-F9CE-41BD-B4AB-6B331DF2000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A0888328-18C8-4DD5-B2D0-2A52FB052A74}" type="datetime1">
              <a:rPr lang="zh-CN" altLang="en-US" sz="1400">
                <a:solidFill>
                  <a:schemeClr val="tx2"/>
                </a:solidFill>
              </a:rPr>
              <a:pPr eaLnBrk="1" hangingPunct="1"/>
              <a:t>2020/6/8</a:t>
            </a:fld>
            <a:endParaRPr lang="en-US" altLang="zh-CN" sz="1400">
              <a:solidFill>
                <a:schemeClr val="tx2"/>
              </a:solidFill>
            </a:endParaRPr>
          </a:p>
        </p:txBody>
      </p:sp>
      <p:sp>
        <p:nvSpPr>
          <p:cNvPr id="201732" name="灯片编号占位符 3">
            <a:extLst>
              <a:ext uri="{FF2B5EF4-FFF2-40B4-BE49-F238E27FC236}">
                <a16:creationId xmlns:a16="http://schemas.microsoft.com/office/drawing/2014/main" id="{31A07EEF-0643-479C-BD85-E2F3494EC87E}"/>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A5ACBA1-8600-45AC-918E-457EA5A445C5}" type="slidenum">
              <a:rPr lang="zh-CN" altLang="en-US" sz="1400" b="1">
                <a:solidFill>
                  <a:srgbClr val="FFFFFF"/>
                </a:solidFill>
              </a:rPr>
              <a:pPr algn="ctr" eaLnBrk="1" hangingPunct="1"/>
              <a:t>218</a:t>
            </a:fld>
            <a:endParaRPr lang="en-US" altLang="zh-CN" sz="1400" b="1">
              <a:solidFill>
                <a:srgbClr val="FFFFFF"/>
              </a:solidFill>
            </a:endParaRPr>
          </a:p>
        </p:txBody>
      </p:sp>
      <p:sp>
        <p:nvSpPr>
          <p:cNvPr id="201733" name="动作按钮: 第一张 7">
            <a:hlinkClick r:id="rId2" action="ppaction://hlinksldjump" highlightClick="1"/>
            <a:extLst>
              <a:ext uri="{FF2B5EF4-FFF2-40B4-BE49-F238E27FC236}">
                <a16:creationId xmlns:a16="http://schemas.microsoft.com/office/drawing/2014/main" id="{A0286DCE-EBD2-408A-9CD8-0712B0FAE00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01734" name="Rectangle 3">
            <a:extLst>
              <a:ext uri="{FF2B5EF4-FFF2-40B4-BE49-F238E27FC236}">
                <a16:creationId xmlns:a16="http://schemas.microsoft.com/office/drawing/2014/main" id="{D3328A2E-E8FB-4F7F-A62A-84A59025EE95}"/>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20000"/>
              </a:spcBef>
              <a:buClrTx/>
              <a:buSzTx/>
              <a:buFontTx/>
              <a:buNone/>
            </a:pPr>
            <a:r>
              <a:rPr lang="zh-CN" altLang="en-US" sz="2800">
                <a:solidFill>
                  <a:srgbClr val="000000"/>
                </a:solidFill>
                <a:latin typeface="Times New Roman" panose="02020603050405020304" pitchFamily="18" charset="0"/>
                <a:cs typeface="Times New Roman" panose="02020603050405020304" pitchFamily="18" charset="0"/>
              </a:rPr>
              <a:t>例：</a:t>
            </a:r>
            <a:r>
              <a:rPr lang="zh-CN" altLang="en-US" sz="2800"/>
              <a:t>使用模</a:t>
            </a:r>
            <a:r>
              <a:rPr lang="en-US" altLang="zh-CN" sz="2800"/>
              <a:t>2</a:t>
            </a:r>
            <a:r>
              <a:rPr lang="zh-CN" altLang="en-US" sz="2800"/>
              <a:t>除法计算</a:t>
            </a:r>
            <a:r>
              <a:rPr lang="en-US" altLang="zh-CN" sz="2800"/>
              <a:t>1010101/1011</a:t>
            </a:r>
            <a:endParaRPr lang="zh-CN" altLang="en-US" sz="2800"/>
          </a:p>
        </p:txBody>
      </p:sp>
      <p:pic>
        <p:nvPicPr>
          <p:cNvPr id="201735" name="Picture 7">
            <a:extLst>
              <a:ext uri="{FF2B5EF4-FFF2-40B4-BE49-F238E27FC236}">
                <a16:creationId xmlns:a16="http://schemas.microsoft.com/office/drawing/2014/main" id="{6D627219-4F23-4B12-B40E-84C43A732C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2205038"/>
            <a:ext cx="3021012"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659E697E-5099-43C7-9EAC-09FE2AF0C9B5}"/>
                  </a:ext>
                </a:extLst>
              </p14:cNvPr>
              <p14:cNvContentPartPr/>
              <p14:nvPr/>
            </p14:nvContentPartPr>
            <p14:xfrm>
              <a:off x="306000" y="1711440"/>
              <a:ext cx="8419680" cy="4440600"/>
            </p14:xfrm>
          </p:contentPart>
        </mc:Choice>
        <mc:Fallback xmlns="">
          <p:pic>
            <p:nvPicPr>
              <p:cNvPr id="2" name="墨迹 1">
                <a:extLst>
                  <a:ext uri="{FF2B5EF4-FFF2-40B4-BE49-F238E27FC236}">
                    <a16:creationId xmlns:a16="http://schemas.microsoft.com/office/drawing/2014/main" id="{659E697E-5099-43C7-9EAC-09FE2AF0C9B5}"/>
                  </a:ext>
                </a:extLst>
              </p:cNvPr>
              <p:cNvPicPr/>
              <p:nvPr/>
            </p:nvPicPr>
            <p:blipFill>
              <a:blip r:embed="rId5"/>
              <a:stretch>
                <a:fillRect/>
              </a:stretch>
            </p:blipFill>
            <p:spPr>
              <a:xfrm>
                <a:off x="296640" y="1702080"/>
                <a:ext cx="8438400" cy="445932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3" name="墨迹 2">
                <a:extLst>
                  <a:ext uri="{FF2B5EF4-FFF2-40B4-BE49-F238E27FC236}">
                    <a16:creationId xmlns:a16="http://schemas.microsoft.com/office/drawing/2014/main" id="{5C3C9DE6-DCB1-400A-9C7F-2042950ECF53}"/>
                  </a:ext>
                </a:extLst>
              </p14:cNvPr>
              <p14:cNvContentPartPr/>
              <p14:nvPr/>
            </p14:nvContentPartPr>
            <p14:xfrm>
              <a:off x="462240" y="2046600"/>
              <a:ext cx="527400" cy="353160"/>
            </p14:xfrm>
          </p:contentPart>
        </mc:Choice>
        <mc:Fallback>
          <p:pic>
            <p:nvPicPr>
              <p:cNvPr id="3" name="墨迹 2">
                <a:extLst>
                  <a:ext uri="{FF2B5EF4-FFF2-40B4-BE49-F238E27FC236}">
                    <a16:creationId xmlns:a16="http://schemas.microsoft.com/office/drawing/2014/main" id="{5C3C9DE6-DCB1-400A-9C7F-2042950ECF53}"/>
                  </a:ext>
                </a:extLst>
              </p:cNvPr>
              <p:cNvPicPr/>
              <p:nvPr/>
            </p:nvPicPr>
            <p:blipFill>
              <a:blip r:embed="rId7"/>
              <a:stretch>
                <a:fillRect/>
              </a:stretch>
            </p:blipFill>
            <p:spPr>
              <a:xfrm>
                <a:off x="452880" y="2037240"/>
                <a:ext cx="546120" cy="371880"/>
              </a:xfrm>
              <a:prstGeom prst="rect">
                <a:avLst/>
              </a:prstGeom>
            </p:spPr>
          </p:pic>
        </mc:Fallback>
      </mc:AlternateContent>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标题 1">
            <a:extLst>
              <a:ext uri="{FF2B5EF4-FFF2-40B4-BE49-F238E27FC236}">
                <a16:creationId xmlns:a16="http://schemas.microsoft.com/office/drawing/2014/main" id="{10877245-1BED-412B-8FB1-533E06B2420D}"/>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4 </a:t>
            </a:r>
            <a:r>
              <a:rPr lang="en-US" altLang="en-US" dirty="0" err="1"/>
              <a:t>循环冗余校验码</a:t>
            </a:r>
            <a:endParaRPr lang="zh-CN" altLang="en-US" dirty="0"/>
          </a:p>
        </p:txBody>
      </p:sp>
      <p:sp>
        <p:nvSpPr>
          <p:cNvPr id="202755" name="日期占位符 2">
            <a:extLst>
              <a:ext uri="{FF2B5EF4-FFF2-40B4-BE49-F238E27FC236}">
                <a16:creationId xmlns:a16="http://schemas.microsoft.com/office/drawing/2014/main" id="{F3039ECD-BEB4-4B9F-B2D6-F51135D75A4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F6EB0E3B-5291-4CB7-8C74-78C23A632535}" type="datetime1">
              <a:rPr lang="zh-CN" altLang="en-US" sz="1400">
                <a:solidFill>
                  <a:schemeClr val="tx2"/>
                </a:solidFill>
              </a:rPr>
              <a:pPr eaLnBrk="1" hangingPunct="1"/>
              <a:t>2020/6/8</a:t>
            </a:fld>
            <a:endParaRPr lang="en-US" altLang="zh-CN" sz="1400">
              <a:solidFill>
                <a:schemeClr val="tx2"/>
              </a:solidFill>
            </a:endParaRPr>
          </a:p>
        </p:txBody>
      </p:sp>
      <p:sp>
        <p:nvSpPr>
          <p:cNvPr id="202756" name="灯片编号占位符 3">
            <a:extLst>
              <a:ext uri="{FF2B5EF4-FFF2-40B4-BE49-F238E27FC236}">
                <a16:creationId xmlns:a16="http://schemas.microsoft.com/office/drawing/2014/main" id="{6EE8402A-2963-47B3-820F-4D9696D7F06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AE49D2C2-5EC6-4EB8-B082-EEE102408852}" type="slidenum">
              <a:rPr lang="zh-CN" altLang="en-US" sz="1400" b="1">
                <a:solidFill>
                  <a:srgbClr val="FFFFFF"/>
                </a:solidFill>
              </a:rPr>
              <a:pPr algn="ctr" eaLnBrk="1" hangingPunct="1"/>
              <a:t>219</a:t>
            </a:fld>
            <a:endParaRPr lang="en-US" altLang="zh-CN" sz="1400" b="1">
              <a:solidFill>
                <a:srgbClr val="FFFFFF"/>
              </a:solidFill>
            </a:endParaRPr>
          </a:p>
        </p:txBody>
      </p:sp>
      <p:sp>
        <p:nvSpPr>
          <p:cNvPr id="202757" name="动作按钮: 第一张 7">
            <a:hlinkClick r:id="rId3" action="ppaction://hlinksldjump" highlightClick="1"/>
            <a:extLst>
              <a:ext uri="{FF2B5EF4-FFF2-40B4-BE49-F238E27FC236}">
                <a16:creationId xmlns:a16="http://schemas.microsoft.com/office/drawing/2014/main" id="{F0A77216-08DE-4DCA-9B5F-F63E8826F70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02758" name="Rectangle 3">
            <a:extLst>
              <a:ext uri="{FF2B5EF4-FFF2-40B4-BE49-F238E27FC236}">
                <a16:creationId xmlns:a16="http://schemas.microsoft.com/office/drawing/2014/main" id="{351AD3B9-07DB-42DB-904B-A368E67917A1}"/>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2. CRC</a:t>
            </a:r>
            <a:r>
              <a:rPr lang="zh-CN" altLang="en-US" sz="2800" b="1">
                <a:solidFill>
                  <a:srgbClr val="000000"/>
                </a:solidFill>
                <a:latin typeface="宋体" panose="02010600030101010101" pitchFamily="2" charset="-122"/>
              </a:rPr>
              <a:t>码的编码</a:t>
            </a:r>
          </a:p>
          <a:p>
            <a:pPr eaLnBrk="1" hangingPunct="1">
              <a:spcBef>
                <a:spcPct val="20000"/>
              </a:spcBef>
              <a:buClrTx/>
              <a:buSzTx/>
              <a:buFontTx/>
              <a:buNone/>
            </a:pPr>
            <a:r>
              <a:rPr lang="zh-CN" altLang="en-US" sz="2400">
                <a:solidFill>
                  <a:srgbClr val="000000"/>
                </a:solidFill>
                <a:latin typeface="宋体" panose="02010600030101010101" pitchFamily="2" charset="-122"/>
              </a:rPr>
              <a:t>    设有</a:t>
            </a:r>
            <a:r>
              <a:rPr lang="en-US" altLang="zh-CN" sz="2400">
                <a:solidFill>
                  <a:srgbClr val="000000"/>
                </a:solidFill>
                <a:latin typeface="宋体" panose="02010600030101010101" pitchFamily="2" charset="-122"/>
              </a:rPr>
              <a:t>k</a:t>
            </a:r>
            <a:r>
              <a:rPr lang="zh-CN" altLang="en-US" sz="2400">
                <a:solidFill>
                  <a:srgbClr val="000000"/>
                </a:solidFill>
                <a:latin typeface="宋体" panose="02010600030101010101" pitchFamily="2" charset="-122"/>
              </a:rPr>
              <a:t>位信息位                </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可将其表示为如下的多项式</a:t>
            </a:r>
            <a:r>
              <a:rPr lang="en-US" altLang="zh-CN" sz="2400">
                <a:solidFill>
                  <a:srgbClr val="000000"/>
                </a:solidFill>
                <a:latin typeface="宋体" panose="02010600030101010101" pitchFamily="2" charset="-122"/>
              </a:rPr>
              <a:t>M(x),</a:t>
            </a:r>
            <a:r>
              <a:rPr lang="zh-CN" altLang="en-US" sz="2400">
                <a:solidFill>
                  <a:srgbClr val="000000"/>
                </a:solidFill>
                <a:latin typeface="宋体" panose="02010600030101010101" pitchFamily="2" charset="-122"/>
              </a:rPr>
              <a:t>其中   等于</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或</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a:t>
            </a: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r>
              <a:rPr lang="zh-CN" altLang="en-US" sz="2400">
                <a:solidFill>
                  <a:srgbClr val="000000"/>
                </a:solidFill>
                <a:latin typeface="宋体" panose="02010600030101010101" pitchFamily="2" charset="-122"/>
              </a:rPr>
              <a:t>    将信息位左移</a:t>
            </a:r>
            <a:r>
              <a:rPr lang="en-US" altLang="zh-CN" sz="2400">
                <a:solidFill>
                  <a:srgbClr val="000000"/>
                </a:solidFill>
                <a:latin typeface="宋体" panose="02010600030101010101" pitchFamily="2" charset="-122"/>
              </a:rPr>
              <a:t>r</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后面补上</a:t>
            </a:r>
            <a:r>
              <a:rPr lang="en-US" altLang="zh-CN" sz="2400">
                <a:solidFill>
                  <a:srgbClr val="000000"/>
                </a:solidFill>
                <a:latin typeface="宋体" panose="02010600030101010101" pitchFamily="2" charset="-122"/>
              </a:rPr>
              <a:t>r</a:t>
            </a:r>
            <a:r>
              <a:rPr lang="zh-CN" altLang="en-US" sz="2400">
                <a:solidFill>
                  <a:srgbClr val="000000"/>
                </a:solidFill>
                <a:latin typeface="宋体" panose="02010600030101010101" pitchFamily="2" charset="-122"/>
              </a:rPr>
              <a:t>个</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则对应的多项式操作为       。这样就可以空出</a:t>
            </a:r>
            <a:r>
              <a:rPr lang="en-US" altLang="zh-CN" sz="2400">
                <a:solidFill>
                  <a:srgbClr val="000000"/>
                </a:solidFill>
                <a:latin typeface="宋体" panose="02010600030101010101" pitchFamily="2" charset="-122"/>
              </a:rPr>
              <a:t>r</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以便拼接</a:t>
            </a:r>
            <a:r>
              <a:rPr lang="en-US" altLang="zh-CN" sz="2400">
                <a:solidFill>
                  <a:srgbClr val="000000"/>
                </a:solidFill>
                <a:latin typeface="宋体" panose="02010600030101010101" pitchFamily="2" charset="-122"/>
              </a:rPr>
              <a:t>r</a:t>
            </a:r>
            <a:r>
              <a:rPr lang="zh-CN" altLang="en-US" sz="2400">
                <a:solidFill>
                  <a:srgbClr val="000000"/>
                </a:solidFill>
                <a:latin typeface="宋体" panose="02010600030101010101" pitchFamily="2" charset="-122"/>
              </a:rPr>
              <a:t>位校验位。</a:t>
            </a:r>
          </a:p>
          <a:p>
            <a:pPr eaLnBrk="1" hangingPunct="1">
              <a:spcBef>
                <a:spcPct val="20000"/>
              </a:spcBef>
              <a:buClrTx/>
              <a:buSzTx/>
              <a:buFontTx/>
              <a:buNone/>
            </a:pPr>
            <a:r>
              <a:rPr lang="zh-CN" altLang="en-US" sz="2400">
                <a:solidFill>
                  <a:srgbClr val="000000"/>
                </a:solidFill>
                <a:latin typeface="宋体" panose="02010600030101010101" pitchFamily="2" charset="-122"/>
              </a:rPr>
              <a:t>    即</a:t>
            </a:r>
            <a:r>
              <a:rPr lang="en-US" altLang="zh-CN" sz="2400">
                <a:solidFill>
                  <a:srgbClr val="000000"/>
                </a:solidFill>
                <a:latin typeface="宋体" panose="02010600030101010101" pitchFamily="2" charset="-122"/>
              </a:rPr>
              <a:t>:</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202759" name="Object 7">
            <a:extLst>
              <a:ext uri="{FF2B5EF4-FFF2-40B4-BE49-F238E27FC236}">
                <a16:creationId xmlns:a16="http://schemas.microsoft.com/office/drawing/2014/main" id="{0665C275-A6A2-41FE-AB20-5AC26454BC8F}"/>
              </a:ext>
            </a:extLst>
          </p:cNvPr>
          <p:cNvGraphicFramePr>
            <a:graphicFrameLocks noChangeAspect="1"/>
          </p:cNvGraphicFramePr>
          <p:nvPr/>
        </p:nvGraphicFramePr>
        <p:xfrm>
          <a:off x="3248025" y="2473325"/>
          <a:ext cx="352425" cy="457200"/>
        </p:xfrm>
        <a:graphic>
          <a:graphicData uri="http://schemas.openxmlformats.org/presentationml/2006/ole">
            <mc:AlternateContent xmlns:mc="http://schemas.openxmlformats.org/markup-compatibility/2006">
              <mc:Choice xmlns:v="urn:schemas-microsoft-com:vml" Requires="v">
                <p:oleObj spid="_x0000_s203028" r:id="rId4" imgW="179458" imgH="231148" progId="Equation.3">
                  <p:embed/>
                </p:oleObj>
              </mc:Choice>
              <mc:Fallback>
                <p:oleObj r:id="rId4" imgW="179458" imgH="231148"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8025" y="2473325"/>
                        <a:ext cx="3524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2760" name="Object 8">
            <a:extLst>
              <a:ext uri="{FF2B5EF4-FFF2-40B4-BE49-F238E27FC236}">
                <a16:creationId xmlns:a16="http://schemas.microsoft.com/office/drawing/2014/main" id="{530F35F5-EFDF-41D8-9D2D-AB5DBEC15E16}"/>
              </a:ext>
            </a:extLst>
          </p:cNvPr>
          <p:cNvGraphicFramePr>
            <a:graphicFrameLocks noChangeAspect="1"/>
          </p:cNvGraphicFramePr>
          <p:nvPr/>
        </p:nvGraphicFramePr>
        <p:xfrm>
          <a:off x="3171825" y="2168525"/>
          <a:ext cx="2436813" cy="381000"/>
        </p:xfrm>
        <a:graphic>
          <a:graphicData uri="http://schemas.openxmlformats.org/presentationml/2006/ole">
            <mc:AlternateContent xmlns:mc="http://schemas.openxmlformats.org/markup-compatibility/2006">
              <mc:Choice xmlns:v="urn:schemas-microsoft-com:vml" Requires="v">
                <p:oleObj spid="_x0000_s203029" r:id="rId6" imgW="1324652" imgH="229322" progId="Equation.3">
                  <p:embed/>
                </p:oleObj>
              </mc:Choice>
              <mc:Fallback>
                <p:oleObj r:id="rId6" imgW="1324652" imgH="229322"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71825" y="2168525"/>
                        <a:ext cx="243681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2761" name="Object 9">
            <a:extLst>
              <a:ext uri="{FF2B5EF4-FFF2-40B4-BE49-F238E27FC236}">
                <a16:creationId xmlns:a16="http://schemas.microsoft.com/office/drawing/2014/main" id="{6855041E-F8D4-485A-871A-9E1C97B8404B}"/>
              </a:ext>
            </a:extLst>
          </p:cNvPr>
          <p:cNvGraphicFramePr>
            <a:graphicFrameLocks noChangeAspect="1"/>
          </p:cNvGraphicFramePr>
          <p:nvPr/>
        </p:nvGraphicFramePr>
        <p:xfrm>
          <a:off x="1114425" y="2854325"/>
          <a:ext cx="7058025" cy="609600"/>
        </p:xfrm>
        <a:graphic>
          <a:graphicData uri="http://schemas.openxmlformats.org/presentationml/2006/ole">
            <mc:AlternateContent xmlns:mc="http://schemas.openxmlformats.org/markup-compatibility/2006">
              <mc:Choice xmlns:v="urn:schemas-microsoft-com:vml" Requires="v">
                <p:oleObj spid="_x0000_s203030" r:id="rId8" imgW="3124080" imgH="241200" progId="Equation.3">
                  <p:embed/>
                </p:oleObj>
              </mc:Choice>
              <mc:Fallback>
                <p:oleObj r:id="rId8" imgW="3124080" imgH="2412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4425" y="2854325"/>
                        <a:ext cx="7058025"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2762" name="Object 10">
            <a:extLst>
              <a:ext uri="{FF2B5EF4-FFF2-40B4-BE49-F238E27FC236}">
                <a16:creationId xmlns:a16="http://schemas.microsoft.com/office/drawing/2014/main" id="{5E7556B5-1D75-40C8-B5B2-6D6E01420602}"/>
              </a:ext>
            </a:extLst>
          </p:cNvPr>
          <p:cNvGraphicFramePr>
            <a:graphicFrameLocks/>
          </p:cNvGraphicFramePr>
          <p:nvPr/>
        </p:nvGraphicFramePr>
        <p:xfrm>
          <a:off x="1266825" y="3692525"/>
          <a:ext cx="990600" cy="457200"/>
        </p:xfrm>
        <a:graphic>
          <a:graphicData uri="http://schemas.openxmlformats.org/presentationml/2006/ole">
            <mc:AlternateContent xmlns:mc="http://schemas.openxmlformats.org/markup-compatibility/2006">
              <mc:Choice xmlns:v="urn:schemas-microsoft-com:vml" Requires="v">
                <p:oleObj spid="_x0000_s203031" r:id="rId10" imgW="586228" imgH="229504" progId="Equation.3">
                  <p:embed/>
                </p:oleObj>
              </mc:Choice>
              <mc:Fallback>
                <p:oleObj r:id="rId10" imgW="586228" imgH="229504" progId="Equation.3">
                  <p:embed/>
                  <p:pic>
                    <p:nvPicPr>
                      <p:cNvPr id="0" name="Object 1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66825" y="3692525"/>
                        <a:ext cx="990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2763" name="Picture 11">
            <a:extLst>
              <a:ext uri="{FF2B5EF4-FFF2-40B4-BE49-F238E27FC236}">
                <a16:creationId xmlns:a16="http://schemas.microsoft.com/office/drawing/2014/main" id="{018471D6-B3DD-40D7-810F-18EAAE835FD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00338" y="4365625"/>
            <a:ext cx="3167062"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13">
            <p14:nvContentPartPr>
              <p14:cNvPr id="2" name="墨迹 1">
                <a:extLst>
                  <a:ext uri="{FF2B5EF4-FFF2-40B4-BE49-F238E27FC236}">
                    <a16:creationId xmlns:a16="http://schemas.microsoft.com/office/drawing/2014/main" id="{8317DEB9-40A3-4BE8-AE0B-82BD49F7F85E}"/>
                  </a:ext>
                </a:extLst>
              </p14:cNvPr>
              <p14:cNvContentPartPr/>
              <p14:nvPr/>
            </p14:nvContentPartPr>
            <p14:xfrm>
              <a:off x="455760" y="2854080"/>
              <a:ext cx="8221320" cy="3315600"/>
            </p14:xfrm>
          </p:contentPart>
        </mc:Choice>
        <mc:Fallback>
          <p:pic>
            <p:nvPicPr>
              <p:cNvPr id="2" name="墨迹 1">
                <a:extLst>
                  <a:ext uri="{FF2B5EF4-FFF2-40B4-BE49-F238E27FC236}">
                    <a16:creationId xmlns:a16="http://schemas.microsoft.com/office/drawing/2014/main" id="{8317DEB9-40A3-4BE8-AE0B-82BD49F7F85E}"/>
                  </a:ext>
                </a:extLst>
              </p:cNvPr>
              <p:cNvPicPr/>
              <p:nvPr/>
            </p:nvPicPr>
            <p:blipFill>
              <a:blip r:embed="rId14"/>
              <a:stretch>
                <a:fillRect/>
              </a:stretch>
            </p:blipFill>
            <p:spPr>
              <a:xfrm>
                <a:off x="446400" y="2844720"/>
                <a:ext cx="8240040" cy="3334320"/>
              </a:xfrm>
              <a:prstGeom prst="rect">
                <a:avLst/>
              </a:prstGeom>
            </p:spPr>
          </p:pic>
        </mc:Fallback>
      </mc:AlternateContent>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sz="half" idx="4294967295"/>
          </p:nvPr>
        </p:nvSpPr>
        <p:spPr>
          <a:xfrm>
            <a:off x="0" y="1600200"/>
            <a:ext cx="9144000" cy="5029200"/>
          </a:xfrm>
        </p:spPr>
        <p:txBody>
          <a:bodyPr/>
          <a:lstStyle/>
          <a:p>
            <a:pPr eaLnBrk="1" hangingPunct="1">
              <a:buFontTx/>
              <a:buNone/>
            </a:pPr>
            <a:r>
              <a:rPr lang="zh-CN" altLang="zh-CN" dirty="0">
                <a:ea typeface="宋体" panose="02010600030101010101" pitchFamily="2" charset="-122"/>
              </a:rPr>
              <a:t>   </a:t>
            </a:r>
            <a:r>
              <a:rPr lang="zh-CN" altLang="zh-CN" sz="2400" dirty="0">
                <a:ea typeface="宋体" panose="02010600030101010101" pitchFamily="2" charset="-122"/>
              </a:rPr>
              <a:t>X=+0.1101,       </a:t>
            </a:r>
            <a:r>
              <a:rPr lang="en-US" altLang="zh-CN" sz="2400" dirty="0">
                <a:ea typeface="宋体" panose="02010600030101010101" pitchFamily="2" charset="-122"/>
              </a:rPr>
              <a:t>    </a:t>
            </a:r>
            <a:r>
              <a:rPr lang="zh-CN" altLang="zh-CN" sz="2400" dirty="0">
                <a:ea typeface="宋体" panose="02010600030101010101" pitchFamily="2" charset="-122"/>
              </a:rPr>
              <a:t>=0.1101</a:t>
            </a:r>
          </a:p>
          <a:p>
            <a:pPr eaLnBrk="1" hangingPunct="1">
              <a:buFontTx/>
              <a:buNone/>
            </a:pPr>
            <a:r>
              <a:rPr lang="zh-CN" altLang="zh-CN" sz="2400" dirty="0">
                <a:ea typeface="宋体" panose="02010600030101010101" pitchFamily="2" charset="-122"/>
              </a:rPr>
              <a:t>   X=-0.1101,        </a:t>
            </a:r>
            <a:r>
              <a:rPr lang="en-US" altLang="zh-CN" sz="2400" dirty="0">
                <a:ea typeface="宋体" panose="02010600030101010101" pitchFamily="2" charset="-122"/>
              </a:rPr>
              <a:t>    </a:t>
            </a:r>
            <a:r>
              <a:rPr lang="zh-CN" altLang="zh-CN" sz="2400" dirty="0">
                <a:ea typeface="宋体" panose="02010600030101010101" pitchFamily="2" charset="-122"/>
              </a:rPr>
              <a:t>=2-0.0001+(-0.1101)=10-0.0001-0.1101=1.0010</a:t>
            </a:r>
          </a:p>
          <a:p>
            <a:pPr eaLnBrk="1" hangingPunct="1">
              <a:buFontTx/>
              <a:buNone/>
            </a:pPr>
            <a:r>
              <a:rPr lang="zh-CN" altLang="zh-CN" sz="2400" dirty="0">
                <a:ea typeface="宋体" panose="02010600030101010101" pitchFamily="2" charset="-122"/>
              </a:rPr>
              <a:t>   X=+1101,        </a:t>
            </a:r>
            <a:r>
              <a:rPr lang="en-US" altLang="zh-CN" sz="2400" dirty="0">
                <a:ea typeface="宋体" panose="02010600030101010101" pitchFamily="2" charset="-122"/>
              </a:rPr>
              <a:t>      </a:t>
            </a:r>
            <a:r>
              <a:rPr lang="zh-CN" altLang="zh-CN" sz="2400" dirty="0">
                <a:ea typeface="宋体" panose="02010600030101010101" pitchFamily="2" charset="-122"/>
              </a:rPr>
              <a:t>=01101</a:t>
            </a:r>
          </a:p>
          <a:p>
            <a:pPr eaLnBrk="1" hangingPunct="1">
              <a:buFontTx/>
              <a:buNone/>
            </a:pPr>
            <a:r>
              <a:rPr lang="zh-CN" altLang="zh-CN" sz="2400" dirty="0">
                <a:ea typeface="宋体" panose="02010600030101010101" pitchFamily="2" charset="-122"/>
              </a:rPr>
              <a:t>   X=-1101,         </a:t>
            </a:r>
            <a:r>
              <a:rPr lang="en-US" altLang="zh-CN" sz="2400" dirty="0">
                <a:ea typeface="宋体" panose="02010600030101010101" pitchFamily="2" charset="-122"/>
              </a:rPr>
              <a:t>      </a:t>
            </a:r>
            <a:r>
              <a:rPr lang="zh-CN" altLang="zh-CN" sz="2400" dirty="0">
                <a:ea typeface="宋体" panose="02010600030101010101" pitchFamily="2" charset="-122"/>
              </a:rPr>
              <a:t>=     -1+(-1101)=</a:t>
            </a:r>
            <a:r>
              <a:rPr lang="zh-CN" altLang="zh-CN" sz="2400" b="1" dirty="0">
                <a:solidFill>
                  <a:srgbClr val="FF0000"/>
                </a:solidFill>
                <a:ea typeface="宋体" panose="02010600030101010101" pitchFamily="2" charset="-122"/>
              </a:rPr>
              <a:t>100000-1</a:t>
            </a:r>
            <a:r>
              <a:rPr lang="zh-CN" altLang="zh-CN" sz="2400" dirty="0">
                <a:ea typeface="宋体" panose="02010600030101010101" pitchFamily="2" charset="-122"/>
              </a:rPr>
              <a:t>-1101=10010</a:t>
            </a:r>
            <a:endParaRPr lang="en-US" altLang="zh-CN" sz="2400" dirty="0">
              <a:ea typeface="宋体" panose="02010600030101010101" pitchFamily="2" charset="-122"/>
            </a:endParaRPr>
          </a:p>
          <a:p>
            <a:pPr eaLnBrk="1" hangingPunct="1">
              <a:buFontTx/>
              <a:buNone/>
            </a:pPr>
            <a:endParaRPr lang="zh-CN" altLang="zh-CN" sz="2400" dirty="0">
              <a:ea typeface="宋体" panose="02010600030101010101" pitchFamily="2" charset="-122"/>
            </a:endParaRPr>
          </a:p>
          <a:p>
            <a:pPr eaLnBrk="1" hangingPunct="1">
              <a:buFontTx/>
              <a:buNone/>
            </a:pPr>
            <a:r>
              <a:rPr lang="zh-CN" altLang="zh-CN" dirty="0">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反码的特点</a:t>
            </a:r>
            <a:r>
              <a:rPr lang="zh-CN" altLang="zh-CN" sz="2400" dirty="0">
                <a:latin typeface="宋体" panose="02010600030101010101" pitchFamily="2" charset="-122"/>
                <a:ea typeface="宋体" panose="02010600030101010101" pitchFamily="2" charset="-122"/>
              </a:rPr>
              <a:t>可简单总结为以下几点:</a:t>
            </a:r>
          </a:p>
          <a:p>
            <a:pPr eaLnBrk="1" hangingPunct="1">
              <a:buFontTx/>
              <a:buNone/>
            </a:pPr>
            <a:r>
              <a:rPr lang="zh-CN" altLang="zh-CN" sz="2400" dirty="0">
                <a:latin typeface="宋体" panose="02010600030101010101" pitchFamily="2" charset="-122"/>
                <a:ea typeface="宋体" panose="02010600030101010101" pitchFamily="2" charset="-122"/>
              </a:rPr>
              <a:t>    (1)反码表示中,最高位是符号位,用“0”代表正数,用“1”代表负数;</a:t>
            </a:r>
          </a:p>
          <a:p>
            <a:pPr eaLnBrk="1" hangingPunct="1">
              <a:buFontTx/>
              <a:buNone/>
            </a:pPr>
            <a:r>
              <a:rPr lang="zh-CN" altLang="zh-CN" sz="2400" dirty="0">
                <a:latin typeface="宋体" panose="02010600030101010101" pitchFamily="2" charset="-122"/>
                <a:ea typeface="宋体" panose="02010600030101010101" pitchFamily="2" charset="-122"/>
              </a:rPr>
              <a:t>    (2)反码表示中,0有两种表示形式;</a:t>
            </a:r>
          </a:p>
          <a:p>
            <a:pPr eaLnBrk="1" hangingPunct="1">
              <a:buFontTx/>
              <a:buNone/>
            </a:pPr>
            <a:r>
              <a:rPr lang="zh-CN" altLang="zh-CN" sz="2400" dirty="0">
                <a:latin typeface="宋体" panose="02010600030101010101" pitchFamily="2" charset="-122"/>
                <a:ea typeface="宋体" panose="02010600030101010101" pitchFamily="2" charset="-122"/>
              </a:rPr>
              <a:t>    (3)反码的运算中需要考虑</a:t>
            </a:r>
            <a:r>
              <a:rPr lang="zh-CN" altLang="zh-CN" sz="2400" dirty="0">
                <a:solidFill>
                  <a:srgbClr val="FF0000"/>
                </a:solidFill>
                <a:latin typeface="宋体" panose="02010600030101010101" pitchFamily="2" charset="-122"/>
                <a:ea typeface="宋体" panose="02010600030101010101" pitchFamily="2" charset="-122"/>
              </a:rPr>
              <a:t>循环进位</a:t>
            </a:r>
            <a:r>
              <a:rPr lang="zh-CN" altLang="zh-CN" sz="2400" dirty="0">
                <a:latin typeface="宋体" panose="02010600030101010101" pitchFamily="2" charset="-122"/>
                <a:ea typeface="宋体" panose="02010600030101010101" pitchFamily="2" charset="-122"/>
              </a:rPr>
              <a:t>。</a:t>
            </a:r>
            <a:endParaRPr lang="zh-CN" altLang="zh-CN" dirty="0">
              <a:latin typeface="宋体" panose="02010600030101010101" pitchFamily="2" charset="-122"/>
              <a:ea typeface="宋体" panose="02010600030101010101" pitchFamily="2" charset="-122"/>
            </a:endParaRPr>
          </a:p>
        </p:txBody>
      </p:sp>
      <p:graphicFrame>
        <p:nvGraphicFramePr>
          <p:cNvPr id="24580" name="Object 4"/>
          <p:cNvGraphicFramePr>
            <a:graphicFrameLocks noGrp="1" noChangeAspect="1"/>
          </p:cNvGraphicFramePr>
          <p:nvPr>
            <p:ph sz="half" idx="4294967295"/>
            <p:extLst>
              <p:ext uri="{D42A27DB-BD31-4B8C-83A1-F6EECF244321}">
                <p14:modId xmlns:p14="http://schemas.microsoft.com/office/powerpoint/2010/main" val="1585721141"/>
              </p:ext>
            </p:extLst>
          </p:nvPr>
        </p:nvGraphicFramePr>
        <p:xfrm>
          <a:off x="2627784" y="3042248"/>
          <a:ext cx="360040" cy="386752"/>
        </p:xfrm>
        <a:graphic>
          <a:graphicData uri="http://schemas.openxmlformats.org/presentationml/2006/ole">
            <mc:AlternateContent xmlns:mc="http://schemas.openxmlformats.org/markup-compatibility/2006">
              <mc:Choice xmlns:v="urn:schemas-microsoft-com:vml" Requires="v">
                <p:oleObj spid="_x0000_s312662" r:id="rId3" imgW="180609" imgH="193797" progId="Equation.3">
                  <p:embed/>
                </p:oleObj>
              </mc:Choice>
              <mc:Fallback>
                <p:oleObj r:id="rId3" imgW="180609" imgH="193797" progId="Equation.3">
                  <p:embed/>
                  <p:pic>
                    <p:nvPicPr>
                      <p:cNvPr id="245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3042248"/>
                        <a:ext cx="360040" cy="386752"/>
                      </a:xfrm>
                      <a:prstGeom prst="rect">
                        <a:avLst/>
                      </a:prstGeom>
                      <a:noFill/>
                      <a:ln>
                        <a:noFill/>
                      </a:ln>
                    </p:spPr>
                  </p:pic>
                </p:oleObj>
              </mc:Fallback>
            </mc:AlternateContent>
          </a:graphicData>
        </a:graphic>
      </p:graphicFrame>
      <p:graphicFrame>
        <p:nvGraphicFramePr>
          <p:cNvPr id="24582" name="Object 6"/>
          <p:cNvGraphicFramePr>
            <a:graphicFrameLocks noChangeAspect="1"/>
          </p:cNvGraphicFramePr>
          <p:nvPr>
            <p:extLst>
              <p:ext uri="{D42A27DB-BD31-4B8C-83A1-F6EECF244321}">
                <p14:modId xmlns:p14="http://schemas.microsoft.com/office/powerpoint/2010/main" val="2764187718"/>
              </p:ext>
            </p:extLst>
          </p:nvPr>
        </p:nvGraphicFramePr>
        <p:xfrm>
          <a:off x="1772071" y="3118098"/>
          <a:ext cx="538163" cy="460375"/>
        </p:xfrm>
        <a:graphic>
          <a:graphicData uri="http://schemas.openxmlformats.org/presentationml/2006/ole">
            <mc:AlternateContent xmlns:mc="http://schemas.openxmlformats.org/markup-compatibility/2006">
              <mc:Choice xmlns:v="urn:schemas-microsoft-com:vml" Requires="v">
                <p:oleObj spid="_x0000_s312663" r:id="rId5" imgW="345166" imgH="230232" progId="Equation.3">
                  <p:embed/>
                </p:oleObj>
              </mc:Choice>
              <mc:Fallback>
                <p:oleObj r:id="rId5" imgW="345166" imgH="230232" progId="Equation.3">
                  <p:embed/>
                  <p:pic>
                    <p:nvPicPr>
                      <p:cNvPr id="2458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2071" y="3118098"/>
                        <a:ext cx="538163"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3" name="Object 7"/>
          <p:cNvGraphicFramePr>
            <a:graphicFrameLocks noChangeAspect="1"/>
          </p:cNvGraphicFramePr>
          <p:nvPr>
            <p:extLst>
              <p:ext uri="{D42A27DB-BD31-4B8C-83A1-F6EECF244321}">
                <p14:modId xmlns:p14="http://schemas.microsoft.com/office/powerpoint/2010/main" val="866872871"/>
              </p:ext>
            </p:extLst>
          </p:nvPr>
        </p:nvGraphicFramePr>
        <p:xfrm>
          <a:off x="1772072" y="2638673"/>
          <a:ext cx="538163" cy="457200"/>
        </p:xfrm>
        <a:graphic>
          <a:graphicData uri="http://schemas.openxmlformats.org/presentationml/2006/ole">
            <mc:AlternateContent xmlns:mc="http://schemas.openxmlformats.org/markup-compatibility/2006">
              <mc:Choice xmlns:v="urn:schemas-microsoft-com:vml" Requires="v">
                <p:oleObj spid="_x0000_s312664" r:id="rId7" imgW="345166" imgH="230232" progId="Equation.3">
                  <p:embed/>
                </p:oleObj>
              </mc:Choice>
              <mc:Fallback>
                <p:oleObj r:id="rId7" imgW="345166" imgH="230232" progId="Equation.3">
                  <p:embed/>
                  <p:pic>
                    <p:nvPicPr>
                      <p:cNvPr id="2458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2072" y="2638673"/>
                        <a:ext cx="5381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4" name="Object 8"/>
          <p:cNvGraphicFramePr>
            <a:graphicFrameLocks noChangeAspect="1"/>
          </p:cNvGraphicFramePr>
          <p:nvPr>
            <p:extLst>
              <p:ext uri="{D42A27DB-BD31-4B8C-83A1-F6EECF244321}">
                <p14:modId xmlns:p14="http://schemas.microsoft.com/office/powerpoint/2010/main" val="3885222992"/>
              </p:ext>
            </p:extLst>
          </p:nvPr>
        </p:nvGraphicFramePr>
        <p:xfrm>
          <a:off x="1772072" y="1724273"/>
          <a:ext cx="596900" cy="457200"/>
        </p:xfrm>
        <a:graphic>
          <a:graphicData uri="http://schemas.openxmlformats.org/presentationml/2006/ole">
            <mc:AlternateContent xmlns:mc="http://schemas.openxmlformats.org/markup-compatibility/2006">
              <mc:Choice xmlns:v="urn:schemas-microsoft-com:vml" Requires="v">
                <p:oleObj spid="_x0000_s312665" r:id="rId8" imgW="345166" imgH="230232" progId="Equation.3">
                  <p:embed/>
                </p:oleObj>
              </mc:Choice>
              <mc:Fallback>
                <p:oleObj r:id="rId8" imgW="345166" imgH="230232" progId="Equation.3">
                  <p:embed/>
                  <p:pic>
                    <p:nvPicPr>
                      <p:cNvPr id="24584"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2072" y="1724273"/>
                        <a:ext cx="5969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5" name="Object 9"/>
          <p:cNvGraphicFramePr>
            <a:graphicFrameLocks noChangeAspect="1"/>
          </p:cNvGraphicFramePr>
          <p:nvPr>
            <p:extLst>
              <p:ext uri="{D42A27DB-BD31-4B8C-83A1-F6EECF244321}">
                <p14:modId xmlns:p14="http://schemas.microsoft.com/office/powerpoint/2010/main" val="3082598141"/>
              </p:ext>
            </p:extLst>
          </p:nvPr>
        </p:nvGraphicFramePr>
        <p:xfrm>
          <a:off x="1772072" y="2181473"/>
          <a:ext cx="609600" cy="457200"/>
        </p:xfrm>
        <a:graphic>
          <a:graphicData uri="http://schemas.openxmlformats.org/presentationml/2006/ole">
            <mc:AlternateContent xmlns:mc="http://schemas.openxmlformats.org/markup-compatibility/2006">
              <mc:Choice xmlns:v="urn:schemas-microsoft-com:vml" Requires="v">
                <p:oleObj spid="_x0000_s312666" r:id="rId9" imgW="345166" imgH="230232" progId="Equation.3">
                  <p:embed/>
                </p:oleObj>
              </mc:Choice>
              <mc:Fallback>
                <p:oleObj r:id="rId9" imgW="345166" imgH="230232" progId="Equation.3">
                  <p:embed/>
                  <p:pic>
                    <p:nvPicPr>
                      <p:cNvPr id="24585"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2072" y="2181473"/>
                        <a:ext cx="60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a:extLst>
              <a:ext uri="{FF2B5EF4-FFF2-40B4-BE49-F238E27FC236}">
                <a16:creationId xmlns:a16="http://schemas.microsoft.com/office/drawing/2014/main" id="{5CCDD600-469A-45AF-8FAE-7DAD49A24B03}"/>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2  真值和机器数</a:t>
            </a:r>
          </a:p>
        </p:txBody>
      </p:sp>
      <p:sp>
        <p:nvSpPr>
          <p:cNvPr id="11" name="灯片编号占位符 3">
            <a:extLst>
              <a:ext uri="{FF2B5EF4-FFF2-40B4-BE49-F238E27FC236}">
                <a16:creationId xmlns:a16="http://schemas.microsoft.com/office/drawing/2014/main" id="{A0CB8B0E-8E17-4232-8C20-B91FE321CB4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22</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10">
            <p14:nvContentPartPr>
              <p14:cNvPr id="2" name="墨迹 1">
                <a:extLst>
                  <a:ext uri="{FF2B5EF4-FFF2-40B4-BE49-F238E27FC236}">
                    <a16:creationId xmlns:a16="http://schemas.microsoft.com/office/drawing/2014/main" id="{BDB7CB84-5A42-41E7-A27F-A88187DCE5E4}"/>
                  </a:ext>
                </a:extLst>
              </p14:cNvPr>
              <p14:cNvContentPartPr/>
              <p14:nvPr/>
            </p14:nvContentPartPr>
            <p14:xfrm>
              <a:off x="2804400" y="3630240"/>
              <a:ext cx="1778760" cy="2072880"/>
            </p14:xfrm>
          </p:contentPart>
        </mc:Choice>
        <mc:Fallback xmlns="">
          <p:pic>
            <p:nvPicPr>
              <p:cNvPr id="2" name="墨迹 1">
                <a:extLst>
                  <a:ext uri="{FF2B5EF4-FFF2-40B4-BE49-F238E27FC236}">
                    <a16:creationId xmlns:a16="http://schemas.microsoft.com/office/drawing/2014/main" id="{BDB7CB84-5A42-41E7-A27F-A88187DCE5E4}"/>
                  </a:ext>
                </a:extLst>
              </p:cNvPr>
              <p:cNvPicPr/>
              <p:nvPr/>
            </p:nvPicPr>
            <p:blipFill>
              <a:blip r:embed="rId11"/>
              <a:stretch>
                <a:fillRect/>
              </a:stretch>
            </p:blipFill>
            <p:spPr>
              <a:xfrm>
                <a:off x="2795040" y="3620880"/>
                <a:ext cx="1797480" cy="20916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579">
                                            <p:txEl>
                                              <p:pRg st="7" end="7"/>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57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标题 1">
            <a:extLst>
              <a:ext uri="{FF2B5EF4-FFF2-40B4-BE49-F238E27FC236}">
                <a16:creationId xmlns:a16="http://schemas.microsoft.com/office/drawing/2014/main" id="{B74B8142-931C-428B-81DD-76D3458730E0}"/>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4 </a:t>
            </a:r>
            <a:r>
              <a:rPr lang="en-US" altLang="en-US" dirty="0" err="1"/>
              <a:t>循环冗余校验码</a:t>
            </a:r>
            <a:endParaRPr lang="zh-CN" altLang="en-US" dirty="0"/>
          </a:p>
        </p:txBody>
      </p:sp>
      <p:sp>
        <p:nvSpPr>
          <p:cNvPr id="203779" name="日期占位符 2">
            <a:extLst>
              <a:ext uri="{FF2B5EF4-FFF2-40B4-BE49-F238E27FC236}">
                <a16:creationId xmlns:a16="http://schemas.microsoft.com/office/drawing/2014/main" id="{46050D9A-88B0-46ED-AC28-7AB8044B61C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C3981CB3-66F6-4A20-AF45-E7576D323DBC}" type="datetime1">
              <a:rPr lang="zh-CN" altLang="en-US" sz="1400">
                <a:solidFill>
                  <a:schemeClr val="tx2"/>
                </a:solidFill>
              </a:rPr>
              <a:pPr eaLnBrk="1" hangingPunct="1"/>
              <a:t>2020/6/8</a:t>
            </a:fld>
            <a:endParaRPr lang="en-US" altLang="zh-CN" sz="1400">
              <a:solidFill>
                <a:schemeClr val="tx2"/>
              </a:solidFill>
            </a:endParaRPr>
          </a:p>
        </p:txBody>
      </p:sp>
      <p:sp>
        <p:nvSpPr>
          <p:cNvPr id="203780" name="灯片编号占位符 3">
            <a:extLst>
              <a:ext uri="{FF2B5EF4-FFF2-40B4-BE49-F238E27FC236}">
                <a16:creationId xmlns:a16="http://schemas.microsoft.com/office/drawing/2014/main" id="{292054C8-83AD-4F88-A181-FDA56226CC1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06923A2A-95C0-47AB-9631-A97875E5A319}" type="slidenum">
              <a:rPr lang="zh-CN" altLang="en-US" sz="1400" b="1">
                <a:solidFill>
                  <a:srgbClr val="FFFFFF"/>
                </a:solidFill>
              </a:rPr>
              <a:pPr algn="ctr" eaLnBrk="1" hangingPunct="1"/>
              <a:t>220</a:t>
            </a:fld>
            <a:endParaRPr lang="en-US" altLang="zh-CN" sz="1400" b="1">
              <a:solidFill>
                <a:srgbClr val="FFFFFF"/>
              </a:solidFill>
            </a:endParaRPr>
          </a:p>
        </p:txBody>
      </p:sp>
      <p:sp>
        <p:nvSpPr>
          <p:cNvPr id="203781" name="动作按钮: 第一张 7">
            <a:hlinkClick r:id="rId3" action="ppaction://hlinksldjump" highlightClick="1"/>
            <a:extLst>
              <a:ext uri="{FF2B5EF4-FFF2-40B4-BE49-F238E27FC236}">
                <a16:creationId xmlns:a16="http://schemas.microsoft.com/office/drawing/2014/main" id="{3726487F-05AF-4F70-972C-0C5B076D37E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03782" name="Rectangle 3">
            <a:extLst>
              <a:ext uri="{FF2B5EF4-FFF2-40B4-BE49-F238E27FC236}">
                <a16:creationId xmlns:a16="http://schemas.microsoft.com/office/drawing/2014/main" id="{D0C550BF-9DD7-48F7-B952-1B333645FE0F}"/>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3200">
                <a:solidFill>
                  <a:srgbClr val="000000"/>
                </a:solidFill>
                <a:latin typeface="Times New Roman" panose="02020603050405020304" pitchFamily="18" charset="0"/>
                <a:cs typeface="Times New Roman" panose="02020603050405020304" pitchFamily="18" charset="0"/>
              </a:rPr>
              <a:t>   利用系统给定的一个多项式</a:t>
            </a:r>
            <a:r>
              <a:rPr lang="en-US" altLang="zh-CN" sz="3200">
                <a:solidFill>
                  <a:srgbClr val="000000"/>
                </a:solidFill>
                <a:latin typeface="Times New Roman" panose="02020603050405020304" pitchFamily="18" charset="0"/>
                <a:cs typeface="Times New Roman" panose="02020603050405020304" pitchFamily="18" charset="0"/>
              </a:rPr>
              <a:t>G(x),</a:t>
            </a:r>
            <a:r>
              <a:rPr lang="zh-CN" altLang="en-US" sz="3200">
                <a:solidFill>
                  <a:srgbClr val="000000"/>
                </a:solidFill>
                <a:latin typeface="Times New Roman" panose="02020603050405020304" pitchFamily="18" charset="0"/>
                <a:cs typeface="Times New Roman" panose="02020603050405020304" pitchFamily="18" charset="0"/>
              </a:rPr>
              <a:t>使用模</a:t>
            </a:r>
            <a:r>
              <a:rPr lang="en-US" altLang="zh-CN" sz="3200">
                <a:solidFill>
                  <a:srgbClr val="000000"/>
                </a:solidFill>
                <a:latin typeface="Times New Roman" panose="02020603050405020304" pitchFamily="18" charset="0"/>
                <a:cs typeface="Times New Roman" panose="02020603050405020304" pitchFamily="18" charset="0"/>
              </a:rPr>
              <a:t>2</a:t>
            </a:r>
            <a:r>
              <a:rPr lang="zh-CN" altLang="en-US" sz="3200">
                <a:solidFill>
                  <a:srgbClr val="000000"/>
                </a:solidFill>
                <a:latin typeface="Times New Roman" panose="02020603050405020304" pitchFamily="18" charset="0"/>
                <a:cs typeface="Times New Roman" panose="02020603050405020304" pitchFamily="18" charset="0"/>
              </a:rPr>
              <a:t>运算</a:t>
            </a:r>
            <a:r>
              <a:rPr lang="en-US" altLang="zh-CN" sz="3200">
                <a:solidFill>
                  <a:srgbClr val="000000"/>
                </a:solidFill>
                <a:latin typeface="Times New Roman" panose="02020603050405020304" pitchFamily="18" charset="0"/>
                <a:cs typeface="Times New Roman" panose="02020603050405020304" pitchFamily="18" charset="0"/>
              </a:rPr>
              <a:t>,</a:t>
            </a:r>
            <a:r>
              <a:rPr lang="zh-CN" altLang="en-US" sz="3200">
                <a:solidFill>
                  <a:srgbClr val="000000"/>
                </a:solidFill>
                <a:latin typeface="Times New Roman" panose="02020603050405020304" pitchFamily="18" charset="0"/>
                <a:cs typeface="Times New Roman" panose="02020603050405020304" pitchFamily="18" charset="0"/>
              </a:rPr>
              <a:t>用多项式            除以</a:t>
            </a:r>
            <a:r>
              <a:rPr lang="en-US" altLang="zh-CN" sz="3200">
                <a:solidFill>
                  <a:srgbClr val="000000"/>
                </a:solidFill>
                <a:latin typeface="Times New Roman" panose="02020603050405020304" pitchFamily="18" charset="0"/>
                <a:cs typeface="Times New Roman" panose="02020603050405020304" pitchFamily="18" charset="0"/>
                <a:sym typeface="Arial" panose="020B0604020202020204" pitchFamily="34" charset="0"/>
              </a:rPr>
              <a:t>G(x)</a:t>
            </a:r>
            <a:r>
              <a:rPr lang="en-US" altLang="zh-CN" sz="3200">
                <a:solidFill>
                  <a:srgbClr val="000000"/>
                </a:solidFill>
                <a:latin typeface="Times New Roman" panose="02020603050405020304" pitchFamily="18" charset="0"/>
                <a:cs typeface="Times New Roman" panose="02020603050405020304" pitchFamily="18" charset="0"/>
              </a:rPr>
              <a:t>,</a:t>
            </a:r>
            <a:r>
              <a:rPr lang="zh-CN" altLang="en-US" sz="3200">
                <a:solidFill>
                  <a:srgbClr val="000000"/>
                </a:solidFill>
                <a:latin typeface="Times New Roman" panose="02020603050405020304" pitchFamily="18" charset="0"/>
                <a:cs typeface="Times New Roman" panose="02020603050405020304" pitchFamily="18" charset="0"/>
              </a:rPr>
              <a:t>所得的余数即是所求的校验位。</a:t>
            </a:r>
          </a:p>
          <a:p>
            <a:pPr eaLnBrk="1" hangingPunct="1">
              <a:spcBef>
                <a:spcPct val="20000"/>
              </a:spcBef>
              <a:buClrTx/>
              <a:buSzTx/>
              <a:buFontTx/>
              <a:buNone/>
            </a:pPr>
            <a:r>
              <a:rPr lang="zh-CN" altLang="en-US" sz="3200">
                <a:solidFill>
                  <a:srgbClr val="000000"/>
                </a:solidFill>
                <a:latin typeface="Times New Roman" panose="02020603050405020304" pitchFamily="18" charset="0"/>
                <a:cs typeface="Times New Roman" panose="02020603050405020304" pitchFamily="18" charset="0"/>
              </a:rPr>
              <a:t>       容易看出</a:t>
            </a:r>
            <a:r>
              <a:rPr lang="en-US" altLang="zh-CN" sz="3200">
                <a:solidFill>
                  <a:srgbClr val="000000"/>
                </a:solidFill>
                <a:latin typeface="Times New Roman" panose="02020603050405020304" pitchFamily="18" charset="0"/>
                <a:cs typeface="Times New Roman" panose="02020603050405020304" pitchFamily="18" charset="0"/>
              </a:rPr>
              <a:t>,</a:t>
            </a:r>
            <a:r>
              <a:rPr lang="zh-CN" altLang="en-US" sz="3200">
                <a:solidFill>
                  <a:srgbClr val="000000"/>
                </a:solidFill>
                <a:latin typeface="Times New Roman" panose="02020603050405020304" pitchFamily="18" charset="0"/>
                <a:cs typeface="Times New Roman" panose="02020603050405020304" pitchFamily="18" charset="0"/>
              </a:rPr>
              <a:t>为了保证余数</a:t>
            </a:r>
            <a:r>
              <a:rPr lang="en-US" altLang="zh-CN" sz="3200">
                <a:solidFill>
                  <a:srgbClr val="000000"/>
                </a:solidFill>
                <a:latin typeface="Times New Roman" panose="02020603050405020304" pitchFamily="18" charset="0"/>
                <a:cs typeface="Times New Roman" panose="02020603050405020304" pitchFamily="18" charset="0"/>
              </a:rPr>
              <a:t>(</a:t>
            </a:r>
            <a:r>
              <a:rPr lang="zh-CN" altLang="en-US" sz="3200">
                <a:solidFill>
                  <a:srgbClr val="000000"/>
                </a:solidFill>
                <a:latin typeface="Times New Roman" panose="02020603050405020304" pitchFamily="18" charset="0"/>
                <a:cs typeface="Times New Roman" panose="02020603050405020304" pitchFamily="18" charset="0"/>
              </a:rPr>
              <a:t>校验位</a:t>
            </a:r>
            <a:r>
              <a:rPr lang="en-US" altLang="zh-CN" sz="3200">
                <a:solidFill>
                  <a:srgbClr val="000000"/>
                </a:solidFill>
                <a:latin typeface="Times New Roman" panose="02020603050405020304" pitchFamily="18" charset="0"/>
                <a:cs typeface="Times New Roman" panose="02020603050405020304" pitchFamily="18" charset="0"/>
              </a:rPr>
              <a:t>)</a:t>
            </a:r>
            <a:r>
              <a:rPr lang="zh-CN" altLang="en-US" sz="3200">
                <a:solidFill>
                  <a:srgbClr val="000000"/>
                </a:solidFill>
                <a:latin typeface="Times New Roman" panose="02020603050405020304" pitchFamily="18" charset="0"/>
                <a:cs typeface="Times New Roman" panose="02020603050405020304" pitchFamily="18" charset="0"/>
              </a:rPr>
              <a:t>是</a:t>
            </a:r>
            <a:r>
              <a:rPr lang="en-US" altLang="zh-CN" sz="3200">
                <a:solidFill>
                  <a:srgbClr val="000000"/>
                </a:solidFill>
                <a:latin typeface="Times New Roman" panose="02020603050405020304" pitchFamily="18" charset="0"/>
                <a:cs typeface="Times New Roman" panose="02020603050405020304" pitchFamily="18" charset="0"/>
                <a:sym typeface="Arial" panose="020B0604020202020204" pitchFamily="34" charset="0"/>
              </a:rPr>
              <a:t>r</a:t>
            </a:r>
            <a:r>
              <a:rPr lang="zh-CN" altLang="en-US" sz="3200">
                <a:solidFill>
                  <a:srgbClr val="000000"/>
                </a:solidFill>
                <a:latin typeface="Times New Roman" panose="02020603050405020304" pitchFamily="18" charset="0"/>
                <a:cs typeface="Times New Roman" panose="02020603050405020304" pitchFamily="18" charset="0"/>
              </a:rPr>
              <a:t>位</a:t>
            </a:r>
            <a:r>
              <a:rPr lang="en-US" altLang="zh-CN" sz="3200">
                <a:solidFill>
                  <a:srgbClr val="000000"/>
                </a:solidFill>
                <a:latin typeface="Times New Roman" panose="02020603050405020304" pitchFamily="18" charset="0"/>
                <a:cs typeface="Times New Roman" panose="02020603050405020304" pitchFamily="18" charset="0"/>
              </a:rPr>
              <a:t>,</a:t>
            </a:r>
            <a:r>
              <a:rPr lang="en-US" altLang="zh-CN" sz="3200">
                <a:solidFill>
                  <a:srgbClr val="000000"/>
                </a:solidFill>
                <a:latin typeface="Times New Roman" panose="02020603050405020304" pitchFamily="18" charset="0"/>
                <a:cs typeface="Times New Roman" panose="02020603050405020304" pitchFamily="18" charset="0"/>
                <a:sym typeface="Arial" panose="020B0604020202020204" pitchFamily="34" charset="0"/>
              </a:rPr>
              <a:t>G(x)</a:t>
            </a:r>
            <a:r>
              <a:rPr lang="zh-CN" altLang="en-US" sz="3200">
                <a:solidFill>
                  <a:srgbClr val="000000"/>
                </a:solidFill>
                <a:latin typeface="Times New Roman" panose="02020603050405020304" pitchFamily="18" charset="0"/>
                <a:cs typeface="Times New Roman" panose="02020603050405020304" pitchFamily="18" charset="0"/>
              </a:rPr>
              <a:t>必须是</a:t>
            </a:r>
            <a:r>
              <a:rPr lang="en-US" altLang="zh-CN" sz="3200">
                <a:solidFill>
                  <a:srgbClr val="000000"/>
                </a:solidFill>
                <a:latin typeface="Times New Roman" panose="02020603050405020304" pitchFamily="18" charset="0"/>
                <a:cs typeface="Times New Roman" panose="02020603050405020304" pitchFamily="18" charset="0"/>
                <a:sym typeface="Arial" panose="020B0604020202020204" pitchFamily="34" charset="0"/>
              </a:rPr>
              <a:t>r+1</a:t>
            </a:r>
            <a:r>
              <a:rPr lang="zh-CN" altLang="en-US" sz="3200">
                <a:solidFill>
                  <a:srgbClr val="000000"/>
                </a:solidFill>
                <a:latin typeface="Times New Roman" panose="02020603050405020304" pitchFamily="18" charset="0"/>
                <a:cs typeface="Times New Roman" panose="02020603050405020304" pitchFamily="18" charset="0"/>
              </a:rPr>
              <a:t>位。</a:t>
            </a:r>
          </a:p>
          <a:p>
            <a:pPr eaLnBrk="1" hangingPunct="1">
              <a:spcBef>
                <a:spcPct val="20000"/>
              </a:spcBef>
              <a:buClrTx/>
              <a:buSzTx/>
              <a:buFontTx/>
              <a:buNone/>
            </a:pPr>
            <a:r>
              <a:rPr lang="zh-CN" altLang="en-US" sz="3200">
                <a:solidFill>
                  <a:srgbClr val="000000"/>
                </a:solidFill>
                <a:latin typeface="Times New Roman" panose="02020603050405020304" pitchFamily="18" charset="0"/>
                <a:cs typeface="Times New Roman" panose="02020603050405020304" pitchFamily="18" charset="0"/>
              </a:rPr>
              <a:t>        </a:t>
            </a:r>
            <a:r>
              <a:rPr lang="en-US" altLang="zh-CN" sz="3200">
                <a:solidFill>
                  <a:srgbClr val="000000"/>
                </a:solidFill>
                <a:latin typeface="Times New Roman" panose="02020603050405020304" pitchFamily="18" charset="0"/>
                <a:cs typeface="Times New Roman" panose="02020603050405020304" pitchFamily="18" charset="0"/>
                <a:sym typeface="Arial" panose="020B0604020202020204" pitchFamily="34" charset="0"/>
              </a:rPr>
              <a:t>G(x)</a:t>
            </a:r>
            <a:r>
              <a:rPr lang="zh-CN" altLang="en-US" sz="3200">
                <a:solidFill>
                  <a:srgbClr val="000000"/>
                </a:solidFill>
                <a:latin typeface="Times New Roman" panose="02020603050405020304" pitchFamily="18" charset="0"/>
                <a:cs typeface="Times New Roman" panose="02020603050405020304" pitchFamily="18" charset="0"/>
              </a:rPr>
              <a:t>称为</a:t>
            </a:r>
            <a:r>
              <a:rPr lang="zh-CN" altLang="en-US" sz="3200" b="1">
                <a:solidFill>
                  <a:srgbClr val="000000"/>
                </a:solidFill>
                <a:latin typeface="Times New Roman" panose="02020603050405020304" pitchFamily="18" charset="0"/>
                <a:cs typeface="Times New Roman" panose="02020603050405020304" pitchFamily="18" charset="0"/>
              </a:rPr>
              <a:t>生成多项式</a:t>
            </a:r>
            <a:r>
              <a:rPr lang="en-US" altLang="zh-CN" sz="3200">
                <a:solidFill>
                  <a:srgbClr val="000000"/>
                </a:solidFill>
                <a:latin typeface="Times New Roman" panose="02020603050405020304" pitchFamily="18" charset="0"/>
                <a:cs typeface="Times New Roman" panose="02020603050405020304" pitchFamily="18" charset="0"/>
              </a:rPr>
              <a:t>, </a:t>
            </a:r>
            <a:r>
              <a:rPr lang="zh-CN" altLang="en-US" sz="3200">
                <a:solidFill>
                  <a:srgbClr val="000000"/>
                </a:solidFill>
                <a:latin typeface="Times New Roman" panose="02020603050405020304" pitchFamily="18" charset="0"/>
                <a:cs typeface="Times New Roman" panose="02020603050405020304" pitchFamily="18" charset="0"/>
              </a:rPr>
              <a:t>用于产生校验码。</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203783" name="Object 7">
            <a:extLst>
              <a:ext uri="{FF2B5EF4-FFF2-40B4-BE49-F238E27FC236}">
                <a16:creationId xmlns:a16="http://schemas.microsoft.com/office/drawing/2014/main" id="{D8C31A87-C96B-42FF-A4E8-464A267EC9D9}"/>
              </a:ext>
            </a:extLst>
          </p:cNvPr>
          <p:cNvGraphicFramePr>
            <a:graphicFrameLocks/>
          </p:cNvGraphicFramePr>
          <p:nvPr/>
        </p:nvGraphicFramePr>
        <p:xfrm>
          <a:off x="3059113" y="2133600"/>
          <a:ext cx="1143000" cy="457200"/>
        </p:xfrm>
        <a:graphic>
          <a:graphicData uri="http://schemas.openxmlformats.org/presentationml/2006/ole">
            <mc:AlternateContent xmlns:mc="http://schemas.openxmlformats.org/markup-compatibility/2006">
              <mc:Choice xmlns:v="urn:schemas-microsoft-com:vml" Requires="v">
                <p:oleObj spid="_x0000_s203850" r:id="rId4" imgW="586228" imgH="229504" progId="Equation.3">
                  <p:embed/>
                </p:oleObj>
              </mc:Choice>
              <mc:Fallback>
                <p:oleObj r:id="rId4" imgW="586228" imgH="229504" progId="Equation.3">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2133600"/>
                        <a:ext cx="1143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墨迹 1">
                <a:extLst>
                  <a:ext uri="{FF2B5EF4-FFF2-40B4-BE49-F238E27FC236}">
                    <a16:creationId xmlns:a16="http://schemas.microsoft.com/office/drawing/2014/main" id="{3817819D-A8CF-4819-94DC-E55D7B028A5A}"/>
                  </a:ext>
                </a:extLst>
              </p14:cNvPr>
              <p14:cNvContentPartPr/>
              <p14:nvPr/>
            </p14:nvContentPartPr>
            <p14:xfrm>
              <a:off x="1255680" y="1348560"/>
              <a:ext cx="6879960" cy="3498480"/>
            </p14:xfrm>
          </p:contentPart>
        </mc:Choice>
        <mc:Fallback>
          <p:pic>
            <p:nvPicPr>
              <p:cNvPr id="2" name="墨迹 1">
                <a:extLst>
                  <a:ext uri="{FF2B5EF4-FFF2-40B4-BE49-F238E27FC236}">
                    <a16:creationId xmlns:a16="http://schemas.microsoft.com/office/drawing/2014/main" id="{3817819D-A8CF-4819-94DC-E55D7B028A5A}"/>
                  </a:ext>
                </a:extLst>
              </p:cNvPr>
              <p:cNvPicPr/>
              <p:nvPr/>
            </p:nvPicPr>
            <p:blipFill>
              <a:blip r:embed="rId7"/>
              <a:stretch>
                <a:fillRect/>
              </a:stretch>
            </p:blipFill>
            <p:spPr>
              <a:xfrm>
                <a:off x="1246320" y="1339200"/>
                <a:ext cx="6898680" cy="3517200"/>
              </a:xfrm>
              <a:prstGeom prst="rect">
                <a:avLst/>
              </a:prstGeom>
            </p:spPr>
          </p:pic>
        </mc:Fallback>
      </mc:AlternateContent>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标题 1">
            <a:extLst>
              <a:ext uri="{FF2B5EF4-FFF2-40B4-BE49-F238E27FC236}">
                <a16:creationId xmlns:a16="http://schemas.microsoft.com/office/drawing/2014/main" id="{A1FEE4B1-51DF-44A8-99A5-36A1BACC59EF}"/>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4 </a:t>
            </a:r>
            <a:r>
              <a:rPr lang="en-US" altLang="en-US" dirty="0" err="1"/>
              <a:t>循环冗余校验码</a:t>
            </a:r>
            <a:endParaRPr lang="zh-CN" altLang="en-US" dirty="0"/>
          </a:p>
        </p:txBody>
      </p:sp>
      <p:sp>
        <p:nvSpPr>
          <p:cNvPr id="204803" name="日期占位符 2">
            <a:extLst>
              <a:ext uri="{FF2B5EF4-FFF2-40B4-BE49-F238E27FC236}">
                <a16:creationId xmlns:a16="http://schemas.microsoft.com/office/drawing/2014/main" id="{E85E5190-4510-44CA-A8A7-C02E57E75E96}"/>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AB7B6FC-5249-4577-96DC-E0622DD4DBF9}" type="datetime1">
              <a:rPr lang="zh-CN" altLang="en-US" sz="1400">
                <a:solidFill>
                  <a:schemeClr val="tx2"/>
                </a:solidFill>
              </a:rPr>
              <a:pPr eaLnBrk="1" hangingPunct="1"/>
              <a:t>2020/6/8</a:t>
            </a:fld>
            <a:endParaRPr lang="en-US" altLang="zh-CN" sz="1400">
              <a:solidFill>
                <a:schemeClr val="tx2"/>
              </a:solidFill>
            </a:endParaRPr>
          </a:p>
        </p:txBody>
      </p:sp>
      <p:sp>
        <p:nvSpPr>
          <p:cNvPr id="204804" name="灯片编号占位符 3">
            <a:extLst>
              <a:ext uri="{FF2B5EF4-FFF2-40B4-BE49-F238E27FC236}">
                <a16:creationId xmlns:a16="http://schemas.microsoft.com/office/drawing/2014/main" id="{271BE54A-38CC-4B60-B254-B07937B17650}"/>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76A4DA3-3E67-4436-A706-3D94D06060D9}" type="slidenum">
              <a:rPr lang="zh-CN" altLang="en-US" sz="1400" b="1">
                <a:solidFill>
                  <a:srgbClr val="FFFFFF"/>
                </a:solidFill>
              </a:rPr>
              <a:pPr algn="ctr" eaLnBrk="1" hangingPunct="1"/>
              <a:t>221</a:t>
            </a:fld>
            <a:endParaRPr lang="en-US" altLang="zh-CN" sz="1400" b="1">
              <a:solidFill>
                <a:srgbClr val="FFFFFF"/>
              </a:solidFill>
            </a:endParaRPr>
          </a:p>
        </p:txBody>
      </p:sp>
      <p:sp>
        <p:nvSpPr>
          <p:cNvPr id="204805" name="动作按钮: 第一张 7">
            <a:hlinkClick r:id="rId3" action="ppaction://hlinksldjump" highlightClick="1"/>
            <a:extLst>
              <a:ext uri="{FF2B5EF4-FFF2-40B4-BE49-F238E27FC236}">
                <a16:creationId xmlns:a16="http://schemas.microsoft.com/office/drawing/2014/main" id="{C7968F85-51EE-4B60-A882-5E773558D49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04806" name="Rectangle 3">
            <a:extLst>
              <a:ext uri="{FF2B5EF4-FFF2-40B4-BE49-F238E27FC236}">
                <a16:creationId xmlns:a16="http://schemas.microsoft.com/office/drawing/2014/main" id="{F98BD934-E77F-44A4-9B4E-11C1F42E26A3}"/>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   设所得余数表达式为</a:t>
            </a:r>
            <a:r>
              <a:rPr lang="en-US" altLang="zh-CN" sz="2400">
                <a:solidFill>
                  <a:srgbClr val="000000"/>
                </a:solidFill>
                <a:latin typeface="宋体" panose="02010600030101010101" pitchFamily="2" charset="-122"/>
              </a:rPr>
              <a:t>R(x),</a:t>
            </a:r>
            <a:r>
              <a:rPr lang="zh-CN" altLang="en-US" sz="2400">
                <a:solidFill>
                  <a:srgbClr val="000000"/>
                </a:solidFill>
                <a:latin typeface="宋体" panose="02010600030101010101" pitchFamily="2" charset="-122"/>
              </a:rPr>
              <a:t>商为</a:t>
            </a:r>
            <a:r>
              <a:rPr lang="en-US" altLang="zh-CN" sz="2400">
                <a:solidFill>
                  <a:srgbClr val="000000"/>
                </a:solidFill>
                <a:latin typeface="宋体" panose="02010600030101010101" pitchFamily="2" charset="-122"/>
              </a:rPr>
              <a:t>Q(x)</a:t>
            </a:r>
            <a:r>
              <a:rPr lang="zh-CN" altLang="en-US" sz="2400">
                <a:solidFill>
                  <a:srgbClr val="000000"/>
                </a:solidFill>
                <a:latin typeface="宋体" panose="02010600030101010101" pitchFamily="2" charset="-122"/>
              </a:rPr>
              <a:t>。将余数拼接在信息位左移后空出的</a:t>
            </a:r>
            <a:r>
              <a:rPr lang="en-US" altLang="zh-CN" sz="2400">
                <a:solidFill>
                  <a:srgbClr val="000000"/>
                </a:solidFill>
                <a:latin typeface="宋体" panose="02010600030101010101" pitchFamily="2" charset="-122"/>
              </a:rPr>
              <a:t>r</a:t>
            </a:r>
            <a:r>
              <a:rPr lang="zh-CN" altLang="en-US" sz="2400">
                <a:solidFill>
                  <a:srgbClr val="000000"/>
                </a:solidFill>
                <a:latin typeface="宋体" panose="02010600030101010101" pitchFamily="2" charset="-122"/>
              </a:rPr>
              <a:t>位上</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就构成这个有效信息的</a:t>
            </a:r>
            <a:r>
              <a:rPr lang="en-US" altLang="zh-CN" sz="2400">
                <a:solidFill>
                  <a:srgbClr val="000000"/>
                </a:solidFill>
                <a:latin typeface="宋体" panose="02010600030101010101" pitchFamily="2" charset="-122"/>
              </a:rPr>
              <a:t>CRC</a:t>
            </a:r>
            <a:r>
              <a:rPr lang="zh-CN" altLang="en-US" sz="2400">
                <a:solidFill>
                  <a:srgbClr val="000000"/>
                </a:solidFill>
                <a:latin typeface="宋体" panose="02010600030101010101" pitchFamily="2" charset="-122"/>
              </a:rPr>
              <a:t>码。这个</a:t>
            </a:r>
            <a:r>
              <a:rPr lang="en-US" altLang="zh-CN" sz="2400">
                <a:solidFill>
                  <a:srgbClr val="000000"/>
                </a:solidFill>
                <a:latin typeface="宋体" panose="02010600030101010101" pitchFamily="2" charset="-122"/>
              </a:rPr>
              <a:t>CRC</a:t>
            </a:r>
            <a:r>
              <a:rPr lang="zh-CN" altLang="en-US" sz="2400">
                <a:solidFill>
                  <a:srgbClr val="000000"/>
                </a:solidFill>
                <a:latin typeface="宋体" panose="02010600030101010101" pitchFamily="2" charset="-122"/>
              </a:rPr>
              <a:t>码可用多项式表达为</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a:t>
            </a:r>
          </a:p>
          <a:p>
            <a:pPr eaLnBrk="1" hangingPunct="1">
              <a:spcBef>
                <a:spcPct val="20000"/>
              </a:spcBef>
              <a:buClrTx/>
              <a:buSzTx/>
              <a:buFontTx/>
              <a:buNone/>
            </a:pPr>
            <a:endParaRPr lang="en-US" altLang="zh-CN" sz="2400">
              <a:solidFill>
                <a:srgbClr val="000000"/>
              </a:solidFill>
              <a:latin typeface="宋体" panose="02010600030101010101" pitchFamily="2" charset="-122"/>
            </a:endParaRPr>
          </a:p>
          <a:p>
            <a:pPr eaLnBrk="1" hangingPunct="1">
              <a:spcBef>
                <a:spcPct val="20000"/>
              </a:spcBef>
              <a:buClrTx/>
              <a:buSzTx/>
              <a:buFontTx/>
              <a:buNone/>
            </a:pPr>
            <a:endParaRPr lang="en-US" altLang="zh-CN" sz="2400">
              <a:solidFill>
                <a:srgbClr val="000000"/>
              </a:solidFill>
              <a:latin typeface="宋体" panose="02010600030101010101" pitchFamily="2" charset="-122"/>
            </a:endParaRPr>
          </a:p>
          <a:p>
            <a:pPr eaLnBrk="1" hangingPunct="1">
              <a:spcBef>
                <a:spcPct val="20000"/>
              </a:spcBef>
              <a:buClrTx/>
              <a:buSzTx/>
              <a:buFontTx/>
              <a:buNone/>
            </a:pPr>
            <a:r>
              <a:rPr lang="en-US" altLang="zh-CN" sz="2400">
                <a:solidFill>
                  <a:srgbClr val="000000"/>
                </a:solidFill>
                <a:latin typeface="宋体" panose="02010600030101010101" pitchFamily="2" charset="-122"/>
              </a:rPr>
              <a:t>  </a:t>
            </a: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因此所得</a:t>
            </a:r>
            <a:r>
              <a:rPr lang="en-US" altLang="zh-CN" sz="2400">
                <a:solidFill>
                  <a:srgbClr val="000000"/>
                </a:solidFill>
                <a:latin typeface="宋体" panose="02010600030101010101" pitchFamily="2" charset="-122"/>
              </a:rPr>
              <a:t>CRC</a:t>
            </a:r>
            <a:r>
              <a:rPr lang="zh-CN" altLang="en-US" sz="2400">
                <a:solidFill>
                  <a:srgbClr val="000000"/>
                </a:solidFill>
                <a:latin typeface="宋体" panose="02010600030101010101" pitchFamily="2" charset="-122"/>
              </a:rPr>
              <a:t>码可被</a:t>
            </a:r>
            <a:r>
              <a:rPr lang="en-US" altLang="zh-CN" sz="2400">
                <a:solidFill>
                  <a:srgbClr val="000000"/>
                </a:solidFill>
                <a:latin typeface="宋体" panose="02010600030101010101" pitchFamily="2" charset="-122"/>
              </a:rPr>
              <a:t>G(x)</a:t>
            </a:r>
            <a:r>
              <a:rPr lang="zh-CN" altLang="en-US" sz="2400">
                <a:solidFill>
                  <a:srgbClr val="000000"/>
                </a:solidFill>
                <a:latin typeface="宋体" panose="02010600030101010101" pitchFamily="2" charset="-122"/>
              </a:rPr>
              <a:t>表示的数码除尽。</a:t>
            </a:r>
          </a:p>
        </p:txBody>
      </p:sp>
      <p:graphicFrame>
        <p:nvGraphicFramePr>
          <p:cNvPr id="204807" name="Object 7">
            <a:extLst>
              <a:ext uri="{FF2B5EF4-FFF2-40B4-BE49-F238E27FC236}">
                <a16:creationId xmlns:a16="http://schemas.microsoft.com/office/drawing/2014/main" id="{25900A8E-CCEC-41F6-96D0-AC47BC9AD556}"/>
              </a:ext>
            </a:extLst>
          </p:cNvPr>
          <p:cNvGraphicFramePr>
            <a:graphicFrameLocks/>
          </p:cNvGraphicFramePr>
          <p:nvPr/>
        </p:nvGraphicFramePr>
        <p:xfrm>
          <a:off x="2051050" y="2997200"/>
          <a:ext cx="4059238" cy="1006475"/>
        </p:xfrm>
        <a:graphic>
          <a:graphicData uri="http://schemas.openxmlformats.org/presentationml/2006/ole">
            <mc:AlternateContent xmlns:mc="http://schemas.openxmlformats.org/markup-compatibility/2006">
              <mc:Choice xmlns:v="urn:schemas-microsoft-com:vml" Requires="v">
                <p:oleObj spid="_x0000_s204874" r:id="rId4" imgW="1830241" imgH="431980" progId="Equation.3">
                  <p:embed/>
                </p:oleObj>
              </mc:Choice>
              <mc:Fallback>
                <p:oleObj r:id="rId4" imgW="1830241" imgH="431980" progId="Equation.3">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2997200"/>
                        <a:ext cx="4059238"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墨迹 1">
                <a:extLst>
                  <a:ext uri="{FF2B5EF4-FFF2-40B4-BE49-F238E27FC236}">
                    <a16:creationId xmlns:a16="http://schemas.microsoft.com/office/drawing/2014/main" id="{1BB4EF3C-AC19-403C-95C1-30CAD19AA9EF}"/>
                  </a:ext>
                </a:extLst>
              </p14:cNvPr>
              <p14:cNvContentPartPr/>
              <p14:nvPr/>
            </p14:nvContentPartPr>
            <p14:xfrm>
              <a:off x="336600" y="1217520"/>
              <a:ext cx="8752680" cy="4335480"/>
            </p14:xfrm>
          </p:contentPart>
        </mc:Choice>
        <mc:Fallback>
          <p:pic>
            <p:nvPicPr>
              <p:cNvPr id="2" name="墨迹 1">
                <a:extLst>
                  <a:ext uri="{FF2B5EF4-FFF2-40B4-BE49-F238E27FC236}">
                    <a16:creationId xmlns:a16="http://schemas.microsoft.com/office/drawing/2014/main" id="{1BB4EF3C-AC19-403C-95C1-30CAD19AA9EF}"/>
                  </a:ext>
                </a:extLst>
              </p:cNvPr>
              <p:cNvPicPr/>
              <p:nvPr/>
            </p:nvPicPr>
            <p:blipFill>
              <a:blip r:embed="rId7"/>
              <a:stretch>
                <a:fillRect/>
              </a:stretch>
            </p:blipFill>
            <p:spPr>
              <a:xfrm>
                <a:off x="327240" y="1208160"/>
                <a:ext cx="8771400" cy="4354200"/>
              </a:xfrm>
              <a:prstGeom prst="rect">
                <a:avLst/>
              </a:prstGeom>
            </p:spPr>
          </p:pic>
        </mc:Fallback>
      </mc:AlternateContent>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标题 1">
            <a:extLst>
              <a:ext uri="{FF2B5EF4-FFF2-40B4-BE49-F238E27FC236}">
                <a16:creationId xmlns:a16="http://schemas.microsoft.com/office/drawing/2014/main" id="{FAF8A5C1-75D3-42C8-A433-2BD8708F4A5A}"/>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4 </a:t>
            </a:r>
            <a:r>
              <a:rPr lang="en-US" altLang="en-US" dirty="0" err="1"/>
              <a:t>循环冗余校验码</a:t>
            </a:r>
            <a:endParaRPr lang="zh-CN" altLang="en-US" dirty="0"/>
          </a:p>
        </p:txBody>
      </p:sp>
      <p:sp>
        <p:nvSpPr>
          <p:cNvPr id="205827" name="日期占位符 2">
            <a:extLst>
              <a:ext uri="{FF2B5EF4-FFF2-40B4-BE49-F238E27FC236}">
                <a16:creationId xmlns:a16="http://schemas.microsoft.com/office/drawing/2014/main" id="{B7DCA04E-CEC1-424F-94A7-278F2B11999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7CB97DCA-B128-4314-BA78-03DC04C7E028}" type="datetime1">
              <a:rPr lang="zh-CN" altLang="en-US" sz="1400">
                <a:solidFill>
                  <a:schemeClr val="tx2"/>
                </a:solidFill>
              </a:rPr>
              <a:pPr eaLnBrk="1" hangingPunct="1"/>
              <a:t>2020/6/8</a:t>
            </a:fld>
            <a:endParaRPr lang="en-US" altLang="zh-CN" sz="1400">
              <a:solidFill>
                <a:schemeClr val="tx2"/>
              </a:solidFill>
            </a:endParaRPr>
          </a:p>
        </p:txBody>
      </p:sp>
      <p:sp>
        <p:nvSpPr>
          <p:cNvPr id="205828" name="灯片编号占位符 3">
            <a:extLst>
              <a:ext uri="{FF2B5EF4-FFF2-40B4-BE49-F238E27FC236}">
                <a16:creationId xmlns:a16="http://schemas.microsoft.com/office/drawing/2014/main" id="{6F65B72D-0560-4239-A556-CEAFA03F8CB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0034CF2C-17ED-4FD1-BB61-FAA618D00806}" type="slidenum">
              <a:rPr lang="zh-CN" altLang="en-US" sz="1400" b="1">
                <a:solidFill>
                  <a:srgbClr val="FFFFFF"/>
                </a:solidFill>
              </a:rPr>
              <a:pPr algn="ctr" eaLnBrk="1" hangingPunct="1"/>
              <a:t>222</a:t>
            </a:fld>
            <a:endParaRPr lang="en-US" altLang="zh-CN" sz="1400" b="1">
              <a:solidFill>
                <a:srgbClr val="FFFFFF"/>
              </a:solidFill>
            </a:endParaRPr>
          </a:p>
        </p:txBody>
      </p:sp>
      <p:sp>
        <p:nvSpPr>
          <p:cNvPr id="205829" name="动作按钮: 第一张 7">
            <a:hlinkClick r:id="rId3" action="ppaction://hlinksldjump" highlightClick="1"/>
            <a:extLst>
              <a:ext uri="{FF2B5EF4-FFF2-40B4-BE49-F238E27FC236}">
                <a16:creationId xmlns:a16="http://schemas.microsoft.com/office/drawing/2014/main" id="{E5306223-400F-413E-91C3-F2CB26F5BC7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05830" name="Rectangle 3">
            <a:extLst>
              <a:ext uri="{FF2B5EF4-FFF2-40B4-BE49-F238E27FC236}">
                <a16:creationId xmlns:a16="http://schemas.microsoft.com/office/drawing/2014/main" id="{80E786D8-CE93-4986-AA3A-924D0FA080C9}"/>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20000"/>
              </a:spcBef>
              <a:buClrTx/>
              <a:buSzTx/>
              <a:buFontTx/>
              <a:buNone/>
            </a:pPr>
            <a:r>
              <a:rPr lang="zh-CN" altLang="en-US" sz="2800">
                <a:solidFill>
                  <a:srgbClr val="000000"/>
                </a:solidFill>
                <a:latin typeface="Arial" panose="020B0604020202020204" pitchFamily="34" charset="0"/>
              </a:rPr>
              <a:t>例：设生成多项式为</a:t>
            </a:r>
            <a:r>
              <a:rPr lang="en-US" altLang="zh-CN" sz="2800">
                <a:solidFill>
                  <a:srgbClr val="000000"/>
                </a:solidFill>
                <a:latin typeface="Arial" panose="020B0604020202020204" pitchFamily="34" charset="0"/>
              </a:rPr>
              <a:t>1011,</a:t>
            </a:r>
            <a:r>
              <a:rPr lang="zh-CN" altLang="en-US" sz="2800">
                <a:solidFill>
                  <a:srgbClr val="000000"/>
                </a:solidFill>
                <a:latin typeface="Arial" panose="020B0604020202020204" pitchFamily="34" charset="0"/>
              </a:rPr>
              <a:t>写出代码</a:t>
            </a:r>
            <a:r>
              <a:rPr lang="en-US" altLang="zh-CN" sz="2800">
                <a:solidFill>
                  <a:srgbClr val="000000"/>
                </a:solidFill>
                <a:latin typeface="Arial" panose="020B0604020202020204" pitchFamily="34" charset="0"/>
              </a:rPr>
              <a:t>1100</a:t>
            </a:r>
            <a:r>
              <a:rPr lang="zh-CN" altLang="en-US" sz="2800">
                <a:solidFill>
                  <a:srgbClr val="000000"/>
                </a:solidFill>
                <a:latin typeface="Arial" panose="020B0604020202020204" pitchFamily="34" charset="0"/>
              </a:rPr>
              <a:t>的循环冗余校验码。</a:t>
            </a:r>
          </a:p>
          <a:p>
            <a:pPr eaLnBrk="1" hangingPunct="1">
              <a:lnSpc>
                <a:spcPct val="80000"/>
              </a:lnSpc>
              <a:spcBef>
                <a:spcPct val="20000"/>
              </a:spcBef>
              <a:buClrTx/>
              <a:buSzTx/>
              <a:buFontTx/>
              <a:buNone/>
            </a:pPr>
            <a:r>
              <a:rPr lang="zh-CN" altLang="en-US" sz="2400">
                <a:solidFill>
                  <a:srgbClr val="000000"/>
                </a:solidFill>
                <a:latin typeface="Arial" panose="020B0604020202020204" pitchFamily="34" charset="0"/>
              </a:rPr>
              <a:t>解 ：</a:t>
            </a:r>
          </a:p>
          <a:p>
            <a:pPr eaLnBrk="1" hangingPunct="1">
              <a:lnSpc>
                <a:spcPct val="80000"/>
              </a:lnSpc>
              <a:spcBef>
                <a:spcPct val="20000"/>
              </a:spcBef>
              <a:buClrTx/>
              <a:buSzTx/>
              <a:buFontTx/>
              <a:buNone/>
            </a:pPr>
            <a:endParaRPr lang="zh-CN" altLang="en-US" sz="2400">
              <a:solidFill>
                <a:srgbClr val="000000"/>
              </a:solidFill>
              <a:latin typeface="Arial" panose="020B0604020202020204" pitchFamily="34" charset="0"/>
            </a:endParaRPr>
          </a:p>
          <a:p>
            <a:pPr eaLnBrk="1" hangingPunct="1">
              <a:lnSpc>
                <a:spcPct val="80000"/>
              </a:lnSpc>
              <a:spcBef>
                <a:spcPct val="20000"/>
              </a:spcBef>
              <a:buClrTx/>
              <a:buSzTx/>
              <a:buFontTx/>
              <a:buNone/>
            </a:pPr>
            <a:endParaRPr lang="zh-CN" altLang="en-US" sz="2400">
              <a:solidFill>
                <a:srgbClr val="000000"/>
              </a:solidFill>
              <a:latin typeface="Arial" panose="020B0604020202020204" pitchFamily="34" charset="0"/>
            </a:endParaRPr>
          </a:p>
          <a:p>
            <a:pPr eaLnBrk="1" hangingPunct="1">
              <a:lnSpc>
                <a:spcPct val="80000"/>
              </a:lnSpc>
              <a:spcBef>
                <a:spcPct val="20000"/>
              </a:spcBef>
              <a:buClrTx/>
              <a:buSzTx/>
              <a:buFontTx/>
              <a:buNone/>
            </a:pPr>
            <a:endParaRPr lang="zh-CN" altLang="en-US" sz="2400">
              <a:solidFill>
                <a:srgbClr val="000000"/>
              </a:solidFill>
              <a:latin typeface="Arial" panose="020B0604020202020204" pitchFamily="34" charset="0"/>
            </a:endParaRPr>
          </a:p>
          <a:p>
            <a:pPr eaLnBrk="1" hangingPunct="1">
              <a:lnSpc>
                <a:spcPct val="80000"/>
              </a:lnSpc>
              <a:spcBef>
                <a:spcPct val="20000"/>
              </a:spcBef>
              <a:buClrTx/>
              <a:buSzTx/>
              <a:buFontTx/>
              <a:buNone/>
            </a:pPr>
            <a:endParaRPr lang="zh-CN" altLang="en-US" sz="2400">
              <a:solidFill>
                <a:srgbClr val="000000"/>
              </a:solidFill>
              <a:latin typeface="Arial" panose="020B0604020202020204" pitchFamily="34" charset="0"/>
            </a:endParaRPr>
          </a:p>
          <a:p>
            <a:pPr eaLnBrk="1" hangingPunct="1">
              <a:lnSpc>
                <a:spcPct val="80000"/>
              </a:lnSpc>
              <a:spcBef>
                <a:spcPct val="20000"/>
              </a:spcBef>
              <a:buClrTx/>
              <a:buSzTx/>
              <a:buFontTx/>
              <a:buNone/>
            </a:pPr>
            <a:endParaRPr lang="zh-CN" altLang="en-US" sz="2400">
              <a:solidFill>
                <a:srgbClr val="000000"/>
              </a:solidFill>
              <a:latin typeface="Arial" panose="020B0604020202020204" pitchFamily="34" charset="0"/>
            </a:endParaRPr>
          </a:p>
          <a:p>
            <a:pPr eaLnBrk="1" hangingPunct="1">
              <a:lnSpc>
                <a:spcPct val="80000"/>
              </a:lnSpc>
              <a:spcBef>
                <a:spcPct val="20000"/>
              </a:spcBef>
              <a:buClrTx/>
              <a:buSzTx/>
              <a:buFontTx/>
              <a:buNone/>
            </a:pPr>
            <a:endParaRPr lang="zh-CN" altLang="en-US" sz="2400">
              <a:solidFill>
                <a:srgbClr val="000000"/>
              </a:solidFill>
              <a:latin typeface="Arial" panose="020B0604020202020204" pitchFamily="34" charset="0"/>
            </a:endParaRPr>
          </a:p>
          <a:p>
            <a:pPr eaLnBrk="1" hangingPunct="1">
              <a:lnSpc>
                <a:spcPct val="80000"/>
              </a:lnSpc>
              <a:spcBef>
                <a:spcPct val="20000"/>
              </a:spcBef>
              <a:buClrTx/>
              <a:buSzTx/>
              <a:buFontTx/>
              <a:buNone/>
            </a:pPr>
            <a:r>
              <a:rPr lang="zh-CN" altLang="en-US" sz="2400">
                <a:solidFill>
                  <a:srgbClr val="000000"/>
                </a:solidFill>
                <a:latin typeface="Arial" panose="020B0604020202020204" pitchFamily="34" charset="0"/>
              </a:rPr>
              <a:t>                                                                                        </a:t>
            </a:r>
            <a:r>
              <a:rPr lang="zh-CN" altLang="en-US" sz="2400">
                <a:solidFill>
                  <a:srgbClr val="000000"/>
                </a:solidFill>
                <a:latin typeface="宋体" panose="02010600030101010101" pitchFamily="2" charset="-122"/>
              </a:rPr>
              <a:t>为</a:t>
            </a:r>
            <a:r>
              <a:rPr lang="en-US" altLang="zh-CN" sz="2400">
                <a:solidFill>
                  <a:srgbClr val="000000"/>
                </a:solidFill>
                <a:latin typeface="宋体" panose="02010600030101010101" pitchFamily="2" charset="-122"/>
              </a:rPr>
              <a:t>CRC</a:t>
            </a:r>
            <a:r>
              <a:rPr lang="zh-CN" altLang="en-US" sz="2400">
                <a:solidFill>
                  <a:srgbClr val="000000"/>
                </a:solidFill>
                <a:latin typeface="宋体" panose="02010600030101010101" pitchFamily="2" charset="-122"/>
              </a:rPr>
              <a:t>码</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是将要发送给目标方的信息。</a:t>
            </a:r>
          </a:p>
          <a:p>
            <a:pPr eaLnBrk="1" hangingPunct="1">
              <a:lnSpc>
                <a:spcPct val="80000"/>
              </a:lnSpc>
              <a:spcBef>
                <a:spcPct val="20000"/>
              </a:spcBef>
              <a:buClrTx/>
              <a:buSzTx/>
              <a:buFontTx/>
              <a:buNone/>
            </a:pPr>
            <a:r>
              <a:rPr lang="zh-CN" altLang="en-US" sz="2400">
                <a:solidFill>
                  <a:srgbClr val="000000"/>
                </a:solidFill>
                <a:latin typeface="宋体" panose="02010600030101010101" pitchFamily="2" charset="-122"/>
              </a:rPr>
              <a:t>    此处编好的循环冗余校验码称为</a:t>
            </a:r>
            <a:r>
              <a:rPr lang="en-US" altLang="zh-CN" sz="2400">
                <a:solidFill>
                  <a:srgbClr val="000000"/>
                </a:solidFill>
                <a:latin typeface="宋体" panose="02010600030101010101" pitchFamily="2" charset="-122"/>
              </a:rPr>
              <a:t>(7,4)</a:t>
            </a:r>
            <a:r>
              <a:rPr lang="zh-CN" altLang="en-US" sz="2400">
                <a:solidFill>
                  <a:srgbClr val="000000"/>
                </a:solidFill>
                <a:latin typeface="宋体" panose="02010600030101010101" pitchFamily="2" charset="-122"/>
              </a:rPr>
              <a:t>码</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a:t>
            </a:r>
            <a:r>
              <a:rPr lang="en-US" altLang="zh-CN" sz="2400">
                <a:solidFill>
                  <a:srgbClr val="000000"/>
                </a:solidFill>
                <a:latin typeface="宋体" panose="02010600030101010101" pitchFamily="2" charset="-122"/>
              </a:rPr>
              <a:t>n=7,k=4</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n </a:t>
            </a:r>
            <a:r>
              <a:rPr lang="zh-CN" altLang="en-US" sz="2400">
                <a:solidFill>
                  <a:srgbClr val="000000"/>
                </a:solidFill>
                <a:latin typeface="宋体" panose="02010600030101010101" pitchFamily="2" charset="-122"/>
              </a:rPr>
              <a:t>是</a:t>
            </a:r>
            <a:r>
              <a:rPr lang="en-US" altLang="zh-CN" sz="2400">
                <a:solidFill>
                  <a:srgbClr val="000000"/>
                </a:solidFill>
                <a:latin typeface="宋体" panose="02010600030101010101" pitchFamily="2" charset="-122"/>
              </a:rPr>
              <a:t>CRC</a:t>
            </a:r>
            <a:r>
              <a:rPr lang="zh-CN" altLang="en-US" sz="2400">
                <a:solidFill>
                  <a:srgbClr val="000000"/>
                </a:solidFill>
                <a:latin typeface="宋体" panose="02010600030101010101" pitchFamily="2" charset="-122"/>
              </a:rPr>
              <a:t>码的位数。</a:t>
            </a: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205831" name="Object 7">
            <a:extLst>
              <a:ext uri="{FF2B5EF4-FFF2-40B4-BE49-F238E27FC236}">
                <a16:creationId xmlns:a16="http://schemas.microsoft.com/office/drawing/2014/main" id="{AE344573-6036-472A-93E7-50BAC58B5C54}"/>
              </a:ext>
            </a:extLst>
          </p:cNvPr>
          <p:cNvGraphicFramePr>
            <a:graphicFrameLocks noChangeAspect="1"/>
          </p:cNvGraphicFramePr>
          <p:nvPr/>
        </p:nvGraphicFramePr>
        <p:xfrm>
          <a:off x="1322388" y="2405063"/>
          <a:ext cx="6705600" cy="2895600"/>
        </p:xfrm>
        <a:graphic>
          <a:graphicData uri="http://schemas.openxmlformats.org/presentationml/2006/ole">
            <mc:AlternateContent xmlns:mc="http://schemas.openxmlformats.org/markup-compatibility/2006">
              <mc:Choice xmlns:v="urn:schemas-microsoft-com:vml" Requires="v">
                <p:oleObj spid="_x0000_s205898" r:id="rId4" imgW="3098520" imgH="1434960" progId="Equation.3">
                  <p:embed/>
                </p:oleObj>
              </mc:Choice>
              <mc:Fallback>
                <p:oleObj r:id="rId4" imgW="3098520" imgH="143496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2388" y="2405063"/>
                        <a:ext cx="6705600" cy="289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墨迹 1">
                <a:extLst>
                  <a:ext uri="{FF2B5EF4-FFF2-40B4-BE49-F238E27FC236}">
                    <a16:creationId xmlns:a16="http://schemas.microsoft.com/office/drawing/2014/main" id="{79F19FD4-FB58-418F-83A1-F41401634F1C}"/>
                  </a:ext>
                </a:extLst>
              </p14:cNvPr>
              <p14:cNvContentPartPr/>
              <p14:nvPr/>
            </p14:nvContentPartPr>
            <p14:xfrm>
              <a:off x="691920" y="978840"/>
              <a:ext cx="8038800" cy="5004360"/>
            </p14:xfrm>
          </p:contentPart>
        </mc:Choice>
        <mc:Fallback>
          <p:pic>
            <p:nvPicPr>
              <p:cNvPr id="2" name="墨迹 1">
                <a:extLst>
                  <a:ext uri="{FF2B5EF4-FFF2-40B4-BE49-F238E27FC236}">
                    <a16:creationId xmlns:a16="http://schemas.microsoft.com/office/drawing/2014/main" id="{79F19FD4-FB58-418F-83A1-F41401634F1C}"/>
                  </a:ext>
                </a:extLst>
              </p:cNvPr>
              <p:cNvPicPr/>
              <p:nvPr/>
            </p:nvPicPr>
            <p:blipFill>
              <a:blip r:embed="rId7"/>
              <a:stretch>
                <a:fillRect/>
              </a:stretch>
            </p:blipFill>
            <p:spPr>
              <a:xfrm>
                <a:off x="682560" y="969480"/>
                <a:ext cx="8057520" cy="5023080"/>
              </a:xfrm>
              <a:prstGeom prst="rect">
                <a:avLst/>
              </a:prstGeom>
            </p:spPr>
          </p:pic>
        </mc:Fallback>
      </mc:AlternateContent>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D1AFB7DE-6014-40B8-A27B-B84606B55637}"/>
                  </a:ext>
                </a:extLst>
              </p14:cNvPr>
              <p14:cNvContentPartPr/>
              <p14:nvPr/>
            </p14:nvContentPartPr>
            <p14:xfrm>
              <a:off x="52200" y="330480"/>
              <a:ext cx="9038520" cy="6019560"/>
            </p14:xfrm>
          </p:contentPart>
        </mc:Choice>
        <mc:Fallback>
          <p:pic>
            <p:nvPicPr>
              <p:cNvPr id="2" name="墨迹 1">
                <a:extLst>
                  <a:ext uri="{FF2B5EF4-FFF2-40B4-BE49-F238E27FC236}">
                    <a16:creationId xmlns:a16="http://schemas.microsoft.com/office/drawing/2014/main" id="{D1AFB7DE-6014-40B8-A27B-B84606B55637}"/>
                  </a:ext>
                </a:extLst>
              </p:cNvPr>
              <p:cNvPicPr/>
              <p:nvPr/>
            </p:nvPicPr>
            <p:blipFill>
              <a:blip r:embed="rId3"/>
              <a:stretch>
                <a:fillRect/>
              </a:stretch>
            </p:blipFill>
            <p:spPr>
              <a:xfrm>
                <a:off x="42840" y="321120"/>
                <a:ext cx="9057240" cy="6038280"/>
              </a:xfrm>
              <a:prstGeom prst="rect">
                <a:avLst/>
              </a:prstGeom>
            </p:spPr>
          </p:pic>
        </mc:Fallback>
      </mc:AlternateContent>
    </p:spTree>
    <p:extLst>
      <p:ext uri="{BB962C8B-B14F-4D97-AF65-F5344CB8AC3E}">
        <p14:creationId xmlns:p14="http://schemas.microsoft.com/office/powerpoint/2010/main" val="1772727248"/>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标题 1">
            <a:extLst>
              <a:ext uri="{FF2B5EF4-FFF2-40B4-BE49-F238E27FC236}">
                <a16:creationId xmlns:a16="http://schemas.microsoft.com/office/drawing/2014/main" id="{1ED5ADB8-1962-40C1-8FAE-0EC96ED49DD0}"/>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4 </a:t>
            </a:r>
            <a:r>
              <a:rPr lang="en-US" altLang="en-US" dirty="0" err="1"/>
              <a:t>循环冗余校验码</a:t>
            </a:r>
            <a:endParaRPr lang="zh-CN" altLang="en-US" dirty="0"/>
          </a:p>
        </p:txBody>
      </p:sp>
      <p:sp>
        <p:nvSpPr>
          <p:cNvPr id="206851" name="日期占位符 2">
            <a:extLst>
              <a:ext uri="{FF2B5EF4-FFF2-40B4-BE49-F238E27FC236}">
                <a16:creationId xmlns:a16="http://schemas.microsoft.com/office/drawing/2014/main" id="{04B23EAB-0B10-43B0-82EA-122E38C4D99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2E73D1CF-FAB5-4B5F-AA71-80A2578388C0}" type="datetime1">
              <a:rPr lang="zh-CN" altLang="en-US" sz="1400">
                <a:solidFill>
                  <a:schemeClr val="tx2"/>
                </a:solidFill>
              </a:rPr>
              <a:pPr eaLnBrk="1" hangingPunct="1"/>
              <a:t>2020/6/8</a:t>
            </a:fld>
            <a:endParaRPr lang="en-US" altLang="zh-CN" sz="1400">
              <a:solidFill>
                <a:schemeClr val="tx2"/>
              </a:solidFill>
            </a:endParaRPr>
          </a:p>
        </p:txBody>
      </p:sp>
      <p:sp>
        <p:nvSpPr>
          <p:cNvPr id="206852" name="灯片编号占位符 3">
            <a:extLst>
              <a:ext uri="{FF2B5EF4-FFF2-40B4-BE49-F238E27FC236}">
                <a16:creationId xmlns:a16="http://schemas.microsoft.com/office/drawing/2014/main" id="{F6457B80-992B-4786-B923-04BF266A102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D57F6C11-5430-49BA-934A-55B1C7239313}" type="slidenum">
              <a:rPr lang="zh-CN" altLang="en-US" sz="1400" b="1">
                <a:solidFill>
                  <a:srgbClr val="FFFFFF"/>
                </a:solidFill>
              </a:rPr>
              <a:pPr algn="ctr" eaLnBrk="1" hangingPunct="1"/>
              <a:t>224</a:t>
            </a:fld>
            <a:endParaRPr lang="en-US" altLang="zh-CN" sz="1400" b="1">
              <a:solidFill>
                <a:srgbClr val="FFFFFF"/>
              </a:solidFill>
            </a:endParaRPr>
          </a:p>
        </p:txBody>
      </p:sp>
      <p:sp>
        <p:nvSpPr>
          <p:cNvPr id="206853" name="动作按钮: 第一张 7">
            <a:hlinkClick r:id="rId2" action="ppaction://hlinksldjump" highlightClick="1"/>
            <a:extLst>
              <a:ext uri="{FF2B5EF4-FFF2-40B4-BE49-F238E27FC236}">
                <a16:creationId xmlns:a16="http://schemas.microsoft.com/office/drawing/2014/main" id="{F2BA2D91-D27B-4770-9988-4993024835A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06854" name="Rectangle 3">
            <a:extLst>
              <a:ext uri="{FF2B5EF4-FFF2-40B4-BE49-F238E27FC236}">
                <a16:creationId xmlns:a16="http://schemas.microsoft.com/office/drawing/2014/main" id="{807D57C2-B8D1-42EB-91AD-129144D84EB0}"/>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3. CRC</a:t>
            </a:r>
            <a:r>
              <a:rPr lang="zh-CN" altLang="en-US" sz="2800" b="1">
                <a:solidFill>
                  <a:srgbClr val="000000"/>
                </a:solidFill>
                <a:latin typeface="宋体" panose="02010600030101010101" pitchFamily="2" charset="-122"/>
              </a:rPr>
              <a:t>码的译码与纠错</a:t>
            </a:r>
          </a:p>
          <a:p>
            <a:pPr eaLnBrk="1" hangingPunct="1">
              <a:spcBef>
                <a:spcPct val="20000"/>
              </a:spcBef>
              <a:buClrTx/>
              <a:buSzTx/>
              <a:buFontTx/>
              <a:buNone/>
            </a:pPr>
            <a:r>
              <a:rPr lang="zh-CN" altLang="en-US" sz="2400">
                <a:solidFill>
                  <a:srgbClr val="000000"/>
                </a:solidFill>
                <a:latin typeface="宋体" panose="02010600030101010101" pitchFamily="2" charset="-122"/>
              </a:rPr>
              <a:t>    通过选择合适的生成多项式</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能够保证余数与出错位的对应关系不变</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只与码制和生成多项式有关。</a:t>
            </a:r>
          </a:p>
          <a:p>
            <a:pPr eaLnBrk="1" hangingPunct="1">
              <a:spcBef>
                <a:spcPct val="20000"/>
              </a:spcBef>
              <a:buClrTx/>
              <a:buSzTx/>
              <a:buFontTx/>
              <a:buNone/>
            </a:pPr>
            <a:r>
              <a:rPr lang="zh-CN" altLang="en-US" sz="2400">
                <a:solidFill>
                  <a:srgbClr val="000000"/>
                </a:solidFill>
                <a:latin typeface="宋体" panose="02010600030101010101" pitchFamily="2" charset="-122"/>
              </a:rPr>
              <a:t>  下表给出了在选用生成多项式</a:t>
            </a:r>
            <a:r>
              <a:rPr lang="en-US" altLang="zh-CN" sz="2400">
                <a:solidFill>
                  <a:srgbClr val="000000"/>
                </a:solidFill>
                <a:latin typeface="宋体" panose="02010600030101010101" pitchFamily="2" charset="-122"/>
              </a:rPr>
              <a:t>G(x)=1011</a:t>
            </a:r>
            <a:r>
              <a:rPr lang="zh-CN" altLang="en-US" sz="2400">
                <a:solidFill>
                  <a:srgbClr val="000000"/>
                </a:solidFill>
                <a:latin typeface="宋体" panose="02010600030101010101" pitchFamily="2" charset="-122"/>
              </a:rPr>
              <a:t>的情况下</a:t>
            </a:r>
            <a:r>
              <a:rPr lang="en-US" altLang="zh-CN" sz="2400">
                <a:solidFill>
                  <a:srgbClr val="000000"/>
                </a:solidFill>
                <a:latin typeface="宋体" panose="02010600030101010101" pitchFamily="2" charset="-122"/>
              </a:rPr>
              <a:t>,(7,4)</a:t>
            </a:r>
            <a:r>
              <a:rPr lang="zh-CN" altLang="en-US" sz="2400">
                <a:solidFill>
                  <a:srgbClr val="000000"/>
                </a:solidFill>
                <a:latin typeface="宋体" panose="02010600030101010101" pitchFamily="2" charset="-122"/>
              </a:rPr>
              <a:t>循环码的出错模式。</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940258" name="Group 226">
            <a:extLst>
              <a:ext uri="{FF2B5EF4-FFF2-40B4-BE49-F238E27FC236}">
                <a16:creationId xmlns:a16="http://schemas.microsoft.com/office/drawing/2014/main" id="{EE2601D5-A362-4B16-A22C-1FEEF273A16F}"/>
              </a:ext>
            </a:extLst>
          </p:cNvPr>
          <p:cNvGraphicFramePr>
            <a:graphicFrameLocks noGrp="1"/>
          </p:cNvGraphicFramePr>
          <p:nvPr/>
        </p:nvGraphicFramePr>
        <p:xfrm>
          <a:off x="3132138" y="3284538"/>
          <a:ext cx="5543550" cy="3032580"/>
        </p:xfrm>
        <a:graphic>
          <a:graphicData uri="http://schemas.openxmlformats.org/drawingml/2006/table">
            <a:tbl>
              <a:tblPr/>
              <a:tblGrid>
                <a:gridCol w="784225">
                  <a:extLst>
                    <a:ext uri="{9D8B030D-6E8A-4147-A177-3AD203B41FA5}">
                      <a16:colId xmlns:a16="http://schemas.microsoft.com/office/drawing/2014/main" val="20000"/>
                    </a:ext>
                  </a:extLst>
                </a:gridCol>
                <a:gridCol w="2528887">
                  <a:extLst>
                    <a:ext uri="{9D8B030D-6E8A-4147-A177-3AD203B41FA5}">
                      <a16:colId xmlns:a16="http://schemas.microsoft.com/office/drawing/2014/main" val="20001"/>
                    </a:ext>
                  </a:extLst>
                </a:gridCol>
                <a:gridCol w="1109663">
                  <a:extLst>
                    <a:ext uri="{9D8B030D-6E8A-4147-A177-3AD203B41FA5}">
                      <a16:colId xmlns:a16="http://schemas.microsoft.com/office/drawing/2014/main" val="20002"/>
                    </a:ext>
                  </a:extLst>
                </a:gridCol>
                <a:gridCol w="1120775">
                  <a:extLst>
                    <a:ext uri="{9D8B030D-6E8A-4147-A177-3AD203B41FA5}">
                      <a16:colId xmlns:a16="http://schemas.microsoft.com/office/drawing/2014/main" val="20003"/>
                    </a:ext>
                  </a:extLst>
                </a:gridCol>
              </a:tblGrid>
              <a:tr h="594236">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marL="366713">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marL="685800">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marL="1143000">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marL="1600200">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marL="2057400"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marL="2514600"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marL="2971800"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marL="3429000"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700"/>
                        </a:spcBef>
                        <a:spcAft>
                          <a:spcPct val="0"/>
                        </a:spcAft>
                        <a:buClr>
                          <a:schemeClr val="accent2"/>
                        </a:buClr>
                        <a:buSzPct val="60000"/>
                        <a:buFont typeface="Wingdings" panose="05000000000000000000" pitchFamily="2" charset="2"/>
                        <a:buNone/>
                        <a:tabLst/>
                      </a:pPr>
                      <a:endParaRPr kumimoji="0" lang="zh-CN" altLang="en-US" sz="33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14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a:t>
                      </a:r>
                      <a:r>
                        <a:rPr kumimoji="0" lang="en-US" altLang="zh-CN" sz="14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a:t>
                      </a:r>
                      <a:r>
                        <a:rPr kumimoji="0" lang="en-US" altLang="zh-CN" sz="14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a:t>
                      </a:r>
                      <a:r>
                        <a:rPr kumimoji="0" lang="en-US" altLang="zh-CN" sz="14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a:t>
                      </a:r>
                      <a:r>
                        <a:rPr kumimoji="0" lang="en-US" altLang="zh-CN" sz="14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a:t>
                      </a:r>
                      <a:r>
                        <a:rPr kumimoji="0" lang="en-US" altLang="zh-CN" sz="14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a:t>
                      </a:r>
                      <a:r>
                        <a:rPr kumimoji="0" lang="en-US" altLang="zh-CN" sz="14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余数</a:t>
                      </a:r>
                      <a:endParaRPr kumimoji="0" lang="zh-CN" altLang="en-US" sz="24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出错位</a:t>
                      </a:r>
                      <a:endParaRPr kumimoji="0" lang="zh-CN" altLang="en-US" sz="24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736">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正确</a:t>
                      </a:r>
                      <a:endParaRPr kumimoji="0" lang="zh-CN" altLang="en-US" sz="24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0   0   1   0</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0</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endParaRPr kumimoji="0" lang="zh-CN" altLang="en-US" sz="24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736">
                <a:tc rowSpan="7">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错误</a:t>
                      </a:r>
                      <a:endParaRPr kumimoji="0" lang="zh-CN" altLang="en-US" sz="24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0   0   1   1</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1</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736">
                <a:tc vMerge="1">
                  <a:txBody>
                    <a:bodyPr/>
                    <a:lstStyle/>
                    <a:p>
                      <a:endParaRPr lang="zh-CN" altLang="en-US"/>
                    </a:p>
                  </a:txBody>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0   0   0   0</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0</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736">
                <a:tc vMerge="1">
                  <a:txBody>
                    <a:bodyPr/>
                    <a:lstStyle/>
                    <a:p>
                      <a:endParaRPr lang="zh-CN" altLang="en-US"/>
                    </a:p>
                  </a:txBody>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0   1   1   0</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736">
                <a:tc vMerge="1">
                  <a:txBody>
                    <a:bodyPr/>
                    <a:lstStyle/>
                    <a:p>
                      <a:endParaRPr lang="zh-CN" altLang="en-US"/>
                    </a:p>
                  </a:txBody>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1   0   1   0</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1</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4736">
                <a:tc vMerge="1">
                  <a:txBody>
                    <a:bodyPr/>
                    <a:lstStyle/>
                    <a:p>
                      <a:endParaRPr lang="zh-CN" altLang="en-US"/>
                    </a:p>
                  </a:txBody>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1   0   0   1   0</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0</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4736">
                <a:tc vMerge="1">
                  <a:txBody>
                    <a:bodyPr/>
                    <a:lstStyle/>
                    <a:p>
                      <a:endParaRPr lang="zh-CN" altLang="en-US"/>
                    </a:p>
                  </a:txBody>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0   0   0   1   0</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1</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4736">
                <a:tc vMerge="1">
                  <a:txBody>
                    <a:bodyPr/>
                    <a:lstStyle/>
                    <a:p>
                      <a:endParaRPr lang="zh-CN" altLang="en-US"/>
                    </a:p>
                  </a:txBody>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0   0   0   1   0</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1</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940260" name="AutoShape 4">
            <a:extLst>
              <a:ext uri="{FF2B5EF4-FFF2-40B4-BE49-F238E27FC236}">
                <a16:creationId xmlns:a16="http://schemas.microsoft.com/office/drawing/2014/main" id="{524BD89B-6A14-4922-A992-8B7D5B373CC9}"/>
              </a:ext>
            </a:extLst>
          </p:cNvPr>
          <p:cNvSpPr>
            <a:spLocks noChangeArrowheads="1"/>
          </p:cNvSpPr>
          <p:nvPr/>
        </p:nvSpPr>
        <p:spPr bwMode="auto">
          <a:xfrm>
            <a:off x="250825" y="3789363"/>
            <a:ext cx="8458200" cy="2895600"/>
          </a:xfrm>
          <a:prstGeom prst="cloudCallout">
            <a:avLst>
              <a:gd name="adj1" fmla="val -21000"/>
              <a:gd name="adj2" fmla="val -64639"/>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solidFill>
                  <a:srgbClr val="000000"/>
                </a:solidFill>
                <a:latin typeface="Arial" panose="020B0604020202020204" pitchFamily="34" charset="0"/>
              </a:rPr>
              <a:t>CRC码的一个重要特征是:</a:t>
            </a:r>
          </a:p>
          <a:p>
            <a:pPr eaLnBrk="1" hangingPunct="1">
              <a:buFontTx/>
              <a:buNone/>
            </a:pPr>
            <a:r>
              <a:rPr lang="zh-CN" altLang="en-US">
                <a:solidFill>
                  <a:srgbClr val="000000"/>
                </a:solidFill>
                <a:latin typeface="Arial" panose="020B0604020202020204" pitchFamily="34" charset="0"/>
              </a:rPr>
              <a:t>当余数不为0时,在余数后面补一位0,继续用该生</a:t>
            </a:r>
          </a:p>
          <a:p>
            <a:pPr eaLnBrk="1" hangingPunct="1">
              <a:buFontTx/>
              <a:buNone/>
            </a:pPr>
            <a:r>
              <a:rPr lang="zh-CN" altLang="en-US">
                <a:solidFill>
                  <a:srgbClr val="000000"/>
                </a:solidFill>
                <a:latin typeface="Arial" panose="020B0604020202020204" pitchFamily="34" charset="0"/>
              </a:rPr>
              <a:t>成多项式做模2除,余数会出现循环。</a:t>
            </a:r>
          </a:p>
          <a:p>
            <a:pPr eaLnBrk="1" hangingPunct="1">
              <a:buFontTx/>
              <a:buNone/>
            </a:pPr>
            <a:r>
              <a:rPr lang="zh-CN" altLang="en-US">
                <a:solidFill>
                  <a:srgbClr val="000000"/>
                </a:solidFill>
                <a:latin typeface="Arial" panose="020B0604020202020204" pitchFamily="34" charset="0"/>
              </a:rPr>
              <a:t>循环冗余校验码避免了海明码的缺点,能够有</a:t>
            </a:r>
          </a:p>
          <a:p>
            <a:pPr eaLnBrk="1" hangingPunct="1">
              <a:buFontTx/>
              <a:buNone/>
            </a:pPr>
            <a:r>
              <a:rPr lang="zh-CN" altLang="en-US">
                <a:solidFill>
                  <a:srgbClr val="000000"/>
                </a:solidFill>
                <a:latin typeface="Arial" panose="020B0604020202020204" pitchFamily="34" charset="0"/>
              </a:rPr>
              <a:t>效降低硬件代价。</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0093FEE9-E89F-4028-A7BD-E191E6740E50}"/>
                  </a:ext>
                </a:extLst>
              </p14:cNvPr>
              <p14:cNvContentPartPr/>
              <p14:nvPr/>
            </p14:nvContentPartPr>
            <p14:xfrm>
              <a:off x="499680" y="412560"/>
              <a:ext cx="8534160" cy="6163920"/>
            </p14:xfrm>
          </p:contentPart>
        </mc:Choice>
        <mc:Fallback>
          <p:pic>
            <p:nvPicPr>
              <p:cNvPr id="2" name="墨迹 1">
                <a:extLst>
                  <a:ext uri="{FF2B5EF4-FFF2-40B4-BE49-F238E27FC236}">
                    <a16:creationId xmlns:a16="http://schemas.microsoft.com/office/drawing/2014/main" id="{0093FEE9-E89F-4028-A7BD-E191E6740E50}"/>
                  </a:ext>
                </a:extLst>
              </p:cNvPr>
              <p:cNvPicPr/>
              <p:nvPr/>
            </p:nvPicPr>
            <p:blipFill>
              <a:blip r:embed="rId4"/>
              <a:stretch>
                <a:fillRect/>
              </a:stretch>
            </p:blipFill>
            <p:spPr>
              <a:xfrm>
                <a:off x="490320" y="403200"/>
                <a:ext cx="8552880" cy="61826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40260"/>
                                        </p:tgtEl>
                                        <p:attrNameLst>
                                          <p:attrName>style.visibility</p:attrName>
                                        </p:attrNameLst>
                                      </p:cBhvr>
                                      <p:to>
                                        <p:strVal val="visible"/>
                                      </p:to>
                                    </p:set>
                                    <p:animEffect transition="in" filter="checkerboard(across)">
                                      <p:cBhvr>
                                        <p:cTn id="7" dur="500"/>
                                        <p:tgtEl>
                                          <p:spTgt spid="940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0260" grpId="0" bldLvl="0" animBg="1" autoUpdateAnimBg="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标题 1">
            <a:extLst>
              <a:ext uri="{FF2B5EF4-FFF2-40B4-BE49-F238E27FC236}">
                <a16:creationId xmlns:a16="http://schemas.microsoft.com/office/drawing/2014/main" id="{93272C83-8D90-4FE0-8B7C-789D8A39CA9C}"/>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4 </a:t>
            </a:r>
            <a:r>
              <a:rPr lang="en-US" altLang="en-US" dirty="0" err="1"/>
              <a:t>循环冗余校验码</a:t>
            </a:r>
            <a:endParaRPr lang="zh-CN" altLang="en-US" dirty="0"/>
          </a:p>
        </p:txBody>
      </p:sp>
      <p:sp>
        <p:nvSpPr>
          <p:cNvPr id="207875" name="日期占位符 2">
            <a:extLst>
              <a:ext uri="{FF2B5EF4-FFF2-40B4-BE49-F238E27FC236}">
                <a16:creationId xmlns:a16="http://schemas.microsoft.com/office/drawing/2014/main" id="{4437C15F-421F-421B-B288-1302A4AC139C}"/>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F5C7A7C8-21EB-476F-BD90-83ED140A5624}" type="datetime1">
              <a:rPr lang="zh-CN" altLang="en-US" sz="1400">
                <a:solidFill>
                  <a:schemeClr val="tx2"/>
                </a:solidFill>
              </a:rPr>
              <a:pPr eaLnBrk="1" hangingPunct="1"/>
              <a:t>2020/6/8</a:t>
            </a:fld>
            <a:endParaRPr lang="en-US" altLang="zh-CN" sz="1400">
              <a:solidFill>
                <a:schemeClr val="tx2"/>
              </a:solidFill>
            </a:endParaRPr>
          </a:p>
        </p:txBody>
      </p:sp>
      <p:sp>
        <p:nvSpPr>
          <p:cNvPr id="207876" name="灯片编号占位符 3">
            <a:extLst>
              <a:ext uri="{FF2B5EF4-FFF2-40B4-BE49-F238E27FC236}">
                <a16:creationId xmlns:a16="http://schemas.microsoft.com/office/drawing/2014/main" id="{D0BF0E1C-BCA9-4B17-BD7D-CB83F37B401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D7308D7-4A92-40F9-9FC4-C87D96E3EAAE}" type="slidenum">
              <a:rPr lang="zh-CN" altLang="en-US" sz="1400" b="1">
                <a:solidFill>
                  <a:srgbClr val="FFFFFF"/>
                </a:solidFill>
              </a:rPr>
              <a:pPr algn="ctr" eaLnBrk="1" hangingPunct="1"/>
              <a:t>225</a:t>
            </a:fld>
            <a:endParaRPr lang="en-US" altLang="zh-CN" sz="1400" b="1">
              <a:solidFill>
                <a:srgbClr val="FFFFFF"/>
              </a:solidFill>
            </a:endParaRPr>
          </a:p>
        </p:txBody>
      </p:sp>
      <p:sp>
        <p:nvSpPr>
          <p:cNvPr id="207877" name="动作按钮: 第一张 7">
            <a:hlinkClick r:id="rId2" action="ppaction://hlinksldjump" highlightClick="1"/>
            <a:extLst>
              <a:ext uri="{FF2B5EF4-FFF2-40B4-BE49-F238E27FC236}">
                <a16:creationId xmlns:a16="http://schemas.microsoft.com/office/drawing/2014/main" id="{CC78AFE3-D842-424B-AD84-33190F763E3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07878" name="Rectangle 3">
            <a:extLst>
              <a:ext uri="{FF2B5EF4-FFF2-40B4-BE49-F238E27FC236}">
                <a16:creationId xmlns:a16="http://schemas.microsoft.com/office/drawing/2014/main" id="{8EE7DDAC-30CD-456E-AD91-83F5AFB3E2B6}"/>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en-US" sz="2400">
                <a:solidFill>
                  <a:srgbClr val="000000"/>
                </a:solidFill>
                <a:latin typeface="Arial" panose="020B0604020202020204" pitchFamily="34" charset="0"/>
              </a:rPr>
              <a:t>    若接收的数据为</a:t>
            </a:r>
            <a:r>
              <a:rPr lang="en-US" altLang="zh-CN" sz="2400">
                <a:solidFill>
                  <a:srgbClr val="000000"/>
                </a:solidFill>
                <a:latin typeface="Arial" panose="020B0604020202020204" pitchFamily="34" charset="0"/>
              </a:rPr>
              <a:t>1110010,</a:t>
            </a:r>
            <a:r>
              <a:rPr lang="zh-CN" altLang="en-US" sz="2400">
                <a:solidFill>
                  <a:srgbClr val="000000"/>
                </a:solidFill>
                <a:latin typeface="Arial" panose="020B0604020202020204" pitchFamily="34" charset="0"/>
              </a:rPr>
              <a:t>约定的生成多项式为</a:t>
            </a:r>
            <a:r>
              <a:rPr lang="en-US" altLang="zh-CN" sz="2400">
                <a:solidFill>
                  <a:srgbClr val="000000"/>
                </a:solidFill>
                <a:latin typeface="Arial" panose="020B0604020202020204" pitchFamily="34" charset="0"/>
              </a:rPr>
              <a:t>1011,</a:t>
            </a:r>
            <a:r>
              <a:rPr lang="zh-CN" altLang="en-US" sz="2400">
                <a:solidFill>
                  <a:srgbClr val="000000"/>
                </a:solidFill>
                <a:latin typeface="Arial" panose="020B0604020202020204" pitchFamily="34" charset="0"/>
              </a:rPr>
              <a:t>上述过程为</a:t>
            </a:r>
            <a:r>
              <a:rPr lang="en-US" altLang="zh-CN" sz="2400">
                <a:solidFill>
                  <a:srgbClr val="000000"/>
                </a:solidFill>
                <a:latin typeface="Arial" panose="020B0604020202020204" pitchFamily="34" charset="0"/>
              </a:rPr>
              <a:t>:</a:t>
            </a:r>
          </a:p>
          <a:p>
            <a:pPr algn="just" eaLnBrk="1" hangingPunct="1">
              <a:spcBef>
                <a:spcPct val="2000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pic>
        <p:nvPicPr>
          <p:cNvPr id="207879" name="Picture 4">
            <a:extLst>
              <a:ext uri="{FF2B5EF4-FFF2-40B4-BE49-F238E27FC236}">
                <a16:creationId xmlns:a16="http://schemas.microsoft.com/office/drawing/2014/main" id="{93F06711-CD52-41B3-B2F3-3FF42EB033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438400"/>
            <a:ext cx="7620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mc:Choice xmlns:p14="http://schemas.microsoft.com/office/powerpoint/2010/main" Requires="p14">
          <p:contentPart p14:bwMode="auto" r:id="rId4">
            <p14:nvContentPartPr>
              <p14:cNvPr id="2" name="墨迹 1">
                <a:extLst>
                  <a:ext uri="{FF2B5EF4-FFF2-40B4-BE49-F238E27FC236}">
                    <a16:creationId xmlns:a16="http://schemas.microsoft.com/office/drawing/2014/main" id="{D90F5389-136F-413B-9062-132C9D48E14C}"/>
                  </a:ext>
                </a:extLst>
              </p14:cNvPr>
              <p14:cNvContentPartPr/>
              <p14:nvPr/>
            </p14:nvContentPartPr>
            <p14:xfrm>
              <a:off x="504720" y="1949400"/>
              <a:ext cx="8654400" cy="4310280"/>
            </p14:xfrm>
          </p:contentPart>
        </mc:Choice>
        <mc:Fallback>
          <p:pic>
            <p:nvPicPr>
              <p:cNvPr id="2" name="墨迹 1">
                <a:extLst>
                  <a:ext uri="{FF2B5EF4-FFF2-40B4-BE49-F238E27FC236}">
                    <a16:creationId xmlns:a16="http://schemas.microsoft.com/office/drawing/2014/main" id="{D90F5389-136F-413B-9062-132C9D48E14C}"/>
                  </a:ext>
                </a:extLst>
              </p:cNvPr>
              <p:cNvPicPr/>
              <p:nvPr/>
            </p:nvPicPr>
            <p:blipFill>
              <a:blip r:embed="rId5"/>
              <a:stretch>
                <a:fillRect/>
              </a:stretch>
            </p:blipFill>
            <p:spPr>
              <a:xfrm>
                <a:off x="495360" y="1940040"/>
                <a:ext cx="8673120" cy="4329000"/>
              </a:xfrm>
              <a:prstGeom prst="rect">
                <a:avLst/>
              </a:prstGeom>
            </p:spPr>
          </p:pic>
        </mc:Fallback>
      </mc:AlternateContent>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标题 1">
            <a:extLst>
              <a:ext uri="{FF2B5EF4-FFF2-40B4-BE49-F238E27FC236}">
                <a16:creationId xmlns:a16="http://schemas.microsoft.com/office/drawing/2014/main" id="{C5148FAF-DD46-4D11-B451-F0C0633F6F5A}"/>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9.4 </a:t>
            </a:r>
            <a:r>
              <a:rPr lang="en-US" altLang="en-US" dirty="0" err="1"/>
              <a:t>循环冗余校验码</a:t>
            </a:r>
            <a:endParaRPr lang="zh-CN" altLang="en-US" dirty="0"/>
          </a:p>
        </p:txBody>
      </p:sp>
      <p:sp>
        <p:nvSpPr>
          <p:cNvPr id="208899" name="日期占位符 2">
            <a:extLst>
              <a:ext uri="{FF2B5EF4-FFF2-40B4-BE49-F238E27FC236}">
                <a16:creationId xmlns:a16="http://schemas.microsoft.com/office/drawing/2014/main" id="{B22D0CE7-2B16-4785-9CD6-D7137C1E931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F3212BA-95C2-4B4B-BF47-89C59C428173}" type="datetime1">
              <a:rPr lang="zh-CN" altLang="en-US" sz="1400">
                <a:solidFill>
                  <a:schemeClr val="tx2"/>
                </a:solidFill>
              </a:rPr>
              <a:pPr eaLnBrk="1" hangingPunct="1"/>
              <a:t>2020/6/8</a:t>
            </a:fld>
            <a:endParaRPr lang="en-US" altLang="zh-CN" sz="1400">
              <a:solidFill>
                <a:schemeClr val="tx2"/>
              </a:solidFill>
            </a:endParaRPr>
          </a:p>
        </p:txBody>
      </p:sp>
      <p:sp>
        <p:nvSpPr>
          <p:cNvPr id="208900" name="灯片编号占位符 3">
            <a:extLst>
              <a:ext uri="{FF2B5EF4-FFF2-40B4-BE49-F238E27FC236}">
                <a16:creationId xmlns:a16="http://schemas.microsoft.com/office/drawing/2014/main" id="{CF3D5F7F-0CC9-4F16-B27C-AEAFC1E5C41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637DCF4B-432A-416B-9450-FF7A8803EE88}" type="slidenum">
              <a:rPr lang="zh-CN" altLang="en-US" sz="1400" b="1">
                <a:solidFill>
                  <a:srgbClr val="FFFFFF"/>
                </a:solidFill>
              </a:rPr>
              <a:pPr algn="ctr" eaLnBrk="1" hangingPunct="1"/>
              <a:t>226</a:t>
            </a:fld>
            <a:endParaRPr lang="en-US" altLang="zh-CN" sz="1400" b="1">
              <a:solidFill>
                <a:srgbClr val="FFFFFF"/>
              </a:solidFill>
            </a:endParaRPr>
          </a:p>
        </p:txBody>
      </p:sp>
      <p:sp>
        <p:nvSpPr>
          <p:cNvPr id="208901" name="动作按钮: 第一张 7">
            <a:hlinkClick r:id="rId2" action="ppaction://hlinksldjump" highlightClick="1"/>
            <a:extLst>
              <a:ext uri="{FF2B5EF4-FFF2-40B4-BE49-F238E27FC236}">
                <a16:creationId xmlns:a16="http://schemas.microsoft.com/office/drawing/2014/main" id="{52C53AB2-EB3B-43C5-99F6-2F5B41AD609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08902" name="Rectangle 3">
            <a:extLst>
              <a:ext uri="{FF2B5EF4-FFF2-40B4-BE49-F238E27FC236}">
                <a16:creationId xmlns:a16="http://schemas.microsoft.com/office/drawing/2014/main" id="{40327829-A128-4FB1-8AF6-21CB012A55A9}"/>
              </a:ext>
            </a:extLst>
          </p:cNvPr>
          <p:cNvSpPr>
            <a:spLocks noChangeArrowheads="1"/>
          </p:cNvSpPr>
          <p:nvPr/>
        </p:nvSpPr>
        <p:spPr bwMode="auto">
          <a:xfrm>
            <a:off x="468313" y="1557338"/>
            <a:ext cx="8351837" cy="47529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4. </a:t>
            </a:r>
            <a:r>
              <a:rPr lang="zh-CN" altLang="en-US" sz="2800" b="1">
                <a:solidFill>
                  <a:srgbClr val="000000"/>
                </a:solidFill>
                <a:latin typeface="宋体" panose="02010600030101010101" pitchFamily="2" charset="-122"/>
              </a:rPr>
              <a:t>关于生成多项式</a:t>
            </a:r>
          </a:p>
          <a:p>
            <a:pPr eaLnBrk="1" hangingPunct="1">
              <a:spcBef>
                <a:spcPct val="20000"/>
              </a:spcBef>
              <a:buClrTx/>
              <a:buSzTx/>
              <a:buFontTx/>
              <a:buNone/>
            </a:pPr>
            <a:r>
              <a:rPr lang="zh-CN" altLang="en-US" sz="2400">
                <a:solidFill>
                  <a:srgbClr val="000000"/>
                </a:solidFill>
                <a:latin typeface="宋体" panose="02010600030101010101" pitchFamily="2" charset="-122"/>
              </a:rPr>
              <a:t>      并不是任何一个</a:t>
            </a:r>
            <a:r>
              <a:rPr lang="en-US" altLang="zh-CN" sz="2400">
                <a:solidFill>
                  <a:srgbClr val="000000"/>
                </a:solidFill>
                <a:latin typeface="宋体" panose="02010600030101010101" pitchFamily="2" charset="-122"/>
              </a:rPr>
              <a:t>r+1</a:t>
            </a:r>
            <a:r>
              <a:rPr lang="zh-CN" altLang="en-US" sz="2400">
                <a:solidFill>
                  <a:srgbClr val="000000"/>
                </a:solidFill>
                <a:latin typeface="宋体" panose="02010600030101010101" pitchFamily="2" charset="-122"/>
              </a:rPr>
              <a:t>位的多项式都可以作为生成多项式的。</a:t>
            </a:r>
          </a:p>
          <a:p>
            <a:pPr eaLnBrk="1" hangingPunct="1">
              <a:spcBef>
                <a:spcPct val="20000"/>
              </a:spcBef>
              <a:buClrTx/>
              <a:buSzTx/>
              <a:buFontTx/>
              <a:buNone/>
            </a:pPr>
            <a:r>
              <a:rPr lang="zh-CN" altLang="en-US" sz="2400">
                <a:solidFill>
                  <a:srgbClr val="000000"/>
                </a:solidFill>
                <a:latin typeface="宋体" panose="02010600030101010101" pitchFamily="2" charset="-122"/>
              </a:rPr>
              <a:t>      从检错及纠错的要求出发</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生成多项式应能满足下列要求</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1)</a:t>
            </a:r>
            <a:r>
              <a:rPr lang="zh-CN" altLang="en-US" sz="2400">
                <a:solidFill>
                  <a:srgbClr val="000000"/>
                </a:solidFill>
                <a:latin typeface="宋体" panose="02010600030101010101" pitchFamily="2" charset="-122"/>
              </a:rPr>
              <a:t>任何一位发生错误都应使余数不为</a:t>
            </a:r>
            <a:r>
              <a:rPr lang="en-US" altLang="zh-CN" sz="2400">
                <a:solidFill>
                  <a:srgbClr val="000000"/>
                </a:solidFill>
                <a:latin typeface="宋体" panose="02010600030101010101" pitchFamily="2" charset="-122"/>
              </a:rPr>
              <a:t>0;</a:t>
            </a:r>
          </a:p>
          <a:p>
            <a:pPr eaLnBrk="1" hangingPunct="1">
              <a:spcBef>
                <a:spcPct val="20000"/>
              </a:spcBef>
              <a:buClrTx/>
              <a:buSzTx/>
              <a:buFontTx/>
              <a:buNone/>
            </a:pPr>
            <a:r>
              <a:rPr lang="en-US" altLang="zh-CN" sz="2400">
                <a:solidFill>
                  <a:srgbClr val="000000"/>
                </a:solidFill>
                <a:latin typeface="宋体" panose="02010600030101010101" pitchFamily="2" charset="-122"/>
              </a:rPr>
              <a:t>    (2)</a:t>
            </a:r>
            <a:r>
              <a:rPr lang="zh-CN" altLang="en-US" sz="2400">
                <a:solidFill>
                  <a:srgbClr val="000000"/>
                </a:solidFill>
                <a:latin typeface="宋体" panose="02010600030101010101" pitchFamily="2" charset="-122"/>
              </a:rPr>
              <a:t>不同位发生错误应当使余数不同</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3)</a:t>
            </a:r>
            <a:r>
              <a:rPr lang="zh-CN" altLang="en-US" sz="2400">
                <a:solidFill>
                  <a:srgbClr val="000000"/>
                </a:solidFill>
                <a:latin typeface="宋体" panose="02010600030101010101" pitchFamily="2" charset="-122"/>
              </a:rPr>
              <a:t>对余数继续做模</a:t>
            </a: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除</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应使余数循环。</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FFB78B31-1A26-4837-8853-E6C7C37C5EA1}"/>
                  </a:ext>
                </a:extLst>
              </p14:cNvPr>
              <p14:cNvContentPartPr/>
              <p14:nvPr/>
            </p14:nvContentPartPr>
            <p14:xfrm>
              <a:off x="2050200" y="1972080"/>
              <a:ext cx="4715640" cy="3028680"/>
            </p14:xfrm>
          </p:contentPart>
        </mc:Choice>
        <mc:Fallback>
          <p:pic>
            <p:nvPicPr>
              <p:cNvPr id="2" name="墨迹 1">
                <a:extLst>
                  <a:ext uri="{FF2B5EF4-FFF2-40B4-BE49-F238E27FC236}">
                    <a16:creationId xmlns:a16="http://schemas.microsoft.com/office/drawing/2014/main" id="{FFB78B31-1A26-4837-8853-E6C7C37C5EA1}"/>
                  </a:ext>
                </a:extLst>
              </p:cNvPr>
              <p:cNvPicPr/>
              <p:nvPr/>
            </p:nvPicPr>
            <p:blipFill>
              <a:blip r:embed="rId4"/>
              <a:stretch>
                <a:fillRect/>
              </a:stretch>
            </p:blipFill>
            <p:spPr>
              <a:xfrm>
                <a:off x="2040840" y="1962720"/>
                <a:ext cx="4734360" cy="3047400"/>
              </a:xfrm>
              <a:prstGeom prst="rect">
                <a:avLst/>
              </a:prstGeom>
            </p:spPr>
          </p:pic>
        </mc:Fallback>
      </mc:AlternateContent>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F689F3B7-5281-4318-AF5B-A24C86E9CE5E}"/>
              </a:ext>
            </a:extLst>
          </p:cNvPr>
          <p:cNvSpPr>
            <a:spLocks noGrp="1" noChangeArrowheads="1"/>
          </p:cNvSpPr>
          <p:nvPr>
            <p:ph type="title"/>
          </p:nvPr>
        </p:nvSpPr>
        <p:spPr/>
        <p:txBody>
          <a:bodyPr/>
          <a:lstStyle/>
          <a:p>
            <a:pPr eaLnBrk="1" hangingPunct="1"/>
            <a:r>
              <a:rPr lang="en-US" altLang="en-US" dirty="0"/>
              <a:t>3.9.4 </a:t>
            </a:r>
            <a:r>
              <a:rPr lang="en-US" altLang="en-US" dirty="0" err="1"/>
              <a:t>循环冗余校验码</a:t>
            </a:r>
            <a:endParaRPr lang="zh-CN" altLang="en-US" dirty="0"/>
          </a:p>
        </p:txBody>
      </p:sp>
      <p:sp>
        <p:nvSpPr>
          <p:cNvPr id="209923" name="Rectangle 3">
            <a:extLst>
              <a:ext uri="{FF2B5EF4-FFF2-40B4-BE49-F238E27FC236}">
                <a16:creationId xmlns:a16="http://schemas.microsoft.com/office/drawing/2014/main" id="{EC390E9B-B456-4448-A9E6-125FFB4860DA}"/>
              </a:ext>
            </a:extLst>
          </p:cNvPr>
          <p:cNvSpPr>
            <a:spLocks noGrp="1" noChangeArrowheads="1"/>
          </p:cNvSpPr>
          <p:nvPr>
            <p:ph type="body" idx="1"/>
          </p:nvPr>
        </p:nvSpPr>
        <p:spPr>
          <a:xfrm>
            <a:off x="395288" y="1600200"/>
            <a:ext cx="8748712" cy="4525963"/>
          </a:xfrm>
        </p:spPr>
        <p:txBody>
          <a:bodyPr/>
          <a:lstStyle/>
          <a:p>
            <a:pPr eaLnBrk="1" hangingPunct="1">
              <a:buFont typeface="Wingdings" panose="05000000000000000000" pitchFamily="2" charset="2"/>
              <a:buNone/>
            </a:pPr>
            <a:r>
              <a:rPr lang="en-US" altLang="zh-CN" sz="2100" dirty="0"/>
              <a:t>【</a:t>
            </a:r>
            <a:r>
              <a:rPr lang="zh-CN" altLang="en-US" sz="2100" dirty="0"/>
              <a:t>课堂练习</a:t>
            </a:r>
            <a:r>
              <a:rPr lang="en-US" altLang="zh-CN" sz="2100" dirty="0"/>
              <a:t>】</a:t>
            </a:r>
            <a:r>
              <a:rPr lang="zh-CN" altLang="en-US" sz="2100" dirty="0"/>
              <a:t>某循环冗余码（</a:t>
            </a:r>
            <a:r>
              <a:rPr lang="en-US" altLang="zh-CN" sz="2100" dirty="0"/>
              <a:t>CRC</a:t>
            </a:r>
            <a:r>
              <a:rPr lang="zh-CN" altLang="en-US" sz="2100" dirty="0"/>
              <a:t>）的生成多项式 </a:t>
            </a:r>
            <a:r>
              <a:rPr lang="en-US" altLang="zh-CN" sz="2100" dirty="0"/>
              <a:t>G(x)</a:t>
            </a:r>
            <a:r>
              <a:rPr lang="zh-CN" altLang="en-US" sz="2100" dirty="0"/>
              <a:t>＝</a:t>
            </a:r>
            <a:r>
              <a:rPr lang="en-US" altLang="zh-CN" sz="2100" dirty="0"/>
              <a:t>x3+x2+1</a:t>
            </a:r>
            <a:r>
              <a:rPr lang="zh-CN" altLang="en-US" sz="2100" dirty="0"/>
              <a:t>，用此生成多项式产生的冗余位，加在信息位后形成 </a:t>
            </a:r>
            <a:r>
              <a:rPr lang="en-US" altLang="zh-CN" sz="2100" dirty="0"/>
              <a:t>CRC </a:t>
            </a:r>
            <a:r>
              <a:rPr lang="zh-CN" altLang="en-US" sz="2100" dirty="0"/>
              <a:t>码。若发送信息位 </a:t>
            </a:r>
            <a:r>
              <a:rPr lang="en-US" altLang="zh-CN" sz="2100" dirty="0"/>
              <a:t>1111 </a:t>
            </a:r>
            <a:r>
              <a:rPr lang="zh-CN" altLang="en-US" sz="2100" dirty="0"/>
              <a:t>和 </a:t>
            </a:r>
            <a:r>
              <a:rPr lang="en-US" altLang="zh-CN" sz="2100" dirty="0"/>
              <a:t>1100 </a:t>
            </a:r>
            <a:r>
              <a:rPr lang="zh-CN" altLang="en-US" sz="2100" dirty="0"/>
              <a:t>则它的 </a:t>
            </a:r>
            <a:r>
              <a:rPr lang="en-US" altLang="zh-CN" sz="2100" dirty="0"/>
              <a:t>CRC </a:t>
            </a:r>
            <a:r>
              <a:rPr lang="zh-CN" altLang="en-US" sz="2100" dirty="0"/>
              <a:t>码分别为＿</a:t>
            </a:r>
            <a:r>
              <a:rPr lang="en-US" altLang="zh-CN" sz="2100" dirty="0"/>
              <a:t>A</a:t>
            </a:r>
            <a:r>
              <a:rPr lang="zh-CN" altLang="en-US" sz="2100" dirty="0"/>
              <a:t>＿和＿</a:t>
            </a:r>
            <a:r>
              <a:rPr lang="en-US" altLang="zh-CN" sz="2100" dirty="0"/>
              <a:t>B</a:t>
            </a:r>
            <a:r>
              <a:rPr lang="zh-CN" altLang="en-US" sz="2100" dirty="0"/>
              <a:t>＿。由于某种原因，使接收端收到了按某种规律可判断为出错的 </a:t>
            </a:r>
            <a:r>
              <a:rPr lang="en-US" altLang="zh-CN" sz="2100" dirty="0"/>
              <a:t>CRC </a:t>
            </a:r>
            <a:r>
              <a:rPr lang="zh-CN" altLang="en-US" sz="2100" dirty="0"/>
              <a:t>码，例如码字＿</a:t>
            </a:r>
            <a:r>
              <a:rPr lang="en-US" altLang="zh-CN" sz="2100" dirty="0"/>
              <a:t>C</a:t>
            </a:r>
            <a:r>
              <a:rPr lang="zh-CN" altLang="en-US" sz="2100" dirty="0"/>
              <a:t>＿、＿</a:t>
            </a:r>
            <a:r>
              <a:rPr lang="en-US" altLang="zh-CN" sz="2100" dirty="0"/>
              <a:t>D</a:t>
            </a:r>
            <a:r>
              <a:rPr lang="zh-CN" altLang="en-US" sz="2100" dirty="0"/>
              <a:t>＿、和＿</a:t>
            </a:r>
            <a:r>
              <a:rPr lang="en-US" altLang="zh-CN" sz="2100" dirty="0"/>
              <a:t>E</a:t>
            </a:r>
            <a:r>
              <a:rPr lang="zh-CN" altLang="en-US" sz="2100" dirty="0"/>
              <a:t>＿。（</a:t>
            </a:r>
            <a:r>
              <a:rPr lang="en-US" altLang="zh-CN" sz="2100" dirty="0"/>
              <a:t>1998</a:t>
            </a:r>
            <a:r>
              <a:rPr lang="zh-CN" altLang="en-US" sz="2100" dirty="0"/>
              <a:t>年试题</a:t>
            </a:r>
            <a:r>
              <a:rPr lang="en-US" altLang="zh-CN" sz="2100" dirty="0"/>
              <a:t>11</a:t>
            </a:r>
            <a:r>
              <a:rPr lang="zh-CN" altLang="en-US" sz="2100" dirty="0"/>
              <a:t>）</a:t>
            </a:r>
            <a:br>
              <a:rPr lang="zh-CN" altLang="en-US" sz="2100" dirty="0"/>
            </a:br>
            <a:r>
              <a:rPr lang="zh-CN" altLang="en-US" sz="2100" dirty="0"/>
              <a:t>供选择的答案</a:t>
            </a:r>
            <a:r>
              <a:rPr lang="zh-CN" altLang="en-US" sz="2100" dirty="0">
                <a:latin typeface="Arial" panose="020B0604020202020204" pitchFamily="34" charset="0"/>
              </a:rPr>
              <a:t> </a:t>
            </a:r>
            <a:br>
              <a:rPr lang="zh-CN" altLang="en-US" sz="2100" dirty="0"/>
            </a:br>
            <a:r>
              <a:rPr lang="en-US" altLang="zh-CN" sz="2100" dirty="0"/>
              <a:t>A</a:t>
            </a:r>
            <a:r>
              <a:rPr lang="zh-CN" altLang="en-US" sz="2100" dirty="0"/>
              <a:t>：① </a:t>
            </a:r>
            <a:r>
              <a:rPr lang="en-US" altLang="zh-CN" sz="2100" dirty="0"/>
              <a:t>lllll00</a:t>
            </a:r>
            <a:r>
              <a:rPr lang="en-US" altLang="zh-CN" sz="2100" dirty="0">
                <a:latin typeface="Arial" panose="020B0604020202020204" pitchFamily="34" charset="0"/>
              </a:rPr>
              <a:t>          </a:t>
            </a:r>
            <a:r>
              <a:rPr lang="en-US" altLang="zh-CN" sz="2100" dirty="0"/>
              <a:t> ② 1111101</a:t>
            </a:r>
            <a:r>
              <a:rPr lang="en-US" altLang="zh-CN" sz="2100" dirty="0">
                <a:latin typeface="Arial" panose="020B0604020202020204" pitchFamily="34" charset="0"/>
              </a:rPr>
              <a:t>          </a:t>
            </a:r>
            <a:r>
              <a:rPr lang="en-US" altLang="zh-CN" sz="2100" dirty="0"/>
              <a:t> ③ 1111110</a:t>
            </a:r>
            <a:r>
              <a:rPr lang="en-US" altLang="zh-CN" sz="2100" dirty="0">
                <a:latin typeface="Arial" panose="020B0604020202020204" pitchFamily="34" charset="0"/>
              </a:rPr>
              <a:t>          </a:t>
            </a:r>
            <a:r>
              <a:rPr lang="en-US" altLang="zh-CN" sz="2100" dirty="0"/>
              <a:t> ④ 1111111</a:t>
            </a:r>
            <a:br>
              <a:rPr lang="en-US" altLang="zh-CN" sz="2100" dirty="0"/>
            </a:br>
            <a:r>
              <a:rPr lang="en-US" altLang="zh-CN" sz="2100" dirty="0"/>
              <a:t>B</a:t>
            </a:r>
            <a:r>
              <a:rPr lang="zh-CN" altLang="en-US" sz="2100" dirty="0"/>
              <a:t>：① </a:t>
            </a:r>
            <a:r>
              <a:rPr lang="en-US" altLang="zh-CN" sz="2100" dirty="0"/>
              <a:t>1100100</a:t>
            </a:r>
            <a:r>
              <a:rPr lang="en-US" altLang="zh-CN" sz="2100" dirty="0">
                <a:latin typeface="Arial" panose="020B0604020202020204" pitchFamily="34" charset="0"/>
              </a:rPr>
              <a:t>          </a:t>
            </a:r>
            <a:r>
              <a:rPr lang="en-US" altLang="zh-CN" sz="2100" dirty="0"/>
              <a:t> ② 1100101</a:t>
            </a:r>
            <a:r>
              <a:rPr lang="en-US" altLang="zh-CN" sz="2100" dirty="0">
                <a:latin typeface="Arial" panose="020B0604020202020204" pitchFamily="34" charset="0"/>
              </a:rPr>
              <a:t>          </a:t>
            </a:r>
            <a:r>
              <a:rPr lang="en-US" altLang="zh-CN" sz="2100" dirty="0"/>
              <a:t> ③ 1100110</a:t>
            </a:r>
            <a:r>
              <a:rPr lang="en-US" altLang="zh-CN" sz="2100" dirty="0">
                <a:latin typeface="Arial" panose="020B0604020202020204" pitchFamily="34" charset="0"/>
              </a:rPr>
              <a:t>          </a:t>
            </a:r>
            <a:r>
              <a:rPr lang="en-US" altLang="zh-CN" sz="2100" dirty="0"/>
              <a:t> ④ 1100111</a:t>
            </a:r>
            <a:br>
              <a:rPr lang="en-US" altLang="zh-CN" sz="2100" dirty="0"/>
            </a:br>
            <a:r>
              <a:rPr lang="en-US" altLang="zh-CN" sz="2100" dirty="0"/>
              <a:t>C</a:t>
            </a:r>
            <a:r>
              <a:rPr lang="zh-CN" altLang="en-US" sz="2100" dirty="0"/>
              <a:t>～</a:t>
            </a:r>
            <a:r>
              <a:rPr lang="en-US" altLang="zh-CN" sz="2100" dirty="0"/>
              <a:t>E</a:t>
            </a:r>
            <a:r>
              <a:rPr lang="zh-CN" altLang="en-US" sz="2100" dirty="0"/>
              <a:t>：① </a:t>
            </a:r>
            <a:r>
              <a:rPr lang="en-US" altLang="zh-CN" sz="2100" dirty="0"/>
              <a:t>0000000</a:t>
            </a:r>
            <a:r>
              <a:rPr lang="en-US" altLang="zh-CN" sz="2100" dirty="0">
                <a:latin typeface="Arial" panose="020B0604020202020204" pitchFamily="34" charset="0"/>
              </a:rPr>
              <a:t>          </a:t>
            </a:r>
            <a:r>
              <a:rPr lang="en-US" altLang="zh-CN" sz="2100" dirty="0"/>
              <a:t> ② 0001100</a:t>
            </a:r>
            <a:r>
              <a:rPr lang="en-US" altLang="zh-CN" sz="2100" dirty="0">
                <a:latin typeface="Arial" panose="020B0604020202020204" pitchFamily="34" charset="0"/>
              </a:rPr>
              <a:t>          </a:t>
            </a:r>
            <a:r>
              <a:rPr lang="en-US" altLang="zh-CN" sz="2100" dirty="0"/>
              <a:t> ③ 0010111</a:t>
            </a:r>
            <a:r>
              <a:rPr lang="en-US" altLang="zh-CN" sz="2100" dirty="0">
                <a:latin typeface="Arial" panose="020B0604020202020204" pitchFamily="34" charset="0"/>
              </a:rPr>
              <a:t>        </a:t>
            </a:r>
            <a:br>
              <a:rPr lang="en-US" altLang="zh-CN" sz="2100" dirty="0"/>
            </a:br>
            <a:r>
              <a:rPr lang="en-US" altLang="zh-CN" sz="2100" dirty="0">
                <a:latin typeface="Arial" panose="020B0604020202020204" pitchFamily="34" charset="0"/>
              </a:rPr>
              <a:t>        </a:t>
            </a:r>
            <a:r>
              <a:rPr lang="en-US" altLang="zh-CN" sz="2100" dirty="0"/>
              <a:t> ⑤ 1000110</a:t>
            </a:r>
            <a:r>
              <a:rPr lang="en-US" altLang="zh-CN" sz="2100" dirty="0">
                <a:latin typeface="Arial" panose="020B0604020202020204" pitchFamily="34" charset="0"/>
              </a:rPr>
              <a:t>          </a:t>
            </a:r>
            <a:r>
              <a:rPr lang="en-US" altLang="zh-CN" sz="2100" dirty="0"/>
              <a:t> ⑥ 1001111</a:t>
            </a:r>
            <a:r>
              <a:rPr lang="en-US" altLang="zh-CN" sz="2100" dirty="0">
                <a:latin typeface="Arial" panose="020B0604020202020204" pitchFamily="34" charset="0"/>
              </a:rPr>
              <a:t>          </a:t>
            </a:r>
            <a:r>
              <a:rPr lang="en-US" altLang="zh-CN" sz="2100" dirty="0"/>
              <a:t> ⑦ 1010001</a:t>
            </a:r>
            <a:r>
              <a:rPr lang="en-US" altLang="zh-CN" sz="2100" dirty="0">
                <a:latin typeface="Arial" panose="020B0604020202020204" pitchFamily="34" charset="0"/>
              </a:rPr>
              <a:t>          </a:t>
            </a:r>
            <a:r>
              <a:rPr lang="en-US" altLang="zh-CN" sz="2100" dirty="0"/>
              <a:t> ⑧ 1011000 </a:t>
            </a:r>
            <a:endParaRPr lang="zh-CN" altLang="en-US" sz="2100" dirty="0"/>
          </a:p>
        </p:txBody>
      </p:sp>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D3F32681-A40F-4A7C-87BA-2396A9382583}"/>
                  </a:ext>
                </a:extLst>
              </p14:cNvPr>
              <p14:cNvContentPartPr/>
              <p14:nvPr/>
            </p14:nvContentPartPr>
            <p14:xfrm>
              <a:off x="133920" y="1391040"/>
              <a:ext cx="8893800" cy="5116320"/>
            </p14:xfrm>
          </p:contentPart>
        </mc:Choice>
        <mc:Fallback>
          <p:pic>
            <p:nvPicPr>
              <p:cNvPr id="2" name="墨迹 1">
                <a:extLst>
                  <a:ext uri="{FF2B5EF4-FFF2-40B4-BE49-F238E27FC236}">
                    <a16:creationId xmlns:a16="http://schemas.microsoft.com/office/drawing/2014/main" id="{D3F32681-A40F-4A7C-87BA-2396A9382583}"/>
                  </a:ext>
                </a:extLst>
              </p:cNvPr>
              <p:cNvPicPr/>
              <p:nvPr/>
            </p:nvPicPr>
            <p:blipFill>
              <a:blip r:embed="rId3"/>
              <a:stretch>
                <a:fillRect/>
              </a:stretch>
            </p:blipFill>
            <p:spPr>
              <a:xfrm>
                <a:off x="124560" y="1381680"/>
                <a:ext cx="8912520" cy="5135040"/>
              </a:xfrm>
              <a:prstGeom prst="rect">
                <a:avLst/>
              </a:prstGeom>
            </p:spPr>
          </p:pic>
        </mc:Fallback>
      </mc:AlternateContent>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A4EF81-5183-4302-B860-C40A5EC055CF}"/>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23BFAC9B-89A2-41D5-BE61-573548B6628F}"/>
              </a:ext>
            </a:extLst>
          </p:cNvPr>
          <p:cNvSpPr>
            <a:spLocks noGrp="1"/>
          </p:cNvSpPr>
          <p:nvPr>
            <p:ph idx="1"/>
          </p:nvPr>
        </p:nvSpPr>
        <p:spPr/>
        <p:txBody>
          <a:bodyPr/>
          <a:lstStyle/>
          <a:p>
            <a:endParaRPr lang="zh-CN" altLang="en-US"/>
          </a:p>
        </p:txBody>
      </p:sp>
      <mc:AlternateContent xmlns:mc="http://schemas.openxmlformats.org/markup-compatibility/2006">
        <mc:Choice xmlns:p14="http://schemas.microsoft.com/office/powerpoint/2010/main" Requires="p14">
          <p:contentPart p14:bwMode="auto" r:id="rId2">
            <p14:nvContentPartPr>
              <p14:cNvPr id="4" name="墨迹 3">
                <a:extLst>
                  <a:ext uri="{FF2B5EF4-FFF2-40B4-BE49-F238E27FC236}">
                    <a16:creationId xmlns:a16="http://schemas.microsoft.com/office/drawing/2014/main" id="{6151B889-F559-49E7-858E-29CC150E634F}"/>
                  </a:ext>
                </a:extLst>
              </p14:cNvPr>
              <p14:cNvContentPartPr/>
              <p14:nvPr/>
            </p14:nvContentPartPr>
            <p14:xfrm>
              <a:off x="525600" y="332640"/>
              <a:ext cx="8625600" cy="6204960"/>
            </p14:xfrm>
          </p:contentPart>
        </mc:Choice>
        <mc:Fallback>
          <p:pic>
            <p:nvPicPr>
              <p:cNvPr id="4" name="墨迹 3">
                <a:extLst>
                  <a:ext uri="{FF2B5EF4-FFF2-40B4-BE49-F238E27FC236}">
                    <a16:creationId xmlns:a16="http://schemas.microsoft.com/office/drawing/2014/main" id="{6151B889-F559-49E7-858E-29CC150E634F}"/>
                  </a:ext>
                </a:extLst>
              </p:cNvPr>
              <p:cNvPicPr/>
              <p:nvPr/>
            </p:nvPicPr>
            <p:blipFill>
              <a:blip r:embed="rId3"/>
              <a:stretch>
                <a:fillRect/>
              </a:stretch>
            </p:blipFill>
            <p:spPr>
              <a:xfrm>
                <a:off x="516240" y="323280"/>
                <a:ext cx="8644320" cy="6223680"/>
              </a:xfrm>
              <a:prstGeom prst="rect">
                <a:avLst/>
              </a:prstGeom>
            </p:spPr>
          </p:pic>
        </mc:Fallback>
      </mc:AlternateContent>
    </p:spTree>
    <p:extLst>
      <p:ext uri="{BB962C8B-B14F-4D97-AF65-F5344CB8AC3E}">
        <p14:creationId xmlns:p14="http://schemas.microsoft.com/office/powerpoint/2010/main" val="42838373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sz="half" idx="4294967295"/>
          </p:nvPr>
        </p:nvSpPr>
        <p:spPr>
          <a:xfrm>
            <a:off x="7288" y="1447841"/>
            <a:ext cx="9144000" cy="5365535"/>
          </a:xfrm>
        </p:spPr>
        <p:txBody>
          <a:bodyPr/>
          <a:lstStyle/>
          <a:p>
            <a:pPr eaLnBrk="1" hangingPunct="1">
              <a:buFontTx/>
              <a:buNone/>
            </a:pPr>
            <a:r>
              <a:rPr lang="zh-CN" altLang="zh-CN" sz="2400" dirty="0">
                <a:ea typeface="宋体" panose="02010600030101010101" pitchFamily="2" charset="-122"/>
              </a:rPr>
              <a:t>    X=+0.1011,Y=-0.1101,则       =0.1011,       =1.0010,</a:t>
            </a:r>
          </a:p>
          <a:p>
            <a:pPr eaLnBrk="1" hangingPunct="1">
              <a:buFontTx/>
              <a:buNone/>
            </a:pPr>
            <a:r>
              <a:rPr lang="zh-CN" altLang="zh-CN" sz="2400" dirty="0">
                <a:ea typeface="宋体" panose="02010600030101010101" pitchFamily="2" charset="-122"/>
              </a:rPr>
              <a:t>    此时       +       =0.1011+1.0010=1.1101,最高位无进位,因此            =1.1101</a:t>
            </a:r>
            <a:endParaRPr lang="zh-CN" altLang="zh-CN" sz="2000" dirty="0">
              <a:ea typeface="宋体" panose="02010600030101010101" pitchFamily="2" charset="-122"/>
            </a:endParaRPr>
          </a:p>
          <a:p>
            <a:pPr eaLnBrk="1" hangingPunct="1"/>
            <a:endParaRPr lang="zh-CN" altLang="zh-CN" sz="2400" b="1" dirty="0">
              <a:ea typeface="宋体" panose="02010600030101010101" pitchFamily="2" charset="-122"/>
            </a:endParaRPr>
          </a:p>
          <a:p>
            <a:pPr eaLnBrk="1" hangingPunct="1">
              <a:buFontTx/>
              <a:buNone/>
            </a:pPr>
            <a:r>
              <a:rPr lang="zh-CN" altLang="zh-CN" sz="2400" dirty="0">
                <a:ea typeface="宋体" panose="02010600030101010101" pitchFamily="2" charset="-122"/>
              </a:rPr>
              <a:t>    X=+0.1011,Y=-0.1001,则       =0.1011,       =1.0110,</a:t>
            </a:r>
          </a:p>
          <a:p>
            <a:pPr eaLnBrk="1" hangingPunct="1">
              <a:buFontTx/>
              <a:buNone/>
            </a:pPr>
            <a:r>
              <a:rPr lang="zh-CN" altLang="zh-CN" sz="2400" dirty="0">
                <a:ea typeface="宋体" panose="02010600030101010101" pitchFamily="2" charset="-122"/>
              </a:rPr>
              <a:t>    此时       +      =0.1011+1.0110=10.0001,最高位有进位,</a:t>
            </a:r>
            <a:endParaRPr lang="en-US" altLang="zh-CN" sz="2400" dirty="0">
              <a:ea typeface="宋体" panose="02010600030101010101" pitchFamily="2" charset="-122"/>
            </a:endParaRPr>
          </a:p>
          <a:p>
            <a:pPr eaLnBrk="1" hangingPunct="1">
              <a:buFontTx/>
              <a:buNone/>
            </a:pPr>
            <a:r>
              <a:rPr lang="en-US" altLang="zh-CN" sz="2400" dirty="0">
                <a:ea typeface="宋体" panose="02010600030101010101" pitchFamily="2" charset="-122"/>
              </a:rPr>
              <a:t>   </a:t>
            </a:r>
            <a:r>
              <a:rPr lang="zh-CN" altLang="zh-CN" sz="2400" dirty="0">
                <a:ea typeface="宋体" panose="02010600030101010101" pitchFamily="2" charset="-122"/>
              </a:rPr>
              <a:t>因此循环进位,            </a:t>
            </a:r>
            <a:r>
              <a:rPr lang="en-US" altLang="zh-CN" sz="2400" dirty="0">
                <a:ea typeface="宋体" panose="02010600030101010101" pitchFamily="2" charset="-122"/>
              </a:rPr>
              <a:t>      </a:t>
            </a:r>
            <a:r>
              <a:rPr lang="zh-CN" altLang="zh-CN" sz="2400" dirty="0">
                <a:ea typeface="宋体" panose="02010600030101010101" pitchFamily="2" charset="-122"/>
              </a:rPr>
              <a:t>=0.0010</a:t>
            </a:r>
          </a:p>
          <a:p>
            <a:pPr eaLnBrk="1" hangingPunct="1">
              <a:buFontTx/>
              <a:buNone/>
            </a:pPr>
            <a:endParaRPr lang="zh-CN" altLang="zh-CN" sz="2400" dirty="0">
              <a:ea typeface="宋体" panose="02010600030101010101" pitchFamily="2" charset="-122"/>
            </a:endParaRPr>
          </a:p>
          <a:p>
            <a:pPr eaLnBrk="1" hangingPunct="1">
              <a:buFontTx/>
              <a:buNone/>
            </a:pPr>
            <a:r>
              <a:rPr lang="zh-CN" altLang="zh-CN" sz="2400" dirty="0">
                <a:ea typeface="宋体" panose="02010600030101010101" pitchFamily="2" charset="-122"/>
              </a:rPr>
              <a:t>   对比</a:t>
            </a:r>
            <a:r>
              <a:rPr lang="zh-CN" altLang="zh-CN" sz="2400" dirty="0">
                <a:solidFill>
                  <a:srgbClr val="FF0000"/>
                </a:solidFill>
                <a:ea typeface="宋体" panose="02010600030101010101" pitchFamily="2" charset="-122"/>
              </a:rPr>
              <a:t>负整数</a:t>
            </a:r>
            <a:r>
              <a:rPr lang="zh-CN" altLang="zh-CN" sz="2400" dirty="0">
                <a:ea typeface="宋体" panose="02010600030101010101" pitchFamily="2" charset="-122"/>
              </a:rPr>
              <a:t>的反码与补码的公式，可得到结论：</a:t>
            </a:r>
          </a:p>
          <a:p>
            <a:pPr eaLnBrk="1" hangingPunct="1">
              <a:buFontTx/>
              <a:buNone/>
            </a:pPr>
            <a:r>
              <a:rPr lang="zh-CN" altLang="zh-CN" sz="2400" dirty="0">
                <a:ea typeface="宋体" panose="02010600030101010101" pitchFamily="2" charset="-122"/>
              </a:rPr>
              <a:t>                    =       </a:t>
            </a:r>
            <a:r>
              <a:rPr lang="en-US" altLang="zh-CN" sz="2400" dirty="0">
                <a:ea typeface="宋体" panose="02010600030101010101" pitchFamily="2" charset="-122"/>
              </a:rPr>
              <a:t>    </a:t>
            </a:r>
            <a:r>
              <a:rPr lang="zh-CN" altLang="zh-CN" sz="2400" dirty="0">
                <a:ea typeface="宋体" panose="02010600030101010101" pitchFamily="2" charset="-122"/>
              </a:rPr>
              <a:t>+</a:t>
            </a:r>
            <a:r>
              <a:rPr lang="en-US" altLang="zh-CN" sz="2400" dirty="0">
                <a:ea typeface="宋体" panose="02010600030101010101" pitchFamily="2" charset="-122"/>
              </a:rPr>
              <a:t>  </a:t>
            </a:r>
            <a:r>
              <a:rPr lang="zh-CN" altLang="zh-CN" sz="2400" dirty="0">
                <a:ea typeface="宋体" panose="02010600030101010101" pitchFamily="2" charset="-122"/>
              </a:rPr>
              <a:t>1                                     </a:t>
            </a:r>
          </a:p>
          <a:p>
            <a:pPr eaLnBrk="1" hangingPunct="1">
              <a:buFontTx/>
              <a:buNone/>
            </a:pPr>
            <a:r>
              <a:rPr lang="zh-CN" altLang="zh-CN" sz="2400" dirty="0">
                <a:ea typeface="宋体" panose="02010600030101010101" pitchFamily="2" charset="-122"/>
              </a:rPr>
              <a:t>   同理,可得</a:t>
            </a:r>
            <a:r>
              <a:rPr lang="zh-CN" altLang="zh-CN" sz="2400" dirty="0">
                <a:solidFill>
                  <a:srgbClr val="FF0000"/>
                </a:solidFill>
                <a:ea typeface="宋体" panose="02010600030101010101" pitchFamily="2" charset="-122"/>
              </a:rPr>
              <a:t>负小数</a:t>
            </a:r>
            <a:r>
              <a:rPr lang="zh-CN" altLang="zh-CN" sz="2400" dirty="0">
                <a:ea typeface="宋体" panose="02010600030101010101" pitchFamily="2" charset="-122"/>
              </a:rPr>
              <a:t>的反码与补码的关系可得:</a:t>
            </a:r>
          </a:p>
          <a:p>
            <a:pPr eaLnBrk="1" hangingPunct="1">
              <a:buFontTx/>
              <a:buNone/>
            </a:pPr>
            <a:r>
              <a:rPr lang="zh-CN" altLang="zh-CN" sz="2400" dirty="0">
                <a:ea typeface="宋体" panose="02010600030101010101" pitchFamily="2" charset="-122"/>
              </a:rPr>
              <a:t>                    =        </a:t>
            </a:r>
            <a:r>
              <a:rPr lang="en-US" altLang="zh-CN" sz="2400" dirty="0">
                <a:ea typeface="宋体" panose="02010600030101010101" pitchFamily="2" charset="-122"/>
              </a:rPr>
              <a:t>  </a:t>
            </a:r>
            <a:r>
              <a:rPr lang="zh-CN" altLang="zh-CN" sz="2400" dirty="0">
                <a:ea typeface="宋体" panose="02010600030101010101" pitchFamily="2" charset="-122"/>
              </a:rPr>
              <a:t>+</a:t>
            </a:r>
            <a:r>
              <a:rPr lang="en-US" altLang="zh-CN" sz="2400" dirty="0">
                <a:ea typeface="宋体" panose="02010600030101010101" pitchFamily="2" charset="-122"/>
              </a:rPr>
              <a:t>  </a:t>
            </a:r>
            <a:endParaRPr lang="zh-CN" altLang="zh-CN" sz="2400" dirty="0">
              <a:ea typeface="宋体" panose="02010600030101010101" pitchFamily="2" charset="-122"/>
            </a:endParaRPr>
          </a:p>
        </p:txBody>
      </p:sp>
      <p:graphicFrame>
        <p:nvGraphicFramePr>
          <p:cNvPr id="25603" name="Object 3"/>
          <p:cNvGraphicFramePr>
            <a:graphicFrameLocks noGrp="1" noChangeAspect="1"/>
          </p:cNvGraphicFramePr>
          <p:nvPr>
            <p:ph sz="half" idx="4294967295"/>
            <p:extLst>
              <p:ext uri="{D42A27DB-BD31-4B8C-83A1-F6EECF244321}">
                <p14:modId xmlns:p14="http://schemas.microsoft.com/office/powerpoint/2010/main" val="3074555826"/>
              </p:ext>
            </p:extLst>
          </p:nvPr>
        </p:nvGraphicFramePr>
        <p:xfrm>
          <a:off x="2591449" y="6316864"/>
          <a:ext cx="441325" cy="457200"/>
        </p:xfrm>
        <a:graphic>
          <a:graphicData uri="http://schemas.openxmlformats.org/presentationml/2006/ole">
            <mc:AlternateContent xmlns:mc="http://schemas.openxmlformats.org/markup-compatibility/2006">
              <mc:Choice xmlns:v="urn:schemas-microsoft-com:vml" Requires="v">
                <p:oleObj spid="_x0000_s314366" r:id="rId3" imgW="231979" imgH="193255" progId="Equation.3">
                  <p:embed/>
                </p:oleObj>
              </mc:Choice>
              <mc:Fallback>
                <p:oleObj r:id="rId3" imgW="231979" imgH="193255" progId="Equation.3">
                  <p:embed/>
                  <p:pic>
                    <p:nvPicPr>
                      <p:cNvPr id="256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1449" y="6316864"/>
                        <a:ext cx="4413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5" name="Object 5"/>
          <p:cNvGraphicFramePr>
            <a:graphicFrameLocks noChangeAspect="1"/>
          </p:cNvGraphicFramePr>
          <p:nvPr>
            <p:extLst>
              <p:ext uri="{D42A27DB-BD31-4B8C-83A1-F6EECF244321}">
                <p14:modId xmlns:p14="http://schemas.microsoft.com/office/powerpoint/2010/main" val="2540015208"/>
              </p:ext>
            </p:extLst>
          </p:nvPr>
        </p:nvGraphicFramePr>
        <p:xfrm>
          <a:off x="7662227" y="1882986"/>
          <a:ext cx="974725" cy="471488"/>
        </p:xfrm>
        <a:graphic>
          <a:graphicData uri="http://schemas.openxmlformats.org/presentationml/2006/ole">
            <mc:AlternateContent xmlns:mc="http://schemas.openxmlformats.org/markup-compatibility/2006">
              <mc:Choice xmlns:v="urn:schemas-microsoft-com:vml" Requires="v">
                <p:oleObj spid="_x0000_s314367" r:id="rId5" imgW="586228" imgH="229504" progId="Equation.3">
                  <p:embed/>
                </p:oleObj>
              </mc:Choice>
              <mc:Fallback>
                <p:oleObj r:id="rId5" imgW="586228" imgH="229504" progId="Equation.3">
                  <p:embed/>
                  <p:pic>
                    <p:nvPicPr>
                      <p:cNvPr id="2560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62227" y="1882986"/>
                        <a:ext cx="974725"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6" name="Object 6"/>
          <p:cNvGraphicFramePr>
            <a:graphicFrameLocks noChangeAspect="1"/>
          </p:cNvGraphicFramePr>
          <p:nvPr>
            <p:extLst>
              <p:ext uri="{D42A27DB-BD31-4B8C-83A1-F6EECF244321}">
                <p14:modId xmlns:p14="http://schemas.microsoft.com/office/powerpoint/2010/main" val="2499622825"/>
              </p:ext>
            </p:extLst>
          </p:nvPr>
        </p:nvGraphicFramePr>
        <p:xfrm>
          <a:off x="985837" y="1949296"/>
          <a:ext cx="538163" cy="392113"/>
        </p:xfrm>
        <a:graphic>
          <a:graphicData uri="http://schemas.openxmlformats.org/presentationml/2006/ole">
            <mc:AlternateContent xmlns:mc="http://schemas.openxmlformats.org/markup-compatibility/2006">
              <mc:Choice xmlns:v="urn:schemas-microsoft-com:vml" Requires="v">
                <p:oleObj spid="_x0000_s316416" r:id="rId7" imgW="345166" imgH="230232" progId="Equation.3">
                  <p:embed/>
                </p:oleObj>
              </mc:Choice>
              <mc:Fallback>
                <p:oleObj r:id="rId7" imgW="345166" imgH="230232" progId="Equation.3">
                  <p:embed/>
                  <p:pic>
                    <p:nvPicPr>
                      <p:cNvPr id="25606"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5837" y="1949296"/>
                        <a:ext cx="538163"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8" name="Object 8"/>
          <p:cNvGraphicFramePr>
            <a:graphicFrameLocks noChangeAspect="1"/>
          </p:cNvGraphicFramePr>
          <p:nvPr>
            <p:extLst>
              <p:ext uri="{D42A27DB-BD31-4B8C-83A1-F6EECF244321}">
                <p14:modId xmlns:p14="http://schemas.microsoft.com/office/powerpoint/2010/main" val="2981342176"/>
              </p:ext>
            </p:extLst>
          </p:nvPr>
        </p:nvGraphicFramePr>
        <p:xfrm>
          <a:off x="1631950" y="1945000"/>
          <a:ext cx="574675" cy="381000"/>
        </p:xfrm>
        <a:graphic>
          <a:graphicData uri="http://schemas.openxmlformats.org/presentationml/2006/ole">
            <mc:AlternateContent xmlns:mc="http://schemas.openxmlformats.org/markup-compatibility/2006">
              <mc:Choice xmlns:v="urn:schemas-microsoft-com:vml" Requires="v">
                <p:oleObj spid="_x0000_s316417" r:id="rId9" imgW="320185" imgH="230781" progId="Equation.3">
                  <p:embed/>
                </p:oleObj>
              </mc:Choice>
              <mc:Fallback>
                <p:oleObj r:id="rId9" imgW="320185" imgH="230781" progId="Equation.3">
                  <p:embed/>
                  <p:pic>
                    <p:nvPicPr>
                      <p:cNvPr id="25608"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31950" y="1945000"/>
                        <a:ext cx="57467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0" name="Object 10"/>
          <p:cNvGraphicFramePr>
            <a:graphicFrameLocks noChangeAspect="1"/>
          </p:cNvGraphicFramePr>
          <p:nvPr>
            <p:extLst>
              <p:ext uri="{D42A27DB-BD31-4B8C-83A1-F6EECF244321}">
                <p14:modId xmlns:p14="http://schemas.microsoft.com/office/powerpoint/2010/main" val="4204712799"/>
              </p:ext>
            </p:extLst>
          </p:nvPr>
        </p:nvGraphicFramePr>
        <p:xfrm>
          <a:off x="2509837" y="4106743"/>
          <a:ext cx="917575" cy="381000"/>
        </p:xfrm>
        <a:graphic>
          <a:graphicData uri="http://schemas.openxmlformats.org/presentationml/2006/ole">
            <mc:AlternateContent xmlns:mc="http://schemas.openxmlformats.org/markup-compatibility/2006">
              <mc:Choice xmlns:v="urn:schemas-microsoft-com:vml" Requires="v">
                <p:oleObj spid="_x0000_s316418" r:id="rId11" imgW="586228" imgH="229504" progId="Equation.3">
                  <p:embed/>
                </p:oleObj>
              </mc:Choice>
              <mc:Fallback>
                <p:oleObj r:id="rId11" imgW="586228" imgH="229504" progId="Equation.3">
                  <p:embed/>
                  <p:pic>
                    <p:nvPicPr>
                      <p:cNvPr id="2561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9837" y="4106743"/>
                        <a:ext cx="91757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1" name="Object 11"/>
          <p:cNvGraphicFramePr>
            <a:graphicFrameLocks noChangeAspect="1"/>
          </p:cNvGraphicFramePr>
          <p:nvPr>
            <p:extLst>
              <p:ext uri="{D42A27DB-BD31-4B8C-83A1-F6EECF244321}">
                <p14:modId xmlns:p14="http://schemas.microsoft.com/office/powerpoint/2010/main" val="3664488359"/>
              </p:ext>
            </p:extLst>
          </p:nvPr>
        </p:nvGraphicFramePr>
        <p:xfrm>
          <a:off x="985836" y="3677964"/>
          <a:ext cx="538163" cy="360363"/>
        </p:xfrm>
        <a:graphic>
          <a:graphicData uri="http://schemas.openxmlformats.org/presentationml/2006/ole">
            <mc:AlternateContent xmlns:mc="http://schemas.openxmlformats.org/markup-compatibility/2006">
              <mc:Choice xmlns:v="urn:schemas-microsoft-com:vml" Requires="v">
                <p:oleObj spid="_x0000_s316419" r:id="rId13" imgW="345166" imgH="230232" progId="Equation.3">
                  <p:embed/>
                </p:oleObj>
              </mc:Choice>
              <mc:Fallback>
                <p:oleObj r:id="rId13" imgW="345166" imgH="230232" progId="Equation.3">
                  <p:embed/>
                  <p:pic>
                    <p:nvPicPr>
                      <p:cNvPr id="25611"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5836" y="3677964"/>
                        <a:ext cx="5381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2" name="Object 12"/>
          <p:cNvGraphicFramePr>
            <a:graphicFrameLocks noChangeAspect="1"/>
          </p:cNvGraphicFramePr>
          <p:nvPr>
            <p:extLst>
              <p:ext uri="{D42A27DB-BD31-4B8C-83A1-F6EECF244321}">
                <p14:modId xmlns:p14="http://schemas.microsoft.com/office/powerpoint/2010/main" val="2481104854"/>
              </p:ext>
            </p:extLst>
          </p:nvPr>
        </p:nvGraphicFramePr>
        <p:xfrm>
          <a:off x="4941249" y="3248305"/>
          <a:ext cx="498475" cy="360363"/>
        </p:xfrm>
        <a:graphic>
          <a:graphicData uri="http://schemas.openxmlformats.org/presentationml/2006/ole">
            <mc:AlternateContent xmlns:mc="http://schemas.openxmlformats.org/markup-compatibility/2006">
              <mc:Choice xmlns:v="urn:schemas-microsoft-com:vml" Requires="v">
                <p:oleObj spid="_x0000_s316420" r:id="rId14" imgW="320185" imgH="230781" progId="Equation.3">
                  <p:embed/>
                </p:oleObj>
              </mc:Choice>
              <mc:Fallback>
                <p:oleObj r:id="rId14" imgW="320185" imgH="230781" progId="Equation.3">
                  <p:embed/>
                  <p:pic>
                    <p:nvPicPr>
                      <p:cNvPr id="25612"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41249" y="3248305"/>
                        <a:ext cx="498475"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3" name="Object 13"/>
          <p:cNvGraphicFramePr>
            <a:graphicFrameLocks noChangeAspect="1"/>
          </p:cNvGraphicFramePr>
          <p:nvPr>
            <p:extLst>
              <p:ext uri="{D42A27DB-BD31-4B8C-83A1-F6EECF244321}">
                <p14:modId xmlns:p14="http://schemas.microsoft.com/office/powerpoint/2010/main" val="256575003"/>
              </p:ext>
            </p:extLst>
          </p:nvPr>
        </p:nvGraphicFramePr>
        <p:xfrm>
          <a:off x="3296596" y="3248306"/>
          <a:ext cx="538163" cy="360362"/>
        </p:xfrm>
        <a:graphic>
          <a:graphicData uri="http://schemas.openxmlformats.org/presentationml/2006/ole">
            <mc:AlternateContent xmlns:mc="http://schemas.openxmlformats.org/markup-compatibility/2006">
              <mc:Choice xmlns:v="urn:schemas-microsoft-com:vml" Requires="v">
                <p:oleObj spid="_x0000_s316421" r:id="rId16" imgW="345166" imgH="230232" progId="Equation.3">
                  <p:embed/>
                </p:oleObj>
              </mc:Choice>
              <mc:Fallback>
                <p:oleObj r:id="rId16" imgW="345166" imgH="230232" progId="Equation.3">
                  <p:embed/>
                  <p:pic>
                    <p:nvPicPr>
                      <p:cNvPr id="25613"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6596" y="3248306"/>
                        <a:ext cx="53816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4" name="Object 14"/>
          <p:cNvGraphicFramePr>
            <a:graphicFrameLocks noChangeAspect="1"/>
          </p:cNvGraphicFramePr>
          <p:nvPr>
            <p:extLst>
              <p:ext uri="{D42A27DB-BD31-4B8C-83A1-F6EECF244321}">
                <p14:modId xmlns:p14="http://schemas.microsoft.com/office/powerpoint/2010/main" val="3662919567"/>
              </p:ext>
            </p:extLst>
          </p:nvPr>
        </p:nvGraphicFramePr>
        <p:xfrm>
          <a:off x="757237" y="5420770"/>
          <a:ext cx="682625" cy="457200"/>
        </p:xfrm>
        <a:graphic>
          <a:graphicData uri="http://schemas.openxmlformats.org/presentationml/2006/ole">
            <mc:AlternateContent xmlns:mc="http://schemas.openxmlformats.org/markup-compatibility/2006">
              <mc:Choice xmlns:v="urn:schemas-microsoft-com:vml" Requires="v">
                <p:oleObj spid="_x0000_s316422" r:id="rId17" imgW="345166" imgH="230232" progId="Equation.3">
                  <p:embed/>
                </p:oleObj>
              </mc:Choice>
              <mc:Fallback>
                <p:oleObj r:id="rId17" imgW="345166" imgH="230232" progId="Equation.3">
                  <p:embed/>
                  <p:pic>
                    <p:nvPicPr>
                      <p:cNvPr id="25614"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57237" y="5420770"/>
                        <a:ext cx="6826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5" name="Object 15"/>
          <p:cNvGraphicFramePr>
            <a:graphicFrameLocks noChangeAspect="1"/>
          </p:cNvGraphicFramePr>
          <p:nvPr>
            <p:extLst>
              <p:ext uri="{D42A27DB-BD31-4B8C-83A1-F6EECF244321}">
                <p14:modId xmlns:p14="http://schemas.microsoft.com/office/powerpoint/2010/main" val="3882755550"/>
              </p:ext>
            </p:extLst>
          </p:nvPr>
        </p:nvGraphicFramePr>
        <p:xfrm>
          <a:off x="1631950" y="3677963"/>
          <a:ext cx="498475" cy="360363"/>
        </p:xfrm>
        <a:graphic>
          <a:graphicData uri="http://schemas.openxmlformats.org/presentationml/2006/ole">
            <mc:AlternateContent xmlns:mc="http://schemas.openxmlformats.org/markup-compatibility/2006">
              <mc:Choice xmlns:v="urn:schemas-microsoft-com:vml" Requires="v">
                <p:oleObj spid="_x0000_s316423" r:id="rId19" imgW="320185" imgH="230781" progId="Equation.3">
                  <p:embed/>
                </p:oleObj>
              </mc:Choice>
              <mc:Fallback>
                <p:oleObj r:id="rId19" imgW="320185" imgH="230781" progId="Equation.3">
                  <p:embed/>
                  <p:pic>
                    <p:nvPicPr>
                      <p:cNvPr id="25615" name="Object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31950" y="3677963"/>
                        <a:ext cx="498475"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6" name="Object 16"/>
          <p:cNvGraphicFramePr>
            <a:graphicFrameLocks noChangeAspect="1"/>
          </p:cNvGraphicFramePr>
          <p:nvPr>
            <p:extLst>
              <p:ext uri="{D42A27DB-BD31-4B8C-83A1-F6EECF244321}">
                <p14:modId xmlns:p14="http://schemas.microsoft.com/office/powerpoint/2010/main" val="943666588"/>
              </p:ext>
            </p:extLst>
          </p:nvPr>
        </p:nvGraphicFramePr>
        <p:xfrm>
          <a:off x="1616074" y="5420770"/>
          <a:ext cx="606425" cy="457200"/>
        </p:xfrm>
        <a:graphic>
          <a:graphicData uri="http://schemas.openxmlformats.org/presentationml/2006/ole">
            <mc:AlternateContent xmlns:mc="http://schemas.openxmlformats.org/markup-compatibility/2006">
              <mc:Choice xmlns:v="urn:schemas-microsoft-com:vml" Requires="v">
                <p:oleObj spid="_x0000_s316424" r:id="rId21" imgW="345166" imgH="230232" progId="Equation.3">
                  <p:embed/>
                </p:oleObj>
              </mc:Choice>
              <mc:Fallback>
                <p:oleObj r:id="rId21" imgW="345166" imgH="230232" progId="Equation.3">
                  <p:embed/>
                  <p:pic>
                    <p:nvPicPr>
                      <p:cNvPr id="25616"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6074" y="5420770"/>
                        <a:ext cx="6064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7" name="Object 17"/>
          <p:cNvGraphicFramePr>
            <a:graphicFrameLocks noChangeAspect="1"/>
          </p:cNvGraphicFramePr>
          <p:nvPr>
            <p:extLst>
              <p:ext uri="{D42A27DB-BD31-4B8C-83A1-F6EECF244321}">
                <p14:modId xmlns:p14="http://schemas.microsoft.com/office/powerpoint/2010/main" val="2032429815"/>
              </p:ext>
            </p:extLst>
          </p:nvPr>
        </p:nvGraphicFramePr>
        <p:xfrm>
          <a:off x="757237" y="6334463"/>
          <a:ext cx="685800" cy="458788"/>
        </p:xfrm>
        <a:graphic>
          <a:graphicData uri="http://schemas.openxmlformats.org/presentationml/2006/ole">
            <mc:AlternateContent xmlns:mc="http://schemas.openxmlformats.org/markup-compatibility/2006">
              <mc:Choice xmlns:v="urn:schemas-microsoft-com:vml" Requires="v">
                <p:oleObj spid="_x0000_s316425" r:id="rId22" imgW="345166" imgH="230232" progId="Equation.3">
                  <p:embed/>
                </p:oleObj>
              </mc:Choice>
              <mc:Fallback>
                <p:oleObj r:id="rId22" imgW="345166" imgH="230232" progId="Equation.3">
                  <p:embed/>
                  <p:pic>
                    <p:nvPicPr>
                      <p:cNvPr id="25617" name="Object 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57237" y="6334463"/>
                        <a:ext cx="685800"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8" name="Object 18"/>
          <p:cNvGraphicFramePr>
            <a:graphicFrameLocks noChangeAspect="1"/>
          </p:cNvGraphicFramePr>
          <p:nvPr>
            <p:extLst>
              <p:ext uri="{D42A27DB-BD31-4B8C-83A1-F6EECF244321}">
                <p14:modId xmlns:p14="http://schemas.microsoft.com/office/powerpoint/2010/main" val="3124998281"/>
              </p:ext>
            </p:extLst>
          </p:nvPr>
        </p:nvGraphicFramePr>
        <p:xfrm>
          <a:off x="1597025" y="6261439"/>
          <a:ext cx="609600" cy="531812"/>
        </p:xfrm>
        <a:graphic>
          <a:graphicData uri="http://schemas.openxmlformats.org/presentationml/2006/ole">
            <mc:AlternateContent xmlns:mc="http://schemas.openxmlformats.org/markup-compatibility/2006">
              <mc:Choice xmlns:v="urn:schemas-microsoft-com:vml" Requires="v">
                <p:oleObj spid="_x0000_s316426" r:id="rId24" imgW="345166" imgH="230232" progId="Equation.3">
                  <p:embed/>
                </p:oleObj>
              </mc:Choice>
              <mc:Fallback>
                <p:oleObj r:id="rId24" imgW="345166" imgH="230232" progId="Equation.3">
                  <p:embed/>
                  <p:pic>
                    <p:nvPicPr>
                      <p:cNvPr id="25618"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7025" y="6261439"/>
                        <a:ext cx="609600"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2">
            <a:extLst>
              <a:ext uri="{FF2B5EF4-FFF2-40B4-BE49-F238E27FC236}">
                <a16:creationId xmlns:a16="http://schemas.microsoft.com/office/drawing/2014/main" id="{426D2C73-FEA3-403C-888F-A24BF3D2F2B4}"/>
              </a:ext>
            </a:extLst>
          </p:cNvPr>
          <p:cNvGraphicFramePr>
            <a:graphicFrameLocks noChangeAspect="1"/>
          </p:cNvGraphicFramePr>
          <p:nvPr>
            <p:extLst>
              <p:ext uri="{D42A27DB-BD31-4B8C-83A1-F6EECF244321}">
                <p14:modId xmlns:p14="http://schemas.microsoft.com/office/powerpoint/2010/main" val="1792970374"/>
              </p:ext>
            </p:extLst>
          </p:nvPr>
        </p:nvGraphicFramePr>
        <p:xfrm>
          <a:off x="4941249" y="1533202"/>
          <a:ext cx="498475" cy="360363"/>
        </p:xfrm>
        <a:graphic>
          <a:graphicData uri="http://schemas.openxmlformats.org/presentationml/2006/ole">
            <mc:AlternateContent xmlns:mc="http://schemas.openxmlformats.org/markup-compatibility/2006">
              <mc:Choice xmlns:v="urn:schemas-microsoft-com:vml" Requires="v">
                <p:oleObj spid="_x0000_s316427" r:id="rId14" imgW="320185" imgH="230781" progId="Equation.3">
                  <p:embed/>
                </p:oleObj>
              </mc:Choice>
              <mc:Fallback>
                <p:oleObj r:id="rId14" imgW="320185" imgH="230781" progId="Equation.3">
                  <p:embed/>
                  <p:pic>
                    <p:nvPicPr>
                      <p:cNvPr id="25612"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41249" y="1533202"/>
                        <a:ext cx="498475"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3">
            <a:extLst>
              <a:ext uri="{FF2B5EF4-FFF2-40B4-BE49-F238E27FC236}">
                <a16:creationId xmlns:a16="http://schemas.microsoft.com/office/drawing/2014/main" id="{6D5550AB-8891-4A62-8F47-47640D7008AC}"/>
              </a:ext>
            </a:extLst>
          </p:cNvPr>
          <p:cNvGraphicFramePr>
            <a:graphicFrameLocks noChangeAspect="1"/>
          </p:cNvGraphicFramePr>
          <p:nvPr>
            <p:extLst>
              <p:ext uri="{D42A27DB-BD31-4B8C-83A1-F6EECF244321}">
                <p14:modId xmlns:p14="http://schemas.microsoft.com/office/powerpoint/2010/main" val="1379018967"/>
              </p:ext>
            </p:extLst>
          </p:nvPr>
        </p:nvGraphicFramePr>
        <p:xfrm>
          <a:off x="3311195" y="1545866"/>
          <a:ext cx="538163" cy="360362"/>
        </p:xfrm>
        <a:graphic>
          <a:graphicData uri="http://schemas.openxmlformats.org/presentationml/2006/ole">
            <mc:AlternateContent xmlns:mc="http://schemas.openxmlformats.org/markup-compatibility/2006">
              <mc:Choice xmlns:v="urn:schemas-microsoft-com:vml" Requires="v">
                <p:oleObj spid="_x0000_s316428" r:id="rId16" imgW="345166" imgH="230232" progId="Equation.3">
                  <p:embed/>
                </p:oleObj>
              </mc:Choice>
              <mc:Fallback>
                <p:oleObj r:id="rId16" imgW="345166" imgH="230232" progId="Equation.3">
                  <p:embed/>
                  <p:pic>
                    <p:nvPicPr>
                      <p:cNvPr id="25613"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11195" y="1545866"/>
                        <a:ext cx="538163" cy="360362"/>
                      </a:xfrm>
                      <a:prstGeom prst="rect">
                        <a:avLst/>
                      </a:prstGeom>
                      <a:noFill/>
                      <a:ln>
                        <a:noFill/>
                      </a:ln>
                      <a:effectLst/>
                    </p:spPr>
                  </p:pic>
                </p:oleObj>
              </mc:Fallback>
            </mc:AlternateContent>
          </a:graphicData>
        </a:graphic>
      </p:graphicFrame>
      <p:sp>
        <p:nvSpPr>
          <p:cNvPr id="21" name="Rectangle 2">
            <a:extLst>
              <a:ext uri="{FF2B5EF4-FFF2-40B4-BE49-F238E27FC236}">
                <a16:creationId xmlns:a16="http://schemas.microsoft.com/office/drawing/2014/main" id="{5D7C542D-7F85-459F-BFA6-BD1D8F15F831}"/>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2  真值和机器数</a:t>
            </a:r>
          </a:p>
        </p:txBody>
      </p:sp>
      <p:sp>
        <p:nvSpPr>
          <p:cNvPr id="22" name="灯片编号占位符 3">
            <a:extLst>
              <a:ext uri="{FF2B5EF4-FFF2-40B4-BE49-F238E27FC236}">
                <a16:creationId xmlns:a16="http://schemas.microsoft.com/office/drawing/2014/main" id="{FD6AB59D-E2AE-4B98-8F1E-28895EA6AFE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23</a:t>
            </a:fld>
            <a:endParaRPr lang="en-US" altLang="zh-CN" sz="1400" b="1">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2">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602">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560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56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6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2  真值和机器数</a:t>
            </a:r>
          </a:p>
        </p:txBody>
      </p:sp>
      <p:sp>
        <p:nvSpPr>
          <p:cNvPr id="26627" name="Rectangle 3"/>
          <p:cNvSpPr>
            <a:spLocks noGrp="1" noChangeArrowheads="1"/>
          </p:cNvSpPr>
          <p:nvPr>
            <p:ph type="body" idx="4294967295"/>
          </p:nvPr>
        </p:nvSpPr>
        <p:spPr>
          <a:xfrm>
            <a:off x="179512" y="1484784"/>
            <a:ext cx="8964488" cy="5257800"/>
          </a:xfrm>
        </p:spPr>
        <p:txBody>
          <a:bodyPr/>
          <a:lstStyle/>
          <a:p>
            <a:pPr eaLnBrk="1" hangingPunct="1"/>
            <a:r>
              <a:rPr lang="zh-CN" altLang="zh-CN" b="1" dirty="0">
                <a:latin typeface="宋体" panose="02010600030101010101" pitchFamily="2" charset="-122"/>
                <a:ea typeface="宋体" panose="02010600030101010101" pitchFamily="2" charset="-122"/>
              </a:rPr>
              <a:t>5)移码</a:t>
            </a:r>
          </a:p>
          <a:p>
            <a:pPr eaLnBrk="1" hangingPunct="1">
              <a:buFontTx/>
              <a:buNone/>
            </a:pPr>
            <a:r>
              <a:rPr lang="zh-CN" altLang="zh-CN" dirty="0">
                <a:latin typeface="宋体" panose="02010600030101010101" pitchFamily="2" charset="-122"/>
                <a:ea typeface="宋体" panose="02010600030101010101" pitchFamily="2" charset="-122"/>
              </a:rPr>
              <a:t>   </a:t>
            </a:r>
            <a:r>
              <a:rPr lang="zh-CN" altLang="zh-CN" b="1" dirty="0">
                <a:latin typeface="宋体" panose="02010600030101010101" pitchFamily="2" charset="-122"/>
                <a:ea typeface="宋体" panose="02010600030101010101" pitchFamily="2" charset="-122"/>
              </a:rPr>
              <a:t>移码只用于</a:t>
            </a:r>
            <a:r>
              <a:rPr lang="zh-CN" altLang="zh-CN" b="1" dirty="0">
                <a:solidFill>
                  <a:srgbClr val="FF0000"/>
                </a:solidFill>
                <a:latin typeface="宋体" panose="02010600030101010101" pitchFamily="2" charset="-122"/>
                <a:ea typeface="宋体" panose="02010600030101010101" pitchFamily="2" charset="-122"/>
              </a:rPr>
              <a:t>整数</a:t>
            </a:r>
            <a:r>
              <a:rPr lang="zh-CN" altLang="zh-CN" b="1" dirty="0">
                <a:latin typeface="宋体" panose="02010600030101010101" pitchFamily="2" charset="-122"/>
                <a:ea typeface="宋体" panose="02010600030101010101" pitchFamily="2" charset="-122"/>
              </a:rPr>
              <a:t>的编码,小数没有移码表示法</a:t>
            </a:r>
            <a:r>
              <a:rPr lang="zh-CN" altLang="zh-CN" dirty="0">
                <a:latin typeface="宋体" panose="02010600030101010101" pitchFamily="2" charset="-122"/>
                <a:ea typeface="宋体" panose="02010600030101010101" pitchFamily="2" charset="-122"/>
              </a:rPr>
              <a:t>。</a:t>
            </a:r>
          </a:p>
          <a:p>
            <a:pPr eaLnBrk="1" hangingPunct="1">
              <a:buFontTx/>
              <a:buNone/>
            </a:pPr>
            <a:r>
              <a:rPr lang="zh-CN" altLang="zh-CN" dirty="0">
                <a:latin typeface="宋体" panose="02010600030101010101" pitchFamily="2" charset="-122"/>
                <a:ea typeface="宋体" panose="02010600030101010101" pitchFamily="2" charset="-122"/>
              </a:rPr>
              <a:t>   设</a:t>
            </a:r>
            <a:r>
              <a:rPr lang="zh-CN" altLang="zh-CN" dirty="0">
                <a:solidFill>
                  <a:srgbClr val="FF0000"/>
                </a:solidFill>
                <a:latin typeface="宋体" panose="02010600030101010101" pitchFamily="2" charset="-122"/>
                <a:ea typeface="宋体" panose="02010600030101010101" pitchFamily="2" charset="-122"/>
              </a:rPr>
              <a:t>机器字长为n+1位,其中最高位为符号位</a:t>
            </a:r>
            <a:r>
              <a:rPr lang="zh-CN" altLang="zh-CN" dirty="0">
                <a:latin typeface="宋体" panose="02010600030101010101" pitchFamily="2" charset="-122"/>
                <a:ea typeface="宋体" panose="02010600030101010101" pitchFamily="2" charset="-122"/>
              </a:rPr>
              <a:t>,其移码定义为:</a:t>
            </a:r>
          </a:p>
          <a:p>
            <a:pPr eaLnBrk="1" hangingPunct="1">
              <a:buFontTx/>
              <a:buNone/>
            </a:pPr>
            <a:r>
              <a:rPr lang="zh-CN" altLang="zh-CN" dirty="0">
                <a:latin typeface="宋体" panose="02010600030101010101" pitchFamily="2" charset="-122"/>
                <a:ea typeface="宋体" panose="02010600030101010101" pitchFamily="2" charset="-122"/>
              </a:rPr>
              <a:t>    </a:t>
            </a:r>
          </a:p>
          <a:p>
            <a:pPr eaLnBrk="1" hangingPunct="1">
              <a:buFontTx/>
              <a:buNone/>
            </a:pPr>
            <a:r>
              <a:rPr lang="zh-CN" altLang="zh-CN" dirty="0">
                <a:latin typeface="宋体" panose="02010600030101010101" pitchFamily="2" charset="-122"/>
                <a:ea typeface="宋体" panose="02010600030101010101" pitchFamily="2" charset="-122"/>
              </a:rPr>
              <a:t>      将移码和整数补码的定义相比较,可以得到补码和移码之间的对应关系:</a:t>
            </a:r>
          </a:p>
          <a:p>
            <a:pPr eaLnBrk="1" hangingPunct="1"/>
            <a:endParaRPr lang="zh-CN" altLang="zh-CN" dirty="0">
              <a:latin typeface="宋体" panose="02010600030101010101" pitchFamily="2" charset="-122"/>
              <a:ea typeface="宋体" panose="02010600030101010101" pitchFamily="2" charset="-122"/>
            </a:endParaRP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3115363"/>
            <a:ext cx="44973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0809" y="4933939"/>
            <a:ext cx="54832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 1"/>
          <p:cNvSpPr/>
          <p:nvPr/>
        </p:nvSpPr>
        <p:spPr>
          <a:xfrm>
            <a:off x="3779912" y="5623813"/>
            <a:ext cx="1142970" cy="533386"/>
          </a:xfrm>
          <a:prstGeom prst="roundRect">
            <a:avLst/>
          </a:prstGeom>
          <a:solidFill>
            <a:srgbClr val="00B050">
              <a:alpha val="42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灯片编号占位符 3">
            <a:extLst>
              <a:ext uri="{FF2B5EF4-FFF2-40B4-BE49-F238E27FC236}">
                <a16:creationId xmlns:a16="http://schemas.microsoft.com/office/drawing/2014/main" id="{6EA25766-2D95-4309-953F-A05FECE88EA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24</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6DCFCCAC-CE83-4332-9D5E-E88D194EF78A}"/>
                  </a:ext>
                </a:extLst>
              </p14:cNvPr>
              <p14:cNvContentPartPr/>
              <p14:nvPr/>
            </p14:nvContentPartPr>
            <p14:xfrm>
              <a:off x="1050120" y="254160"/>
              <a:ext cx="7509600" cy="4192200"/>
            </p14:xfrm>
          </p:contentPart>
        </mc:Choice>
        <mc:Fallback xmlns="">
          <p:pic>
            <p:nvPicPr>
              <p:cNvPr id="3" name="墨迹 2">
                <a:extLst>
                  <a:ext uri="{FF2B5EF4-FFF2-40B4-BE49-F238E27FC236}">
                    <a16:creationId xmlns:a16="http://schemas.microsoft.com/office/drawing/2014/main" id="{6DCFCCAC-CE83-4332-9D5E-E88D194EF78A}"/>
                  </a:ext>
                </a:extLst>
              </p:cNvPr>
              <p:cNvPicPr/>
              <p:nvPr/>
            </p:nvPicPr>
            <p:blipFill>
              <a:blip r:embed="rId5"/>
              <a:stretch>
                <a:fillRect/>
              </a:stretch>
            </p:blipFill>
            <p:spPr>
              <a:xfrm>
                <a:off x="1040760" y="244800"/>
                <a:ext cx="7528320" cy="42109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墨迹 3">
                <a:extLst>
                  <a:ext uri="{FF2B5EF4-FFF2-40B4-BE49-F238E27FC236}">
                    <a16:creationId xmlns:a16="http://schemas.microsoft.com/office/drawing/2014/main" id="{EFA435E3-6216-42B3-9DB9-0F64A2962024}"/>
                  </a:ext>
                </a:extLst>
              </p14:cNvPr>
              <p14:cNvContentPartPr/>
              <p14:nvPr/>
            </p14:nvContentPartPr>
            <p14:xfrm>
              <a:off x="1638000" y="4599000"/>
              <a:ext cx="7095240" cy="1899000"/>
            </p14:xfrm>
          </p:contentPart>
        </mc:Choice>
        <mc:Fallback xmlns="">
          <p:pic>
            <p:nvPicPr>
              <p:cNvPr id="4" name="墨迹 3">
                <a:extLst>
                  <a:ext uri="{FF2B5EF4-FFF2-40B4-BE49-F238E27FC236}">
                    <a16:creationId xmlns:a16="http://schemas.microsoft.com/office/drawing/2014/main" id="{EFA435E3-6216-42B3-9DB9-0F64A2962024}"/>
                  </a:ext>
                </a:extLst>
              </p:cNvPr>
              <p:cNvPicPr/>
              <p:nvPr/>
            </p:nvPicPr>
            <p:blipFill>
              <a:blip r:embed="rId7"/>
              <a:stretch>
                <a:fillRect/>
              </a:stretch>
            </p:blipFill>
            <p:spPr>
              <a:xfrm>
                <a:off x="1628640" y="4589640"/>
                <a:ext cx="7113960" cy="19177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6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2  真值和机器数</a:t>
            </a:r>
          </a:p>
        </p:txBody>
      </p:sp>
      <p:sp>
        <p:nvSpPr>
          <p:cNvPr id="27651" name="Rectangle 3"/>
          <p:cNvSpPr>
            <a:spLocks noGrp="1" noChangeArrowheads="1"/>
          </p:cNvSpPr>
          <p:nvPr>
            <p:ph type="body" idx="4294967295"/>
          </p:nvPr>
        </p:nvSpPr>
        <p:spPr>
          <a:xfrm>
            <a:off x="0" y="1412875"/>
            <a:ext cx="8458200" cy="4714875"/>
          </a:xfrm>
        </p:spPr>
        <p:txBody>
          <a:bodyPr/>
          <a:lstStyle/>
          <a:p>
            <a:pPr eaLnBrk="1" hangingPunct="1">
              <a:buFontTx/>
              <a:buNone/>
            </a:pPr>
            <a:r>
              <a:rPr lang="zh-CN" altLang="en-US">
                <a:latin typeface="宋体" panose="02010600030101010101" pitchFamily="2" charset="-122"/>
                <a:ea typeface="宋体" panose="02010600030101010101" pitchFamily="2" charset="-122"/>
              </a:rPr>
              <a:t>    从移码的定义可以看出,移码其实就是在真值上加一个常数2</a:t>
            </a:r>
            <a:r>
              <a:rPr lang="zh-CN" altLang="en-US" baseline="30000">
                <a:latin typeface="宋体" panose="02010600030101010101" pitchFamily="2" charset="-122"/>
                <a:ea typeface="宋体" panose="02010600030101010101" pitchFamily="2" charset="-122"/>
              </a:rPr>
              <a:t>n</a:t>
            </a:r>
            <a:r>
              <a:rPr lang="zh-CN" altLang="en-US">
                <a:latin typeface="宋体" panose="02010600030101010101" pitchFamily="2" charset="-122"/>
                <a:ea typeface="宋体" panose="02010600030101010101" pitchFamily="2" charset="-122"/>
              </a:rPr>
              <a:t>。</a:t>
            </a:r>
          </a:p>
          <a:p>
            <a:pPr eaLnBrk="1" hangingPunct="1">
              <a:buFontTx/>
              <a:buNone/>
            </a:pPr>
            <a:r>
              <a:rPr lang="zh-CN" altLang="en-US">
                <a:latin typeface="宋体" panose="02010600030101010101" pitchFamily="2" charset="-122"/>
                <a:ea typeface="宋体" panose="02010600030101010101" pitchFamily="2" charset="-122"/>
              </a:rPr>
              <a:t>    在数轴上,移码所表示的范围恰好对应于真值在数轴上的范围向轴的正方向移动2</a:t>
            </a:r>
            <a:r>
              <a:rPr lang="zh-CN" altLang="en-US" baseline="30000">
                <a:latin typeface="宋体" panose="02010600030101010101" pitchFamily="2" charset="-122"/>
                <a:ea typeface="宋体" panose="02010600030101010101" pitchFamily="2" charset="-122"/>
              </a:rPr>
              <a:t>n</a:t>
            </a:r>
            <a:r>
              <a:rPr lang="zh-CN" altLang="en-US">
                <a:latin typeface="宋体" panose="02010600030101010101" pitchFamily="2" charset="-122"/>
                <a:ea typeface="宋体" panose="02010600030101010101" pitchFamily="2" charset="-122"/>
              </a:rPr>
              <a:t>个单元,这也是移码名称的由来。</a:t>
            </a:r>
          </a:p>
        </p:txBody>
      </p:sp>
      <p:pic>
        <p:nvPicPr>
          <p:cNvPr id="2" name="图片 1">
            <a:extLst>
              <a:ext uri="{FF2B5EF4-FFF2-40B4-BE49-F238E27FC236}">
                <a16:creationId xmlns:a16="http://schemas.microsoft.com/office/drawing/2014/main" id="{2C869E70-2F21-4746-8874-0C91C16780F3}"/>
              </a:ext>
            </a:extLst>
          </p:cNvPr>
          <p:cNvPicPr>
            <a:picLocks noChangeAspect="1"/>
          </p:cNvPicPr>
          <p:nvPr/>
        </p:nvPicPr>
        <p:blipFill>
          <a:blip r:embed="rId2"/>
          <a:stretch>
            <a:fillRect/>
          </a:stretch>
        </p:blipFill>
        <p:spPr>
          <a:xfrm>
            <a:off x="1115616" y="4077071"/>
            <a:ext cx="6480720" cy="2442413"/>
          </a:xfrm>
          <a:prstGeom prst="rect">
            <a:avLst/>
          </a:prstGeom>
        </p:spPr>
      </p:pic>
      <p:sp>
        <p:nvSpPr>
          <p:cNvPr id="8" name="灯片编号占位符 3">
            <a:extLst>
              <a:ext uri="{FF2B5EF4-FFF2-40B4-BE49-F238E27FC236}">
                <a16:creationId xmlns:a16="http://schemas.microsoft.com/office/drawing/2014/main" id="{D88C0AF6-0019-41CD-9DD8-D72BB5EE5A7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25</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476FA4E8-1A3F-4F10-83F2-254B2EFB6FA6}"/>
                  </a:ext>
                </a:extLst>
              </p14:cNvPr>
              <p14:cNvContentPartPr/>
              <p14:nvPr/>
            </p14:nvContentPartPr>
            <p14:xfrm>
              <a:off x="1278000" y="1868040"/>
              <a:ext cx="4772880" cy="4134600"/>
            </p14:xfrm>
          </p:contentPart>
        </mc:Choice>
        <mc:Fallback xmlns="">
          <p:pic>
            <p:nvPicPr>
              <p:cNvPr id="3" name="墨迹 2">
                <a:extLst>
                  <a:ext uri="{FF2B5EF4-FFF2-40B4-BE49-F238E27FC236}">
                    <a16:creationId xmlns:a16="http://schemas.microsoft.com/office/drawing/2014/main" id="{476FA4E8-1A3F-4F10-83F2-254B2EFB6FA6}"/>
                  </a:ext>
                </a:extLst>
              </p:cNvPr>
              <p:cNvPicPr/>
              <p:nvPr/>
            </p:nvPicPr>
            <p:blipFill>
              <a:blip r:embed="rId4"/>
              <a:stretch>
                <a:fillRect/>
              </a:stretch>
            </p:blipFill>
            <p:spPr>
              <a:xfrm>
                <a:off x="1268640" y="1858680"/>
                <a:ext cx="4791600" cy="41533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3"/>
          <p:cNvSpPr txBox="1">
            <a:spLocks noChangeArrowheads="1"/>
          </p:cNvSpPr>
          <p:nvPr/>
        </p:nvSpPr>
        <p:spPr bwMode="auto">
          <a:xfrm>
            <a:off x="381000" y="1916832"/>
            <a:ext cx="8511480" cy="4405312"/>
          </a:xfrm>
          <a:prstGeom prst="rect">
            <a:avLst/>
          </a:prstGeom>
          <a:solidFill>
            <a:schemeClr val="bg1"/>
          </a:solidFill>
          <a:ln w="19050">
            <a:solidFill>
              <a:schemeClr val="hlink"/>
            </a:solidFill>
            <a:miter lim="800000"/>
            <a:headEnd/>
            <a:tailEnd/>
          </a:ln>
        </p:spPr>
        <p:txBody>
          <a:bodyPr wrap="squar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just" eaLnBrk="1" hangingPunct="1">
              <a:lnSpc>
                <a:spcPct val="110000"/>
              </a:lnSpc>
              <a:spcBef>
                <a:spcPct val="0"/>
              </a:spcBef>
              <a:buFontTx/>
              <a:buNone/>
            </a:pPr>
            <a:r>
              <a:rPr lang="zh-CN" altLang="en-US" sz="2800" b="1"/>
              <a:t>移码具有以下特点：</a:t>
            </a:r>
          </a:p>
          <a:p>
            <a:pPr algn="just" eaLnBrk="1" hangingPunct="1">
              <a:lnSpc>
                <a:spcPct val="110000"/>
              </a:lnSpc>
              <a:spcBef>
                <a:spcPct val="0"/>
              </a:spcBef>
              <a:buFontTx/>
              <a:buNone/>
            </a:pPr>
            <a:r>
              <a:rPr lang="en-US" altLang="zh-CN" sz="2800" b="1"/>
              <a:t>1)</a:t>
            </a:r>
            <a:r>
              <a:rPr lang="en-US" altLang="zh-CN" sz="2800" b="1">
                <a:solidFill>
                  <a:srgbClr val="000066"/>
                </a:solidFill>
              </a:rPr>
              <a:t> </a:t>
            </a:r>
            <a:r>
              <a:rPr lang="zh-CN" altLang="en-US" sz="2800" b="1">
                <a:solidFill>
                  <a:srgbClr val="000066"/>
                </a:solidFill>
              </a:rPr>
              <a:t>最高位为符号位，</a:t>
            </a:r>
            <a:r>
              <a:rPr lang="en-US" altLang="zh-CN" sz="2800" b="1">
                <a:solidFill>
                  <a:srgbClr val="FF3300"/>
                </a:solidFill>
              </a:rPr>
              <a:t>1</a:t>
            </a:r>
            <a:r>
              <a:rPr lang="zh-CN" altLang="en-US" sz="2800" b="1">
                <a:solidFill>
                  <a:srgbClr val="000066"/>
                </a:solidFill>
              </a:rPr>
              <a:t>表示</a:t>
            </a:r>
            <a:r>
              <a:rPr lang="zh-CN" altLang="en-US" sz="2800" b="1">
                <a:solidFill>
                  <a:srgbClr val="FF3300"/>
                </a:solidFill>
              </a:rPr>
              <a:t>正数</a:t>
            </a:r>
            <a:r>
              <a:rPr lang="zh-CN" altLang="en-US" sz="2800" b="1">
                <a:solidFill>
                  <a:srgbClr val="000066"/>
                </a:solidFill>
              </a:rPr>
              <a:t>，</a:t>
            </a:r>
            <a:r>
              <a:rPr lang="en-US" altLang="zh-CN" sz="2800" b="1">
                <a:solidFill>
                  <a:srgbClr val="FF3300"/>
                </a:solidFill>
              </a:rPr>
              <a:t>0</a:t>
            </a:r>
            <a:r>
              <a:rPr lang="zh-CN" altLang="en-US" sz="2800" b="1">
                <a:solidFill>
                  <a:srgbClr val="000066"/>
                </a:solidFill>
              </a:rPr>
              <a:t>表示</a:t>
            </a:r>
            <a:r>
              <a:rPr lang="zh-CN" altLang="en-US" sz="2800" b="1">
                <a:solidFill>
                  <a:srgbClr val="FF3300"/>
                </a:solidFill>
              </a:rPr>
              <a:t>负数</a:t>
            </a:r>
            <a:r>
              <a:rPr lang="zh-CN" altLang="en-US" sz="2800" b="1">
                <a:solidFill>
                  <a:srgbClr val="000066"/>
                </a:solidFill>
              </a:rPr>
              <a:t>。</a:t>
            </a:r>
          </a:p>
          <a:p>
            <a:pPr algn="just" eaLnBrk="1" hangingPunct="1">
              <a:lnSpc>
                <a:spcPct val="110000"/>
              </a:lnSpc>
              <a:spcBef>
                <a:spcPct val="0"/>
              </a:spcBef>
              <a:buFontTx/>
              <a:buNone/>
            </a:pPr>
            <a:r>
              <a:rPr lang="en-US" altLang="zh-CN" sz="2800" b="1"/>
              <a:t>2) </a:t>
            </a:r>
            <a:r>
              <a:rPr lang="zh-CN" altLang="en-US" sz="2800" b="1"/>
              <a:t>在计算机中，对移码表示的数据可以执行加减法运算，且需要对得到的</a:t>
            </a:r>
            <a:r>
              <a:rPr lang="zh-CN" altLang="en-US" sz="2800" b="1">
                <a:solidFill>
                  <a:srgbClr val="FF3300"/>
                </a:solidFill>
              </a:rPr>
              <a:t>结果加以修正，修正量为</a:t>
            </a:r>
            <a:r>
              <a:rPr lang="en-US" altLang="zh-CN" sz="2800" b="1">
                <a:solidFill>
                  <a:srgbClr val="FF3300"/>
                </a:solidFill>
              </a:rPr>
              <a:t>2</a:t>
            </a:r>
            <a:r>
              <a:rPr lang="en-US" altLang="zh-CN" sz="2800" b="1" baseline="30000">
                <a:solidFill>
                  <a:srgbClr val="FF3300"/>
                </a:solidFill>
              </a:rPr>
              <a:t>n</a:t>
            </a:r>
            <a:r>
              <a:rPr lang="en-US" altLang="zh-CN" sz="2800" b="1" baseline="30000"/>
              <a:t> </a:t>
            </a:r>
            <a:r>
              <a:rPr lang="zh-CN" altLang="en-US" sz="2800" b="1"/>
              <a:t>，即要对结果的符号位取反。</a:t>
            </a:r>
          </a:p>
          <a:p>
            <a:pPr algn="just" eaLnBrk="1" hangingPunct="1">
              <a:lnSpc>
                <a:spcPct val="110000"/>
              </a:lnSpc>
              <a:spcBef>
                <a:spcPct val="0"/>
              </a:spcBef>
              <a:buFontTx/>
              <a:buNone/>
            </a:pPr>
            <a:r>
              <a:rPr lang="zh-CN" altLang="en-US">
                <a:solidFill>
                  <a:srgbClr val="000066"/>
                </a:solidFill>
              </a:rPr>
              <a:t>  </a:t>
            </a:r>
            <a:r>
              <a:rPr lang="zh-CN" altLang="en-US" sz="2000">
                <a:solidFill>
                  <a:srgbClr val="000066"/>
                </a:solidFill>
              </a:rPr>
              <a:t>设</a:t>
            </a:r>
            <a:r>
              <a:rPr lang="en-US" altLang="zh-CN" sz="2000">
                <a:solidFill>
                  <a:srgbClr val="000066"/>
                </a:solidFill>
              </a:rPr>
              <a:t>X</a:t>
            </a:r>
            <a:r>
              <a:rPr lang="zh-CN" altLang="en-US" sz="2000">
                <a:solidFill>
                  <a:srgbClr val="000066"/>
                </a:solidFill>
              </a:rPr>
              <a:t>＝</a:t>
            </a:r>
            <a:r>
              <a:rPr lang="en-US" altLang="zh-CN" sz="2000">
                <a:solidFill>
                  <a:srgbClr val="000066"/>
                </a:solidFill>
              </a:rPr>
              <a:t>+1010 </a:t>
            </a:r>
            <a:r>
              <a:rPr lang="zh-CN" altLang="en-US" sz="2000">
                <a:solidFill>
                  <a:srgbClr val="000066"/>
                </a:solidFill>
              </a:rPr>
              <a:t>，</a:t>
            </a:r>
            <a:r>
              <a:rPr lang="en-US" altLang="zh-CN" sz="2000">
                <a:solidFill>
                  <a:srgbClr val="000066"/>
                </a:solidFill>
              </a:rPr>
              <a:t> y</a:t>
            </a:r>
            <a:r>
              <a:rPr lang="zh-CN" altLang="en-US" sz="2000">
                <a:solidFill>
                  <a:srgbClr val="000066"/>
                </a:solidFill>
              </a:rPr>
              <a:t>＝</a:t>
            </a:r>
            <a:r>
              <a:rPr lang="en-US" altLang="zh-CN" sz="2000">
                <a:solidFill>
                  <a:srgbClr val="000066"/>
                </a:solidFill>
              </a:rPr>
              <a:t>+0011</a:t>
            </a:r>
            <a:r>
              <a:rPr lang="zh-CN" altLang="en-US" sz="2000">
                <a:solidFill>
                  <a:srgbClr val="000066"/>
                </a:solidFill>
              </a:rPr>
              <a:t>，则</a:t>
            </a:r>
            <a:r>
              <a:rPr lang="en-US" altLang="zh-CN" sz="2000">
                <a:solidFill>
                  <a:srgbClr val="000066"/>
                </a:solidFill>
              </a:rPr>
              <a:t>[X]</a:t>
            </a:r>
            <a:r>
              <a:rPr lang="zh-CN" altLang="en-US" sz="2000" baseline="-25000">
                <a:solidFill>
                  <a:srgbClr val="000066"/>
                </a:solidFill>
              </a:rPr>
              <a:t>移</a:t>
            </a:r>
            <a:r>
              <a:rPr lang="en-US" altLang="zh-CN" sz="2000">
                <a:solidFill>
                  <a:srgbClr val="000066"/>
                </a:solidFill>
              </a:rPr>
              <a:t>=11010  [Y]</a:t>
            </a:r>
            <a:r>
              <a:rPr lang="zh-CN" altLang="en-US" sz="2000" baseline="-25000">
                <a:solidFill>
                  <a:srgbClr val="000066"/>
                </a:solidFill>
              </a:rPr>
              <a:t>移</a:t>
            </a:r>
            <a:r>
              <a:rPr lang="zh-CN" altLang="en-US" sz="2000">
                <a:solidFill>
                  <a:srgbClr val="000066"/>
                </a:solidFill>
              </a:rPr>
              <a:t>＝   </a:t>
            </a:r>
            <a:r>
              <a:rPr lang="en-US" altLang="zh-CN" sz="2000">
                <a:solidFill>
                  <a:srgbClr val="000066"/>
                </a:solidFill>
              </a:rPr>
              <a:t>10011</a:t>
            </a:r>
          </a:p>
          <a:p>
            <a:pPr algn="just" eaLnBrk="1" hangingPunct="1">
              <a:lnSpc>
                <a:spcPct val="110000"/>
              </a:lnSpc>
              <a:spcBef>
                <a:spcPct val="0"/>
              </a:spcBef>
              <a:buFontTx/>
              <a:buNone/>
            </a:pPr>
            <a:r>
              <a:rPr lang="en-US" altLang="zh-CN" sz="2000">
                <a:solidFill>
                  <a:srgbClr val="000066"/>
                </a:solidFill>
              </a:rPr>
              <a:t>   </a:t>
            </a:r>
            <a:r>
              <a:rPr lang="zh-CN" altLang="en-US" sz="2000">
                <a:solidFill>
                  <a:srgbClr val="000066"/>
                </a:solidFill>
              </a:rPr>
              <a:t>执行加法运算</a:t>
            </a:r>
          </a:p>
          <a:p>
            <a:pPr algn="just" eaLnBrk="1" hangingPunct="1">
              <a:lnSpc>
                <a:spcPct val="110000"/>
              </a:lnSpc>
              <a:spcBef>
                <a:spcPct val="0"/>
              </a:spcBef>
              <a:buFontTx/>
              <a:buNone/>
            </a:pPr>
            <a:r>
              <a:rPr lang="zh-CN" altLang="en-US" sz="2000">
                <a:solidFill>
                  <a:srgbClr val="000066"/>
                </a:solidFill>
              </a:rPr>
              <a:t>    </a:t>
            </a:r>
            <a:r>
              <a:rPr lang="en-US" altLang="zh-CN" sz="2000">
                <a:solidFill>
                  <a:srgbClr val="000066"/>
                </a:solidFill>
              </a:rPr>
              <a:t>[X]</a:t>
            </a:r>
            <a:r>
              <a:rPr lang="zh-CN" altLang="en-US" sz="2000" baseline="-25000">
                <a:solidFill>
                  <a:srgbClr val="000066"/>
                </a:solidFill>
              </a:rPr>
              <a:t>移</a:t>
            </a:r>
            <a:r>
              <a:rPr lang="en-US" altLang="zh-CN" sz="2000">
                <a:solidFill>
                  <a:srgbClr val="000066"/>
                </a:solidFill>
              </a:rPr>
              <a:t>+[Y]</a:t>
            </a:r>
            <a:r>
              <a:rPr lang="zh-CN" altLang="en-US" sz="2000" baseline="-25000">
                <a:solidFill>
                  <a:srgbClr val="000066"/>
                </a:solidFill>
              </a:rPr>
              <a:t>移</a:t>
            </a:r>
            <a:r>
              <a:rPr lang="en-US" altLang="zh-CN" sz="2000">
                <a:solidFill>
                  <a:srgbClr val="000066"/>
                </a:solidFill>
              </a:rPr>
              <a:t>=11010+10011=</a:t>
            </a:r>
            <a:r>
              <a:rPr lang="en-US" altLang="zh-CN" sz="2000" u="sng">
                <a:solidFill>
                  <a:srgbClr val="000066"/>
                </a:solidFill>
              </a:rPr>
              <a:t>1</a:t>
            </a:r>
            <a:r>
              <a:rPr lang="en-US" altLang="zh-CN" sz="2000">
                <a:solidFill>
                  <a:srgbClr val="000066"/>
                </a:solidFill>
              </a:rPr>
              <a:t>01101</a:t>
            </a:r>
            <a:r>
              <a:rPr lang="zh-CN" altLang="en-US" sz="2000">
                <a:solidFill>
                  <a:srgbClr val="000066"/>
                </a:solidFill>
              </a:rPr>
              <a:t>，加</a:t>
            </a:r>
            <a:r>
              <a:rPr lang="en-US" altLang="zh-CN" sz="2000">
                <a:solidFill>
                  <a:srgbClr val="000066"/>
                </a:solidFill>
              </a:rPr>
              <a:t>2</a:t>
            </a:r>
            <a:r>
              <a:rPr lang="en-US" altLang="zh-CN" sz="2000" baseline="30000">
                <a:solidFill>
                  <a:srgbClr val="000066"/>
                </a:solidFill>
              </a:rPr>
              <a:t>n</a:t>
            </a:r>
            <a:r>
              <a:rPr lang="zh-CN" altLang="en-US" sz="2000">
                <a:solidFill>
                  <a:srgbClr val="000066"/>
                </a:solidFill>
              </a:rPr>
              <a:t>后得</a:t>
            </a:r>
            <a:r>
              <a:rPr lang="en-US" altLang="zh-CN" sz="2000">
                <a:solidFill>
                  <a:srgbClr val="000066"/>
                </a:solidFill>
              </a:rPr>
              <a:t>[X+Y]</a:t>
            </a:r>
            <a:r>
              <a:rPr lang="zh-CN" altLang="en-US" sz="2000" baseline="-25000">
                <a:solidFill>
                  <a:srgbClr val="000066"/>
                </a:solidFill>
              </a:rPr>
              <a:t>移</a:t>
            </a:r>
            <a:r>
              <a:rPr lang="zh-CN" altLang="en-US" sz="2000">
                <a:solidFill>
                  <a:srgbClr val="000066"/>
                </a:solidFill>
              </a:rPr>
              <a:t>，</a:t>
            </a:r>
          </a:p>
          <a:p>
            <a:pPr algn="just" eaLnBrk="1" hangingPunct="1">
              <a:lnSpc>
                <a:spcPct val="110000"/>
              </a:lnSpc>
              <a:spcBef>
                <a:spcPct val="0"/>
              </a:spcBef>
              <a:buFontTx/>
              <a:buNone/>
            </a:pPr>
            <a:r>
              <a:rPr lang="zh-CN" altLang="en-US" sz="2000">
                <a:solidFill>
                  <a:srgbClr val="000066"/>
                </a:solidFill>
              </a:rPr>
              <a:t>    </a:t>
            </a:r>
            <a:r>
              <a:rPr lang="en-US" altLang="zh-CN" sz="2000">
                <a:solidFill>
                  <a:srgbClr val="000066"/>
                </a:solidFill>
              </a:rPr>
              <a:t>[X+Y]</a:t>
            </a:r>
            <a:r>
              <a:rPr lang="zh-CN" altLang="en-US" sz="2000" baseline="-25000">
                <a:solidFill>
                  <a:srgbClr val="000066"/>
                </a:solidFill>
              </a:rPr>
              <a:t>移</a:t>
            </a:r>
            <a:r>
              <a:rPr lang="en-US" altLang="zh-CN" sz="2000">
                <a:solidFill>
                  <a:srgbClr val="000066"/>
                </a:solidFill>
              </a:rPr>
              <a:t>=01101+</a:t>
            </a:r>
            <a:r>
              <a:rPr lang="en-US" altLang="zh-CN" sz="2000" b="1">
                <a:solidFill>
                  <a:srgbClr val="FF3300"/>
                </a:solidFill>
              </a:rPr>
              <a:t>10000(2</a:t>
            </a:r>
            <a:r>
              <a:rPr lang="en-US" altLang="zh-CN" sz="2000" b="1" baseline="30000">
                <a:solidFill>
                  <a:srgbClr val="FF3300"/>
                </a:solidFill>
              </a:rPr>
              <a:t>4</a:t>
            </a:r>
            <a:r>
              <a:rPr lang="en-US" altLang="zh-CN" sz="2000" b="1">
                <a:solidFill>
                  <a:srgbClr val="FF3300"/>
                </a:solidFill>
              </a:rPr>
              <a:t>)</a:t>
            </a:r>
            <a:r>
              <a:rPr lang="en-US" altLang="zh-CN" sz="2000">
                <a:solidFill>
                  <a:srgbClr val="000066"/>
                </a:solidFill>
              </a:rPr>
              <a:t>=11101</a:t>
            </a:r>
          </a:p>
          <a:p>
            <a:pPr algn="just" eaLnBrk="1" hangingPunct="1">
              <a:lnSpc>
                <a:spcPct val="110000"/>
              </a:lnSpc>
              <a:spcBef>
                <a:spcPct val="0"/>
              </a:spcBef>
              <a:buFontTx/>
              <a:buNone/>
            </a:pPr>
            <a:r>
              <a:rPr lang="en-US" altLang="zh-CN" sz="2800" b="1"/>
              <a:t>3)</a:t>
            </a:r>
            <a:r>
              <a:rPr lang="zh-CN" altLang="en-US" sz="2800" b="1">
                <a:solidFill>
                  <a:srgbClr val="FF3300"/>
                </a:solidFill>
              </a:rPr>
              <a:t>数据</a:t>
            </a:r>
            <a:r>
              <a:rPr lang="en-US" altLang="zh-CN" sz="2800" b="1">
                <a:solidFill>
                  <a:srgbClr val="FF3300"/>
                </a:solidFill>
              </a:rPr>
              <a:t>0</a:t>
            </a:r>
            <a:r>
              <a:rPr lang="zh-CN" altLang="en-US" sz="2800" b="1">
                <a:solidFill>
                  <a:srgbClr val="FF3300"/>
                </a:solidFill>
              </a:rPr>
              <a:t>有唯一的编码，即</a:t>
            </a:r>
            <a:r>
              <a:rPr lang="en-US" altLang="zh-CN" sz="2800" b="1">
                <a:solidFill>
                  <a:srgbClr val="FF3300"/>
                </a:solidFill>
              </a:rPr>
              <a:t>[+0]</a:t>
            </a:r>
            <a:r>
              <a:rPr lang="zh-CN" altLang="en-US" sz="2800" b="1" baseline="-25000">
                <a:solidFill>
                  <a:srgbClr val="FF3300"/>
                </a:solidFill>
              </a:rPr>
              <a:t>移</a:t>
            </a:r>
            <a:r>
              <a:rPr lang="zh-CN" altLang="en-US" sz="2800" b="1">
                <a:solidFill>
                  <a:srgbClr val="FF3300"/>
                </a:solidFill>
              </a:rPr>
              <a:t>＝</a:t>
            </a:r>
            <a:r>
              <a:rPr lang="en-US" altLang="zh-CN" sz="2800" b="1">
                <a:solidFill>
                  <a:srgbClr val="FF3300"/>
                </a:solidFill>
              </a:rPr>
              <a:t>[</a:t>
            </a:r>
            <a:r>
              <a:rPr lang="en-US" altLang="zh-CN" sz="2800" b="1">
                <a:solidFill>
                  <a:srgbClr val="FF3300"/>
                </a:solidFill>
                <a:latin typeface="宋体" panose="02010600030101010101" pitchFamily="2" charset="-122"/>
              </a:rPr>
              <a:t>-</a:t>
            </a:r>
            <a:r>
              <a:rPr lang="en-US" altLang="zh-CN" sz="2800" b="1">
                <a:solidFill>
                  <a:srgbClr val="FF3300"/>
                </a:solidFill>
              </a:rPr>
              <a:t>0]</a:t>
            </a:r>
            <a:r>
              <a:rPr lang="zh-CN" altLang="en-US" sz="2800" b="1" baseline="-25000">
                <a:solidFill>
                  <a:srgbClr val="FF3300"/>
                </a:solidFill>
              </a:rPr>
              <a:t>移</a:t>
            </a:r>
            <a:r>
              <a:rPr lang="zh-CN" altLang="en-US" sz="2800" b="1">
                <a:solidFill>
                  <a:srgbClr val="FF3300"/>
                </a:solidFill>
              </a:rPr>
              <a:t>＝</a:t>
            </a:r>
            <a:r>
              <a:rPr lang="en-US" altLang="zh-CN" sz="2800" b="1">
                <a:solidFill>
                  <a:srgbClr val="FF3300"/>
                </a:solidFill>
              </a:rPr>
              <a:t>1000...0</a:t>
            </a:r>
            <a:r>
              <a:rPr lang="zh-CN" altLang="en-US" sz="2800" b="1">
                <a:solidFill>
                  <a:srgbClr val="FF3300"/>
                </a:solidFill>
              </a:rPr>
              <a:t>。</a:t>
            </a:r>
          </a:p>
        </p:txBody>
      </p:sp>
      <p:sp>
        <p:nvSpPr>
          <p:cNvPr id="3" name="Rectangle 2">
            <a:extLst>
              <a:ext uri="{FF2B5EF4-FFF2-40B4-BE49-F238E27FC236}">
                <a16:creationId xmlns:a16="http://schemas.microsoft.com/office/drawing/2014/main" id="{9BD8B994-6925-46D0-B2BA-438D177466B2}"/>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sz="3200" b="1">
                <a:ea typeface="宋体" panose="02010600030101010101" pitchFamily="2" charset="-122"/>
              </a:rPr>
              <a:t>3</a:t>
            </a:r>
            <a:r>
              <a:rPr lang="zh-CN" altLang="zh-CN" sz="3200" b="1">
                <a:ea typeface="宋体" panose="02010600030101010101" pitchFamily="2" charset="-122"/>
              </a:rPr>
              <a:t>.1.2  真值和机器数</a:t>
            </a:r>
            <a:endParaRPr lang="zh-CN" altLang="zh-CN" sz="3200" b="1" dirty="0">
              <a:ea typeface="宋体" panose="02010600030101010101" pitchFamily="2" charset="-122"/>
            </a:endParaRPr>
          </a:p>
        </p:txBody>
      </p:sp>
      <p:sp>
        <p:nvSpPr>
          <p:cNvPr id="4" name="灯片编号占位符 3">
            <a:extLst>
              <a:ext uri="{FF2B5EF4-FFF2-40B4-BE49-F238E27FC236}">
                <a16:creationId xmlns:a16="http://schemas.microsoft.com/office/drawing/2014/main" id="{17BE6B34-A3B5-42CA-B319-9987E654BA7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26</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DE9F77AF-4645-4CA6-B299-37A98278F26C}"/>
                  </a:ext>
                </a:extLst>
              </p14:cNvPr>
              <p14:cNvContentPartPr/>
              <p14:nvPr/>
            </p14:nvContentPartPr>
            <p14:xfrm>
              <a:off x="291600" y="2424600"/>
              <a:ext cx="7003440" cy="3789000"/>
            </p14:xfrm>
          </p:contentPart>
        </mc:Choice>
        <mc:Fallback xmlns="">
          <p:pic>
            <p:nvPicPr>
              <p:cNvPr id="2" name="墨迹 1">
                <a:extLst>
                  <a:ext uri="{FF2B5EF4-FFF2-40B4-BE49-F238E27FC236}">
                    <a16:creationId xmlns:a16="http://schemas.microsoft.com/office/drawing/2014/main" id="{DE9F77AF-4645-4CA6-B299-37A98278F26C}"/>
                  </a:ext>
                </a:extLst>
              </p:cNvPr>
              <p:cNvPicPr/>
              <p:nvPr/>
            </p:nvPicPr>
            <p:blipFill>
              <a:blip r:embed="rId3"/>
              <a:stretch>
                <a:fillRect/>
              </a:stretch>
            </p:blipFill>
            <p:spPr>
              <a:xfrm>
                <a:off x="282240" y="2415240"/>
                <a:ext cx="7022160" cy="38077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674"/>
                                        </p:tgtEl>
                                        <p:attrNameLst>
                                          <p:attrName>style.visibility</p:attrName>
                                        </p:attrNameLst>
                                      </p:cBhvr>
                                      <p:to>
                                        <p:strVal val="visible"/>
                                      </p:to>
                                    </p:set>
                                    <p:anim calcmode="lin" valueType="num">
                                      <p:cBhvr additive="base">
                                        <p:cTn id="7" dur="500" fill="hold"/>
                                        <p:tgtEl>
                                          <p:spTgt spid="28674"/>
                                        </p:tgtEl>
                                        <p:attrNameLst>
                                          <p:attrName>ppt_x</p:attrName>
                                        </p:attrNameLst>
                                      </p:cBhvr>
                                      <p:tavLst>
                                        <p:tav tm="0">
                                          <p:val>
                                            <p:strVal val="0-#ppt_w/2"/>
                                          </p:val>
                                        </p:tav>
                                        <p:tav tm="100000">
                                          <p:val>
                                            <p:strVal val="#ppt_x"/>
                                          </p:val>
                                        </p:tav>
                                      </p:tavLst>
                                    </p:anim>
                                    <p:anim calcmode="lin" valueType="num">
                                      <p:cBhvr additive="base">
                                        <p:cTn id="8" dur="500" fill="hold"/>
                                        <p:tgtEl>
                                          <p:spTgt spid="286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bldLvl="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2  真值和机器数</a:t>
            </a:r>
          </a:p>
        </p:txBody>
      </p:sp>
      <p:sp>
        <p:nvSpPr>
          <p:cNvPr id="29699" name="Rectangle 3"/>
          <p:cNvSpPr>
            <a:spLocks noGrp="1" noChangeArrowheads="1"/>
          </p:cNvSpPr>
          <p:nvPr>
            <p:ph type="body" sz="half" idx="4294967295"/>
          </p:nvPr>
        </p:nvSpPr>
        <p:spPr>
          <a:xfrm>
            <a:off x="148040" y="1556792"/>
            <a:ext cx="8964488" cy="1711325"/>
          </a:xfrm>
        </p:spPr>
        <p:txBody>
          <a:bodyPr/>
          <a:lstStyle/>
          <a:p>
            <a:pPr eaLnBrk="1" hangingPunct="1">
              <a:buFontTx/>
              <a:buNone/>
            </a:pPr>
            <a:r>
              <a:rPr lang="zh-CN" altLang="zh-CN" sz="1800" dirty="0">
                <a:latin typeface="宋体" panose="02010600030101010101" pitchFamily="2" charset="-122"/>
                <a:ea typeface="宋体" panose="02010600030101010101" pitchFamily="2" charset="-122"/>
              </a:rPr>
              <a:t>    设机器字长为n+1,其中最高位为符号位,数值位为n 位,则小数形式的</a:t>
            </a:r>
          </a:p>
          <a:p>
            <a:pPr eaLnBrk="1" hangingPunct="1">
              <a:buFontTx/>
              <a:buNone/>
            </a:pPr>
            <a:r>
              <a:rPr lang="zh-CN" altLang="zh-CN" sz="1800" dirty="0">
                <a:latin typeface="宋体" panose="02010600030101010101" pitchFamily="2" charset="-122"/>
                <a:ea typeface="宋体" panose="02010600030101010101" pitchFamily="2" charset="-122"/>
              </a:rPr>
              <a:t>原码、补码、反码的编码、真值及表示范围如表</a:t>
            </a:r>
            <a:r>
              <a:rPr lang="en-US" altLang="zh-CN" sz="1800" dirty="0">
                <a:latin typeface="宋体" panose="02010600030101010101" pitchFamily="2" charset="-122"/>
                <a:ea typeface="宋体" panose="02010600030101010101" pitchFamily="2" charset="-122"/>
              </a:rPr>
              <a:t>3</a:t>
            </a:r>
            <a:r>
              <a:rPr lang="zh-CN" altLang="zh-CN" sz="1800" dirty="0">
                <a:latin typeface="宋体" panose="02010600030101010101" pitchFamily="2" charset="-122"/>
                <a:ea typeface="宋体" panose="02010600030101010101" pitchFamily="2" charset="-122"/>
              </a:rPr>
              <a:t>.3所示;整数形式下的</a:t>
            </a:r>
          </a:p>
          <a:p>
            <a:pPr eaLnBrk="1" hangingPunct="1">
              <a:buFontTx/>
              <a:buNone/>
            </a:pPr>
            <a:r>
              <a:rPr lang="zh-CN" altLang="zh-CN" sz="1800" dirty="0">
                <a:latin typeface="宋体" panose="02010600030101010101" pitchFamily="2" charset="-122"/>
                <a:ea typeface="宋体" panose="02010600030101010101" pitchFamily="2" charset="-122"/>
              </a:rPr>
              <a:t>原码、补码、反码和移码的编码、真值及表示范围,如表</a:t>
            </a:r>
            <a:r>
              <a:rPr lang="en-US" altLang="zh-CN" sz="1800" dirty="0">
                <a:latin typeface="宋体" panose="02010600030101010101" pitchFamily="2" charset="-122"/>
                <a:ea typeface="宋体" panose="02010600030101010101" pitchFamily="2" charset="-122"/>
              </a:rPr>
              <a:t>3</a:t>
            </a: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4</a:t>
            </a:r>
            <a:r>
              <a:rPr lang="zh-CN" altLang="zh-CN" sz="1800" dirty="0">
                <a:latin typeface="宋体" panose="02010600030101010101" pitchFamily="2" charset="-122"/>
                <a:ea typeface="宋体" panose="02010600030101010101" pitchFamily="2" charset="-122"/>
              </a:rPr>
              <a:t>所示。</a:t>
            </a:r>
          </a:p>
          <a:p>
            <a:pPr eaLnBrk="1" hangingPunct="1">
              <a:buFontTx/>
              <a:buNone/>
            </a:pPr>
            <a:r>
              <a:rPr lang="zh-CN" altLang="zh-CN" sz="1800" dirty="0">
                <a:latin typeface="宋体" panose="02010600030101010101" pitchFamily="2" charset="-122"/>
                <a:ea typeface="宋体" panose="02010600030101010101" pitchFamily="2" charset="-122"/>
              </a:rPr>
              <a:t>（</a:t>
            </a:r>
            <a:r>
              <a:rPr lang="zh-CN" altLang="zh-CN" sz="1800" dirty="0">
                <a:solidFill>
                  <a:srgbClr val="FF0000"/>
                </a:solidFill>
                <a:latin typeface="宋体" panose="02010600030101010101" pitchFamily="2" charset="-122"/>
                <a:ea typeface="宋体" panose="02010600030101010101" pitchFamily="2" charset="-122"/>
              </a:rPr>
              <a:t>注意</a:t>
            </a:r>
            <a:r>
              <a:rPr lang="zh-CN" altLang="zh-CN" sz="1800" dirty="0">
                <a:latin typeface="宋体" panose="02010600030101010101" pitchFamily="2" charset="-122"/>
                <a:ea typeface="宋体" panose="02010600030101010101" pitchFamily="2" charset="-122"/>
              </a:rPr>
              <a:t>几个特殊值的编码形式：</a:t>
            </a:r>
            <a:r>
              <a:rPr lang="zh-CN" altLang="zh-CN" sz="1800" dirty="0">
                <a:solidFill>
                  <a:srgbClr val="FF0000"/>
                </a:solidFill>
                <a:latin typeface="宋体" panose="02010600030101010101" pitchFamily="2" charset="-122"/>
                <a:ea typeface="宋体" panose="02010600030101010101" pitchFamily="2" charset="-122"/>
              </a:rPr>
              <a:t>最大正数</a:t>
            </a:r>
            <a:r>
              <a:rPr lang="zh-CN" altLang="zh-CN" sz="1800" dirty="0">
                <a:latin typeface="宋体" panose="02010600030101010101" pitchFamily="2" charset="-122"/>
                <a:ea typeface="宋体" panose="02010600030101010101" pitchFamily="2" charset="-122"/>
              </a:rPr>
              <a:t>，</a:t>
            </a:r>
            <a:r>
              <a:rPr lang="zh-CN" altLang="zh-CN" sz="1800" dirty="0">
                <a:solidFill>
                  <a:srgbClr val="FF0000"/>
                </a:solidFill>
                <a:latin typeface="宋体" panose="02010600030101010101" pitchFamily="2" charset="-122"/>
                <a:ea typeface="宋体" panose="02010600030101010101" pitchFamily="2" charset="-122"/>
              </a:rPr>
              <a:t>非零最小</a:t>
            </a:r>
            <a:r>
              <a:rPr lang="zh-CN" altLang="en-US" sz="1800" dirty="0">
                <a:solidFill>
                  <a:srgbClr val="FF0000"/>
                </a:solidFill>
                <a:latin typeface="宋体" panose="02010600030101010101" pitchFamily="2" charset="-122"/>
                <a:ea typeface="宋体" panose="02010600030101010101" pitchFamily="2" charset="-122"/>
              </a:rPr>
              <a:t>正</a:t>
            </a:r>
            <a:r>
              <a:rPr lang="zh-CN" altLang="zh-CN" sz="1800" dirty="0">
                <a:solidFill>
                  <a:srgbClr val="FF0000"/>
                </a:solidFill>
                <a:latin typeface="宋体" panose="02010600030101010101" pitchFamily="2" charset="-122"/>
                <a:ea typeface="宋体" panose="02010600030101010101" pitchFamily="2" charset="-122"/>
              </a:rPr>
              <a:t>数</a:t>
            </a:r>
            <a:r>
              <a:rPr lang="zh-CN" altLang="zh-CN" sz="1800" dirty="0">
                <a:latin typeface="宋体" panose="02010600030101010101" pitchFamily="2" charset="-122"/>
                <a:ea typeface="宋体" panose="02010600030101010101" pitchFamily="2" charset="-122"/>
              </a:rPr>
              <a:t>，</a:t>
            </a:r>
            <a:r>
              <a:rPr lang="zh-CN" altLang="zh-CN" sz="1800" dirty="0">
                <a:solidFill>
                  <a:srgbClr val="FF0000"/>
                </a:solidFill>
                <a:latin typeface="宋体" panose="02010600030101010101" pitchFamily="2" charset="-122"/>
                <a:ea typeface="宋体" panose="02010600030101010101" pitchFamily="2" charset="-122"/>
              </a:rPr>
              <a:t>非零最大负数</a:t>
            </a:r>
            <a:r>
              <a:rPr lang="zh-CN" altLang="zh-CN" sz="1800" dirty="0">
                <a:latin typeface="宋体" panose="02010600030101010101" pitchFamily="2" charset="-122"/>
                <a:ea typeface="宋体" panose="02010600030101010101" pitchFamily="2" charset="-122"/>
              </a:rPr>
              <a:t>，</a:t>
            </a:r>
            <a:r>
              <a:rPr lang="zh-CN" altLang="zh-CN" sz="1800" dirty="0">
                <a:solidFill>
                  <a:srgbClr val="FF0000"/>
                </a:solidFill>
                <a:latin typeface="宋体" panose="02010600030101010101" pitchFamily="2" charset="-122"/>
                <a:ea typeface="宋体" panose="02010600030101010101" pitchFamily="2" charset="-122"/>
              </a:rPr>
              <a:t>最小负数。</a:t>
            </a:r>
            <a:r>
              <a:rPr lang="zh-CN" altLang="zh-CN" sz="1800" dirty="0">
                <a:latin typeface="宋体" panose="02010600030101010101" pitchFamily="2" charset="-122"/>
                <a:ea typeface="宋体" panose="02010600030101010101" pitchFamily="2" charset="-122"/>
              </a:rPr>
              <a:t>）</a:t>
            </a:r>
          </a:p>
        </p:txBody>
      </p:sp>
      <p:sp>
        <p:nvSpPr>
          <p:cNvPr id="29701" name="AutoShape 5">
            <a:hlinkClick r:id="rId2" action="ppaction://hlinksldjump"/>
          </p:cNvPr>
          <p:cNvSpPr>
            <a:spLocks noChangeArrowheads="1"/>
          </p:cNvSpPr>
          <p:nvPr/>
        </p:nvSpPr>
        <p:spPr bwMode="auto">
          <a:xfrm>
            <a:off x="8458200" y="6248400"/>
            <a:ext cx="533400" cy="3048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zh-CN" altLang="en-US" sz="1800"/>
          </a:p>
        </p:txBody>
      </p:sp>
      <p:pic>
        <p:nvPicPr>
          <p:cNvPr id="2" name="图片 1">
            <a:extLst>
              <a:ext uri="{FF2B5EF4-FFF2-40B4-BE49-F238E27FC236}">
                <a16:creationId xmlns:a16="http://schemas.microsoft.com/office/drawing/2014/main" id="{0BB3EACA-37A3-4F25-A208-0BA98B0813DA}"/>
              </a:ext>
            </a:extLst>
          </p:cNvPr>
          <p:cNvPicPr>
            <a:picLocks noChangeAspect="1"/>
          </p:cNvPicPr>
          <p:nvPr/>
        </p:nvPicPr>
        <p:blipFill>
          <a:blip r:embed="rId3"/>
          <a:stretch>
            <a:fillRect/>
          </a:stretch>
        </p:blipFill>
        <p:spPr>
          <a:xfrm>
            <a:off x="1979712" y="3016815"/>
            <a:ext cx="4568312" cy="3816385"/>
          </a:xfrm>
          <a:prstGeom prst="rect">
            <a:avLst/>
          </a:prstGeom>
        </p:spPr>
      </p:pic>
      <p:sp>
        <p:nvSpPr>
          <p:cNvPr id="7" name="灯片编号占位符 3">
            <a:extLst>
              <a:ext uri="{FF2B5EF4-FFF2-40B4-BE49-F238E27FC236}">
                <a16:creationId xmlns:a16="http://schemas.microsoft.com/office/drawing/2014/main" id="{A8E88A31-98D5-46D5-9DEB-A1DB9B585CD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27</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4CAA97D7-D121-4448-A61A-6CE22AC28980}"/>
                  </a:ext>
                </a:extLst>
              </p14:cNvPr>
              <p14:cNvContentPartPr/>
              <p14:nvPr/>
            </p14:nvContentPartPr>
            <p14:xfrm>
              <a:off x="1691280" y="2932200"/>
              <a:ext cx="6077880" cy="3914280"/>
            </p14:xfrm>
          </p:contentPart>
        </mc:Choice>
        <mc:Fallback xmlns="">
          <p:pic>
            <p:nvPicPr>
              <p:cNvPr id="3" name="墨迹 2">
                <a:extLst>
                  <a:ext uri="{FF2B5EF4-FFF2-40B4-BE49-F238E27FC236}">
                    <a16:creationId xmlns:a16="http://schemas.microsoft.com/office/drawing/2014/main" id="{4CAA97D7-D121-4448-A61A-6CE22AC28980}"/>
                  </a:ext>
                </a:extLst>
              </p:cNvPr>
              <p:cNvPicPr/>
              <p:nvPr/>
            </p:nvPicPr>
            <p:blipFill>
              <a:blip r:embed="rId5"/>
              <a:stretch>
                <a:fillRect/>
              </a:stretch>
            </p:blipFill>
            <p:spPr>
              <a:xfrm>
                <a:off x="1681920" y="2922840"/>
                <a:ext cx="6096600" cy="3933000"/>
              </a:xfrm>
              <a:prstGeom prst="rect">
                <a:avLst/>
              </a:prstGeom>
            </p:spPr>
          </p:pic>
        </mc:Fallback>
      </mc:AlternateContent>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54A929F3-1AA5-465F-8D21-41AC03513AA3}"/>
              </a:ext>
            </a:extLst>
          </p:cNvPr>
          <p:cNvPicPr>
            <a:picLocks noChangeAspect="1"/>
          </p:cNvPicPr>
          <p:nvPr/>
        </p:nvPicPr>
        <p:blipFill>
          <a:blip r:embed="rId2"/>
          <a:stretch>
            <a:fillRect/>
          </a:stretch>
        </p:blipFill>
        <p:spPr>
          <a:xfrm>
            <a:off x="496929" y="1556792"/>
            <a:ext cx="8035511" cy="5112568"/>
          </a:xfrm>
          <a:prstGeom prst="rect">
            <a:avLst/>
          </a:prstGeom>
        </p:spPr>
      </p:pic>
      <p:sp>
        <p:nvSpPr>
          <p:cNvPr id="9" name="Rectangle 2">
            <a:extLst>
              <a:ext uri="{FF2B5EF4-FFF2-40B4-BE49-F238E27FC236}">
                <a16:creationId xmlns:a16="http://schemas.microsoft.com/office/drawing/2014/main" id="{1A6B8299-B99A-4E32-B02F-83D08086DC39}"/>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sz="3200" b="1">
                <a:ea typeface="宋体" panose="02010600030101010101" pitchFamily="2" charset="-122"/>
              </a:rPr>
              <a:t>3</a:t>
            </a:r>
            <a:r>
              <a:rPr lang="zh-CN" altLang="zh-CN" sz="3200" b="1">
                <a:ea typeface="宋体" panose="02010600030101010101" pitchFamily="2" charset="-122"/>
              </a:rPr>
              <a:t>.1.2  真值和机器数</a:t>
            </a:r>
            <a:endParaRPr lang="zh-CN" altLang="zh-CN" sz="3200" b="1" dirty="0">
              <a:ea typeface="宋体" panose="02010600030101010101" pitchFamily="2" charset="-122"/>
            </a:endParaRPr>
          </a:p>
        </p:txBody>
      </p:sp>
      <p:sp>
        <p:nvSpPr>
          <p:cNvPr id="10" name="灯片编号占位符 3">
            <a:extLst>
              <a:ext uri="{FF2B5EF4-FFF2-40B4-BE49-F238E27FC236}">
                <a16:creationId xmlns:a16="http://schemas.microsoft.com/office/drawing/2014/main" id="{72816608-9F8B-45A5-99FB-4DD7F65DC2F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28</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B8305A4A-DA22-4F15-A70F-BB2EC4E7F176}"/>
                  </a:ext>
                </a:extLst>
              </p14:cNvPr>
              <p14:cNvContentPartPr/>
              <p14:nvPr/>
            </p14:nvContentPartPr>
            <p14:xfrm>
              <a:off x="6390000" y="1722960"/>
              <a:ext cx="2056680" cy="4771440"/>
            </p14:xfrm>
          </p:contentPart>
        </mc:Choice>
        <mc:Fallback xmlns="">
          <p:pic>
            <p:nvPicPr>
              <p:cNvPr id="3" name="墨迹 2">
                <a:extLst>
                  <a:ext uri="{FF2B5EF4-FFF2-40B4-BE49-F238E27FC236}">
                    <a16:creationId xmlns:a16="http://schemas.microsoft.com/office/drawing/2014/main" id="{B8305A4A-DA22-4F15-A70F-BB2EC4E7F176}"/>
                  </a:ext>
                </a:extLst>
              </p:cNvPr>
              <p:cNvPicPr/>
              <p:nvPr/>
            </p:nvPicPr>
            <p:blipFill>
              <a:blip r:embed="rId4"/>
              <a:stretch>
                <a:fillRect/>
              </a:stretch>
            </p:blipFill>
            <p:spPr>
              <a:xfrm>
                <a:off x="6380640" y="1713600"/>
                <a:ext cx="2075400" cy="4790160"/>
              </a:xfrm>
              <a:prstGeom prst="rect">
                <a:avLst/>
              </a:prstGeom>
            </p:spPr>
          </p:pic>
        </mc:Fallback>
      </mc:AlternateContent>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990600" y="228600"/>
            <a:ext cx="8153400" cy="990600"/>
          </a:xfrm>
        </p:spPr>
        <p:txBody>
          <a:bodyPr/>
          <a:lstStyle/>
          <a:p>
            <a:pPr eaLnBrk="1" hangingPunct="1"/>
            <a:r>
              <a:rPr lang="en-US" altLang="zh-CN" b="1" dirty="0">
                <a:ea typeface="宋体" panose="02010600030101010101" pitchFamily="2" charset="-122"/>
              </a:rPr>
              <a:t>3</a:t>
            </a:r>
            <a:r>
              <a:rPr lang="zh-CN" altLang="zh-CN" b="1" dirty="0">
                <a:ea typeface="宋体" panose="02010600030101010101" pitchFamily="2" charset="-122"/>
              </a:rPr>
              <a:t>.1.3  十进制数的二进制编码</a:t>
            </a:r>
          </a:p>
        </p:txBody>
      </p:sp>
      <p:sp>
        <p:nvSpPr>
          <p:cNvPr id="31747" name="Rectangle 3"/>
          <p:cNvSpPr>
            <a:spLocks noGrp="1" noChangeArrowheads="1"/>
          </p:cNvSpPr>
          <p:nvPr>
            <p:ph type="body" idx="4294967295"/>
          </p:nvPr>
        </p:nvSpPr>
        <p:spPr>
          <a:xfrm>
            <a:off x="0" y="1600200"/>
            <a:ext cx="9144000" cy="5029200"/>
          </a:xfrm>
        </p:spPr>
        <p:txBody>
          <a:bodyPr/>
          <a:lstStyle/>
          <a:p>
            <a:pPr eaLnBrk="1" hangingPunct="1"/>
            <a:r>
              <a:rPr lang="zh-CN" altLang="en-US" sz="2800" b="1" dirty="0">
                <a:latin typeface="宋体" panose="02010600030101010101" pitchFamily="2" charset="-122"/>
                <a:ea typeface="宋体" panose="02010600030101010101" pitchFamily="2" charset="-122"/>
              </a:rPr>
              <a:t>1.BCD 码(二—十进制码)</a:t>
            </a:r>
          </a:p>
          <a:p>
            <a:pPr eaLnBrk="1" hangingPunct="1">
              <a:buFontTx/>
              <a:buNone/>
            </a:pPr>
            <a:r>
              <a:rPr lang="zh-CN" altLang="en-US" sz="2800" dirty="0">
                <a:latin typeface="宋体" panose="02010600030101010101" pitchFamily="2" charset="-122"/>
                <a:ea typeface="宋体" panose="02010600030101010101" pitchFamily="2" charset="-122"/>
              </a:rPr>
              <a:t>     BCD即BinaryCodedDecimal———二进制编码的十进制数。</a:t>
            </a:r>
          </a:p>
          <a:p>
            <a:pPr eaLnBrk="1" hangingPunct="1">
              <a:buFontTx/>
              <a:buNone/>
            </a:pPr>
            <a:r>
              <a:rPr lang="zh-CN" altLang="en-US" sz="2800" dirty="0">
                <a:latin typeface="宋体" panose="02010600030101010101" pitchFamily="2" charset="-122"/>
                <a:ea typeface="宋体" panose="02010600030101010101" pitchFamily="2" charset="-122"/>
              </a:rPr>
              <a:t>    凡是用若干位(一般是4位)二进制数码来对一位十进制数进行编码的都称为BCD 码(二—十进制编码)。“</a:t>
            </a:r>
            <a:r>
              <a:rPr lang="zh-CN" altLang="en-US" sz="2800" dirty="0">
                <a:solidFill>
                  <a:srgbClr val="FF0000"/>
                </a:solidFill>
                <a:latin typeface="宋体" panose="02010600030101010101" pitchFamily="2" charset="-122"/>
                <a:ea typeface="宋体" panose="02010600030101010101" pitchFamily="2" charset="-122"/>
              </a:rPr>
              <a:t>8421BCD码</a:t>
            </a:r>
            <a:r>
              <a:rPr lang="zh-CN" altLang="en-US" sz="2800" dirty="0">
                <a:latin typeface="宋体" panose="02010600030101010101" pitchFamily="2" charset="-122"/>
                <a:ea typeface="宋体" panose="02010600030101010101" pitchFamily="2" charset="-122"/>
              </a:rPr>
              <a:t>”是BCD码中最基本、最简单的一种方案,应用十分广泛。在该方案中,</a:t>
            </a:r>
            <a:r>
              <a:rPr lang="zh-CN" altLang="en-US" sz="2800" dirty="0">
                <a:solidFill>
                  <a:srgbClr val="FF0000"/>
                </a:solidFill>
                <a:latin typeface="宋体" panose="02010600030101010101" pitchFamily="2" charset="-122"/>
                <a:ea typeface="宋体" panose="02010600030101010101" pitchFamily="2" charset="-122"/>
              </a:rPr>
              <a:t>4个二进制码位的权值自低向高分别是1、2、4、8,</a:t>
            </a:r>
            <a:r>
              <a:rPr lang="zh-CN" altLang="en-US" sz="2800" dirty="0">
                <a:latin typeface="宋体" panose="02010600030101010101" pitchFamily="2" charset="-122"/>
                <a:ea typeface="宋体" panose="02010600030101010101" pitchFamily="2" charset="-122"/>
              </a:rPr>
              <a:t>使用0000,0001,…,1001对应十进制中0~9,每个数位内满足二进制规则,而数位之间满足十进制规则。</a:t>
            </a:r>
          </a:p>
          <a:p>
            <a:pPr eaLnBrk="1" hangingPunct="1">
              <a:buFontTx/>
              <a:buNone/>
            </a:pPr>
            <a:r>
              <a:rPr lang="zh-CN" altLang="en-US" sz="2800" dirty="0">
                <a:latin typeface="宋体" panose="02010600030101010101" pitchFamily="2" charset="-122"/>
                <a:ea typeface="宋体" panose="02010600030101010101" pitchFamily="2" charset="-122"/>
              </a:rPr>
              <a:t>  8421BCD码同十进制数、二进制数的关系如表</a:t>
            </a:r>
            <a:r>
              <a:rPr lang="en-US" altLang="zh-CN" sz="2800" dirty="0">
                <a:latin typeface="宋体" panose="02010600030101010101" pitchFamily="2" charset="-122"/>
                <a:ea typeface="宋体" panose="02010600030101010101" pitchFamily="2" charset="-122"/>
              </a:rPr>
              <a:t>3.5</a:t>
            </a:r>
            <a:r>
              <a:rPr lang="zh-CN" altLang="en-US" sz="2800" dirty="0">
                <a:latin typeface="宋体" panose="02010600030101010101" pitchFamily="2" charset="-122"/>
                <a:ea typeface="宋体" panose="02010600030101010101" pitchFamily="2" charset="-122"/>
              </a:rPr>
              <a:t>所示。</a:t>
            </a:r>
          </a:p>
          <a:p>
            <a:pPr eaLnBrk="1" hangingPunct="1"/>
            <a:endParaRPr lang="zh-CN" altLang="en-US" sz="2800" dirty="0">
              <a:latin typeface="宋体" panose="02010600030101010101" pitchFamily="2" charset="-122"/>
              <a:ea typeface="宋体" panose="02010600030101010101" pitchFamily="2" charset="-122"/>
            </a:endParaRPr>
          </a:p>
        </p:txBody>
      </p:sp>
      <p:sp>
        <p:nvSpPr>
          <p:cNvPr id="5" name="灯片编号占位符 3">
            <a:extLst>
              <a:ext uri="{FF2B5EF4-FFF2-40B4-BE49-F238E27FC236}">
                <a16:creationId xmlns:a16="http://schemas.microsoft.com/office/drawing/2014/main" id="{9DB2D224-411E-42DE-AA44-67B7C93D3A8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29</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ED794564-4368-452C-B485-F26F97672651}"/>
                  </a:ext>
                </a:extLst>
              </p14:cNvPr>
              <p14:cNvContentPartPr/>
              <p14:nvPr/>
            </p14:nvContentPartPr>
            <p14:xfrm>
              <a:off x="687600" y="4357800"/>
              <a:ext cx="1396800" cy="83520"/>
            </p14:xfrm>
          </p:contentPart>
        </mc:Choice>
        <mc:Fallback xmlns="">
          <p:pic>
            <p:nvPicPr>
              <p:cNvPr id="2" name="墨迹 1">
                <a:extLst>
                  <a:ext uri="{FF2B5EF4-FFF2-40B4-BE49-F238E27FC236}">
                    <a16:creationId xmlns:a16="http://schemas.microsoft.com/office/drawing/2014/main" id="{ED794564-4368-452C-B485-F26F97672651}"/>
                  </a:ext>
                </a:extLst>
              </p:cNvPr>
              <p:cNvPicPr/>
              <p:nvPr/>
            </p:nvPicPr>
            <p:blipFill>
              <a:blip r:embed="rId3"/>
              <a:stretch>
                <a:fillRect/>
              </a:stretch>
            </p:blipFill>
            <p:spPr>
              <a:xfrm>
                <a:off x="678240" y="4348440"/>
                <a:ext cx="1415520" cy="1022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blinds(horizontal)">
                                      <p:cBhvr>
                                        <p:cTn id="7" dur="500"/>
                                        <p:tgtEl>
                                          <p:spTgt spid="31747">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1747">
                                            <p:txEl>
                                              <p:pRg st="1" end="1"/>
                                            </p:txEl>
                                          </p:spTgt>
                                        </p:tgtEl>
                                        <p:attrNameLst>
                                          <p:attrName>style.visibility</p:attrName>
                                        </p:attrNameLst>
                                      </p:cBhvr>
                                      <p:to>
                                        <p:strVal val="visible"/>
                                      </p:to>
                                    </p:set>
                                    <p:animEffect transition="in" filter="blinds(horizontal)">
                                      <p:cBhvr>
                                        <p:cTn id="11" dur="500"/>
                                        <p:tgtEl>
                                          <p:spTgt spid="31747">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1747">
                                            <p:txEl>
                                              <p:pRg st="2" end="2"/>
                                            </p:txEl>
                                          </p:spTgt>
                                        </p:tgtEl>
                                        <p:attrNameLst>
                                          <p:attrName>style.visibility</p:attrName>
                                        </p:attrNameLst>
                                      </p:cBhvr>
                                      <p:to>
                                        <p:strVal val="visible"/>
                                      </p:to>
                                    </p:set>
                                    <p:animEffect transition="in" filter="blinds(horizontal)">
                                      <p:cBhvr>
                                        <p:cTn id="15" dur="500"/>
                                        <p:tgtEl>
                                          <p:spTgt spid="31747">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1747">
                                            <p:txEl>
                                              <p:pRg st="3" end="3"/>
                                            </p:txEl>
                                          </p:spTgt>
                                        </p:tgtEl>
                                        <p:attrNameLst>
                                          <p:attrName>style.visibility</p:attrName>
                                        </p:attrNameLst>
                                      </p:cBhvr>
                                      <p:to>
                                        <p:strVal val="visible"/>
                                      </p:to>
                                    </p:set>
                                    <p:animEffect transition="in" filter="blinds(horizontal)">
                                      <p:cBhvr>
                                        <p:cTn id="19" dur="500"/>
                                        <p:tgtEl>
                                          <p:spTgt spid="317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5">
            <a:extLst>
              <a:ext uri="{FF2B5EF4-FFF2-40B4-BE49-F238E27FC236}">
                <a16:creationId xmlns:a16="http://schemas.microsoft.com/office/drawing/2014/main" id="{0DB95C01-49CB-4A7B-BF72-D3A620BC2F49}"/>
              </a:ext>
            </a:extLst>
          </p:cNvPr>
          <p:cNvSpPr>
            <a:spLocks noGrp="1" noChangeArrowheads="1"/>
          </p:cNvSpPr>
          <p:nvPr>
            <p:ph type="title" idx="4294967295"/>
          </p:nvPr>
        </p:nvSpPr>
        <p:spPr>
          <a:xfrm>
            <a:off x="1619250" y="1214438"/>
            <a:ext cx="7602538" cy="844550"/>
          </a:xfrm>
        </p:spPr>
        <p:txBody>
          <a:bodyPr/>
          <a:lstStyle/>
          <a:p>
            <a:pPr eaLnBrk="1" hangingPunct="1"/>
            <a:endParaRPr lang="zh-CN" altLang="en-US">
              <a:solidFill>
                <a:srgbClr val="FFFFFF"/>
              </a:solidFill>
              <a:ea typeface="宋体" panose="02010600030101010101" pitchFamily="2" charset="-122"/>
            </a:endParaRPr>
          </a:p>
        </p:txBody>
      </p:sp>
      <p:sp>
        <p:nvSpPr>
          <p:cNvPr id="12291" name="日期占位符 3">
            <a:extLst>
              <a:ext uri="{FF2B5EF4-FFF2-40B4-BE49-F238E27FC236}">
                <a16:creationId xmlns:a16="http://schemas.microsoft.com/office/drawing/2014/main" id="{2256A46E-B044-4A48-A950-039AC601A23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defRPr>
            </a:lvl1pPr>
            <a:lvl2pPr marL="742950" indent="-2857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defRPr>
            </a:lvl2pPr>
            <a:lvl3pPr marL="1143000"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defRPr>
            </a:lvl3pPr>
            <a:lvl4pPr marL="16002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4pPr>
            <a:lvl5pPr marL="20574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5pPr>
            <a:lvl6pPr marL="25146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6pPr>
            <a:lvl7pPr marL="29718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7pPr>
            <a:lvl8pPr marL="34290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8pPr>
            <a:lvl9pPr marL="38862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9pPr>
          </a:lstStyle>
          <a:p>
            <a:pPr eaLnBrk="1" hangingPunct="1">
              <a:spcBef>
                <a:spcPct val="0"/>
              </a:spcBef>
              <a:buClrTx/>
              <a:buSzTx/>
              <a:buFont typeface="Arial" panose="020B0604020202020204" pitchFamily="34" charset="0"/>
              <a:buNone/>
            </a:pPr>
            <a:fld id="{ECAFA004-FED3-4258-914A-C8EF87556EAE}" type="datetime1">
              <a:rPr lang="zh-CN" altLang="en-US" sz="1400">
                <a:solidFill>
                  <a:schemeClr val="tx2"/>
                </a:solidFill>
                <a:ea typeface="宋体" panose="02010600030101010101" pitchFamily="2" charset="-122"/>
              </a:rPr>
              <a:pPr eaLnBrk="1" hangingPunct="1">
                <a:spcBef>
                  <a:spcPct val="0"/>
                </a:spcBef>
                <a:buClrTx/>
                <a:buSzTx/>
                <a:buFont typeface="Arial" panose="020B0604020202020204" pitchFamily="34" charset="0"/>
                <a:buNone/>
              </a:pPr>
              <a:t>2020/6/8</a:t>
            </a:fld>
            <a:endParaRPr lang="en-US" altLang="zh-CN" sz="1400">
              <a:solidFill>
                <a:schemeClr val="tx2"/>
              </a:solidFill>
              <a:ea typeface="宋体" panose="02010600030101010101" pitchFamily="2" charset="-122"/>
            </a:endParaRPr>
          </a:p>
        </p:txBody>
      </p:sp>
      <p:sp>
        <p:nvSpPr>
          <p:cNvPr id="12292" name="灯片编号占位符 4">
            <a:extLst>
              <a:ext uri="{FF2B5EF4-FFF2-40B4-BE49-F238E27FC236}">
                <a16:creationId xmlns:a16="http://schemas.microsoft.com/office/drawing/2014/main" id="{3D235162-9E44-4039-948A-538D458461BD}"/>
              </a:ext>
            </a:extLst>
          </p:cNvPr>
          <p:cNvSpPr txBox="1">
            <a:spLocks noGrp="1" noChangeArrowheads="1"/>
          </p:cNvSpPr>
          <p:nvPr/>
        </p:nvSpPr>
        <p:spPr bwMode="auto">
          <a:xfrm>
            <a:off x="-463550" y="1573213"/>
            <a:ext cx="12906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defRPr>
            </a:lvl1pPr>
            <a:lvl2pPr marL="742950" indent="-2857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defRPr>
            </a:lvl2pPr>
            <a:lvl3pPr marL="1143000"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defRPr>
            </a:lvl3pPr>
            <a:lvl4pPr marL="16002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4pPr>
            <a:lvl5pPr marL="20574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5pPr>
            <a:lvl6pPr marL="25146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6pPr>
            <a:lvl7pPr marL="29718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7pPr>
            <a:lvl8pPr marL="34290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8pPr>
            <a:lvl9pPr marL="38862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9pPr>
          </a:lstStyle>
          <a:p>
            <a:pPr algn="ctr" eaLnBrk="1" hangingPunct="1">
              <a:spcBef>
                <a:spcPct val="0"/>
              </a:spcBef>
              <a:buClrTx/>
              <a:buSzTx/>
              <a:buFont typeface="Arial" panose="020B0604020202020204" pitchFamily="34" charset="0"/>
              <a:buNone/>
            </a:pPr>
            <a:fld id="{1B65A403-C669-4AFE-AF6B-FC981F56760C}" type="slidenum">
              <a:rPr lang="zh-CN" altLang="en-US" sz="2400" b="1">
                <a:solidFill>
                  <a:srgbClr val="FFFFFF"/>
                </a:solidFill>
                <a:ea typeface="宋体" panose="02010600030101010101" pitchFamily="2" charset="-122"/>
              </a:rPr>
              <a:pPr algn="ctr" eaLnBrk="1" hangingPunct="1">
                <a:spcBef>
                  <a:spcPct val="0"/>
                </a:spcBef>
                <a:buClrTx/>
                <a:buSzTx/>
                <a:buFont typeface="Arial" panose="020B0604020202020204" pitchFamily="34" charset="0"/>
                <a:buNone/>
              </a:pPr>
              <a:t>3</a:t>
            </a:fld>
            <a:endParaRPr lang="en-US" altLang="zh-CN" sz="2400" b="1">
              <a:solidFill>
                <a:srgbClr val="FFFFFF"/>
              </a:solidFill>
              <a:ea typeface="宋体" panose="02010600030101010101" pitchFamily="2" charset="-122"/>
            </a:endParaRPr>
          </a:p>
        </p:txBody>
      </p:sp>
      <p:pic>
        <p:nvPicPr>
          <p:cNvPr id="12293" name="Picture 4" descr="表情">
            <a:extLst>
              <a:ext uri="{FF2B5EF4-FFF2-40B4-BE49-F238E27FC236}">
                <a16:creationId xmlns:a16="http://schemas.microsoft.com/office/drawing/2014/main" id="{16905B46-4D18-444A-A61D-BE998ACA70F6}"/>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08825" y="4906963"/>
            <a:ext cx="1658938"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动作按钮: 第一张 8">
            <a:hlinkClick r:id="rId3" action="ppaction://hlinksldjump" highlightClick="1"/>
            <a:extLst>
              <a:ext uri="{FF2B5EF4-FFF2-40B4-BE49-F238E27FC236}">
                <a16:creationId xmlns:a16="http://schemas.microsoft.com/office/drawing/2014/main" id="{340664C6-46CC-43F9-AABB-C72DD11A286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defRPr>
            </a:lvl1pPr>
            <a:lvl2pPr marL="742950" indent="-2857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defRPr>
            </a:lvl2pPr>
            <a:lvl3pPr marL="1143000"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defRPr>
            </a:lvl3pPr>
            <a:lvl4pPr marL="16002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4pPr>
            <a:lvl5pPr marL="20574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5pPr>
            <a:lvl6pPr marL="25146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6pPr>
            <a:lvl7pPr marL="29718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7pPr>
            <a:lvl8pPr marL="34290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8pPr>
            <a:lvl9pPr marL="3886200"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9pPr>
          </a:lstStyle>
          <a:p>
            <a:pPr algn="ctr" eaLnBrk="1" hangingPunct="1">
              <a:spcBef>
                <a:spcPct val="0"/>
              </a:spcBef>
              <a:buClrTx/>
              <a:buSzTx/>
              <a:buFont typeface="Arial" panose="020B0604020202020204" pitchFamily="34" charset="0"/>
              <a:buNone/>
            </a:pPr>
            <a:endParaRPr lang="zh-CN" altLang="en-US" sz="1800">
              <a:solidFill>
                <a:srgbClr val="FFFFFF"/>
              </a:solidFill>
              <a:ea typeface="宋体" panose="02010600030101010101" pitchFamily="2" charset="-122"/>
            </a:endParaRPr>
          </a:p>
        </p:txBody>
      </p:sp>
      <p:sp>
        <p:nvSpPr>
          <p:cNvPr id="12295" name="矩形 26">
            <a:extLst>
              <a:ext uri="{FF2B5EF4-FFF2-40B4-BE49-F238E27FC236}">
                <a16:creationId xmlns:a16="http://schemas.microsoft.com/office/drawing/2014/main" id="{5C4105CF-8065-4C9B-BA17-FD61A981A14C}"/>
              </a:ext>
            </a:extLst>
          </p:cNvPr>
          <p:cNvSpPr>
            <a:spLocks noChangeArrowheads="1"/>
          </p:cNvSpPr>
          <p:nvPr/>
        </p:nvSpPr>
        <p:spPr bwMode="auto">
          <a:xfrm>
            <a:off x="1978025" y="3236913"/>
            <a:ext cx="5402263" cy="206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lnSpc>
                <a:spcPct val="90000"/>
              </a:lnSpc>
            </a:pPr>
            <a:r>
              <a:rPr lang="zh-CN" altLang="en-US" b="1">
                <a:solidFill>
                  <a:schemeClr val="tx2"/>
                </a:solidFill>
                <a:ea typeface="宋体" panose="02010600030101010101" pitchFamily="2" charset="-122"/>
              </a:rPr>
              <a:t>计算机可以做很复杂的计算</a:t>
            </a:r>
          </a:p>
          <a:p>
            <a:pPr eaLnBrk="1" hangingPunct="1">
              <a:lnSpc>
                <a:spcPct val="90000"/>
              </a:lnSpc>
            </a:pPr>
            <a:r>
              <a:rPr lang="zh-CN" altLang="en-US" b="1">
                <a:solidFill>
                  <a:schemeClr val="tx2"/>
                </a:solidFill>
                <a:ea typeface="宋体" panose="02010600030101010101" pitchFamily="2" charset="-122"/>
              </a:rPr>
              <a:t>可是计算机也像人一样认识数字吗？</a:t>
            </a:r>
          </a:p>
          <a:p>
            <a:pPr eaLnBrk="1" hangingPunct="1">
              <a:lnSpc>
                <a:spcPct val="90000"/>
              </a:lnSpc>
            </a:pPr>
            <a:r>
              <a:rPr lang="zh-CN" altLang="en-US" b="1">
                <a:solidFill>
                  <a:schemeClr val="tx2"/>
                </a:solidFill>
                <a:ea typeface="宋体" panose="02010600030101010101" pitchFamily="2" charset="-122"/>
              </a:rPr>
              <a:t>它是怎么计算的呢？</a:t>
            </a:r>
          </a:p>
          <a:p>
            <a:pPr eaLnBrk="1" hangingPunct="1">
              <a:lnSpc>
                <a:spcPct val="90000"/>
              </a:lnSpc>
            </a:pPr>
            <a:r>
              <a:rPr lang="zh-CN" altLang="en-US" b="1">
                <a:solidFill>
                  <a:schemeClr val="tx2"/>
                </a:solidFill>
                <a:ea typeface="宋体" panose="02010600030101010101" pitchFamily="2" charset="-122"/>
              </a:rPr>
              <a:t>为什么能算的那么快呢？</a:t>
            </a:r>
          </a:p>
          <a:p>
            <a:pPr eaLnBrk="1" hangingPunct="1">
              <a:lnSpc>
                <a:spcPct val="90000"/>
              </a:lnSpc>
            </a:pPr>
            <a:r>
              <a:rPr lang="zh-CN" altLang="en-US" b="1">
                <a:solidFill>
                  <a:schemeClr val="tx2"/>
                </a:solidFill>
                <a:ea typeface="宋体" panose="02010600030101010101" pitchFamily="2" charset="-122"/>
              </a:rPr>
              <a:t>。。。。。。</a:t>
            </a:r>
          </a:p>
          <a:p>
            <a:pPr eaLnBrk="1" hangingPunct="1">
              <a:lnSpc>
                <a:spcPct val="90000"/>
              </a:lnSpc>
            </a:pPr>
            <a:endParaRPr lang="zh-CN" altLang="en-US" b="1">
              <a:solidFill>
                <a:schemeClr val="tx2"/>
              </a:solidFill>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B5573C7-5EB2-4FBD-B6D3-7E892E4B91D3}"/>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b="1">
                <a:ea typeface="宋体" panose="02010600030101010101" pitchFamily="2" charset="-122"/>
              </a:rPr>
              <a:t>3</a:t>
            </a:r>
            <a:r>
              <a:rPr lang="zh-CN" altLang="zh-CN" b="1">
                <a:ea typeface="宋体" panose="02010600030101010101" pitchFamily="2" charset="-122"/>
              </a:rPr>
              <a:t>.1.3  十进制数的二进制编码</a:t>
            </a:r>
            <a:endParaRPr lang="zh-CN" altLang="zh-CN" b="1" dirty="0">
              <a:ea typeface="宋体" panose="02010600030101010101" pitchFamily="2" charset="-122"/>
            </a:endParaRPr>
          </a:p>
        </p:txBody>
      </p:sp>
      <p:pic>
        <p:nvPicPr>
          <p:cNvPr id="3" name="图片 2">
            <a:extLst>
              <a:ext uri="{FF2B5EF4-FFF2-40B4-BE49-F238E27FC236}">
                <a16:creationId xmlns:a16="http://schemas.microsoft.com/office/drawing/2014/main" id="{C4B302C7-A557-4F39-AEBC-22717B303DCF}"/>
              </a:ext>
            </a:extLst>
          </p:cNvPr>
          <p:cNvPicPr>
            <a:picLocks noChangeAspect="1"/>
          </p:cNvPicPr>
          <p:nvPr/>
        </p:nvPicPr>
        <p:blipFill>
          <a:blip r:embed="rId2"/>
          <a:stretch>
            <a:fillRect/>
          </a:stretch>
        </p:blipFill>
        <p:spPr>
          <a:xfrm>
            <a:off x="0" y="2218432"/>
            <a:ext cx="9144000" cy="3444159"/>
          </a:xfrm>
          <a:prstGeom prst="rect">
            <a:avLst/>
          </a:prstGeom>
        </p:spPr>
      </p:pic>
      <p:sp>
        <p:nvSpPr>
          <p:cNvPr id="7" name="灯片编号占位符 3">
            <a:extLst>
              <a:ext uri="{FF2B5EF4-FFF2-40B4-BE49-F238E27FC236}">
                <a16:creationId xmlns:a16="http://schemas.microsoft.com/office/drawing/2014/main" id="{50232D51-8D1D-4D70-A3CB-4524C755A2C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30</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E6AD43F0-D229-448E-BBB8-82B8E7B08BD6}"/>
                  </a:ext>
                </a:extLst>
              </p14:cNvPr>
              <p14:cNvContentPartPr/>
              <p14:nvPr/>
            </p14:nvContentPartPr>
            <p14:xfrm>
              <a:off x="4698000" y="3495240"/>
              <a:ext cx="3868200" cy="1858320"/>
            </p14:xfrm>
          </p:contentPart>
        </mc:Choice>
        <mc:Fallback xmlns="">
          <p:pic>
            <p:nvPicPr>
              <p:cNvPr id="2" name="墨迹 1">
                <a:extLst>
                  <a:ext uri="{FF2B5EF4-FFF2-40B4-BE49-F238E27FC236}">
                    <a16:creationId xmlns:a16="http://schemas.microsoft.com/office/drawing/2014/main" id="{E6AD43F0-D229-448E-BBB8-82B8E7B08BD6}"/>
                  </a:ext>
                </a:extLst>
              </p:cNvPr>
              <p:cNvPicPr/>
              <p:nvPr/>
            </p:nvPicPr>
            <p:blipFill>
              <a:blip r:embed="rId4"/>
              <a:stretch>
                <a:fillRect/>
              </a:stretch>
            </p:blipFill>
            <p:spPr>
              <a:xfrm>
                <a:off x="4688640" y="3485880"/>
                <a:ext cx="3886920" cy="1877040"/>
              </a:xfrm>
              <a:prstGeom prst="rect">
                <a:avLst/>
              </a:prstGeom>
            </p:spPr>
          </p:pic>
        </mc:Fallback>
      </mc:AlternateContent>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990600" y="228600"/>
            <a:ext cx="8153400" cy="990600"/>
          </a:xfrm>
        </p:spPr>
        <p:txBody>
          <a:bodyPr/>
          <a:lstStyle/>
          <a:p>
            <a:pPr eaLnBrk="1" hangingPunct="1"/>
            <a:r>
              <a:rPr lang="en-US" altLang="zh-CN" b="1" dirty="0">
                <a:ea typeface="宋体" panose="02010600030101010101" pitchFamily="2" charset="-122"/>
              </a:rPr>
              <a:t>3</a:t>
            </a:r>
            <a:r>
              <a:rPr lang="zh-CN" altLang="zh-CN" b="1" dirty="0">
                <a:ea typeface="宋体" panose="02010600030101010101" pitchFamily="2" charset="-122"/>
              </a:rPr>
              <a:t>.1.3  十进制数的二进制编码</a:t>
            </a:r>
          </a:p>
        </p:txBody>
      </p:sp>
      <p:sp>
        <p:nvSpPr>
          <p:cNvPr id="33795" name="Rectangle 3"/>
          <p:cNvSpPr>
            <a:spLocks noGrp="1" noChangeArrowheads="1"/>
          </p:cNvSpPr>
          <p:nvPr>
            <p:ph type="body" idx="4294967295"/>
          </p:nvPr>
        </p:nvSpPr>
        <p:spPr>
          <a:xfrm>
            <a:off x="0" y="1533525"/>
            <a:ext cx="8229600" cy="4714875"/>
          </a:xfrm>
        </p:spPr>
        <p:txBody>
          <a:bodyPr/>
          <a:lstStyle/>
          <a:p>
            <a:pPr eaLnBrk="1" hangingPunct="1"/>
            <a:r>
              <a:rPr lang="zh-CN" altLang="zh-CN" b="1">
                <a:latin typeface="宋体" panose="02010600030101010101" pitchFamily="2" charset="-122"/>
                <a:ea typeface="宋体" panose="02010600030101010101" pitchFamily="2" charset="-122"/>
              </a:rPr>
              <a:t>2.十进制数串的表示方法</a:t>
            </a:r>
          </a:p>
          <a:p>
            <a:pPr eaLnBrk="1" hangingPunct="1">
              <a:buFontTx/>
              <a:buNone/>
            </a:pPr>
            <a:r>
              <a:rPr lang="zh-CN" altLang="zh-CN">
                <a:latin typeface="宋体" panose="02010600030101010101" pitchFamily="2" charset="-122"/>
                <a:ea typeface="宋体" panose="02010600030101010101" pitchFamily="2" charset="-122"/>
              </a:rPr>
              <a:t>    十进制数串在计算机内主要有两种表示形式:</a:t>
            </a:r>
          </a:p>
          <a:p>
            <a:pPr eaLnBrk="1" hangingPunct="1">
              <a:buFontTx/>
              <a:buNone/>
            </a:pPr>
            <a:r>
              <a:rPr lang="zh-CN" altLang="zh-CN">
                <a:latin typeface="宋体" panose="02010600030101010101" pitchFamily="2" charset="-122"/>
                <a:ea typeface="宋体" panose="02010600030101010101" pitchFamily="2" charset="-122"/>
              </a:rPr>
              <a:t>   (1)字符串形式,即1个字节存放1个十进制数位或符号位。</a:t>
            </a:r>
          </a:p>
          <a:p>
            <a:pPr eaLnBrk="1" hangingPunct="1">
              <a:buFontTx/>
              <a:buNone/>
            </a:pPr>
            <a:r>
              <a:rPr lang="zh-CN" altLang="zh-CN">
                <a:latin typeface="宋体" panose="02010600030101010101" pitchFamily="2" charset="-122"/>
                <a:ea typeface="宋体" panose="02010600030101010101" pitchFamily="2" charset="-122"/>
              </a:rPr>
              <a:t>   (2)压缩的十进制数串形式,即用1个字节存放2个十进制数位。</a:t>
            </a:r>
          </a:p>
          <a:p>
            <a:pPr eaLnBrk="1" hangingPunct="1">
              <a:buFontTx/>
              <a:buNone/>
            </a:pPr>
            <a:r>
              <a:rPr lang="zh-CN" altLang="zh-CN">
                <a:latin typeface="宋体" panose="02010600030101010101" pitchFamily="2" charset="-122"/>
                <a:ea typeface="宋体" panose="02010600030101010101" pitchFamily="2" charset="-122"/>
              </a:rPr>
              <a:t>   这两种表示形式都需要指明该数在主存中的</a:t>
            </a:r>
            <a:r>
              <a:rPr lang="zh-CN" altLang="zh-CN">
                <a:solidFill>
                  <a:srgbClr val="FF0000"/>
                </a:solidFill>
                <a:latin typeface="宋体" panose="02010600030101010101" pitchFamily="2" charset="-122"/>
                <a:ea typeface="宋体" panose="02010600030101010101" pitchFamily="2" charset="-122"/>
              </a:rPr>
              <a:t>起始地址</a:t>
            </a:r>
            <a:r>
              <a:rPr lang="zh-CN" altLang="zh-CN">
                <a:latin typeface="宋体" panose="02010600030101010101" pitchFamily="2" charset="-122"/>
                <a:ea typeface="宋体" panose="02010600030101010101" pitchFamily="2" charset="-122"/>
              </a:rPr>
              <a:t>和</a:t>
            </a:r>
            <a:r>
              <a:rPr lang="zh-CN" altLang="zh-CN">
                <a:solidFill>
                  <a:srgbClr val="FF0000"/>
                </a:solidFill>
                <a:latin typeface="宋体" panose="02010600030101010101" pitchFamily="2" charset="-122"/>
                <a:ea typeface="宋体" panose="02010600030101010101" pitchFamily="2" charset="-122"/>
              </a:rPr>
              <a:t>串长</a:t>
            </a:r>
            <a:r>
              <a:rPr lang="zh-CN" altLang="zh-CN">
                <a:latin typeface="宋体" panose="02010600030101010101" pitchFamily="2" charset="-122"/>
                <a:ea typeface="宋体" panose="02010600030101010101" pitchFamily="2" charset="-122"/>
              </a:rPr>
              <a:t>。</a:t>
            </a:r>
          </a:p>
        </p:txBody>
      </p:sp>
      <p:sp>
        <p:nvSpPr>
          <p:cNvPr id="4" name="灯片编号占位符 3">
            <a:extLst>
              <a:ext uri="{FF2B5EF4-FFF2-40B4-BE49-F238E27FC236}">
                <a16:creationId xmlns:a16="http://schemas.microsoft.com/office/drawing/2014/main" id="{95213F2B-ED13-4B29-8BB7-ECC4A4B39AC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31</a:t>
            </a:fld>
            <a:endParaRPr lang="en-US" altLang="zh-CN" sz="1400" b="1">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animEffect transition="in" filter="blinds(horizontal)">
                                      <p:cBhvr>
                                        <p:cTn id="11" dur="500"/>
                                        <p:tgtEl>
                                          <p:spTgt spid="33795">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3795">
                                            <p:txEl>
                                              <p:pRg st="2" end="2"/>
                                            </p:txEl>
                                          </p:spTgt>
                                        </p:tgtEl>
                                        <p:attrNameLst>
                                          <p:attrName>style.visibility</p:attrName>
                                        </p:attrNameLst>
                                      </p:cBhvr>
                                      <p:to>
                                        <p:strVal val="visible"/>
                                      </p:to>
                                    </p:set>
                                    <p:animEffect transition="in" filter="blinds(horizontal)">
                                      <p:cBhvr>
                                        <p:cTn id="15" dur="500"/>
                                        <p:tgtEl>
                                          <p:spTgt spid="33795">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3795">
                                            <p:txEl>
                                              <p:pRg st="3" end="3"/>
                                            </p:txEl>
                                          </p:spTgt>
                                        </p:tgtEl>
                                        <p:attrNameLst>
                                          <p:attrName>style.visibility</p:attrName>
                                        </p:attrNameLst>
                                      </p:cBhvr>
                                      <p:to>
                                        <p:strVal val="visible"/>
                                      </p:to>
                                    </p:set>
                                    <p:animEffect transition="in" filter="blinds(horizontal)">
                                      <p:cBhvr>
                                        <p:cTn id="19" dur="500"/>
                                        <p:tgtEl>
                                          <p:spTgt spid="33795">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3795">
                                            <p:txEl>
                                              <p:pRg st="4" end="4"/>
                                            </p:txEl>
                                          </p:spTgt>
                                        </p:tgtEl>
                                        <p:attrNameLst>
                                          <p:attrName>style.visibility</p:attrName>
                                        </p:attrNameLst>
                                      </p:cBhvr>
                                      <p:to>
                                        <p:strVal val="visible"/>
                                      </p:to>
                                    </p:set>
                                    <p:animEffect transition="in" filter="blinds(horizontal)">
                                      <p:cBhvr>
                                        <p:cTn id="23" dur="500"/>
                                        <p:tgtEl>
                                          <p:spTgt spid="337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990600" y="228600"/>
            <a:ext cx="8153400" cy="990600"/>
          </a:xfrm>
        </p:spPr>
        <p:txBody>
          <a:bodyPr/>
          <a:lstStyle/>
          <a:p>
            <a:pPr eaLnBrk="1" hangingPunct="1"/>
            <a:r>
              <a:rPr lang="en-US" altLang="zh-CN" b="1" dirty="0">
                <a:ea typeface="宋体" panose="02010600030101010101" pitchFamily="2" charset="-122"/>
              </a:rPr>
              <a:t>3</a:t>
            </a:r>
            <a:r>
              <a:rPr lang="zh-CN" altLang="zh-CN" b="1" dirty="0">
                <a:ea typeface="宋体" panose="02010600030101010101" pitchFamily="2" charset="-122"/>
              </a:rPr>
              <a:t>.1.4  字符</a:t>
            </a:r>
            <a:r>
              <a:rPr lang="zh-CN" altLang="en-US" b="1" dirty="0">
                <a:ea typeface="宋体" panose="02010600030101010101" pitchFamily="2" charset="-122"/>
              </a:rPr>
              <a:t>的编码</a:t>
            </a:r>
            <a:endParaRPr lang="zh-CN" altLang="zh-CN" b="1" dirty="0">
              <a:ea typeface="宋体" panose="02010600030101010101" pitchFamily="2" charset="-122"/>
            </a:endParaRPr>
          </a:p>
        </p:txBody>
      </p:sp>
      <p:sp>
        <p:nvSpPr>
          <p:cNvPr id="34819" name="Rectangle 3"/>
          <p:cNvSpPr>
            <a:spLocks noGrp="1" noChangeArrowheads="1"/>
          </p:cNvSpPr>
          <p:nvPr>
            <p:ph type="body" idx="4294967295"/>
          </p:nvPr>
        </p:nvSpPr>
        <p:spPr>
          <a:xfrm>
            <a:off x="107504" y="1600200"/>
            <a:ext cx="9036496" cy="4525963"/>
          </a:xfrm>
        </p:spPr>
        <p:txBody>
          <a:bodyPr/>
          <a:lstStyle/>
          <a:p>
            <a:pPr eaLnBrk="1" hangingPunct="1">
              <a:buFontTx/>
              <a:buNone/>
            </a:pPr>
            <a:r>
              <a:rPr lang="zh-CN" altLang="zh-CN" dirty="0">
                <a:latin typeface="宋体" panose="02010600030101010101" pitchFamily="2" charset="-122"/>
                <a:ea typeface="宋体" panose="02010600030101010101" pitchFamily="2" charset="-122"/>
              </a:rPr>
              <a:t>    由于计算机只能处理二进制数,因此在处理非数值问题时,必须将其转换成二进制格式,即将字符信息用二进制数据表示,称为</a:t>
            </a:r>
            <a:r>
              <a:rPr lang="zh-CN" altLang="zh-CN" b="1" dirty="0">
                <a:solidFill>
                  <a:srgbClr val="FF0000"/>
                </a:solidFill>
                <a:latin typeface="宋体" panose="02010600030101010101" pitchFamily="2" charset="-122"/>
                <a:ea typeface="宋体" panose="02010600030101010101" pitchFamily="2" charset="-122"/>
              </a:rPr>
              <a:t>符号数据</a:t>
            </a:r>
            <a:r>
              <a:rPr lang="zh-CN" altLang="zh-CN" dirty="0">
                <a:latin typeface="宋体" panose="02010600030101010101" pitchFamily="2" charset="-122"/>
                <a:ea typeface="宋体" panose="02010600030101010101" pitchFamily="2" charset="-122"/>
              </a:rPr>
              <a:t>。</a:t>
            </a:r>
          </a:p>
          <a:p>
            <a:pPr eaLnBrk="1" hangingPunct="1"/>
            <a:r>
              <a:rPr lang="zh-CN" altLang="zh-CN" b="1" dirty="0">
                <a:latin typeface="宋体" panose="02010600030101010101" pitchFamily="2" charset="-122"/>
                <a:ea typeface="宋体" panose="02010600030101010101" pitchFamily="2" charset="-122"/>
              </a:rPr>
              <a:t>1.ASCII码和EBCDIC码</a:t>
            </a:r>
          </a:p>
          <a:p>
            <a:pPr eaLnBrk="1" hangingPunct="1">
              <a:buFontTx/>
              <a:buNone/>
            </a:pPr>
            <a:r>
              <a:rPr lang="zh-CN" altLang="zh-CN" b="1" dirty="0">
                <a:latin typeface="宋体" panose="02010600030101010101" pitchFamily="2" charset="-122"/>
                <a:ea typeface="宋体" panose="02010600030101010101" pitchFamily="2" charset="-122"/>
              </a:rPr>
              <a:t>   1）ASCII码</a:t>
            </a:r>
          </a:p>
          <a:p>
            <a:pPr eaLnBrk="1" hangingPunct="1">
              <a:buFontTx/>
              <a:buNone/>
            </a:pPr>
            <a:r>
              <a:rPr lang="zh-CN" altLang="zh-CN" dirty="0">
                <a:latin typeface="宋体" panose="02010600030101010101" pitchFamily="2" charset="-122"/>
                <a:ea typeface="宋体" panose="02010600030101010101" pitchFamily="2" charset="-122"/>
              </a:rPr>
              <a:t>    ASCII编码是由128个字符组成的字符集,其中包括10个十进制数码、26个英文字母(区分大小写)以及其他专用符号和控制符号。</a:t>
            </a:r>
          </a:p>
          <a:p>
            <a:pPr eaLnBrk="1" hangingPunct="1">
              <a:buFontTx/>
              <a:buNone/>
            </a:pPr>
            <a:r>
              <a:rPr lang="zh-CN" altLang="zh-CN" i="1" dirty="0">
                <a:solidFill>
                  <a:srgbClr val="00FF00"/>
                </a:solidFill>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表</a:t>
            </a:r>
            <a:r>
              <a:rPr lang="en-US" altLang="zh-CN" dirty="0">
                <a:latin typeface="宋体" panose="02010600030101010101" pitchFamily="2" charset="-122"/>
                <a:ea typeface="宋体" panose="02010600030101010101" pitchFamily="2" charset="-122"/>
              </a:rPr>
              <a:t>3.6</a:t>
            </a:r>
            <a:r>
              <a:rPr lang="zh-CN" altLang="zh-CN" dirty="0">
                <a:latin typeface="宋体" panose="02010600030101010101" pitchFamily="2" charset="-122"/>
                <a:ea typeface="宋体" panose="02010600030101010101" pitchFamily="2" charset="-122"/>
              </a:rPr>
              <a:t>列出了7位的ASCII码字符编码表。</a:t>
            </a:r>
          </a:p>
          <a:p>
            <a:pPr eaLnBrk="1" hangingPunct="1">
              <a:buFontTx/>
              <a:buNone/>
            </a:pPr>
            <a:endParaRPr lang="zh-CN" altLang="zh-CN" dirty="0">
              <a:latin typeface="宋体" panose="02010600030101010101" pitchFamily="2" charset="-122"/>
              <a:ea typeface="宋体" panose="02010600030101010101" pitchFamily="2" charset="-122"/>
            </a:endParaRPr>
          </a:p>
        </p:txBody>
      </p:sp>
      <p:sp>
        <p:nvSpPr>
          <p:cNvPr id="4" name="灯片编号占位符 3">
            <a:extLst>
              <a:ext uri="{FF2B5EF4-FFF2-40B4-BE49-F238E27FC236}">
                <a16:creationId xmlns:a16="http://schemas.microsoft.com/office/drawing/2014/main" id="{6403019A-D706-48A9-B4D6-EC61DD1B76C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32</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B837A8EF-BB3D-4376-A312-A7DAF5F81B3B}"/>
                  </a:ext>
                </a:extLst>
              </p14:cNvPr>
              <p14:cNvContentPartPr/>
              <p14:nvPr/>
            </p14:nvContentPartPr>
            <p14:xfrm>
              <a:off x="2906280" y="5943240"/>
              <a:ext cx="598680" cy="67320"/>
            </p14:xfrm>
          </p:contentPart>
        </mc:Choice>
        <mc:Fallback xmlns="">
          <p:pic>
            <p:nvPicPr>
              <p:cNvPr id="2" name="墨迹 1">
                <a:extLst>
                  <a:ext uri="{FF2B5EF4-FFF2-40B4-BE49-F238E27FC236}">
                    <a16:creationId xmlns:a16="http://schemas.microsoft.com/office/drawing/2014/main" id="{B837A8EF-BB3D-4376-A312-A7DAF5F81B3B}"/>
                  </a:ext>
                </a:extLst>
              </p:cNvPr>
              <p:cNvPicPr/>
              <p:nvPr/>
            </p:nvPicPr>
            <p:blipFill>
              <a:blip r:embed="rId3"/>
              <a:stretch>
                <a:fillRect/>
              </a:stretch>
            </p:blipFill>
            <p:spPr>
              <a:xfrm>
                <a:off x="2896920" y="5933880"/>
                <a:ext cx="617400" cy="860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blinds(horizontal)">
                                      <p:cBhvr>
                                        <p:cTn id="7" dur="500"/>
                                        <p:tgtEl>
                                          <p:spTgt spid="34819">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4819">
                                            <p:txEl>
                                              <p:pRg st="1" end="1"/>
                                            </p:txEl>
                                          </p:spTgt>
                                        </p:tgtEl>
                                        <p:attrNameLst>
                                          <p:attrName>style.visibility</p:attrName>
                                        </p:attrNameLst>
                                      </p:cBhvr>
                                      <p:to>
                                        <p:strVal val="visible"/>
                                      </p:to>
                                    </p:set>
                                    <p:animEffect transition="in" filter="blinds(horizontal)">
                                      <p:cBhvr>
                                        <p:cTn id="11" dur="500"/>
                                        <p:tgtEl>
                                          <p:spTgt spid="34819">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4819">
                                            <p:txEl>
                                              <p:pRg st="2" end="2"/>
                                            </p:txEl>
                                          </p:spTgt>
                                        </p:tgtEl>
                                        <p:attrNameLst>
                                          <p:attrName>style.visibility</p:attrName>
                                        </p:attrNameLst>
                                      </p:cBhvr>
                                      <p:to>
                                        <p:strVal val="visible"/>
                                      </p:to>
                                    </p:set>
                                    <p:animEffect transition="in" filter="blinds(horizontal)">
                                      <p:cBhvr>
                                        <p:cTn id="15" dur="500"/>
                                        <p:tgtEl>
                                          <p:spTgt spid="34819">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4819">
                                            <p:txEl>
                                              <p:pRg st="3" end="3"/>
                                            </p:txEl>
                                          </p:spTgt>
                                        </p:tgtEl>
                                        <p:attrNameLst>
                                          <p:attrName>style.visibility</p:attrName>
                                        </p:attrNameLst>
                                      </p:cBhvr>
                                      <p:to>
                                        <p:strVal val="visible"/>
                                      </p:to>
                                    </p:set>
                                    <p:animEffect transition="in" filter="blinds(horizontal)">
                                      <p:cBhvr>
                                        <p:cTn id="19" dur="500"/>
                                        <p:tgtEl>
                                          <p:spTgt spid="34819">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4819">
                                            <p:txEl>
                                              <p:pRg st="4" end="4"/>
                                            </p:txEl>
                                          </p:spTgt>
                                        </p:tgtEl>
                                        <p:attrNameLst>
                                          <p:attrName>style.visibility</p:attrName>
                                        </p:attrNameLst>
                                      </p:cBhvr>
                                      <p:to>
                                        <p:strVal val="visible"/>
                                      </p:to>
                                    </p:set>
                                    <p:animEffect transition="in" filter="blinds(horizontal)">
                                      <p:cBhvr>
                                        <p:cTn id="23" dur="500"/>
                                        <p:tgtEl>
                                          <p:spTgt spid="348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9512" y="5373216"/>
            <a:ext cx="86868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zh-CN" altLang="en-US" sz="1800" dirty="0"/>
              <a:t>观察ASCII编码表可以发现以下两个基本规律:</a:t>
            </a:r>
          </a:p>
          <a:p>
            <a:pPr eaLnBrk="1" hangingPunct="1">
              <a:spcBef>
                <a:spcPct val="0"/>
              </a:spcBef>
              <a:buFontTx/>
              <a:buNone/>
            </a:pPr>
            <a:r>
              <a:rPr lang="zh-CN" altLang="en-US" sz="1800" dirty="0"/>
              <a:t>(1)字符0~9的高3位编码均为011,低4位编码为0000~1001,正好是0~9的8421BCD码,这有利于ASCII码与8421BCD码之间的相互转换;</a:t>
            </a:r>
          </a:p>
          <a:p>
            <a:pPr eaLnBrk="1" hangingPunct="1">
              <a:spcBef>
                <a:spcPct val="0"/>
              </a:spcBef>
              <a:buFontTx/>
              <a:buNone/>
            </a:pPr>
            <a:r>
              <a:rPr lang="zh-CN" altLang="en-US" sz="1800" dirty="0"/>
              <a:t>(2)同一英文字母的大小写编码中,差别仅在于第6位是0还是1,这也方便了大小写字母之间的编码转换。</a:t>
            </a:r>
          </a:p>
        </p:txBody>
      </p:sp>
      <p:pic>
        <p:nvPicPr>
          <p:cNvPr id="2" name="图片 1">
            <a:extLst>
              <a:ext uri="{FF2B5EF4-FFF2-40B4-BE49-F238E27FC236}">
                <a16:creationId xmlns:a16="http://schemas.microsoft.com/office/drawing/2014/main" id="{1E17AFCC-8424-4DC1-BA69-C1F4196F7023}"/>
              </a:ext>
            </a:extLst>
          </p:cNvPr>
          <p:cNvPicPr>
            <a:picLocks noChangeAspect="1"/>
          </p:cNvPicPr>
          <p:nvPr/>
        </p:nvPicPr>
        <p:blipFill>
          <a:blip r:embed="rId2"/>
          <a:stretch>
            <a:fillRect/>
          </a:stretch>
        </p:blipFill>
        <p:spPr>
          <a:xfrm>
            <a:off x="0" y="116632"/>
            <a:ext cx="9144000" cy="5334000"/>
          </a:xfrm>
          <a:prstGeom prst="rect">
            <a:avLst/>
          </a:prstGeom>
        </p:spPr>
      </p:pic>
      <p:sp>
        <p:nvSpPr>
          <p:cNvPr id="5" name="灯片编号占位符 3">
            <a:extLst>
              <a:ext uri="{FF2B5EF4-FFF2-40B4-BE49-F238E27FC236}">
                <a16:creationId xmlns:a16="http://schemas.microsoft.com/office/drawing/2014/main" id="{E3E258D4-C8E1-4A0E-90A7-AE5B05D528B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33</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1C934156-2F47-4955-8038-99496AA2E8AE}"/>
                  </a:ext>
                </a:extLst>
              </p14:cNvPr>
              <p14:cNvContentPartPr/>
              <p14:nvPr/>
            </p14:nvContentPartPr>
            <p14:xfrm>
              <a:off x="5671080" y="1647000"/>
              <a:ext cx="2226240" cy="24480"/>
            </p14:xfrm>
          </p:contentPart>
        </mc:Choice>
        <mc:Fallback xmlns="">
          <p:pic>
            <p:nvPicPr>
              <p:cNvPr id="3" name="墨迹 2">
                <a:extLst>
                  <a:ext uri="{FF2B5EF4-FFF2-40B4-BE49-F238E27FC236}">
                    <a16:creationId xmlns:a16="http://schemas.microsoft.com/office/drawing/2014/main" id="{1C934156-2F47-4955-8038-99496AA2E8AE}"/>
                  </a:ext>
                </a:extLst>
              </p:cNvPr>
              <p:cNvPicPr/>
              <p:nvPr/>
            </p:nvPicPr>
            <p:blipFill>
              <a:blip r:embed="rId4"/>
              <a:stretch>
                <a:fillRect/>
              </a:stretch>
            </p:blipFill>
            <p:spPr>
              <a:xfrm>
                <a:off x="5661720" y="1637640"/>
                <a:ext cx="2244960" cy="432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8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990600" y="228600"/>
            <a:ext cx="8153400" cy="990600"/>
          </a:xfrm>
        </p:spPr>
        <p:txBody>
          <a:bodyPr/>
          <a:lstStyle/>
          <a:p>
            <a:pPr eaLnBrk="1" hangingPunct="1"/>
            <a:r>
              <a:rPr lang="en-US" altLang="zh-CN" b="1" dirty="0">
                <a:ea typeface="宋体" panose="02010600030101010101" pitchFamily="2" charset="-122"/>
              </a:rPr>
              <a:t>3</a:t>
            </a:r>
            <a:r>
              <a:rPr lang="zh-CN" altLang="zh-CN" b="1" dirty="0">
                <a:ea typeface="宋体" panose="02010600030101010101" pitchFamily="2" charset="-122"/>
              </a:rPr>
              <a:t>.1.4  字符</a:t>
            </a:r>
            <a:r>
              <a:rPr lang="zh-CN" altLang="en-US" b="1" dirty="0">
                <a:ea typeface="宋体" panose="02010600030101010101" pitchFamily="2" charset="-122"/>
              </a:rPr>
              <a:t>的编码</a:t>
            </a:r>
            <a:endParaRPr lang="zh-CN" altLang="zh-CN" b="1" dirty="0">
              <a:ea typeface="宋体" panose="02010600030101010101" pitchFamily="2" charset="-122"/>
            </a:endParaRPr>
          </a:p>
        </p:txBody>
      </p:sp>
      <p:sp>
        <p:nvSpPr>
          <p:cNvPr id="36867" name="Rectangle 3"/>
          <p:cNvSpPr>
            <a:spLocks noGrp="1" noChangeArrowheads="1"/>
          </p:cNvSpPr>
          <p:nvPr>
            <p:ph type="body" idx="4294967295"/>
          </p:nvPr>
        </p:nvSpPr>
        <p:spPr>
          <a:xfrm>
            <a:off x="251520" y="1600200"/>
            <a:ext cx="8892480" cy="4525963"/>
          </a:xfrm>
        </p:spPr>
        <p:txBody>
          <a:bodyPr/>
          <a:lstStyle/>
          <a:p>
            <a:pPr eaLnBrk="1" hangingPunct="1">
              <a:buFontTx/>
              <a:buNone/>
            </a:pPr>
            <a:r>
              <a:rPr lang="zh-CN" altLang="zh-CN" b="1" dirty="0">
                <a:latin typeface="宋体" panose="02010600030101010101" pitchFamily="2" charset="-122"/>
                <a:ea typeface="宋体" panose="02010600030101010101" pitchFamily="2" charset="-122"/>
              </a:rPr>
              <a:t>2）EBCDIC码</a:t>
            </a:r>
          </a:p>
          <a:p>
            <a:pPr eaLnBrk="1" hangingPunct="1">
              <a:buFontTx/>
              <a:buNone/>
            </a:pPr>
            <a:r>
              <a:rPr lang="zh-CN" altLang="zh-CN" dirty="0">
                <a:latin typeface="宋体" panose="02010600030101010101" pitchFamily="2" charset="-122"/>
                <a:ea typeface="宋体" panose="02010600030101010101" pitchFamily="2" charset="-122"/>
              </a:rPr>
              <a:t>   EBCDIC(ExtendedBinaryCodedDecimalInterchangeCode)编码。它采用</a:t>
            </a:r>
            <a:r>
              <a:rPr lang="zh-CN" altLang="zh-CN" dirty="0">
                <a:solidFill>
                  <a:srgbClr val="FF0000"/>
                </a:solidFill>
                <a:latin typeface="宋体" panose="02010600030101010101" pitchFamily="2" charset="-122"/>
                <a:ea typeface="宋体" panose="02010600030101010101" pitchFamily="2" charset="-122"/>
              </a:rPr>
              <a:t>8位二进制</a:t>
            </a:r>
            <a:r>
              <a:rPr lang="zh-CN" altLang="zh-CN" dirty="0">
                <a:latin typeface="宋体" panose="02010600030101010101" pitchFamily="2" charset="-122"/>
                <a:ea typeface="宋体" panose="02010600030101010101" pitchFamily="2" charset="-122"/>
              </a:rPr>
              <a:t>,可以表示256个编码状态,但只选用了其中的一部分。</a:t>
            </a:r>
            <a:r>
              <a:rPr lang="zh-CN" altLang="zh-CN" dirty="0">
                <a:solidFill>
                  <a:srgbClr val="FF0000"/>
                </a:solidFill>
                <a:latin typeface="宋体" panose="02010600030101010101" pitchFamily="2" charset="-122"/>
                <a:ea typeface="宋体" panose="02010600030101010101" pitchFamily="2" charset="-122"/>
              </a:rPr>
              <a:t>0~9这10个数字字符的高4位编码为1111,低4位仍为0000~1001</a:t>
            </a:r>
            <a:r>
              <a:rPr lang="zh-CN" altLang="zh-CN" dirty="0">
                <a:latin typeface="宋体" panose="02010600030101010101" pitchFamily="2" charset="-122"/>
                <a:ea typeface="宋体" panose="02010600030101010101" pitchFamily="2" charset="-122"/>
              </a:rPr>
              <a:t>。大、小写英文字母的编码同样满足正常的排序要求,而且有简单的对应关系,易于转换和识别。</a:t>
            </a:r>
          </a:p>
        </p:txBody>
      </p:sp>
      <p:sp>
        <p:nvSpPr>
          <p:cNvPr id="4" name="灯片编号占位符 3">
            <a:extLst>
              <a:ext uri="{FF2B5EF4-FFF2-40B4-BE49-F238E27FC236}">
                <a16:creationId xmlns:a16="http://schemas.microsoft.com/office/drawing/2014/main" id="{222880F1-9763-4226-8734-599E7194D5D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34</a:t>
            </a:fld>
            <a:endParaRPr lang="en-US" altLang="zh-CN" sz="1400" b="1">
              <a:solidFill>
                <a:srgbClr val="FFFFFF"/>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990600" y="228600"/>
            <a:ext cx="8153400" cy="990600"/>
          </a:xfrm>
        </p:spPr>
        <p:txBody>
          <a:bodyPr/>
          <a:lstStyle/>
          <a:p>
            <a:pPr eaLnBrk="1" hangingPunct="1"/>
            <a:r>
              <a:rPr lang="en-US" altLang="zh-CN" b="1" dirty="0">
                <a:ea typeface="宋体" panose="02010600030101010101" pitchFamily="2" charset="-122"/>
              </a:rPr>
              <a:t>3</a:t>
            </a:r>
            <a:r>
              <a:rPr lang="zh-CN" altLang="zh-CN" b="1" dirty="0">
                <a:ea typeface="宋体" panose="02010600030101010101" pitchFamily="2" charset="-122"/>
              </a:rPr>
              <a:t>.1.4  字符</a:t>
            </a:r>
            <a:r>
              <a:rPr lang="zh-CN" altLang="en-US" b="1" dirty="0">
                <a:ea typeface="宋体" panose="02010600030101010101" pitchFamily="2" charset="-122"/>
              </a:rPr>
              <a:t>的编码</a:t>
            </a:r>
            <a:endParaRPr lang="zh-CN" altLang="zh-CN" b="1" dirty="0">
              <a:ea typeface="宋体" panose="02010600030101010101" pitchFamily="2" charset="-122"/>
            </a:endParaRPr>
          </a:p>
        </p:txBody>
      </p:sp>
      <p:sp>
        <p:nvSpPr>
          <p:cNvPr id="39939" name="Rectangle 3"/>
          <p:cNvSpPr>
            <a:spLocks noGrp="1" noChangeArrowheads="1"/>
          </p:cNvSpPr>
          <p:nvPr>
            <p:ph type="body" idx="4294967295"/>
          </p:nvPr>
        </p:nvSpPr>
        <p:spPr>
          <a:xfrm>
            <a:off x="323528" y="1600200"/>
            <a:ext cx="8496944" cy="4525963"/>
          </a:xfrm>
        </p:spPr>
        <p:txBody>
          <a:bodyPr/>
          <a:lstStyle/>
          <a:p>
            <a:pPr eaLnBrk="1" hangingPunct="1"/>
            <a:r>
              <a:rPr lang="en-US" altLang="zh-CN" b="1" dirty="0">
                <a:latin typeface="宋体" panose="02010600030101010101" pitchFamily="2" charset="-122"/>
                <a:ea typeface="宋体" panose="02010600030101010101" pitchFamily="2" charset="-122"/>
              </a:rPr>
              <a:t>2</a:t>
            </a:r>
            <a:r>
              <a:rPr lang="zh-CN" altLang="zh-CN" b="1" dirty="0">
                <a:latin typeface="宋体" panose="02010600030101010101" pitchFamily="2" charset="-122"/>
                <a:ea typeface="宋体" panose="02010600030101010101" pitchFamily="2" charset="-122"/>
              </a:rPr>
              <a:t>.中文的编码方式</a:t>
            </a:r>
          </a:p>
          <a:p>
            <a:pPr eaLnBrk="1" hangingPunct="1">
              <a:buFontTx/>
              <a:buNone/>
            </a:pPr>
            <a:r>
              <a:rPr lang="zh-CN" altLang="zh-CN" dirty="0">
                <a:latin typeface="宋体" panose="02010600030101010101" pitchFamily="2" charset="-122"/>
                <a:ea typeface="宋体" panose="02010600030101010101" pitchFamily="2" charset="-122"/>
              </a:rPr>
              <a:t>   1)汉字的输入编码(用于</a:t>
            </a:r>
            <a:r>
              <a:rPr lang="zh-CN" altLang="zh-CN" dirty="0">
                <a:solidFill>
                  <a:srgbClr val="FF0000"/>
                </a:solidFill>
                <a:latin typeface="宋体" panose="02010600030101010101" pitchFamily="2" charset="-122"/>
                <a:ea typeface="宋体" panose="02010600030101010101" pitchFamily="2" charset="-122"/>
              </a:rPr>
              <a:t>输入</a:t>
            </a:r>
            <a:r>
              <a:rPr lang="zh-CN" altLang="zh-CN" dirty="0">
                <a:latin typeface="宋体" panose="02010600030101010101" pitchFamily="2" charset="-122"/>
                <a:ea typeface="宋体" panose="02010600030101010101" pitchFamily="2" charset="-122"/>
              </a:rPr>
              <a:t>)</a:t>
            </a:r>
          </a:p>
          <a:p>
            <a:pPr eaLnBrk="1" hangingPunct="1">
              <a:buFontTx/>
              <a:buNone/>
            </a:pPr>
            <a:r>
              <a:rPr lang="zh-CN" altLang="zh-CN" dirty="0">
                <a:latin typeface="宋体" panose="02010600030101010101" pitchFamily="2" charset="-122"/>
                <a:ea typeface="宋体" panose="02010600030101010101" pitchFamily="2" charset="-122"/>
              </a:rPr>
              <a:t>    (1)数字编码</a:t>
            </a:r>
          </a:p>
          <a:p>
            <a:pPr eaLnBrk="1" hangingPunct="1">
              <a:buFontTx/>
              <a:buNone/>
            </a:pPr>
            <a:r>
              <a:rPr lang="zh-CN" altLang="zh-CN" dirty="0">
                <a:latin typeface="宋体" panose="02010600030101010101" pitchFamily="2" charset="-122"/>
                <a:ea typeface="宋体" panose="02010600030101010101" pitchFamily="2" charset="-122"/>
              </a:rPr>
              <a:t>    (2)拼音码</a:t>
            </a:r>
          </a:p>
          <a:p>
            <a:pPr eaLnBrk="1" hangingPunct="1">
              <a:buFontTx/>
              <a:buNone/>
            </a:pPr>
            <a:r>
              <a:rPr lang="zh-CN" altLang="zh-CN" dirty="0">
                <a:latin typeface="宋体" panose="02010600030101010101" pitchFamily="2" charset="-122"/>
                <a:ea typeface="宋体" panose="02010600030101010101" pitchFamily="2" charset="-122"/>
              </a:rPr>
              <a:t>    (3)字形码</a:t>
            </a:r>
          </a:p>
          <a:p>
            <a:pPr eaLnBrk="1" hangingPunct="1">
              <a:buFontTx/>
              <a:buNone/>
            </a:pPr>
            <a:r>
              <a:rPr lang="zh-CN" altLang="zh-CN" dirty="0">
                <a:latin typeface="宋体" panose="02010600030101010101" pitchFamily="2" charset="-122"/>
                <a:ea typeface="宋体" panose="02010600030101010101" pitchFamily="2" charset="-122"/>
              </a:rPr>
              <a:t>  2)国标码（用于</a:t>
            </a:r>
            <a:r>
              <a:rPr lang="zh-CN" altLang="zh-CN" dirty="0">
                <a:solidFill>
                  <a:srgbClr val="FF0000"/>
                </a:solidFill>
                <a:latin typeface="宋体" panose="02010600030101010101" pitchFamily="2" charset="-122"/>
                <a:ea typeface="宋体" panose="02010600030101010101" pitchFamily="2" charset="-122"/>
              </a:rPr>
              <a:t>内部处理</a:t>
            </a:r>
            <a:r>
              <a:rPr lang="zh-CN" altLang="zh-CN" dirty="0">
                <a:latin typeface="宋体" panose="02010600030101010101" pitchFamily="2" charset="-122"/>
                <a:ea typeface="宋体" panose="02010600030101010101" pitchFamily="2" charset="-122"/>
              </a:rPr>
              <a:t>）</a:t>
            </a:r>
          </a:p>
          <a:p>
            <a:pPr eaLnBrk="1" hangingPunct="1">
              <a:buFontTx/>
              <a:buNone/>
            </a:pPr>
            <a:r>
              <a:rPr lang="zh-CN" altLang="zh-CN" dirty="0">
                <a:latin typeface="宋体" panose="02010600030101010101" pitchFamily="2" charset="-122"/>
                <a:ea typeface="宋体" panose="02010600030101010101" pitchFamily="2" charset="-122"/>
              </a:rPr>
              <a:t>  3)汉字机内码（用于</a:t>
            </a:r>
            <a:r>
              <a:rPr lang="zh-CN" altLang="zh-CN" dirty="0">
                <a:solidFill>
                  <a:srgbClr val="FF0000"/>
                </a:solidFill>
                <a:latin typeface="宋体" panose="02010600030101010101" pitchFamily="2" charset="-122"/>
                <a:ea typeface="宋体" panose="02010600030101010101" pitchFamily="2" charset="-122"/>
              </a:rPr>
              <a:t>内部处理</a:t>
            </a:r>
            <a:r>
              <a:rPr lang="zh-CN" altLang="zh-CN" dirty="0">
                <a:latin typeface="宋体" panose="02010600030101010101" pitchFamily="2" charset="-122"/>
                <a:ea typeface="宋体" panose="02010600030101010101" pitchFamily="2" charset="-122"/>
              </a:rPr>
              <a:t>）</a:t>
            </a:r>
          </a:p>
          <a:p>
            <a:pPr eaLnBrk="1" hangingPunct="1">
              <a:buFontTx/>
              <a:buNone/>
            </a:pPr>
            <a:r>
              <a:rPr lang="zh-CN" altLang="zh-CN" dirty="0">
                <a:latin typeface="宋体" panose="02010600030101010101" pitchFamily="2" charset="-122"/>
                <a:ea typeface="宋体" panose="02010600030101010101" pitchFamily="2" charset="-122"/>
              </a:rPr>
              <a:t>  4)汉字字模码（用于</a:t>
            </a:r>
            <a:r>
              <a:rPr lang="zh-CN" altLang="zh-CN" dirty="0">
                <a:solidFill>
                  <a:srgbClr val="FF0000"/>
                </a:solidFill>
                <a:latin typeface="宋体" panose="02010600030101010101" pitchFamily="2" charset="-122"/>
                <a:ea typeface="宋体" panose="02010600030101010101" pitchFamily="2" charset="-122"/>
              </a:rPr>
              <a:t>输出</a:t>
            </a:r>
            <a:r>
              <a:rPr lang="zh-CN" altLang="zh-CN" dirty="0">
                <a:latin typeface="宋体" panose="02010600030101010101" pitchFamily="2" charset="-122"/>
                <a:ea typeface="宋体" panose="02010600030101010101" pitchFamily="2" charset="-122"/>
              </a:rPr>
              <a:t>）</a:t>
            </a:r>
          </a:p>
          <a:p>
            <a:pPr eaLnBrk="1" hangingPunct="1">
              <a:buFontTx/>
              <a:buNone/>
            </a:pPr>
            <a:r>
              <a:rPr lang="zh-CN" altLang="zh-CN" dirty="0">
                <a:latin typeface="宋体" panose="02010600030101010101" pitchFamily="2" charset="-122"/>
                <a:ea typeface="宋体" panose="02010600030101010101" pitchFamily="2" charset="-122"/>
              </a:rPr>
              <a:t>  </a:t>
            </a:r>
          </a:p>
        </p:txBody>
      </p:sp>
      <p:sp>
        <p:nvSpPr>
          <p:cNvPr id="4" name="灯片编号占位符 3">
            <a:extLst>
              <a:ext uri="{FF2B5EF4-FFF2-40B4-BE49-F238E27FC236}">
                <a16:creationId xmlns:a16="http://schemas.microsoft.com/office/drawing/2014/main" id="{8D9AF234-82C9-4419-A329-159C229B6AA0}"/>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35</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B8B9CA12-69D4-4DBA-A7EE-1EBCD9B1036C}"/>
                  </a:ext>
                </a:extLst>
              </p14:cNvPr>
              <p14:cNvContentPartPr/>
              <p14:nvPr/>
            </p14:nvContentPartPr>
            <p14:xfrm>
              <a:off x="1247760" y="4631040"/>
              <a:ext cx="6895080" cy="1192680"/>
            </p14:xfrm>
          </p:contentPart>
        </mc:Choice>
        <mc:Fallback xmlns="">
          <p:pic>
            <p:nvPicPr>
              <p:cNvPr id="2" name="墨迹 1">
                <a:extLst>
                  <a:ext uri="{FF2B5EF4-FFF2-40B4-BE49-F238E27FC236}">
                    <a16:creationId xmlns:a16="http://schemas.microsoft.com/office/drawing/2014/main" id="{B8B9CA12-69D4-4DBA-A7EE-1EBCD9B1036C}"/>
                  </a:ext>
                </a:extLst>
              </p:cNvPr>
              <p:cNvPicPr/>
              <p:nvPr/>
            </p:nvPicPr>
            <p:blipFill>
              <a:blip r:embed="rId3"/>
              <a:stretch>
                <a:fillRect/>
              </a:stretch>
            </p:blipFill>
            <p:spPr>
              <a:xfrm>
                <a:off x="1238400" y="4621680"/>
                <a:ext cx="6913800" cy="12114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blinds(horizontal)">
                                      <p:cBhvr>
                                        <p:cTn id="7" dur="500"/>
                                        <p:tgtEl>
                                          <p:spTgt spid="39939">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9939">
                                            <p:txEl>
                                              <p:pRg st="1" end="1"/>
                                            </p:txEl>
                                          </p:spTgt>
                                        </p:tgtEl>
                                        <p:attrNameLst>
                                          <p:attrName>style.visibility</p:attrName>
                                        </p:attrNameLst>
                                      </p:cBhvr>
                                      <p:to>
                                        <p:strVal val="visible"/>
                                      </p:to>
                                    </p:set>
                                    <p:animEffect transition="in" filter="blinds(horizontal)">
                                      <p:cBhvr>
                                        <p:cTn id="11" dur="500"/>
                                        <p:tgtEl>
                                          <p:spTgt spid="39939">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9939">
                                            <p:txEl>
                                              <p:pRg st="2" end="2"/>
                                            </p:txEl>
                                          </p:spTgt>
                                        </p:tgtEl>
                                        <p:attrNameLst>
                                          <p:attrName>style.visibility</p:attrName>
                                        </p:attrNameLst>
                                      </p:cBhvr>
                                      <p:to>
                                        <p:strVal val="visible"/>
                                      </p:to>
                                    </p:set>
                                    <p:animEffect transition="in" filter="blinds(horizontal)">
                                      <p:cBhvr>
                                        <p:cTn id="15" dur="500"/>
                                        <p:tgtEl>
                                          <p:spTgt spid="39939">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9939">
                                            <p:txEl>
                                              <p:pRg st="3" end="3"/>
                                            </p:txEl>
                                          </p:spTgt>
                                        </p:tgtEl>
                                        <p:attrNameLst>
                                          <p:attrName>style.visibility</p:attrName>
                                        </p:attrNameLst>
                                      </p:cBhvr>
                                      <p:to>
                                        <p:strVal val="visible"/>
                                      </p:to>
                                    </p:set>
                                    <p:animEffect transition="in" filter="blinds(horizontal)">
                                      <p:cBhvr>
                                        <p:cTn id="19" dur="500"/>
                                        <p:tgtEl>
                                          <p:spTgt spid="39939">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9939">
                                            <p:txEl>
                                              <p:pRg st="4" end="4"/>
                                            </p:txEl>
                                          </p:spTgt>
                                        </p:tgtEl>
                                        <p:attrNameLst>
                                          <p:attrName>style.visibility</p:attrName>
                                        </p:attrNameLst>
                                      </p:cBhvr>
                                      <p:to>
                                        <p:strVal val="visible"/>
                                      </p:to>
                                    </p:set>
                                    <p:animEffect transition="in" filter="blinds(horizontal)">
                                      <p:cBhvr>
                                        <p:cTn id="23" dur="500"/>
                                        <p:tgtEl>
                                          <p:spTgt spid="39939">
                                            <p:txEl>
                                              <p:pRg st="4" end="4"/>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39939">
                                            <p:txEl>
                                              <p:pRg st="5" end="5"/>
                                            </p:txEl>
                                          </p:spTgt>
                                        </p:tgtEl>
                                        <p:attrNameLst>
                                          <p:attrName>style.visibility</p:attrName>
                                        </p:attrNameLst>
                                      </p:cBhvr>
                                      <p:to>
                                        <p:strVal val="visible"/>
                                      </p:to>
                                    </p:set>
                                    <p:animEffect transition="in" filter="blinds(horizontal)">
                                      <p:cBhvr>
                                        <p:cTn id="27" dur="500"/>
                                        <p:tgtEl>
                                          <p:spTgt spid="39939">
                                            <p:txEl>
                                              <p:pRg st="5" end="5"/>
                                            </p:txEl>
                                          </p:spTgt>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39939">
                                            <p:txEl>
                                              <p:pRg st="6" end="6"/>
                                            </p:txEl>
                                          </p:spTgt>
                                        </p:tgtEl>
                                        <p:attrNameLst>
                                          <p:attrName>style.visibility</p:attrName>
                                        </p:attrNameLst>
                                      </p:cBhvr>
                                      <p:to>
                                        <p:strVal val="visible"/>
                                      </p:to>
                                    </p:set>
                                    <p:animEffect transition="in" filter="blinds(horizontal)">
                                      <p:cBhvr>
                                        <p:cTn id="31" dur="500"/>
                                        <p:tgtEl>
                                          <p:spTgt spid="39939">
                                            <p:txEl>
                                              <p:pRg st="6" end="6"/>
                                            </p:txEl>
                                          </p:spTgt>
                                        </p:tgtEl>
                                      </p:cBhvr>
                                    </p:animEffect>
                                  </p:childTnLst>
                                </p:cTn>
                              </p:par>
                            </p:childTnLst>
                          </p:cTn>
                        </p:par>
                        <p:par>
                          <p:cTn id="32" fill="hold" nodeType="afterGroup">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39939">
                                            <p:txEl>
                                              <p:pRg st="7" end="7"/>
                                            </p:txEl>
                                          </p:spTgt>
                                        </p:tgtEl>
                                        <p:attrNameLst>
                                          <p:attrName>style.visibility</p:attrName>
                                        </p:attrNameLst>
                                      </p:cBhvr>
                                      <p:to>
                                        <p:strVal val="visible"/>
                                      </p:to>
                                    </p:set>
                                    <p:animEffect transition="in" filter="blinds(horizontal)">
                                      <p:cBhvr>
                                        <p:cTn id="35" dur="500"/>
                                        <p:tgtEl>
                                          <p:spTgt spid="39939">
                                            <p:txEl>
                                              <p:pRg st="7" end="7"/>
                                            </p:txEl>
                                          </p:spTgt>
                                        </p:tgtEl>
                                      </p:cBhvr>
                                    </p:animEffect>
                                  </p:childTnLst>
                                </p:cTn>
                              </p:par>
                            </p:childTnLst>
                          </p:cTn>
                        </p:par>
                        <p:par>
                          <p:cTn id="36" fill="hold" nodeType="afterGroup">
                            <p:stCondLst>
                              <p:cond delay="4000"/>
                            </p:stCondLst>
                            <p:childTnLst>
                              <p:par>
                                <p:cTn id="37" presetID="3" presetClass="entr" presetSubtype="10" fill="hold" grpId="0" nodeType="afterEffect">
                                  <p:stCondLst>
                                    <p:cond delay="0"/>
                                  </p:stCondLst>
                                  <p:childTnLst>
                                    <p:set>
                                      <p:cBhvr>
                                        <p:cTn id="38" dur="1" fill="hold">
                                          <p:stCondLst>
                                            <p:cond delay="0"/>
                                          </p:stCondLst>
                                        </p:cTn>
                                        <p:tgtEl>
                                          <p:spTgt spid="39939">
                                            <p:txEl>
                                              <p:pRg st="8" end="8"/>
                                            </p:txEl>
                                          </p:spTgt>
                                        </p:tgtEl>
                                        <p:attrNameLst>
                                          <p:attrName>style.visibility</p:attrName>
                                        </p:attrNameLst>
                                      </p:cBhvr>
                                      <p:to>
                                        <p:strVal val="visible"/>
                                      </p:to>
                                    </p:set>
                                    <p:animEffect transition="in" filter="blinds(horizontal)">
                                      <p:cBhvr>
                                        <p:cTn id="39" dur="500"/>
                                        <p:tgtEl>
                                          <p:spTgt spid="399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228600" y="1923256"/>
            <a:ext cx="8534400" cy="3810000"/>
            <a:chOff x="0" y="0"/>
            <a:chExt cx="13440" cy="6000"/>
          </a:xfrm>
        </p:grpSpPr>
        <p:sp>
          <p:nvSpPr>
            <p:cNvPr id="40963" name="Text Box 3"/>
            <p:cNvSpPr txBox="1">
              <a:spLocks noChangeArrowheads="1"/>
            </p:cNvSpPr>
            <p:nvPr/>
          </p:nvSpPr>
          <p:spPr bwMode="auto">
            <a:xfrm>
              <a:off x="57" y="192"/>
              <a:ext cx="13263" cy="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zh-CN" altLang="en-US">
                  <a:latin typeface="宋体" panose="02010600030101010101" pitchFamily="2" charset="-122"/>
                </a:rPr>
                <a:t>(1)</a:t>
              </a:r>
              <a:r>
                <a:rPr lang="zh-CN" altLang="en-US">
                  <a:solidFill>
                    <a:schemeClr val="accent2"/>
                  </a:solidFill>
                  <a:latin typeface="宋体" panose="02010600030101010101" pitchFamily="2" charset="-122"/>
                </a:rPr>
                <a:t>数字编码</a:t>
              </a:r>
              <a:r>
                <a:rPr lang="zh-CN" altLang="en-US">
                  <a:latin typeface="宋体" panose="02010600030101010101" pitchFamily="2" charset="-122"/>
                </a:rPr>
                <a:t>:常用的是国际区位码,</a:t>
              </a:r>
              <a:r>
                <a:rPr lang="zh-CN" altLang="en-US">
                  <a:solidFill>
                    <a:srgbClr val="FF0000"/>
                  </a:solidFill>
                  <a:latin typeface="宋体" panose="02010600030101010101" pitchFamily="2" charset="-122"/>
                </a:rPr>
                <a:t>每个汉字对应一个唯一的数字串</a:t>
              </a:r>
              <a:r>
                <a:rPr lang="zh-CN" altLang="en-US">
                  <a:latin typeface="宋体" panose="02010600030101010101" pitchFamily="2" charset="-122"/>
                </a:rPr>
                <a:t>,优点是无重码,且输入码与内部码的转换较方便;缺点是代码难记。</a:t>
              </a:r>
            </a:p>
            <a:p>
              <a:pPr eaLnBrk="1" hangingPunct="1">
                <a:spcBef>
                  <a:spcPct val="0"/>
                </a:spcBef>
                <a:buFontTx/>
                <a:buNone/>
              </a:pPr>
              <a:r>
                <a:rPr lang="zh-CN" altLang="en-US">
                  <a:latin typeface="宋体" panose="02010600030101010101" pitchFamily="2" charset="-122"/>
                </a:rPr>
                <a:t>(2)</a:t>
              </a:r>
              <a:r>
                <a:rPr lang="zh-CN" altLang="en-US">
                  <a:solidFill>
                    <a:schemeClr val="accent2"/>
                  </a:solidFill>
                  <a:latin typeface="宋体" panose="02010600030101010101" pitchFamily="2" charset="-122"/>
                </a:rPr>
                <a:t>拼音码</a:t>
              </a:r>
              <a:r>
                <a:rPr lang="zh-CN" altLang="en-US">
                  <a:latin typeface="宋体" panose="02010600030101010101" pitchFamily="2" charset="-122"/>
                </a:rPr>
                <a:t>:拼音码是一种以</a:t>
              </a:r>
              <a:r>
                <a:rPr lang="zh-CN" altLang="en-US">
                  <a:solidFill>
                    <a:srgbClr val="FF0000"/>
                  </a:solidFill>
                  <a:latin typeface="宋体" panose="02010600030101010101" pitchFamily="2" charset="-122"/>
                </a:rPr>
                <a:t>汉语拼音</a:t>
              </a:r>
              <a:r>
                <a:rPr lang="zh-CN" altLang="en-US">
                  <a:latin typeface="宋体" panose="02010600030101010101" pitchFamily="2" charset="-122"/>
                </a:rPr>
                <a:t>为基础的输入方法,优点是熟悉汉语拼音的用户可以轻松掌握,无须特殊的训练和记忆;缺点是重码率高,需进行同音字选择,影响输入速度。</a:t>
              </a:r>
            </a:p>
            <a:p>
              <a:pPr eaLnBrk="1" hangingPunct="1">
                <a:spcBef>
                  <a:spcPct val="0"/>
                </a:spcBef>
                <a:buFontTx/>
                <a:buNone/>
              </a:pPr>
              <a:r>
                <a:rPr lang="zh-CN" altLang="en-US">
                  <a:latin typeface="宋体" panose="02010600030101010101" pitchFamily="2" charset="-122"/>
                </a:rPr>
                <a:t>(3)</a:t>
              </a:r>
              <a:r>
                <a:rPr lang="zh-CN" altLang="en-US">
                  <a:solidFill>
                    <a:schemeClr val="accent2"/>
                  </a:solidFill>
                  <a:latin typeface="宋体" panose="02010600030101010101" pitchFamily="2" charset="-122"/>
                </a:rPr>
                <a:t>字形码</a:t>
              </a:r>
              <a:r>
                <a:rPr lang="zh-CN" altLang="en-US">
                  <a:latin typeface="宋体" panose="02010600030101010101" pitchFamily="2" charset="-122"/>
                </a:rPr>
                <a:t>:字形码是通过分析汉字的字形,将汉字的笔画用字母或数字进行编码,目前最常用的是</a:t>
              </a:r>
              <a:r>
                <a:rPr lang="zh-CN" altLang="en-US">
                  <a:solidFill>
                    <a:srgbClr val="FF0000"/>
                  </a:solidFill>
                  <a:latin typeface="宋体" panose="02010600030101010101" pitchFamily="2" charset="-122"/>
                </a:rPr>
                <a:t>五笔字形码</a:t>
              </a:r>
              <a:r>
                <a:rPr lang="zh-CN" altLang="en-US">
                  <a:latin typeface="宋体" panose="02010600030101010101" pitchFamily="2" charset="-122"/>
                </a:rPr>
                <a:t>。</a:t>
              </a:r>
            </a:p>
          </p:txBody>
        </p:sp>
        <p:sp>
          <p:nvSpPr>
            <p:cNvPr id="40964" name="Rectangle 4"/>
            <p:cNvSpPr>
              <a:spLocks noChangeArrowheads="1"/>
            </p:cNvSpPr>
            <p:nvPr/>
          </p:nvSpPr>
          <p:spPr bwMode="auto">
            <a:xfrm>
              <a:off x="0" y="0"/>
              <a:ext cx="13440" cy="6000"/>
            </a:xfrm>
            <a:prstGeom prst="rect">
              <a:avLst/>
            </a:prstGeom>
            <a:noFill/>
            <a:ln w="190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zh-CN" altLang="en-US" sz="1800"/>
            </a:p>
          </p:txBody>
        </p:sp>
      </p:grpSp>
      <p:sp>
        <p:nvSpPr>
          <p:cNvPr id="6" name="Rectangle 2">
            <a:extLst>
              <a:ext uri="{FF2B5EF4-FFF2-40B4-BE49-F238E27FC236}">
                <a16:creationId xmlns:a16="http://schemas.microsoft.com/office/drawing/2014/main" id="{0672ACA2-1D88-460B-974C-BB584C60816C}"/>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b="1">
                <a:ea typeface="宋体" panose="02010600030101010101" pitchFamily="2" charset="-122"/>
              </a:rPr>
              <a:t>3</a:t>
            </a:r>
            <a:r>
              <a:rPr lang="zh-CN" altLang="zh-CN" b="1">
                <a:ea typeface="宋体" panose="02010600030101010101" pitchFamily="2" charset="-122"/>
              </a:rPr>
              <a:t>.1.4  字符</a:t>
            </a:r>
            <a:r>
              <a:rPr lang="zh-CN" altLang="en-US" b="1">
                <a:ea typeface="宋体" panose="02010600030101010101" pitchFamily="2" charset="-122"/>
              </a:rPr>
              <a:t>的编码</a:t>
            </a:r>
            <a:endParaRPr lang="zh-CN" altLang="zh-CN" b="1" dirty="0">
              <a:ea typeface="宋体" panose="02010600030101010101" pitchFamily="2" charset="-122"/>
            </a:endParaRPr>
          </a:p>
        </p:txBody>
      </p:sp>
      <p:sp>
        <p:nvSpPr>
          <p:cNvPr id="7" name="灯片编号占位符 3">
            <a:extLst>
              <a:ext uri="{FF2B5EF4-FFF2-40B4-BE49-F238E27FC236}">
                <a16:creationId xmlns:a16="http://schemas.microsoft.com/office/drawing/2014/main" id="{EC02C4AB-F59C-44AD-82E1-CF562F2BEFC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36</a:t>
            </a:fld>
            <a:endParaRPr lang="en-US" altLang="zh-CN" sz="1400" b="1">
              <a:solidFill>
                <a:srgbClr val="FFFFFF"/>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66464" y="1872952"/>
            <a:ext cx="8382000" cy="1371600"/>
            <a:chOff x="0" y="0"/>
            <a:chExt cx="13200" cy="2160"/>
          </a:xfrm>
        </p:grpSpPr>
        <p:sp>
          <p:nvSpPr>
            <p:cNvPr id="41993" name="Text Box 3"/>
            <p:cNvSpPr txBox="1">
              <a:spLocks noChangeArrowheads="1"/>
            </p:cNvSpPr>
            <p:nvPr/>
          </p:nvSpPr>
          <p:spPr bwMode="auto">
            <a:xfrm>
              <a:off x="0" y="120"/>
              <a:ext cx="1320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zh-CN" altLang="en-US">
                  <a:latin typeface="宋体" panose="02010600030101010101" pitchFamily="2" charset="-122"/>
                </a:rPr>
                <a:t>2）</a:t>
              </a:r>
              <a:r>
                <a:rPr lang="zh-CN" altLang="en-US">
                  <a:solidFill>
                    <a:schemeClr val="accent2"/>
                  </a:solidFill>
                  <a:latin typeface="宋体" panose="02010600030101010101" pitchFamily="2" charset="-122"/>
                </a:rPr>
                <a:t>国标码</a:t>
              </a:r>
              <a:r>
                <a:rPr lang="zh-CN" altLang="en-US">
                  <a:latin typeface="宋体" panose="02010600030101010101" pitchFamily="2" charset="-122"/>
                </a:rPr>
                <a:t>：“国家标准汉字编码”的简称，一个汉字用</a:t>
              </a:r>
              <a:r>
                <a:rPr lang="zh-CN" altLang="en-US">
                  <a:solidFill>
                    <a:srgbClr val="FF0000"/>
                  </a:solidFill>
                  <a:latin typeface="宋体" panose="02010600030101010101" pitchFamily="2" charset="-122"/>
                </a:rPr>
                <a:t>2个字节</a:t>
              </a:r>
              <a:r>
                <a:rPr lang="zh-CN" altLang="en-US">
                  <a:latin typeface="宋体" panose="02010600030101010101" pitchFamily="2" charset="-122"/>
                </a:rPr>
                <a:t>表示,每个字节只使用</a:t>
              </a:r>
              <a:r>
                <a:rPr lang="zh-CN" altLang="en-US">
                  <a:solidFill>
                    <a:srgbClr val="FF0000"/>
                  </a:solidFill>
                  <a:latin typeface="宋体" panose="02010600030101010101" pitchFamily="2" charset="-122"/>
                </a:rPr>
                <a:t>低7位</a:t>
              </a:r>
              <a:r>
                <a:rPr lang="zh-CN" altLang="en-US">
                  <a:latin typeface="宋体" panose="02010600030101010101" pitchFamily="2" charset="-122"/>
                </a:rPr>
                <a:t>,最高位未做定义，是一种机器内部编码,用于统一不同系统之间所有的不同编码。</a:t>
              </a:r>
            </a:p>
          </p:txBody>
        </p:sp>
        <p:sp>
          <p:nvSpPr>
            <p:cNvPr id="41994" name="Rectangle 4"/>
            <p:cNvSpPr>
              <a:spLocks noChangeArrowheads="1"/>
            </p:cNvSpPr>
            <p:nvPr/>
          </p:nvSpPr>
          <p:spPr bwMode="auto">
            <a:xfrm>
              <a:off x="0" y="0"/>
              <a:ext cx="13080" cy="2160"/>
            </a:xfrm>
            <a:prstGeom prst="rect">
              <a:avLst/>
            </a:prstGeom>
            <a:noFill/>
            <a:ln w="190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zh-CN" altLang="en-US" sz="1800"/>
            </a:p>
          </p:txBody>
        </p:sp>
      </p:grpSp>
      <p:grpSp>
        <p:nvGrpSpPr>
          <p:cNvPr id="3" name="Group 5"/>
          <p:cNvGrpSpPr>
            <a:grpSpLocks/>
          </p:cNvGrpSpPr>
          <p:nvPr/>
        </p:nvGrpSpPr>
        <p:grpSpPr bwMode="auto">
          <a:xfrm>
            <a:off x="366464" y="3549352"/>
            <a:ext cx="8382000" cy="1371600"/>
            <a:chOff x="0" y="0"/>
            <a:chExt cx="13200" cy="2160"/>
          </a:xfrm>
        </p:grpSpPr>
        <p:sp>
          <p:nvSpPr>
            <p:cNvPr id="41991" name="Text Box 6"/>
            <p:cNvSpPr txBox="1">
              <a:spLocks noChangeArrowheads="1"/>
            </p:cNvSpPr>
            <p:nvPr/>
          </p:nvSpPr>
          <p:spPr bwMode="auto">
            <a:xfrm>
              <a:off x="0" y="120"/>
              <a:ext cx="1320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zh-CN" altLang="en-US">
                  <a:latin typeface="宋体" panose="02010600030101010101" pitchFamily="2" charset="-122"/>
                </a:rPr>
                <a:t>3）</a:t>
              </a:r>
              <a:r>
                <a:rPr lang="zh-CN" altLang="en-US">
                  <a:solidFill>
                    <a:schemeClr val="accent2"/>
                  </a:solidFill>
                  <a:latin typeface="宋体" panose="02010600030101010101" pitchFamily="2" charset="-122"/>
                </a:rPr>
                <a:t>汉字机内码</a:t>
              </a:r>
              <a:r>
                <a:rPr lang="zh-CN" altLang="en-US">
                  <a:latin typeface="宋体" panose="02010600030101010101" pitchFamily="2" charset="-122"/>
                </a:rPr>
                <a:t>是计算机内部对汉字进行存储、处理和传输使用的代码,也称为汉字内码。机内码是根据GB2312—80进行编码的。在计算机中,一般采用</a:t>
              </a:r>
              <a:r>
                <a:rPr lang="zh-CN" altLang="en-US">
                  <a:solidFill>
                    <a:srgbClr val="FF0000"/>
                  </a:solidFill>
                  <a:latin typeface="宋体" panose="02010600030101010101" pitchFamily="2" charset="-122"/>
                </a:rPr>
                <a:t>2个字节表示一个汉字</a:t>
              </a:r>
              <a:r>
                <a:rPr lang="zh-CN" altLang="en-US">
                  <a:latin typeface="宋体" panose="02010600030101010101" pitchFamily="2" charset="-122"/>
                </a:rPr>
                <a:t>。</a:t>
              </a:r>
            </a:p>
          </p:txBody>
        </p:sp>
        <p:sp>
          <p:nvSpPr>
            <p:cNvPr id="41992" name="Rectangle 7"/>
            <p:cNvSpPr>
              <a:spLocks noChangeArrowheads="1"/>
            </p:cNvSpPr>
            <p:nvPr/>
          </p:nvSpPr>
          <p:spPr bwMode="auto">
            <a:xfrm>
              <a:off x="0" y="0"/>
              <a:ext cx="13080" cy="2160"/>
            </a:xfrm>
            <a:prstGeom prst="rect">
              <a:avLst/>
            </a:prstGeom>
            <a:noFill/>
            <a:ln w="190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zh-CN" altLang="en-US" sz="1800"/>
            </a:p>
          </p:txBody>
        </p:sp>
      </p:grpSp>
      <p:grpSp>
        <p:nvGrpSpPr>
          <p:cNvPr id="4" name="Group 8"/>
          <p:cNvGrpSpPr>
            <a:grpSpLocks/>
          </p:cNvGrpSpPr>
          <p:nvPr/>
        </p:nvGrpSpPr>
        <p:grpSpPr bwMode="auto">
          <a:xfrm>
            <a:off x="366464" y="5225752"/>
            <a:ext cx="8305800" cy="1371600"/>
            <a:chOff x="0" y="0"/>
            <a:chExt cx="13080" cy="2160"/>
          </a:xfrm>
        </p:grpSpPr>
        <p:sp>
          <p:nvSpPr>
            <p:cNvPr id="41989" name="Text Box 9"/>
            <p:cNvSpPr txBox="1">
              <a:spLocks noChangeArrowheads="1"/>
            </p:cNvSpPr>
            <p:nvPr/>
          </p:nvSpPr>
          <p:spPr bwMode="auto">
            <a:xfrm>
              <a:off x="0" y="120"/>
              <a:ext cx="13054"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zh-CN" altLang="en-US">
                  <a:latin typeface="宋体" panose="02010600030101010101" pitchFamily="2" charset="-122"/>
                </a:rPr>
                <a:t>4）</a:t>
              </a:r>
              <a:r>
                <a:rPr lang="zh-CN" altLang="en-US">
                  <a:solidFill>
                    <a:schemeClr val="accent2"/>
                  </a:solidFill>
                  <a:latin typeface="宋体" panose="02010600030101010101" pitchFamily="2" charset="-122"/>
                </a:rPr>
                <a:t>汉字字模码</a:t>
              </a:r>
              <a:r>
                <a:rPr lang="zh-CN" altLang="en-US">
                  <a:latin typeface="宋体" panose="02010600030101010101" pitchFamily="2" charset="-122"/>
                </a:rPr>
                <a:t>：字模码是用点阵表示的汉字字形代码,是汉字的输出形式,又称“字形码”。即，把一个汉字按一定的字形需要写在一定规格的点阵格纸中。</a:t>
              </a:r>
            </a:p>
          </p:txBody>
        </p:sp>
        <p:sp>
          <p:nvSpPr>
            <p:cNvPr id="41990" name="Rectangle 10"/>
            <p:cNvSpPr>
              <a:spLocks noChangeArrowheads="1"/>
            </p:cNvSpPr>
            <p:nvPr/>
          </p:nvSpPr>
          <p:spPr bwMode="auto">
            <a:xfrm>
              <a:off x="0" y="0"/>
              <a:ext cx="13080" cy="2160"/>
            </a:xfrm>
            <a:prstGeom prst="rect">
              <a:avLst/>
            </a:prstGeom>
            <a:noFill/>
            <a:ln w="190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zh-CN" altLang="en-US" sz="1800"/>
            </a:p>
          </p:txBody>
        </p:sp>
      </p:grpSp>
      <p:sp>
        <p:nvSpPr>
          <p:cNvPr id="11" name="Rectangle 2">
            <a:extLst>
              <a:ext uri="{FF2B5EF4-FFF2-40B4-BE49-F238E27FC236}">
                <a16:creationId xmlns:a16="http://schemas.microsoft.com/office/drawing/2014/main" id="{FEB837F3-FC27-4834-9545-EBC769BDB6DF}"/>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b="1">
                <a:ea typeface="宋体" panose="02010600030101010101" pitchFamily="2" charset="-122"/>
              </a:rPr>
              <a:t>3</a:t>
            </a:r>
            <a:r>
              <a:rPr lang="zh-CN" altLang="zh-CN" b="1">
                <a:ea typeface="宋体" panose="02010600030101010101" pitchFamily="2" charset="-122"/>
              </a:rPr>
              <a:t>.1.4  字符</a:t>
            </a:r>
            <a:r>
              <a:rPr lang="zh-CN" altLang="en-US" b="1">
                <a:ea typeface="宋体" panose="02010600030101010101" pitchFamily="2" charset="-122"/>
              </a:rPr>
              <a:t>的编码</a:t>
            </a:r>
            <a:endParaRPr lang="zh-CN" altLang="zh-CN" b="1" dirty="0">
              <a:ea typeface="宋体" panose="02010600030101010101" pitchFamily="2" charset="-122"/>
            </a:endParaRPr>
          </a:p>
        </p:txBody>
      </p:sp>
      <p:sp>
        <p:nvSpPr>
          <p:cNvPr id="12" name="灯片编号占位符 3">
            <a:extLst>
              <a:ext uri="{FF2B5EF4-FFF2-40B4-BE49-F238E27FC236}">
                <a16:creationId xmlns:a16="http://schemas.microsoft.com/office/drawing/2014/main" id="{7C839B13-6CD2-4B21-8AE7-E612ED19968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37</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2">
            <p14:nvContentPartPr>
              <p14:cNvPr id="5" name="墨迹 4">
                <a:extLst>
                  <a:ext uri="{FF2B5EF4-FFF2-40B4-BE49-F238E27FC236}">
                    <a16:creationId xmlns:a16="http://schemas.microsoft.com/office/drawing/2014/main" id="{825902C3-9F4C-452D-98F2-AD0587D7F480}"/>
                  </a:ext>
                </a:extLst>
              </p14:cNvPr>
              <p14:cNvContentPartPr/>
              <p14:nvPr/>
            </p14:nvContentPartPr>
            <p14:xfrm>
              <a:off x="1382400" y="2942280"/>
              <a:ext cx="7724520" cy="1955520"/>
            </p14:xfrm>
          </p:contentPart>
        </mc:Choice>
        <mc:Fallback xmlns="">
          <p:pic>
            <p:nvPicPr>
              <p:cNvPr id="5" name="墨迹 4">
                <a:extLst>
                  <a:ext uri="{FF2B5EF4-FFF2-40B4-BE49-F238E27FC236}">
                    <a16:creationId xmlns:a16="http://schemas.microsoft.com/office/drawing/2014/main" id="{825902C3-9F4C-452D-98F2-AD0587D7F480}"/>
                  </a:ext>
                </a:extLst>
              </p:cNvPr>
              <p:cNvPicPr/>
              <p:nvPr/>
            </p:nvPicPr>
            <p:blipFill>
              <a:blip r:embed="rId3"/>
              <a:stretch>
                <a:fillRect/>
              </a:stretch>
            </p:blipFill>
            <p:spPr>
              <a:xfrm>
                <a:off x="1373040" y="2932920"/>
                <a:ext cx="7743240" cy="19742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F179FB7-8FEC-4097-8519-1213F1658E5A}"/>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b="1" dirty="0">
                <a:ea typeface="宋体" panose="02010600030101010101" pitchFamily="2" charset="-122"/>
              </a:rPr>
              <a:t>3</a:t>
            </a:r>
            <a:r>
              <a:rPr lang="zh-CN" altLang="zh-CN" b="1" dirty="0">
                <a:ea typeface="宋体" panose="02010600030101010101" pitchFamily="2" charset="-122"/>
              </a:rPr>
              <a:t>.1.4  字符</a:t>
            </a:r>
            <a:r>
              <a:rPr lang="zh-CN" altLang="en-US" b="1" dirty="0">
                <a:ea typeface="宋体" panose="02010600030101010101" pitchFamily="2" charset="-122"/>
              </a:rPr>
              <a:t>的编码</a:t>
            </a:r>
            <a:endParaRPr lang="zh-CN" altLang="zh-CN" b="1" dirty="0">
              <a:ea typeface="宋体" panose="02010600030101010101" pitchFamily="2" charset="-122"/>
            </a:endParaRPr>
          </a:p>
        </p:txBody>
      </p:sp>
      <p:sp>
        <p:nvSpPr>
          <p:cNvPr id="3" name="Rectangle 3">
            <a:extLst>
              <a:ext uri="{FF2B5EF4-FFF2-40B4-BE49-F238E27FC236}">
                <a16:creationId xmlns:a16="http://schemas.microsoft.com/office/drawing/2014/main" id="{B56C1AA7-1A0A-427C-9633-1A5458A65702}"/>
              </a:ext>
            </a:extLst>
          </p:cNvPr>
          <p:cNvSpPr txBox="1">
            <a:spLocks noChangeArrowheads="1"/>
          </p:cNvSpPr>
          <p:nvPr/>
        </p:nvSpPr>
        <p:spPr bwMode="auto">
          <a:xfrm>
            <a:off x="251520" y="1600200"/>
            <a:ext cx="889248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19088" indent="-319088"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Tx/>
              <a:buNone/>
            </a:pPr>
            <a:r>
              <a:rPr lang="en-US" altLang="zh-CN" sz="2800" b="1" dirty="0">
                <a:latin typeface="宋体" panose="02010600030101010101" pitchFamily="2" charset="-122"/>
                <a:ea typeface="宋体" panose="02010600030101010101" pitchFamily="2" charset="-122"/>
              </a:rPr>
              <a:t>3. Unicode</a:t>
            </a:r>
            <a:r>
              <a:rPr lang="zh-CN" altLang="zh-CN" sz="2800" b="1" dirty="0">
                <a:latin typeface="宋体" panose="02010600030101010101" pitchFamily="2" charset="-122"/>
                <a:ea typeface="宋体" panose="02010600030101010101" pitchFamily="2" charset="-122"/>
              </a:rPr>
              <a:t>码</a:t>
            </a:r>
          </a:p>
          <a:p>
            <a:r>
              <a:rPr lang="zh-CN" altLang="zh-CN" sz="2800" dirty="0"/>
              <a:t>计算机不仅要处理英文和中文字符，还需要处理各个不同国家的字符，因此有关的国家都制定了自己的编码方案。这些编码方案的共同缺陷是，虽然能够处理双语言环境（使用英文和自己国家的文字），但难以处理多种语言混合的情况。</a:t>
            </a:r>
            <a:endParaRPr lang="en-US" altLang="zh-CN" sz="2800" dirty="0"/>
          </a:p>
          <a:p>
            <a:r>
              <a:rPr lang="en-US" altLang="zh-CN" sz="2800" dirty="0"/>
              <a:t>Unicode</a:t>
            </a:r>
            <a:r>
              <a:rPr lang="zh-CN" altLang="zh-CN" sz="2800" dirty="0"/>
              <a:t>是为了解决这种传统字符编码的局限而产生的一种编码方案，它为</a:t>
            </a:r>
            <a:r>
              <a:rPr lang="zh-CN" altLang="zh-CN" sz="2800" dirty="0">
                <a:solidFill>
                  <a:srgbClr val="FF0000"/>
                </a:solidFill>
              </a:rPr>
              <a:t>每种语言</a:t>
            </a:r>
            <a:r>
              <a:rPr lang="zh-CN" altLang="zh-CN" sz="2800" dirty="0"/>
              <a:t>中的每个字符都设定了</a:t>
            </a:r>
            <a:r>
              <a:rPr lang="zh-CN" altLang="zh-CN" sz="2800" dirty="0">
                <a:solidFill>
                  <a:srgbClr val="FF0000"/>
                </a:solidFill>
              </a:rPr>
              <a:t>唯一</a:t>
            </a:r>
            <a:r>
              <a:rPr lang="zh-CN" altLang="zh-CN" sz="2800" dirty="0"/>
              <a:t>的二进制编码，这些编码与具体平台、程序、语言均无关，从而可以实现跨语言、跨平台进行文本转换、处理的要求。</a:t>
            </a:r>
          </a:p>
          <a:p>
            <a:pPr eaLnBrk="1" hangingPunct="1">
              <a:buFontTx/>
              <a:buNone/>
            </a:pPr>
            <a:endParaRPr lang="zh-CN" altLang="zh-CN" sz="2800" dirty="0">
              <a:latin typeface="宋体" panose="02010600030101010101" pitchFamily="2" charset="-122"/>
              <a:ea typeface="宋体" panose="02010600030101010101" pitchFamily="2" charset="-122"/>
            </a:endParaRPr>
          </a:p>
        </p:txBody>
      </p:sp>
      <p:sp>
        <p:nvSpPr>
          <p:cNvPr id="4" name="灯片编号占位符 3">
            <a:extLst>
              <a:ext uri="{FF2B5EF4-FFF2-40B4-BE49-F238E27FC236}">
                <a16:creationId xmlns:a16="http://schemas.microsoft.com/office/drawing/2014/main" id="{A6FF4418-8B12-4372-8A49-29D9B213787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38</a:t>
            </a:fld>
            <a:endParaRPr lang="en-US" altLang="zh-CN" sz="1400" b="1">
              <a:solidFill>
                <a:srgbClr val="FFFFFF"/>
              </a:solidFill>
            </a:endParaRPr>
          </a:p>
        </p:txBody>
      </p:sp>
    </p:spTree>
    <p:extLst>
      <p:ext uri="{BB962C8B-B14F-4D97-AF65-F5344CB8AC3E}">
        <p14:creationId xmlns:p14="http://schemas.microsoft.com/office/powerpoint/2010/main" val="37003559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9DA22A4-F9AE-4FFA-97BD-6EB3C21D2210}"/>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b="1" dirty="0">
                <a:ea typeface="宋体" panose="02010600030101010101" pitchFamily="2" charset="-122"/>
              </a:rPr>
              <a:t>3</a:t>
            </a:r>
            <a:r>
              <a:rPr lang="zh-CN" altLang="zh-CN" b="1" dirty="0">
                <a:ea typeface="宋体" panose="02010600030101010101" pitchFamily="2" charset="-122"/>
              </a:rPr>
              <a:t>.1.4  字符</a:t>
            </a:r>
            <a:r>
              <a:rPr lang="zh-CN" altLang="en-US" b="1" dirty="0">
                <a:ea typeface="宋体" panose="02010600030101010101" pitchFamily="2" charset="-122"/>
              </a:rPr>
              <a:t>的编码</a:t>
            </a:r>
            <a:endParaRPr lang="zh-CN" altLang="zh-CN" b="1" dirty="0">
              <a:ea typeface="宋体" panose="02010600030101010101" pitchFamily="2" charset="-122"/>
            </a:endParaRPr>
          </a:p>
        </p:txBody>
      </p:sp>
      <p:sp>
        <p:nvSpPr>
          <p:cNvPr id="3" name="Rectangle 3">
            <a:extLst>
              <a:ext uri="{FF2B5EF4-FFF2-40B4-BE49-F238E27FC236}">
                <a16:creationId xmlns:a16="http://schemas.microsoft.com/office/drawing/2014/main" id="{1ECAF9E9-5FAB-4792-B740-F2EA66E01A9F}"/>
              </a:ext>
            </a:extLst>
          </p:cNvPr>
          <p:cNvSpPr txBox="1">
            <a:spLocks noChangeArrowheads="1"/>
          </p:cNvSpPr>
          <p:nvPr/>
        </p:nvSpPr>
        <p:spPr bwMode="auto">
          <a:xfrm>
            <a:off x="35496" y="1484784"/>
            <a:ext cx="9108504" cy="537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19088" indent="-319088"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Tx/>
              <a:buNone/>
            </a:pPr>
            <a:r>
              <a:rPr lang="en-US" altLang="zh-CN" sz="2800" b="1" dirty="0">
                <a:latin typeface="宋体" panose="02010600030101010101" pitchFamily="2" charset="-122"/>
                <a:ea typeface="宋体" panose="02010600030101010101" pitchFamily="2" charset="-122"/>
              </a:rPr>
              <a:t>3. Unicode</a:t>
            </a:r>
            <a:r>
              <a:rPr lang="zh-CN" altLang="zh-CN" sz="2800" b="1" dirty="0">
                <a:latin typeface="宋体" panose="02010600030101010101" pitchFamily="2" charset="-122"/>
                <a:ea typeface="宋体" panose="02010600030101010101" pitchFamily="2" charset="-122"/>
              </a:rPr>
              <a:t>码</a:t>
            </a:r>
          </a:p>
          <a:p>
            <a:r>
              <a:rPr lang="en-US" altLang="zh-CN" sz="2800" dirty="0"/>
              <a:t>Unicode</a:t>
            </a:r>
            <a:r>
              <a:rPr lang="zh-CN" altLang="zh-CN" sz="2800" dirty="0"/>
              <a:t>字符集中所包含的字符数量在不断增加，目前已经收录了超过</a:t>
            </a:r>
            <a:r>
              <a:rPr lang="en-US" altLang="zh-CN" sz="2800" dirty="0"/>
              <a:t>13</a:t>
            </a:r>
            <a:r>
              <a:rPr lang="zh-CN" altLang="zh-CN" sz="2800" dirty="0"/>
              <a:t>万个字符。</a:t>
            </a:r>
            <a:r>
              <a:rPr lang="en-US" altLang="zh-CN" sz="2800" dirty="0"/>
              <a:t>Unicode Code Charts </a:t>
            </a:r>
            <a:r>
              <a:rPr lang="zh-CN" altLang="zh-CN" sz="2800" dirty="0"/>
              <a:t>页面（</a:t>
            </a:r>
            <a:r>
              <a:rPr lang="en-US" altLang="zh-CN" sz="2800" dirty="0"/>
              <a:t>http://www.unicode.org/charts/</a:t>
            </a:r>
            <a:r>
              <a:rPr lang="zh-CN" altLang="zh-CN" sz="2800" dirty="0"/>
              <a:t>）包含了目前已定义的所有字符集。</a:t>
            </a:r>
            <a:endParaRPr lang="en-US" altLang="zh-CN" sz="2800" dirty="0"/>
          </a:p>
          <a:p>
            <a:r>
              <a:rPr lang="zh-CN" altLang="zh-CN" sz="2800" dirty="0"/>
              <a:t>在目前的</a:t>
            </a:r>
            <a:r>
              <a:rPr lang="en-US" altLang="zh-CN" sz="2800" dirty="0"/>
              <a:t>Unicode</a:t>
            </a:r>
            <a:r>
              <a:rPr lang="zh-CN" altLang="zh-CN" sz="2800" dirty="0"/>
              <a:t>标准中，将字符按照一定的类别划分为</a:t>
            </a:r>
            <a:r>
              <a:rPr lang="en-US" altLang="zh-CN" sz="2800" dirty="0"/>
              <a:t>17</a:t>
            </a:r>
            <a:r>
              <a:rPr lang="zh-CN" altLang="zh-CN" sz="2800" dirty="0"/>
              <a:t>个平面，每个平面可表示</a:t>
            </a:r>
            <a:r>
              <a:rPr lang="en-US" altLang="zh-CN" sz="2800" dirty="0"/>
              <a:t>65536</a:t>
            </a:r>
            <a:r>
              <a:rPr lang="zh-CN" altLang="zh-CN" sz="2800" dirty="0"/>
              <a:t>个字符。平面号为</a:t>
            </a:r>
            <a:r>
              <a:rPr lang="en-US" altLang="zh-CN" sz="2800" dirty="0"/>
              <a:t>0</a:t>
            </a:r>
            <a:r>
              <a:rPr lang="zh-CN" altLang="zh-CN" sz="2800" dirty="0"/>
              <a:t>的平面称为基本多语言平面，包含了目前世界上使用的所有书写系统中的全部常用字符，其中的每个字符编码可表示为</a:t>
            </a:r>
            <a:r>
              <a:rPr lang="en-US" altLang="zh-CN" sz="2800" dirty="0"/>
              <a:t>4</a:t>
            </a:r>
            <a:r>
              <a:rPr lang="zh-CN" altLang="zh-CN" sz="2800" dirty="0"/>
              <a:t>位十六进制数。</a:t>
            </a:r>
            <a:r>
              <a:rPr lang="en-US" altLang="zh-CN" sz="2800" dirty="0"/>
              <a:t>ASCII</a:t>
            </a:r>
            <a:r>
              <a:rPr lang="zh-CN" altLang="zh-CN" sz="2800" dirty="0"/>
              <a:t>字符集中的字符在</a:t>
            </a:r>
            <a:r>
              <a:rPr lang="en-US" altLang="zh-CN" sz="2800" dirty="0"/>
              <a:t>Unicode</a:t>
            </a:r>
            <a:r>
              <a:rPr lang="zh-CN" altLang="zh-CN" sz="2800" dirty="0"/>
              <a:t>字符集中的高两位为</a:t>
            </a:r>
            <a:r>
              <a:rPr lang="en-US" altLang="zh-CN" sz="2800" dirty="0"/>
              <a:t>00</a:t>
            </a:r>
            <a:r>
              <a:rPr lang="zh-CN" altLang="zh-CN" sz="2800" dirty="0"/>
              <a:t>，低两位与它的</a:t>
            </a:r>
            <a:r>
              <a:rPr lang="en-US" altLang="zh-CN" sz="2800" dirty="0"/>
              <a:t>ASCII </a:t>
            </a:r>
            <a:r>
              <a:rPr lang="zh-CN" altLang="zh-CN" sz="2800" dirty="0"/>
              <a:t>编码一致。</a:t>
            </a:r>
          </a:p>
          <a:p>
            <a:pPr eaLnBrk="1" hangingPunct="1">
              <a:buFontTx/>
              <a:buNone/>
            </a:pPr>
            <a:endParaRPr lang="zh-CN" altLang="zh-CN" sz="2800" dirty="0">
              <a:latin typeface="宋体" panose="02010600030101010101" pitchFamily="2" charset="-122"/>
              <a:ea typeface="宋体" panose="02010600030101010101" pitchFamily="2" charset="-122"/>
            </a:endParaRPr>
          </a:p>
        </p:txBody>
      </p:sp>
      <p:sp>
        <p:nvSpPr>
          <p:cNvPr id="4" name="灯片编号占位符 3">
            <a:extLst>
              <a:ext uri="{FF2B5EF4-FFF2-40B4-BE49-F238E27FC236}">
                <a16:creationId xmlns:a16="http://schemas.microsoft.com/office/drawing/2014/main" id="{B30B4661-85D1-4C0F-890A-5ED4F8F2322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39</a:t>
            </a:fld>
            <a:endParaRPr lang="en-US" altLang="zh-CN" sz="1400" b="1">
              <a:solidFill>
                <a:srgbClr val="FFFFFF"/>
              </a:solidFill>
            </a:endParaRPr>
          </a:p>
        </p:txBody>
      </p:sp>
    </p:spTree>
    <p:extLst>
      <p:ext uri="{BB962C8B-B14F-4D97-AF65-F5344CB8AC3E}">
        <p14:creationId xmlns:p14="http://schemas.microsoft.com/office/powerpoint/2010/main" val="41055786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2">
            <a:extLst>
              <a:ext uri="{FF2B5EF4-FFF2-40B4-BE49-F238E27FC236}">
                <a16:creationId xmlns:a16="http://schemas.microsoft.com/office/drawing/2014/main" id="{CD8EEBA0-FAAA-403C-B6C1-2E338480F01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602BB8B-C595-4CD8-BCA1-C0E406D046B0}" type="datetime1">
              <a:rPr lang="zh-CN" altLang="en-US" sz="1400">
                <a:solidFill>
                  <a:schemeClr val="tx2"/>
                </a:solidFill>
                <a:ea typeface="宋体" panose="02010600030101010101" pitchFamily="2" charset="-122"/>
              </a:rPr>
              <a:pPr eaLnBrk="1" hangingPunct="1"/>
              <a:t>2020/6/8</a:t>
            </a:fld>
            <a:endParaRPr lang="en-US" altLang="zh-CN" sz="1400">
              <a:solidFill>
                <a:schemeClr val="tx2"/>
              </a:solidFill>
              <a:ea typeface="宋体" panose="02010600030101010101" pitchFamily="2" charset="-122"/>
            </a:endParaRPr>
          </a:p>
        </p:txBody>
      </p:sp>
      <p:sp>
        <p:nvSpPr>
          <p:cNvPr id="13315" name="灯片编号占位符 3">
            <a:extLst>
              <a:ext uri="{FF2B5EF4-FFF2-40B4-BE49-F238E27FC236}">
                <a16:creationId xmlns:a16="http://schemas.microsoft.com/office/drawing/2014/main" id="{D67B10FE-82E1-4AE1-B7B1-9707A78888FA}"/>
              </a:ext>
            </a:extLst>
          </p:cNvPr>
          <p:cNvSpPr txBox="1">
            <a:spLocks noGrp="1" noChangeArrowheads="1"/>
          </p:cNvSpPr>
          <p:nvPr/>
        </p:nvSpPr>
        <p:spPr bwMode="auto">
          <a:xfrm>
            <a:off x="0" y="1285875"/>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lnSpc>
                <a:spcPct val="80000"/>
              </a:lnSpc>
            </a:pPr>
            <a:fld id="{0A6B1A15-22EC-4061-B7F4-FFE1F2067C1F}" type="slidenum">
              <a:rPr lang="zh-CN" altLang="en-US" sz="1200" b="1">
                <a:solidFill>
                  <a:srgbClr val="FFFFFF"/>
                </a:solidFill>
                <a:ea typeface="宋体" panose="02010600030101010101" pitchFamily="2" charset="-122"/>
              </a:rPr>
              <a:pPr algn="ctr" eaLnBrk="1" hangingPunct="1">
                <a:lnSpc>
                  <a:spcPct val="80000"/>
                </a:lnSpc>
              </a:pPr>
              <a:t>4</a:t>
            </a:fld>
            <a:endParaRPr lang="en-US" altLang="zh-CN" sz="1200" b="1">
              <a:solidFill>
                <a:srgbClr val="FFFFFF"/>
              </a:solidFill>
              <a:ea typeface="宋体" panose="02010600030101010101" pitchFamily="2" charset="-122"/>
            </a:endParaRPr>
          </a:p>
        </p:txBody>
      </p:sp>
      <p:pic>
        <p:nvPicPr>
          <p:cNvPr id="13316" name="内容占位符 6">
            <a:extLst>
              <a:ext uri="{FF2B5EF4-FFF2-40B4-BE49-F238E27FC236}">
                <a16:creationId xmlns:a16="http://schemas.microsoft.com/office/drawing/2014/main" id="{80E0C9D0-875D-475C-8654-8CC2306A6660}"/>
              </a:ext>
            </a:extLst>
          </p:cNvPr>
          <p:cNvPicPr>
            <a:picLocks noGrp="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500063" y="1573213"/>
            <a:ext cx="8540750" cy="5284787"/>
          </a:xfrm>
        </p:spPr>
      </p:pic>
      <p:sp>
        <p:nvSpPr>
          <p:cNvPr id="13317" name="矩形 12">
            <a:extLst>
              <a:ext uri="{FF2B5EF4-FFF2-40B4-BE49-F238E27FC236}">
                <a16:creationId xmlns:a16="http://schemas.microsoft.com/office/drawing/2014/main" id="{5E2616F7-2312-40F2-AE7F-E8FF27F926B1}"/>
              </a:ext>
            </a:extLst>
          </p:cNvPr>
          <p:cNvSpPr>
            <a:spLocks noChangeArrowheads="1"/>
          </p:cNvSpPr>
          <p:nvPr/>
        </p:nvSpPr>
        <p:spPr bwMode="auto">
          <a:xfrm>
            <a:off x="1116013" y="4221163"/>
            <a:ext cx="6769100" cy="1590675"/>
          </a:xfrm>
          <a:prstGeom prst="rect">
            <a:avLst/>
          </a:prstGeom>
          <a:blipFill dpi="0" rotWithShape="0">
            <a:blip r:embed="rId3"/>
            <a:srcRect/>
            <a:tile tx="0" ty="0" sx="100000" sy="100000" flip="none" algn="tl"/>
          </a:blip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buClr>
                <a:srgbClr val="336600"/>
              </a:buClr>
              <a:buSzPct val="95000"/>
            </a:pPr>
            <a:r>
              <a:rPr lang="zh-CN" altLang="en-US" b="1">
                <a:latin typeface="Times New Roman" panose="02020603050405020304" pitchFamily="18" charset="0"/>
                <a:ea typeface="宋体" panose="02010600030101010101" pitchFamily="2" charset="-122"/>
              </a:rPr>
              <a:t>为了理解运算器的工作机制，首先必须了解数据在计算机内部的表示方法。了解了数据的机内表示，才能理解使用计算机进行各种算术和逻辑运算的思路。</a:t>
            </a:r>
          </a:p>
        </p:txBody>
      </p:sp>
      <p:sp>
        <p:nvSpPr>
          <p:cNvPr id="13318" name="矩形 13">
            <a:extLst>
              <a:ext uri="{FF2B5EF4-FFF2-40B4-BE49-F238E27FC236}">
                <a16:creationId xmlns:a16="http://schemas.microsoft.com/office/drawing/2014/main" id="{1E36F82D-CB7C-4933-910D-CF17B4B05918}"/>
              </a:ext>
            </a:extLst>
          </p:cNvPr>
          <p:cNvSpPr>
            <a:spLocks noChangeArrowheads="1"/>
          </p:cNvSpPr>
          <p:nvPr/>
        </p:nvSpPr>
        <p:spPr bwMode="auto">
          <a:xfrm>
            <a:off x="1116013" y="2420938"/>
            <a:ext cx="6769100" cy="860425"/>
          </a:xfrm>
          <a:prstGeom prst="rect">
            <a:avLst/>
          </a:prstGeom>
          <a:blipFill dpi="0" rotWithShape="0">
            <a:blip r:embed="rId3"/>
            <a:srcRect/>
            <a:tile tx="0" ty="0" sx="100000" sy="100000" flip="none" algn="tl"/>
          </a:blipFill>
          <a:ln w="38100" cmpd="dbl"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buClr>
                <a:srgbClr val="336600"/>
              </a:buClr>
              <a:buSzPct val="95000"/>
            </a:pPr>
            <a:r>
              <a:rPr lang="zh-CN" altLang="en-US" b="1">
                <a:latin typeface="Times New Roman" panose="02020603050405020304" pitchFamily="18" charset="0"/>
                <a:ea typeface="宋体" panose="02010600030101010101" pitchFamily="2" charset="-122"/>
              </a:rPr>
              <a:t>计算机的重要功能之一是进行数据运算，主要由</a:t>
            </a:r>
            <a:r>
              <a:rPr lang="zh-CN" altLang="en-US" b="1">
                <a:solidFill>
                  <a:srgbClr val="FF0000"/>
                </a:solidFill>
                <a:latin typeface="Times New Roman" panose="02020603050405020304" pitchFamily="18" charset="0"/>
                <a:ea typeface="宋体" panose="02010600030101010101" pitchFamily="2" charset="-122"/>
              </a:rPr>
              <a:t>运算器</a:t>
            </a:r>
            <a:r>
              <a:rPr lang="zh-CN" altLang="en-US" b="1">
                <a:latin typeface="Times New Roman" panose="02020603050405020304" pitchFamily="18" charset="0"/>
                <a:ea typeface="宋体" panose="02010600030101010101" pitchFamily="2" charset="-122"/>
              </a:rPr>
              <a:t>来实现。</a:t>
            </a:r>
          </a:p>
        </p:txBody>
      </p:sp>
      <p:sp>
        <p:nvSpPr>
          <p:cNvPr id="13319" name="动作按钮: 第一张 8">
            <a:hlinkClick r:id="rId4" action="ppaction://hlinksldjump" highlightClick="1"/>
            <a:extLst>
              <a:ext uri="{FF2B5EF4-FFF2-40B4-BE49-F238E27FC236}">
                <a16:creationId xmlns:a16="http://schemas.microsoft.com/office/drawing/2014/main" id="{0A0A94A5-65AB-418F-BD28-389D1B11916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990600" y="228600"/>
            <a:ext cx="8153400" cy="990600"/>
          </a:xfrm>
        </p:spPr>
        <p:txBody>
          <a:bodyPr/>
          <a:lstStyle/>
          <a:p>
            <a:pPr eaLnBrk="1" hangingPunct="1"/>
            <a:r>
              <a:rPr lang="en-US" altLang="zh-CN" b="1" dirty="0">
                <a:ea typeface="宋体" panose="02010600030101010101" pitchFamily="2" charset="-122"/>
              </a:rPr>
              <a:t>3</a:t>
            </a:r>
            <a:r>
              <a:rPr lang="zh-CN" altLang="zh-CN" b="1" dirty="0">
                <a:ea typeface="宋体" panose="02010600030101010101" pitchFamily="2" charset="-122"/>
              </a:rPr>
              <a:t>.1.</a:t>
            </a:r>
            <a:r>
              <a:rPr lang="en-US" altLang="zh-CN" b="1" dirty="0">
                <a:ea typeface="宋体" panose="02010600030101010101" pitchFamily="2" charset="-122"/>
              </a:rPr>
              <a:t>5</a:t>
            </a:r>
            <a:r>
              <a:rPr lang="zh-CN" altLang="zh-CN" b="1" dirty="0">
                <a:ea typeface="宋体" panose="02010600030101010101" pitchFamily="2" charset="-122"/>
              </a:rPr>
              <a:t>  </a:t>
            </a:r>
            <a:r>
              <a:rPr lang="zh-CN" altLang="en-US" b="1" dirty="0">
                <a:ea typeface="宋体" panose="02010600030101010101" pitchFamily="2" charset="-122"/>
              </a:rPr>
              <a:t>字节顺序</a:t>
            </a:r>
            <a:endParaRPr lang="zh-CN" altLang="zh-CN" b="1" dirty="0">
              <a:ea typeface="宋体" panose="02010600030101010101" pitchFamily="2" charset="-122"/>
            </a:endParaRPr>
          </a:p>
        </p:txBody>
      </p:sp>
      <p:sp>
        <p:nvSpPr>
          <p:cNvPr id="37891" name="Rectangle 3"/>
          <p:cNvSpPr>
            <a:spLocks noGrp="1" noChangeArrowheads="1"/>
          </p:cNvSpPr>
          <p:nvPr>
            <p:ph type="body" idx="4294967295"/>
          </p:nvPr>
        </p:nvSpPr>
        <p:spPr>
          <a:xfrm>
            <a:off x="89756" y="1988840"/>
            <a:ext cx="8964488" cy="3917032"/>
          </a:xfrm>
        </p:spPr>
        <p:txBody>
          <a:bodyPr/>
          <a:lstStyle/>
          <a:p>
            <a:r>
              <a:rPr lang="zh-CN" altLang="zh-CN" sz="3200" dirty="0"/>
              <a:t>在所有的计算机中，多字节数据都被存储在连续的字节序列中。而根据数据中各字节在连续的字节序列中的排列顺序不同，可以分为两种方式：大端</a:t>
            </a:r>
            <a:r>
              <a:rPr lang="en-US" altLang="zh-CN" sz="3200" dirty="0"/>
              <a:t>(Big-Endian)</a:t>
            </a:r>
            <a:r>
              <a:rPr lang="zh-CN" altLang="zh-CN" sz="3200" dirty="0"/>
              <a:t>和小端</a:t>
            </a:r>
            <a:r>
              <a:rPr lang="en-US" altLang="zh-CN" sz="3200" dirty="0"/>
              <a:t>(Little-Endian)</a:t>
            </a:r>
            <a:r>
              <a:rPr lang="zh-CN" altLang="zh-CN" sz="3200" dirty="0"/>
              <a:t>。</a:t>
            </a:r>
          </a:p>
          <a:p>
            <a:r>
              <a:rPr lang="zh-CN" altLang="zh-CN" sz="3200" dirty="0"/>
              <a:t>大端方式是指最高有效字节存放在低地址单元</a:t>
            </a:r>
            <a:endParaRPr lang="en-US" altLang="zh-CN" sz="3200" dirty="0"/>
          </a:p>
          <a:p>
            <a:r>
              <a:rPr lang="zh-CN" altLang="zh-CN" sz="3200" dirty="0"/>
              <a:t>小端方式是指最低有效字节存放在低地址单元</a:t>
            </a:r>
            <a:endParaRPr lang="zh-CN" altLang="zh-CN" sz="3200" dirty="0">
              <a:latin typeface="宋体" panose="02010600030101010101" pitchFamily="2" charset="-122"/>
              <a:ea typeface="宋体" panose="02010600030101010101" pitchFamily="2" charset="-122"/>
            </a:endParaRPr>
          </a:p>
        </p:txBody>
      </p:sp>
      <p:sp>
        <p:nvSpPr>
          <p:cNvPr id="4" name="灯片编号占位符 3">
            <a:extLst>
              <a:ext uri="{FF2B5EF4-FFF2-40B4-BE49-F238E27FC236}">
                <a16:creationId xmlns:a16="http://schemas.microsoft.com/office/drawing/2014/main" id="{53DE725B-C27B-4230-BFA8-68DCC436710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40</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908266AA-31CC-498B-BD06-87058669B583}"/>
                  </a:ext>
                </a:extLst>
              </p14:cNvPr>
              <p14:cNvContentPartPr/>
              <p14:nvPr/>
            </p14:nvContentPartPr>
            <p14:xfrm>
              <a:off x="904320" y="3600"/>
              <a:ext cx="7318800" cy="6246720"/>
            </p14:xfrm>
          </p:contentPart>
        </mc:Choice>
        <mc:Fallback xmlns="">
          <p:pic>
            <p:nvPicPr>
              <p:cNvPr id="2" name="墨迹 1">
                <a:extLst>
                  <a:ext uri="{FF2B5EF4-FFF2-40B4-BE49-F238E27FC236}">
                    <a16:creationId xmlns:a16="http://schemas.microsoft.com/office/drawing/2014/main" id="{908266AA-31CC-498B-BD06-87058669B583}"/>
                  </a:ext>
                </a:extLst>
              </p:cNvPr>
              <p:cNvPicPr/>
              <p:nvPr/>
            </p:nvPicPr>
            <p:blipFill>
              <a:blip r:embed="rId3"/>
              <a:stretch>
                <a:fillRect/>
              </a:stretch>
            </p:blipFill>
            <p:spPr>
              <a:xfrm>
                <a:off x="894960" y="-5760"/>
                <a:ext cx="7337520" cy="6265440"/>
              </a:xfrm>
              <a:prstGeom prst="rect">
                <a:avLst/>
              </a:prstGeom>
            </p:spPr>
          </p:pic>
        </mc:Fallback>
      </mc:AlternateContent>
    </p:spTree>
    <p:extLst>
      <p:ext uri="{BB962C8B-B14F-4D97-AF65-F5344CB8AC3E}">
        <p14:creationId xmlns:p14="http://schemas.microsoft.com/office/powerpoint/2010/main" val="30301482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blinds(horizontal)">
                                      <p:cBhvr>
                                        <p:cTn id="7" dur="500"/>
                                        <p:tgtEl>
                                          <p:spTgt spid="37891">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7891">
                                            <p:txEl>
                                              <p:pRg st="1" end="1"/>
                                            </p:txEl>
                                          </p:spTgt>
                                        </p:tgtEl>
                                        <p:attrNameLst>
                                          <p:attrName>style.visibility</p:attrName>
                                        </p:attrNameLst>
                                      </p:cBhvr>
                                      <p:to>
                                        <p:strVal val="visible"/>
                                      </p:to>
                                    </p:set>
                                    <p:animEffect transition="in" filter="blinds(horizontal)">
                                      <p:cBhvr>
                                        <p:cTn id="11" dur="500"/>
                                        <p:tgtEl>
                                          <p:spTgt spid="37891">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7891">
                                            <p:txEl>
                                              <p:pRg st="2" end="2"/>
                                            </p:txEl>
                                          </p:spTgt>
                                        </p:tgtEl>
                                        <p:attrNameLst>
                                          <p:attrName>style.visibility</p:attrName>
                                        </p:attrNameLst>
                                      </p:cBhvr>
                                      <p:to>
                                        <p:strVal val="visible"/>
                                      </p:to>
                                    </p:set>
                                    <p:animEffect transition="in" filter="blinds(horizontal)">
                                      <p:cBhvr>
                                        <p:cTn id="15" dur="500"/>
                                        <p:tgtEl>
                                          <p:spTgt spid="378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4A9BE2C-1A16-4523-9A54-5717353612F7}"/>
              </a:ext>
            </a:extLst>
          </p:cNvPr>
          <p:cNvSpPr txBox="1">
            <a:spLocks noChangeArrowheads="1"/>
          </p:cNvSpPr>
          <p:nvPr/>
        </p:nvSpPr>
        <p:spPr bwMode="auto">
          <a:xfrm>
            <a:off x="990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a:lstStyle>
          <a:p>
            <a:pPr eaLnBrk="1" hangingPunct="1"/>
            <a:r>
              <a:rPr lang="en-US" altLang="zh-CN" b="1">
                <a:ea typeface="宋体" panose="02010600030101010101" pitchFamily="2" charset="-122"/>
              </a:rPr>
              <a:t>3</a:t>
            </a:r>
            <a:r>
              <a:rPr lang="zh-CN" altLang="zh-CN" b="1">
                <a:ea typeface="宋体" panose="02010600030101010101" pitchFamily="2" charset="-122"/>
              </a:rPr>
              <a:t>.1.</a:t>
            </a:r>
            <a:r>
              <a:rPr lang="en-US" altLang="zh-CN" b="1">
                <a:ea typeface="宋体" panose="02010600030101010101" pitchFamily="2" charset="-122"/>
              </a:rPr>
              <a:t>5</a:t>
            </a:r>
            <a:r>
              <a:rPr lang="zh-CN" altLang="zh-CN" b="1">
                <a:ea typeface="宋体" panose="02010600030101010101" pitchFamily="2" charset="-122"/>
              </a:rPr>
              <a:t>  </a:t>
            </a:r>
            <a:r>
              <a:rPr lang="zh-CN" altLang="en-US" b="1">
                <a:ea typeface="宋体" panose="02010600030101010101" pitchFamily="2" charset="-122"/>
              </a:rPr>
              <a:t>字节顺序</a:t>
            </a:r>
            <a:endParaRPr lang="zh-CN" altLang="zh-CN" b="1" dirty="0">
              <a:ea typeface="宋体" panose="02010600030101010101" pitchFamily="2" charset="-122"/>
            </a:endParaRPr>
          </a:p>
        </p:txBody>
      </p:sp>
      <p:sp>
        <p:nvSpPr>
          <p:cNvPr id="4" name="矩形 3">
            <a:extLst>
              <a:ext uri="{FF2B5EF4-FFF2-40B4-BE49-F238E27FC236}">
                <a16:creationId xmlns:a16="http://schemas.microsoft.com/office/drawing/2014/main" id="{1CEAE377-5FA0-4546-BB95-15CDEC0BD3C8}"/>
              </a:ext>
            </a:extLst>
          </p:cNvPr>
          <p:cNvSpPr/>
          <p:nvPr/>
        </p:nvSpPr>
        <p:spPr>
          <a:xfrm>
            <a:off x="359532" y="1700808"/>
            <a:ext cx="8424936" cy="2308324"/>
          </a:xfrm>
          <a:prstGeom prst="rect">
            <a:avLst/>
          </a:prstGeom>
        </p:spPr>
        <p:txBody>
          <a:bodyPr wrap="squar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例如，若某机器中的整型占</a:t>
            </a:r>
            <a:r>
              <a:rPr lang="en-US" altLang="zh-CN" kern="100" dirty="0">
                <a:latin typeface="Times New Roman" panose="02020603050405020304" pitchFamily="18" charset="0"/>
                <a:ea typeface="宋体" panose="02010600030101010101" pitchFamily="2" charset="-122"/>
              </a:rPr>
              <a:t>4</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字节，假设整数</a:t>
            </a:r>
            <a:r>
              <a:rPr lang="en-US" altLang="zh-CN" kern="100" dirty="0">
                <a:latin typeface="Times New Roman" panose="02020603050405020304" pitchFamily="18" charset="0"/>
                <a:ea typeface="宋体" panose="02010600030101010101" pitchFamily="2" charset="-122"/>
              </a:rPr>
              <a:t>12345678H</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存放在地址从</a:t>
            </a:r>
            <a:r>
              <a:rPr lang="en-US" altLang="zh-CN" kern="100" dirty="0">
                <a:latin typeface="Times New Roman" panose="02020603050405020304" pitchFamily="18" charset="0"/>
                <a:ea typeface="宋体" panose="02010600030101010101" pitchFamily="2" charset="-122"/>
              </a:rPr>
              <a:t>0800H</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开始的连续</a:t>
            </a:r>
            <a:r>
              <a:rPr lang="en-US" altLang="zh-CN" kern="100" dirty="0">
                <a:latin typeface="Times New Roman" panose="02020603050405020304" pitchFamily="18" charset="0"/>
                <a:ea typeface="宋体" panose="02010600030101010101" pitchFamily="2" charset="-122"/>
              </a:rPr>
              <a:t>4</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字节中，则大端方式的存放结果如图</a:t>
            </a:r>
            <a:r>
              <a:rPr lang="en-US" altLang="zh-CN" kern="100" dirty="0">
                <a:latin typeface="Times New Roman" panose="02020603050405020304" pitchFamily="18" charset="0"/>
                <a:ea typeface="宋体" panose="02010600030101010101" pitchFamily="2" charset="-122"/>
              </a:rPr>
              <a:t>3.2</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rPr>
              <a:t>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所示，小端方式的存放结果如图</a:t>
            </a:r>
            <a:r>
              <a:rPr lang="en-US" altLang="zh-CN" kern="100" dirty="0">
                <a:latin typeface="Times New Roman" panose="02020603050405020304" pitchFamily="18" charset="0"/>
                <a:ea typeface="宋体" panose="02010600030101010101" pitchFamily="2" charset="-122"/>
              </a:rPr>
              <a:t>3.2</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rPr>
              <a:t>b</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所示。</a:t>
            </a:r>
            <a:r>
              <a:rPr lang="en-US" altLang="zh-CN" kern="100" dirty="0">
                <a:latin typeface="Times New Roman" panose="02020603050405020304" pitchFamily="18" charset="0"/>
                <a:ea typeface="宋体" panose="02010600030101010101" pitchFamily="2" charset="-122"/>
              </a:rPr>
              <a:t>Intel x86</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系列、</a:t>
            </a:r>
            <a:r>
              <a:rPr lang="en-US" altLang="zh-CN" kern="100" dirty="0">
                <a:latin typeface="Times New Roman" panose="02020603050405020304" pitchFamily="18" charset="0"/>
                <a:ea typeface="宋体" panose="02010600030101010101" pitchFamily="2" charset="-122"/>
              </a:rPr>
              <a:t>PDP-1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等处理器采用小端方式，</a:t>
            </a:r>
            <a:r>
              <a:rPr lang="en-US" altLang="zh-CN" kern="100" dirty="0">
                <a:latin typeface="Times New Roman" panose="02020603050405020304" pitchFamily="18" charset="0"/>
                <a:ea typeface="宋体" panose="02010600030101010101" pitchFamily="2" charset="-122"/>
              </a:rPr>
              <a:t>IBM 37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rPr>
              <a:t>SPARC</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等处理器采用大端方式，还有一些处理器可以选择配置成使用其中某种方式进行工作。</a:t>
            </a:r>
            <a:endParaRPr lang="zh-CN" altLang="en-US" dirty="0"/>
          </a:p>
        </p:txBody>
      </p:sp>
      <p:pic>
        <p:nvPicPr>
          <p:cNvPr id="5" name="图片 4">
            <a:extLst>
              <a:ext uri="{FF2B5EF4-FFF2-40B4-BE49-F238E27FC236}">
                <a16:creationId xmlns:a16="http://schemas.microsoft.com/office/drawing/2014/main" id="{38EA1752-F132-4927-87B9-CFC67AB5CA79}"/>
              </a:ext>
            </a:extLst>
          </p:cNvPr>
          <p:cNvPicPr>
            <a:picLocks noChangeAspect="1"/>
          </p:cNvPicPr>
          <p:nvPr/>
        </p:nvPicPr>
        <p:blipFill>
          <a:blip r:embed="rId2"/>
          <a:stretch>
            <a:fillRect/>
          </a:stretch>
        </p:blipFill>
        <p:spPr>
          <a:xfrm>
            <a:off x="1547664" y="4077072"/>
            <a:ext cx="5855005" cy="2664296"/>
          </a:xfrm>
          <a:prstGeom prst="rect">
            <a:avLst/>
          </a:prstGeom>
        </p:spPr>
      </p:pic>
      <p:sp>
        <p:nvSpPr>
          <p:cNvPr id="6" name="灯片编号占位符 3">
            <a:extLst>
              <a:ext uri="{FF2B5EF4-FFF2-40B4-BE49-F238E27FC236}">
                <a16:creationId xmlns:a16="http://schemas.microsoft.com/office/drawing/2014/main" id="{88FF80BD-A391-4934-BDA2-D7E85FA8584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41</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5A5CF2A3-792D-44EB-864A-02438BDEBE41}"/>
                  </a:ext>
                </a:extLst>
              </p14:cNvPr>
              <p14:cNvContentPartPr/>
              <p14:nvPr/>
            </p14:nvContentPartPr>
            <p14:xfrm>
              <a:off x="2654640" y="1656720"/>
              <a:ext cx="5822640" cy="4735080"/>
            </p14:xfrm>
          </p:contentPart>
        </mc:Choice>
        <mc:Fallback xmlns="">
          <p:pic>
            <p:nvPicPr>
              <p:cNvPr id="2" name="墨迹 1">
                <a:extLst>
                  <a:ext uri="{FF2B5EF4-FFF2-40B4-BE49-F238E27FC236}">
                    <a16:creationId xmlns:a16="http://schemas.microsoft.com/office/drawing/2014/main" id="{5A5CF2A3-792D-44EB-864A-02438BDEBE41}"/>
                  </a:ext>
                </a:extLst>
              </p:cNvPr>
              <p:cNvPicPr/>
              <p:nvPr/>
            </p:nvPicPr>
            <p:blipFill>
              <a:blip r:embed="rId4"/>
              <a:stretch>
                <a:fillRect/>
              </a:stretch>
            </p:blipFill>
            <p:spPr>
              <a:xfrm>
                <a:off x="2645280" y="1647360"/>
                <a:ext cx="5841360" cy="4753800"/>
              </a:xfrm>
              <a:prstGeom prst="rect">
                <a:avLst/>
              </a:prstGeom>
            </p:spPr>
          </p:pic>
        </mc:Fallback>
      </mc:AlternateContent>
    </p:spTree>
    <p:extLst>
      <p:ext uri="{BB962C8B-B14F-4D97-AF65-F5344CB8AC3E}">
        <p14:creationId xmlns:p14="http://schemas.microsoft.com/office/powerpoint/2010/main" val="156163721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4">
            <a:extLst>
              <a:ext uri="{FF2B5EF4-FFF2-40B4-BE49-F238E27FC236}">
                <a16:creationId xmlns:a16="http://schemas.microsoft.com/office/drawing/2014/main" id="{E4C39431-88A7-42F7-B13E-713B05A34CDE}"/>
              </a:ext>
            </a:extLst>
          </p:cNvPr>
          <p:cNvSpPr>
            <a:spLocks noGrp="1" noChangeArrowheads="1"/>
          </p:cNvSpPr>
          <p:nvPr>
            <p:ph type="body" idx="4294967295"/>
          </p:nvPr>
        </p:nvSpPr>
        <p:spPr>
          <a:xfrm>
            <a:off x="1371600" y="2743200"/>
            <a:ext cx="6080125" cy="2341563"/>
          </a:xfrm>
        </p:spPr>
        <p:txBody>
          <a:bodyPr/>
          <a:lstStyle/>
          <a:p>
            <a:pPr marL="0" indent="0" eaLnBrk="1" hangingPunct="1">
              <a:buFont typeface="Wingdings" panose="05000000000000000000" pitchFamily="2" charset="2"/>
              <a:buNone/>
            </a:pPr>
            <a:r>
              <a:rPr lang="zh-CN" altLang="en-US" sz="2800">
                <a:solidFill>
                  <a:schemeClr val="tx2"/>
                </a:solidFill>
                <a:ea typeface="宋体" panose="02010600030101010101" pitchFamily="2" charset="-122"/>
              </a:rPr>
              <a:t>进行算术运算时</a:t>
            </a:r>
            <a:r>
              <a:rPr lang="en-US" altLang="zh-CN" sz="2800">
                <a:solidFill>
                  <a:schemeClr val="tx2"/>
                </a:solidFill>
                <a:ea typeface="宋体" panose="02010600030101010101" pitchFamily="2" charset="-122"/>
              </a:rPr>
              <a:t>,</a:t>
            </a:r>
            <a:r>
              <a:rPr lang="zh-CN" altLang="en-US" sz="2800">
                <a:solidFill>
                  <a:schemeClr val="tx2"/>
                </a:solidFill>
                <a:ea typeface="宋体" panose="02010600030101010101" pitchFamily="2" charset="-122"/>
              </a:rPr>
              <a:t>需要指出数据中小数点的位置。根据小数点的位置是否固定</a:t>
            </a:r>
            <a:r>
              <a:rPr lang="en-US" altLang="zh-CN" sz="2800">
                <a:solidFill>
                  <a:schemeClr val="tx2"/>
                </a:solidFill>
                <a:ea typeface="宋体" panose="02010600030101010101" pitchFamily="2" charset="-122"/>
              </a:rPr>
              <a:t>,</a:t>
            </a:r>
            <a:r>
              <a:rPr lang="zh-CN" altLang="en-US" sz="2800">
                <a:solidFill>
                  <a:schemeClr val="tx2"/>
                </a:solidFill>
                <a:ea typeface="宋体" panose="02010600030101010101" pitchFamily="2" charset="-122"/>
              </a:rPr>
              <a:t>在计算机中有定点数和浮点数两种表示方式。</a:t>
            </a:r>
          </a:p>
        </p:txBody>
      </p:sp>
      <p:sp>
        <p:nvSpPr>
          <p:cNvPr id="14339" name="标题 1">
            <a:extLst>
              <a:ext uri="{FF2B5EF4-FFF2-40B4-BE49-F238E27FC236}">
                <a16:creationId xmlns:a16="http://schemas.microsoft.com/office/drawing/2014/main" id="{037AACEB-4C66-4198-A920-A98210DB96DE}"/>
              </a:ext>
            </a:extLst>
          </p:cNvPr>
          <p:cNvSpPr>
            <a:spLocks noGrp="1" noChangeArrowheads="1"/>
          </p:cNvSpPr>
          <p:nvPr>
            <p:ph type="title" idx="4294967295"/>
          </p:nvPr>
        </p:nvSpPr>
        <p:spPr>
          <a:xfrm>
            <a:off x="1866900" y="1143000"/>
            <a:ext cx="7277100" cy="1019175"/>
          </a:xfrm>
        </p:spPr>
        <p:txBody>
          <a:bodyPr/>
          <a:lstStyle/>
          <a:p>
            <a:pPr eaLnBrk="1" hangingPunct="1"/>
            <a:r>
              <a:rPr lang="en-US" altLang="en-US" dirty="0">
                <a:solidFill>
                  <a:srgbClr val="FFFFFF"/>
                </a:solidFill>
                <a:ea typeface="宋体" panose="02010600030101010101" pitchFamily="2" charset="-122"/>
              </a:rPr>
              <a:t>3.2 </a:t>
            </a:r>
            <a:r>
              <a:rPr lang="zh-CN" altLang="en-US" dirty="0">
                <a:solidFill>
                  <a:srgbClr val="FFFFFF"/>
                </a:solidFill>
                <a:ea typeface="宋体" panose="02010600030101010101" pitchFamily="2" charset="-122"/>
              </a:rPr>
              <a:t>定点数的表示</a:t>
            </a:r>
          </a:p>
        </p:txBody>
      </p:sp>
      <p:sp>
        <p:nvSpPr>
          <p:cNvPr id="14340" name="日期占位符 2">
            <a:extLst>
              <a:ext uri="{FF2B5EF4-FFF2-40B4-BE49-F238E27FC236}">
                <a16:creationId xmlns:a16="http://schemas.microsoft.com/office/drawing/2014/main" id="{DE2D1BD5-175F-4883-8DF5-59832C59AA59}"/>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9EBDF77-6F89-450A-83FB-C4F1ED7E2426}" type="datetime1">
              <a:rPr kumimoji="0" lang="zh-CN" altLang="en-US" sz="1400" b="0" i="0" u="none" strike="noStrike" kern="1200" cap="none" spc="0" normalizeH="0" baseline="0" noProof="0" smtClean="0">
                <a:ln>
                  <a:noFill/>
                </a:ln>
                <a:solidFill>
                  <a:srgbClr val="04617B"/>
                </a:solidFill>
                <a:effectLst/>
                <a:uLnTx/>
                <a:uFillTx/>
                <a:latin typeface="Calibri" panose="020F050202020403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020/6/8</a:t>
            </a:fld>
            <a:endParaRPr kumimoji="0" lang="en-US" altLang="zh-CN" sz="1400" b="0" i="0" u="none" strike="noStrike" kern="1200" cap="none" spc="0" normalizeH="0" baseline="0" noProof="0">
              <a:ln>
                <a:noFill/>
              </a:ln>
              <a:solidFill>
                <a:srgbClr val="04617B"/>
              </a:solidFill>
              <a:effectLst/>
              <a:uLnTx/>
              <a:uFillTx/>
              <a:latin typeface="Calibri" panose="020F0502020204030204" pitchFamily="34" charset="0"/>
              <a:ea typeface="宋体" panose="02010600030101010101" pitchFamily="2" charset="-122"/>
              <a:cs typeface="+mn-cs"/>
            </a:endParaRPr>
          </a:p>
        </p:txBody>
      </p:sp>
      <p:sp>
        <p:nvSpPr>
          <p:cNvPr id="14341" name="灯片编号占位符 3">
            <a:extLst>
              <a:ext uri="{FF2B5EF4-FFF2-40B4-BE49-F238E27FC236}">
                <a16:creationId xmlns:a16="http://schemas.microsoft.com/office/drawing/2014/main" id="{FBD76AD1-F69D-4AF3-95A4-08E042143802}"/>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46784B9-4931-44D9-8DCD-234E50396A25}" type="slidenum">
              <a:rPr kumimoji="0" lang="zh-CN" altLang="en-US" sz="2400" b="1" i="0" u="none" strike="noStrike" kern="1200" cap="none" spc="0" normalizeH="0" baseline="0" noProof="0" smtClean="0">
                <a:ln>
                  <a:noFill/>
                </a:ln>
                <a:solidFill>
                  <a:srgbClr val="FFFFFF"/>
                </a:solidFill>
                <a:effectLst/>
                <a:uLnTx/>
                <a:uFillTx/>
                <a:latin typeface="Calibri" panose="020F050202020403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2</a:t>
            </a:fld>
            <a:endParaRPr kumimoji="0" lang="en-US" altLang="zh-CN" sz="2400" b="1"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pic>
        <p:nvPicPr>
          <p:cNvPr id="14342" name="Picture 6" descr="男孩1">
            <a:extLst>
              <a:ext uri="{FF2B5EF4-FFF2-40B4-BE49-F238E27FC236}">
                <a16:creationId xmlns:a16="http://schemas.microsoft.com/office/drawing/2014/main" id="{C48ADFF0-AFA4-4EA1-A202-9D337BA29BED}"/>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动作按钮: 第一张 10">
            <a:hlinkClick r:id="rId3" action="ppaction://hlinksldjump" highlightClick="1"/>
            <a:extLst>
              <a:ext uri="{FF2B5EF4-FFF2-40B4-BE49-F238E27FC236}">
                <a16:creationId xmlns:a16="http://schemas.microsoft.com/office/drawing/2014/main" id="{D6928111-0ABA-4627-86DA-14167D99E84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20496863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4A5C487B-816F-458B-852C-30FBBF98E5C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2 </a:t>
            </a:r>
            <a:r>
              <a:rPr lang="en-US" altLang="en-US" dirty="0" err="1"/>
              <a:t>定点数的表示</a:t>
            </a:r>
            <a:endParaRPr lang="zh-CN" altLang="en-US" dirty="0"/>
          </a:p>
        </p:txBody>
      </p:sp>
      <p:sp>
        <p:nvSpPr>
          <p:cNvPr id="15363" name="日期占位符 2">
            <a:extLst>
              <a:ext uri="{FF2B5EF4-FFF2-40B4-BE49-F238E27FC236}">
                <a16:creationId xmlns:a16="http://schemas.microsoft.com/office/drawing/2014/main" id="{5ED9EB48-88AF-448B-9424-3F5C9AA5EC6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2A02410-D4FD-43C3-89FA-4E92B0A35979}" type="datetime1">
              <a:rPr lang="zh-CN" altLang="en-US" sz="1400">
                <a:solidFill>
                  <a:schemeClr val="tx2"/>
                </a:solidFill>
              </a:rPr>
              <a:pPr eaLnBrk="1" hangingPunct="1"/>
              <a:t>2020/6/8</a:t>
            </a:fld>
            <a:endParaRPr lang="en-US" altLang="zh-CN" sz="1400">
              <a:solidFill>
                <a:schemeClr val="tx2"/>
              </a:solidFill>
            </a:endParaRPr>
          </a:p>
        </p:txBody>
      </p:sp>
      <p:sp>
        <p:nvSpPr>
          <p:cNvPr id="15364" name="灯片编号占位符 3">
            <a:extLst>
              <a:ext uri="{FF2B5EF4-FFF2-40B4-BE49-F238E27FC236}">
                <a16:creationId xmlns:a16="http://schemas.microsoft.com/office/drawing/2014/main" id="{511DE122-76BA-4934-9A5F-5F5E380DF7FE}"/>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43</a:t>
            </a:fld>
            <a:endParaRPr lang="en-US" altLang="zh-CN" sz="1400" b="1">
              <a:solidFill>
                <a:srgbClr val="FFFFFF"/>
              </a:solidFill>
            </a:endParaRPr>
          </a:p>
        </p:txBody>
      </p:sp>
      <p:sp>
        <p:nvSpPr>
          <p:cNvPr id="15365" name="动作按钮: 第一张 7">
            <a:hlinkClick r:id="rId2" action="ppaction://hlinksldjump" highlightClick="1"/>
            <a:extLst>
              <a:ext uri="{FF2B5EF4-FFF2-40B4-BE49-F238E27FC236}">
                <a16:creationId xmlns:a16="http://schemas.microsoft.com/office/drawing/2014/main" id="{F7F923B5-2EF9-4AB7-A836-9BC87ACE0AA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5366" name="Rectangle 3">
            <a:extLst>
              <a:ext uri="{FF2B5EF4-FFF2-40B4-BE49-F238E27FC236}">
                <a16:creationId xmlns:a16="http://schemas.microsoft.com/office/drawing/2014/main" id="{793F1E07-A93A-4B30-9E2A-AB6FA528EF51}"/>
              </a:ext>
            </a:extLst>
          </p:cNvPr>
          <p:cNvSpPr>
            <a:spLocks noChangeArrowheads="1"/>
          </p:cNvSpPr>
          <p:nvPr/>
        </p:nvSpPr>
        <p:spPr bwMode="auto">
          <a:xfrm>
            <a:off x="457200" y="1916113"/>
            <a:ext cx="8229600" cy="2449512"/>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zh-CN" altLang="en-US" sz="3200">
                <a:solidFill>
                  <a:srgbClr val="000000"/>
                </a:solidFill>
                <a:latin typeface="宋体" panose="02010600030101010101" pitchFamily="2" charset="-122"/>
              </a:rPr>
              <a:t>  小数点固定在某个位置上的数称为定点数，根据小数点的具体位置，又可再分为定点小数和定点整数。定点数所能表示的数值范围有限，但处理所需的硬件比较简单；浮点数能够表示的数值范围较大，但处理所需的硬件比较复杂。</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3758846B-4A99-4F80-BA88-129B9C0B6155}"/>
                  </a:ext>
                </a:extLst>
              </p14:cNvPr>
              <p14:cNvContentPartPr/>
              <p14:nvPr/>
            </p14:nvContentPartPr>
            <p14:xfrm>
              <a:off x="1222920" y="163800"/>
              <a:ext cx="7398720" cy="5941440"/>
            </p14:xfrm>
          </p:contentPart>
        </mc:Choice>
        <mc:Fallback xmlns="">
          <p:pic>
            <p:nvPicPr>
              <p:cNvPr id="2" name="墨迹 1">
                <a:extLst>
                  <a:ext uri="{FF2B5EF4-FFF2-40B4-BE49-F238E27FC236}">
                    <a16:creationId xmlns:a16="http://schemas.microsoft.com/office/drawing/2014/main" id="{3758846B-4A99-4F80-BA88-129B9C0B6155}"/>
                  </a:ext>
                </a:extLst>
              </p:cNvPr>
              <p:cNvPicPr/>
              <p:nvPr/>
            </p:nvPicPr>
            <p:blipFill>
              <a:blip r:embed="rId4"/>
              <a:stretch>
                <a:fillRect/>
              </a:stretch>
            </p:blipFill>
            <p:spPr>
              <a:xfrm>
                <a:off x="1213560" y="154440"/>
                <a:ext cx="7417440" cy="5960160"/>
              </a:xfrm>
              <a:prstGeom prst="rect">
                <a:avLst/>
              </a:prstGeom>
            </p:spPr>
          </p:pic>
        </mc:Fallback>
      </mc:AlternateContent>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41CE0FA3-13B9-4E7A-A2D0-1BA3635CBDAF}"/>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2 </a:t>
            </a:r>
            <a:r>
              <a:rPr lang="en-US" altLang="en-US" dirty="0" err="1"/>
              <a:t>定点数的表示</a:t>
            </a:r>
            <a:endParaRPr lang="zh-CN" altLang="en-US" dirty="0"/>
          </a:p>
        </p:txBody>
      </p:sp>
      <p:sp>
        <p:nvSpPr>
          <p:cNvPr id="16387" name="日期占位符 2">
            <a:extLst>
              <a:ext uri="{FF2B5EF4-FFF2-40B4-BE49-F238E27FC236}">
                <a16:creationId xmlns:a16="http://schemas.microsoft.com/office/drawing/2014/main" id="{0A00D3F6-7769-4F6D-A064-4242B7808B3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C2A31AD4-F0B6-42CD-BC51-32E866AC4C1E}" type="datetime1">
              <a:rPr lang="zh-CN" altLang="en-US" sz="1400">
                <a:solidFill>
                  <a:schemeClr val="tx2"/>
                </a:solidFill>
              </a:rPr>
              <a:pPr eaLnBrk="1" hangingPunct="1"/>
              <a:t>2020/6/8</a:t>
            </a:fld>
            <a:endParaRPr lang="en-US" altLang="zh-CN" sz="1400" dirty="0">
              <a:solidFill>
                <a:schemeClr val="tx2"/>
              </a:solidFill>
            </a:endParaRPr>
          </a:p>
        </p:txBody>
      </p:sp>
      <p:sp>
        <p:nvSpPr>
          <p:cNvPr id="16388" name="灯片编号占位符 3">
            <a:extLst>
              <a:ext uri="{FF2B5EF4-FFF2-40B4-BE49-F238E27FC236}">
                <a16:creationId xmlns:a16="http://schemas.microsoft.com/office/drawing/2014/main" id="{F6DABA6B-1145-4BA5-8FB3-512B4C3F20A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32D1EFB6-D1EB-422B-A702-580737E4921F}" type="slidenum">
              <a:rPr lang="zh-CN" altLang="en-US" sz="1400" b="1">
                <a:solidFill>
                  <a:srgbClr val="FFFFFF"/>
                </a:solidFill>
              </a:rPr>
              <a:pPr algn="ctr" eaLnBrk="1" hangingPunct="1"/>
              <a:t>44</a:t>
            </a:fld>
            <a:endParaRPr lang="en-US" altLang="zh-CN" sz="1400" b="1">
              <a:solidFill>
                <a:srgbClr val="FFFFFF"/>
              </a:solidFill>
            </a:endParaRPr>
          </a:p>
        </p:txBody>
      </p:sp>
      <p:sp>
        <p:nvSpPr>
          <p:cNvPr id="16389" name="动作按钮: 第一张 7">
            <a:hlinkClick r:id="rId3" action="ppaction://hlinksldjump" highlightClick="1"/>
            <a:extLst>
              <a:ext uri="{FF2B5EF4-FFF2-40B4-BE49-F238E27FC236}">
                <a16:creationId xmlns:a16="http://schemas.microsoft.com/office/drawing/2014/main" id="{B3E253EC-9529-4497-A883-1AC4633D2F4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6390" name="Rectangle 3">
            <a:extLst>
              <a:ext uri="{FF2B5EF4-FFF2-40B4-BE49-F238E27FC236}">
                <a16:creationId xmlns:a16="http://schemas.microsoft.com/office/drawing/2014/main" id="{6F69F466-9770-4CF3-B37E-2591F6A08866}"/>
              </a:ext>
            </a:extLst>
          </p:cNvPr>
          <p:cNvSpPr>
            <a:spLocks noChangeArrowheads="1"/>
          </p:cNvSpPr>
          <p:nvPr/>
        </p:nvSpPr>
        <p:spPr bwMode="auto">
          <a:xfrm>
            <a:off x="457200" y="1556792"/>
            <a:ext cx="8075613" cy="475255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dirty="0">
                <a:solidFill>
                  <a:srgbClr val="000000"/>
                </a:solidFill>
                <a:latin typeface="宋体" panose="02010600030101010101" pitchFamily="2" charset="-122"/>
              </a:rPr>
              <a:t>1.</a:t>
            </a:r>
            <a:r>
              <a:rPr lang="zh-CN" altLang="en-US" sz="2800" b="1" dirty="0">
                <a:solidFill>
                  <a:srgbClr val="000000"/>
                </a:solidFill>
                <a:latin typeface="宋体" panose="02010600030101010101" pitchFamily="2" charset="-122"/>
              </a:rPr>
              <a:t>定点小数</a:t>
            </a:r>
          </a:p>
          <a:p>
            <a:pPr eaLnBrk="1" hangingPunct="1">
              <a:spcBef>
                <a:spcPct val="20000"/>
              </a:spcBef>
              <a:buClrTx/>
              <a:buSzTx/>
              <a:buFontTx/>
              <a:buNone/>
            </a:pPr>
            <a:r>
              <a:rPr lang="zh-CN" altLang="en-US" sz="2400" dirty="0">
                <a:solidFill>
                  <a:srgbClr val="000000"/>
                </a:solidFill>
                <a:latin typeface="宋体" panose="02010600030101010101" pitchFamily="2" charset="-122"/>
              </a:rPr>
              <a:t>    定点小数是把小数点固定在数据数值部分的左边、符号位的右边</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记作</a:t>
            </a:r>
            <a:r>
              <a:rPr lang="en-US" altLang="zh-CN" sz="2400" dirty="0">
                <a:solidFill>
                  <a:srgbClr val="000000"/>
                </a:solidFill>
                <a:latin typeface="宋体" panose="02010600030101010101" pitchFamily="2" charset="-122"/>
              </a:rPr>
              <a:t>X</a:t>
            </a:r>
            <a:r>
              <a:rPr lang="en-US" altLang="zh-CN" sz="2400" baseline="-25000" dirty="0">
                <a:solidFill>
                  <a:srgbClr val="000000"/>
                </a:solidFill>
                <a:latin typeface="宋体" panose="02010600030101010101" pitchFamily="2" charset="-122"/>
              </a:rPr>
              <a:t>0</a:t>
            </a:r>
            <a:r>
              <a:rPr lang="en-US" altLang="zh-CN" sz="2400" dirty="0">
                <a:solidFill>
                  <a:srgbClr val="000000"/>
                </a:solidFill>
                <a:latin typeface="宋体" panose="02010600030101010101" pitchFamily="2" charset="-122"/>
              </a:rPr>
              <a:t>.X</a:t>
            </a:r>
            <a:r>
              <a:rPr lang="en-US" altLang="zh-CN" sz="2400" baseline="-25000" dirty="0">
                <a:solidFill>
                  <a:srgbClr val="000000"/>
                </a:solidFill>
                <a:latin typeface="宋体" panose="02010600030101010101" pitchFamily="2" charset="-122"/>
              </a:rPr>
              <a:t>1</a:t>
            </a:r>
            <a:r>
              <a:rPr lang="en-US" altLang="zh-CN" sz="2400" dirty="0">
                <a:solidFill>
                  <a:srgbClr val="000000"/>
                </a:solidFill>
                <a:latin typeface="宋体" panose="02010600030101010101" pitchFamily="2" charset="-122"/>
              </a:rPr>
              <a:t>X</a:t>
            </a:r>
            <a:r>
              <a:rPr lang="en-US" altLang="zh-CN" sz="2400" baseline="-25000" dirty="0">
                <a:solidFill>
                  <a:srgbClr val="000000"/>
                </a:solidFill>
                <a:latin typeface="宋体" panose="02010600030101010101" pitchFamily="2" charset="-122"/>
              </a:rPr>
              <a:t>2</a:t>
            </a:r>
            <a:r>
              <a:rPr lang="en-US" altLang="zh-CN" sz="2400" dirty="0">
                <a:solidFill>
                  <a:srgbClr val="000000"/>
                </a:solidFill>
                <a:latin typeface="宋体" panose="02010600030101010101" pitchFamily="2" charset="-122"/>
              </a:rPr>
              <a:t>…</a:t>
            </a:r>
            <a:r>
              <a:rPr lang="en-US" altLang="zh-CN" sz="2400" dirty="0" err="1">
                <a:solidFill>
                  <a:srgbClr val="000000"/>
                </a:solidFill>
                <a:latin typeface="宋体" panose="02010600030101010101" pitchFamily="2" charset="-122"/>
              </a:rPr>
              <a:t>X</a:t>
            </a:r>
            <a:r>
              <a:rPr lang="en-US" altLang="zh-CN" sz="2400" baseline="-25000" dirty="0" err="1">
                <a:solidFill>
                  <a:srgbClr val="000000"/>
                </a:solidFill>
                <a:latin typeface="宋体" panose="02010600030101010101" pitchFamily="2" charset="-122"/>
              </a:rPr>
              <a:t>n</a:t>
            </a:r>
            <a:r>
              <a:rPr lang="zh-CN" altLang="en-US" sz="2400" dirty="0">
                <a:solidFill>
                  <a:srgbClr val="000000"/>
                </a:solidFill>
                <a:latin typeface="宋体" panose="02010600030101010101" pitchFamily="2" charset="-122"/>
              </a:rPr>
              <a:t>。</a:t>
            </a:r>
          </a:p>
          <a:p>
            <a:pPr eaLnBrk="1" hangingPunct="1">
              <a:spcBef>
                <a:spcPct val="20000"/>
              </a:spcBef>
              <a:buClrTx/>
              <a:buSzTx/>
              <a:buFontTx/>
              <a:buNone/>
            </a:pPr>
            <a:r>
              <a:rPr lang="zh-CN" altLang="en-US" sz="2400" dirty="0">
                <a:solidFill>
                  <a:srgbClr val="000000"/>
                </a:solidFill>
                <a:latin typeface="宋体" panose="02010600030101010101" pitchFamily="2" charset="-122"/>
              </a:rPr>
              <a:t>    这个数是纯小数</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其中小数点位置是隐含的</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并不需要真正地占据一个二进制位</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如下图所示。</a:t>
            </a:r>
          </a:p>
          <a:p>
            <a:pPr eaLnBrk="1" hangingPunct="1">
              <a:spcBef>
                <a:spcPct val="20000"/>
              </a:spcBef>
              <a:buClrTx/>
              <a:buSzTx/>
              <a:buFontTx/>
              <a:buNone/>
            </a:pPr>
            <a:endParaRPr lang="zh-CN" altLang="en-US" sz="2400" dirty="0">
              <a:solidFill>
                <a:srgbClr val="000000"/>
              </a:solidFill>
              <a:latin typeface="宋体" panose="02010600030101010101" pitchFamily="2" charset="-122"/>
            </a:endParaRPr>
          </a:p>
          <a:p>
            <a:pPr eaLnBrk="1" hangingPunct="1">
              <a:spcBef>
                <a:spcPct val="20000"/>
              </a:spcBef>
              <a:buClrTx/>
              <a:buSzTx/>
              <a:buFontTx/>
              <a:buNone/>
            </a:pPr>
            <a:endParaRPr lang="zh-CN" altLang="en-US" sz="2400" dirty="0">
              <a:solidFill>
                <a:srgbClr val="000000"/>
              </a:solidFill>
              <a:latin typeface="宋体" panose="02010600030101010101" pitchFamily="2" charset="-122"/>
            </a:endParaRPr>
          </a:p>
          <a:p>
            <a:pPr eaLnBrk="1" hangingPunct="1">
              <a:spcBef>
                <a:spcPct val="20000"/>
              </a:spcBef>
              <a:buClrTx/>
              <a:buSzTx/>
              <a:buFontTx/>
              <a:buNone/>
            </a:pPr>
            <a:endParaRPr lang="zh-CN" altLang="en-US" sz="2400" dirty="0">
              <a:solidFill>
                <a:srgbClr val="000000"/>
              </a:solidFill>
              <a:latin typeface="宋体" panose="02010600030101010101" pitchFamily="2" charset="-122"/>
            </a:endParaRPr>
          </a:p>
          <a:p>
            <a:pPr eaLnBrk="1" hangingPunct="1">
              <a:spcBef>
                <a:spcPct val="20000"/>
              </a:spcBef>
              <a:buClrTx/>
              <a:buSzTx/>
              <a:buFontTx/>
              <a:buNone/>
            </a:pPr>
            <a:r>
              <a:rPr lang="zh-CN" altLang="en-US" sz="2400" dirty="0">
                <a:solidFill>
                  <a:srgbClr val="000000"/>
                </a:solidFill>
                <a:latin typeface="宋体" panose="02010600030101010101" pitchFamily="2" charset="-122"/>
              </a:rPr>
              <a:t>  设机器字长为</a:t>
            </a:r>
            <a:r>
              <a:rPr lang="en-US" altLang="zh-CN" sz="2400" dirty="0">
                <a:solidFill>
                  <a:srgbClr val="000000"/>
                </a:solidFill>
                <a:latin typeface="宋体" panose="02010600030101010101" pitchFamily="2" charset="-122"/>
              </a:rPr>
              <a:t>n+1</a:t>
            </a:r>
            <a:r>
              <a:rPr lang="zh-CN" altLang="en-US" sz="2400" dirty="0">
                <a:solidFill>
                  <a:srgbClr val="000000"/>
                </a:solidFill>
                <a:latin typeface="宋体" panose="02010600030101010101" pitchFamily="2" charset="-122"/>
              </a:rPr>
              <a:t>位</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则</a:t>
            </a:r>
          </a:p>
          <a:p>
            <a:pPr eaLnBrk="1" hangingPunct="1">
              <a:spcBef>
                <a:spcPct val="20000"/>
              </a:spcBef>
              <a:buClrTx/>
              <a:buSzTx/>
              <a:buFontTx/>
              <a:buNone/>
            </a:pPr>
            <a:r>
              <a:rPr lang="zh-CN" altLang="en-US" sz="2400" dirty="0">
                <a:solidFill>
                  <a:srgbClr val="000000"/>
                </a:solidFill>
                <a:latin typeface="宋体" panose="02010600030101010101" pitchFamily="2" charset="-122"/>
              </a:rPr>
              <a:t>    原码定点小数表示范围为：</a:t>
            </a:r>
          </a:p>
          <a:p>
            <a:pPr eaLnBrk="1" hangingPunct="1">
              <a:spcBef>
                <a:spcPct val="20000"/>
              </a:spcBef>
              <a:buClrTx/>
              <a:buSzTx/>
              <a:buFontTx/>
              <a:buNone/>
            </a:pPr>
            <a:r>
              <a:rPr lang="zh-CN" altLang="en-US" sz="2400" dirty="0">
                <a:solidFill>
                  <a:srgbClr val="000000"/>
                </a:solidFill>
                <a:latin typeface="宋体" panose="02010600030101010101" pitchFamily="2" charset="-122"/>
              </a:rPr>
              <a:t>    补码定点小数表示范围为：</a:t>
            </a:r>
          </a:p>
        </p:txBody>
      </p:sp>
      <p:pic>
        <p:nvPicPr>
          <p:cNvPr id="16391" name="Picture 4">
            <a:extLst>
              <a:ext uri="{FF2B5EF4-FFF2-40B4-BE49-F238E27FC236}">
                <a16:creationId xmlns:a16="http://schemas.microsoft.com/office/drawing/2014/main" id="{A6D97622-185C-4F3C-97D1-1882E58C51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789363"/>
            <a:ext cx="5181600" cy="129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392" name="Object 8">
            <a:extLst>
              <a:ext uri="{FF2B5EF4-FFF2-40B4-BE49-F238E27FC236}">
                <a16:creationId xmlns:a16="http://schemas.microsoft.com/office/drawing/2014/main" id="{3B833E6A-A9DE-4B6D-A736-29013A6939C5}"/>
              </a:ext>
            </a:extLst>
          </p:cNvPr>
          <p:cNvGraphicFramePr>
            <a:graphicFrameLocks noChangeAspect="1"/>
          </p:cNvGraphicFramePr>
          <p:nvPr/>
        </p:nvGraphicFramePr>
        <p:xfrm>
          <a:off x="4724400" y="5465763"/>
          <a:ext cx="2247900" cy="530225"/>
        </p:xfrm>
        <a:graphic>
          <a:graphicData uri="http://schemas.openxmlformats.org/presentationml/2006/ole">
            <mc:AlternateContent xmlns:mc="http://schemas.openxmlformats.org/markup-compatibility/2006">
              <mc:Choice xmlns:v="urn:schemas-microsoft-com:vml" Requires="v">
                <p:oleObj spid="_x0000_s16528" r:id="rId5" imgW="1288259" imgH="229594" progId="Equation.3">
                  <p:embed/>
                </p:oleObj>
              </mc:Choice>
              <mc:Fallback>
                <p:oleObj r:id="rId5" imgW="1288259" imgH="229594"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5465763"/>
                        <a:ext cx="22479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3" name="Object 9">
            <a:extLst>
              <a:ext uri="{FF2B5EF4-FFF2-40B4-BE49-F238E27FC236}">
                <a16:creationId xmlns:a16="http://schemas.microsoft.com/office/drawing/2014/main" id="{D366A294-3838-4E37-BE76-0BBFE4676CF6}"/>
              </a:ext>
            </a:extLst>
          </p:cNvPr>
          <p:cNvGraphicFramePr>
            <a:graphicFrameLocks noChangeAspect="1"/>
          </p:cNvGraphicFramePr>
          <p:nvPr/>
        </p:nvGraphicFramePr>
        <p:xfrm>
          <a:off x="4800600" y="5919788"/>
          <a:ext cx="1816100" cy="533400"/>
        </p:xfrm>
        <a:graphic>
          <a:graphicData uri="http://schemas.openxmlformats.org/presentationml/2006/ole">
            <mc:AlternateContent xmlns:mc="http://schemas.openxmlformats.org/markup-compatibility/2006">
              <mc:Choice xmlns:v="urn:schemas-microsoft-com:vml" Requires="v">
                <p:oleObj spid="_x0000_s16529" r:id="rId7" imgW="854380" imgH="229594" progId="Equation.3">
                  <p:embed/>
                </p:oleObj>
              </mc:Choice>
              <mc:Fallback>
                <p:oleObj r:id="rId7" imgW="854380" imgH="229594"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5919788"/>
                        <a:ext cx="18161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9">
            <p14:nvContentPartPr>
              <p14:cNvPr id="2" name="墨迹 1">
                <a:extLst>
                  <a:ext uri="{FF2B5EF4-FFF2-40B4-BE49-F238E27FC236}">
                    <a16:creationId xmlns:a16="http://schemas.microsoft.com/office/drawing/2014/main" id="{A2D4349A-EE96-4E4C-8AB1-B36D7B5BC334}"/>
                  </a:ext>
                </a:extLst>
              </p14:cNvPr>
              <p14:cNvContentPartPr/>
              <p14:nvPr/>
            </p14:nvContentPartPr>
            <p14:xfrm>
              <a:off x="1222920" y="1591560"/>
              <a:ext cx="4138920" cy="4851720"/>
            </p14:xfrm>
          </p:contentPart>
        </mc:Choice>
        <mc:Fallback xmlns="">
          <p:pic>
            <p:nvPicPr>
              <p:cNvPr id="2" name="墨迹 1">
                <a:extLst>
                  <a:ext uri="{FF2B5EF4-FFF2-40B4-BE49-F238E27FC236}">
                    <a16:creationId xmlns:a16="http://schemas.microsoft.com/office/drawing/2014/main" id="{A2D4349A-EE96-4E4C-8AB1-B36D7B5BC334}"/>
                  </a:ext>
                </a:extLst>
              </p:cNvPr>
              <p:cNvPicPr/>
              <p:nvPr/>
            </p:nvPicPr>
            <p:blipFill>
              <a:blip r:embed="rId10"/>
              <a:stretch>
                <a:fillRect/>
              </a:stretch>
            </p:blipFill>
            <p:spPr>
              <a:xfrm>
                <a:off x="1213560" y="1582200"/>
                <a:ext cx="4157640" cy="4870440"/>
              </a:xfrm>
              <a:prstGeom prst="rect">
                <a:avLst/>
              </a:prstGeom>
            </p:spPr>
          </p:pic>
        </mc:Fallback>
      </mc:AlternateContent>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4A5D2C77-BD59-4AA3-932E-64A3D748687C}"/>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2 </a:t>
            </a:r>
            <a:r>
              <a:rPr lang="en-US" altLang="en-US" dirty="0" err="1"/>
              <a:t>定点数的表示</a:t>
            </a:r>
            <a:endParaRPr lang="zh-CN" altLang="en-US" dirty="0"/>
          </a:p>
        </p:txBody>
      </p:sp>
      <p:sp>
        <p:nvSpPr>
          <p:cNvPr id="17411" name="日期占位符 2">
            <a:extLst>
              <a:ext uri="{FF2B5EF4-FFF2-40B4-BE49-F238E27FC236}">
                <a16:creationId xmlns:a16="http://schemas.microsoft.com/office/drawing/2014/main" id="{C93EE3B5-BA4E-42F1-B98C-5CD3AEB8852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19084A1-F590-4B05-A48A-9C12F5BD4987}" type="datetime1">
              <a:rPr lang="zh-CN" altLang="en-US" sz="1400">
                <a:solidFill>
                  <a:schemeClr val="tx2"/>
                </a:solidFill>
              </a:rPr>
              <a:pPr eaLnBrk="1" hangingPunct="1"/>
              <a:t>2020/6/8</a:t>
            </a:fld>
            <a:endParaRPr lang="en-US" altLang="zh-CN" sz="1400">
              <a:solidFill>
                <a:schemeClr val="tx2"/>
              </a:solidFill>
            </a:endParaRPr>
          </a:p>
        </p:txBody>
      </p:sp>
      <p:sp>
        <p:nvSpPr>
          <p:cNvPr id="17412" name="灯片编号占位符 3">
            <a:extLst>
              <a:ext uri="{FF2B5EF4-FFF2-40B4-BE49-F238E27FC236}">
                <a16:creationId xmlns:a16="http://schemas.microsoft.com/office/drawing/2014/main" id="{584CDFBC-C345-4BFA-8B12-C70F639EDA5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FB747981-640D-4126-81A9-F9E09E71AEF1}" type="slidenum">
              <a:rPr lang="zh-CN" altLang="en-US" sz="1400" b="1">
                <a:solidFill>
                  <a:srgbClr val="FFFFFF"/>
                </a:solidFill>
              </a:rPr>
              <a:pPr algn="ctr" eaLnBrk="1" hangingPunct="1"/>
              <a:t>45</a:t>
            </a:fld>
            <a:endParaRPr lang="en-US" altLang="zh-CN" sz="1400" b="1">
              <a:solidFill>
                <a:srgbClr val="FFFFFF"/>
              </a:solidFill>
            </a:endParaRPr>
          </a:p>
        </p:txBody>
      </p:sp>
      <p:sp>
        <p:nvSpPr>
          <p:cNvPr id="17413" name="动作按钮: 第一张 7">
            <a:hlinkClick r:id="rId3" action="ppaction://hlinksldjump" highlightClick="1"/>
            <a:extLst>
              <a:ext uri="{FF2B5EF4-FFF2-40B4-BE49-F238E27FC236}">
                <a16:creationId xmlns:a16="http://schemas.microsoft.com/office/drawing/2014/main" id="{71B6A688-81CA-4C52-A35A-E3824E89DFB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17414" name="Rectangle 3">
            <a:extLst>
              <a:ext uri="{FF2B5EF4-FFF2-40B4-BE49-F238E27FC236}">
                <a16:creationId xmlns:a16="http://schemas.microsoft.com/office/drawing/2014/main" id="{181A64C2-2DD1-462A-87B2-7B1C05D6AC8E}"/>
              </a:ext>
            </a:extLst>
          </p:cNvPr>
          <p:cNvSpPr>
            <a:spLocks noChangeArrowheads="1"/>
          </p:cNvSpPr>
          <p:nvPr/>
        </p:nvSpPr>
        <p:spPr bwMode="auto">
          <a:xfrm>
            <a:off x="457200" y="1628775"/>
            <a:ext cx="8075613" cy="45370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2.</a:t>
            </a:r>
            <a:r>
              <a:rPr lang="zh-CN" altLang="en-US" sz="2800" b="1">
                <a:solidFill>
                  <a:srgbClr val="000000"/>
                </a:solidFill>
                <a:latin typeface="宋体" panose="02010600030101010101" pitchFamily="2" charset="-122"/>
              </a:rPr>
              <a:t>定点整数</a:t>
            </a:r>
          </a:p>
          <a:p>
            <a:pPr eaLnBrk="1" hangingPunct="1">
              <a:spcBef>
                <a:spcPct val="20000"/>
              </a:spcBef>
              <a:buClrTx/>
              <a:buSzTx/>
              <a:buFontTx/>
              <a:buNone/>
            </a:pPr>
            <a:r>
              <a:rPr lang="zh-CN" altLang="en-US" sz="2400">
                <a:solidFill>
                  <a:srgbClr val="000000"/>
                </a:solidFill>
                <a:latin typeface="宋体" panose="02010600030101010101" pitchFamily="2" charset="-122"/>
              </a:rPr>
              <a:t>    定点整数是把小数点固定在数据数值部分的右边</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记作</a:t>
            </a:r>
            <a:r>
              <a:rPr lang="en-US" altLang="zh-CN" sz="2400">
                <a:solidFill>
                  <a:srgbClr val="000000"/>
                </a:solidFill>
                <a:latin typeface="宋体" panose="02010600030101010101" pitchFamily="2" charset="-122"/>
              </a:rPr>
              <a:t>X</a:t>
            </a:r>
            <a:r>
              <a:rPr lang="en-US" altLang="zh-CN" sz="2400" baseline="-25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X</a:t>
            </a:r>
            <a:r>
              <a:rPr lang="en-US" altLang="zh-CN" sz="2400" baseline="-25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X</a:t>
            </a:r>
            <a:r>
              <a:rPr lang="en-US" altLang="zh-CN" sz="2400" baseline="-25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X</a:t>
            </a:r>
            <a:r>
              <a:rPr lang="en-US" altLang="zh-CN" sz="2400" baseline="-25000">
                <a:solidFill>
                  <a:srgbClr val="000000"/>
                </a:solidFill>
                <a:latin typeface="宋体" panose="02010600030101010101" pitchFamily="2" charset="-122"/>
              </a:rPr>
              <a:t>n</a:t>
            </a:r>
            <a:r>
              <a:rPr lang="zh-CN" altLang="en-US" sz="2400">
                <a:solidFill>
                  <a:srgbClr val="000000"/>
                </a:solidFill>
                <a:latin typeface="宋体" panose="02010600030101010101" pitchFamily="2" charset="-122"/>
              </a:rPr>
              <a:t>。这个数是纯整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如下图所示。</a:t>
            </a:r>
          </a:p>
          <a:p>
            <a:pPr eaLnBrk="1" hangingPunct="1">
              <a:spcBef>
                <a:spcPct val="20000"/>
              </a:spcBef>
              <a:buClrTx/>
              <a:buSzTx/>
              <a:buFontTx/>
              <a:buNone/>
            </a:pPr>
            <a:r>
              <a:rPr lang="zh-CN" altLang="en-US" sz="2400">
                <a:solidFill>
                  <a:srgbClr val="000000"/>
                </a:solidFill>
                <a:latin typeface="宋体" panose="02010600030101010101" pitchFamily="2" charset="-122"/>
              </a:rPr>
              <a:t>    </a:t>
            </a: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r>
              <a:rPr lang="zh-CN" altLang="en-US" sz="2400">
                <a:solidFill>
                  <a:srgbClr val="000000"/>
                </a:solidFill>
                <a:latin typeface="宋体" panose="02010600030101010101" pitchFamily="2" charset="-122"/>
              </a:rPr>
              <a:t>   </a:t>
            </a:r>
          </a:p>
          <a:p>
            <a:pPr eaLnBrk="1" hangingPunct="1">
              <a:spcBef>
                <a:spcPct val="20000"/>
              </a:spcBef>
              <a:buClrTx/>
              <a:buSzTx/>
              <a:buFontTx/>
              <a:buNone/>
            </a:pPr>
            <a:r>
              <a:rPr lang="zh-CN" altLang="en-US" sz="2400">
                <a:solidFill>
                  <a:srgbClr val="000000"/>
                </a:solidFill>
                <a:latin typeface="宋体" panose="02010600030101010101" pitchFamily="2" charset="-122"/>
              </a:rPr>
              <a:t>   设机器字长为</a:t>
            </a:r>
            <a:r>
              <a:rPr lang="en-US" altLang="zh-CN" sz="2400">
                <a:solidFill>
                  <a:srgbClr val="000000"/>
                </a:solidFill>
                <a:latin typeface="宋体" panose="02010600030101010101" pitchFamily="2" charset="-122"/>
              </a:rPr>
              <a:t>n+1</a:t>
            </a:r>
            <a:r>
              <a:rPr lang="zh-CN" altLang="en-US" sz="2400">
                <a:solidFill>
                  <a:srgbClr val="000000"/>
                </a:solidFill>
                <a:latin typeface="宋体" panose="02010600030101010101" pitchFamily="2" charset="-122"/>
              </a:rPr>
              <a:t>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a:t>
            </a:r>
            <a:endParaRPr lang="zh-CN" altLang="en-US" sz="1600">
              <a:solidFill>
                <a:srgbClr val="000000"/>
              </a:solidFill>
              <a:latin typeface="宋体" panose="02010600030101010101" pitchFamily="2" charset="-122"/>
            </a:endParaRPr>
          </a:p>
          <a:p>
            <a:pPr eaLnBrk="1" hangingPunct="1">
              <a:spcBef>
                <a:spcPct val="20000"/>
              </a:spcBef>
              <a:buClrTx/>
              <a:buSzTx/>
              <a:buFontTx/>
              <a:buNone/>
            </a:pPr>
            <a:r>
              <a:rPr lang="zh-CN" altLang="en-US" sz="2400">
                <a:solidFill>
                  <a:srgbClr val="000000"/>
                </a:solidFill>
                <a:latin typeface="宋体" panose="02010600030101010101" pitchFamily="2" charset="-122"/>
              </a:rPr>
              <a:t>    原码定点整数的表示范围为：</a:t>
            </a:r>
            <a:endParaRPr lang="zh-CN" altLang="en-US" sz="2000">
              <a:solidFill>
                <a:srgbClr val="000000"/>
              </a:solidFill>
              <a:latin typeface="宋体" panose="02010600030101010101" pitchFamily="2" charset="-122"/>
            </a:endParaRPr>
          </a:p>
          <a:p>
            <a:pPr eaLnBrk="1" hangingPunct="1">
              <a:spcBef>
                <a:spcPct val="20000"/>
              </a:spcBef>
              <a:buClrTx/>
              <a:buSzTx/>
              <a:buFontTx/>
              <a:buNone/>
            </a:pPr>
            <a:r>
              <a:rPr lang="zh-CN" altLang="en-US" sz="2400">
                <a:solidFill>
                  <a:srgbClr val="000000"/>
                </a:solidFill>
                <a:latin typeface="宋体" panose="02010600030101010101" pitchFamily="2" charset="-122"/>
              </a:rPr>
              <a:t>    补码定点整数的表示范围为：</a:t>
            </a:r>
          </a:p>
          <a:p>
            <a:pPr eaLnBrk="1" hangingPunct="1">
              <a:buFont typeface="Wingdings" panose="05000000000000000000" pitchFamily="2" charset="2"/>
              <a:buNone/>
            </a:pPr>
            <a:endParaRPr lang="zh-CN" altLang="en-US" sz="2400">
              <a:solidFill>
                <a:srgbClr val="000000"/>
              </a:solidFill>
              <a:latin typeface="宋体" panose="02010600030101010101" pitchFamily="2" charset="-122"/>
            </a:endParaRPr>
          </a:p>
        </p:txBody>
      </p:sp>
      <p:graphicFrame>
        <p:nvGraphicFramePr>
          <p:cNvPr id="17415" name="Object 10">
            <a:extLst>
              <a:ext uri="{FF2B5EF4-FFF2-40B4-BE49-F238E27FC236}">
                <a16:creationId xmlns:a16="http://schemas.microsoft.com/office/drawing/2014/main" id="{07E63241-1FE2-4CAF-8560-09D1DF9B327B}"/>
              </a:ext>
            </a:extLst>
          </p:cNvPr>
          <p:cNvGraphicFramePr>
            <a:graphicFrameLocks noChangeAspect="1"/>
          </p:cNvGraphicFramePr>
          <p:nvPr/>
        </p:nvGraphicFramePr>
        <p:xfrm>
          <a:off x="5080000" y="4743450"/>
          <a:ext cx="2159000" cy="533400"/>
        </p:xfrm>
        <a:graphic>
          <a:graphicData uri="http://schemas.openxmlformats.org/presentationml/2006/ole">
            <mc:AlternateContent xmlns:mc="http://schemas.openxmlformats.org/markup-compatibility/2006">
              <mc:Choice xmlns:v="urn:schemas-microsoft-com:vml" Requires="v">
                <p:oleObj spid="_x0000_s17552" r:id="rId4" imgW="1173281" imgH="229594" progId="Equation.3">
                  <p:embed/>
                </p:oleObj>
              </mc:Choice>
              <mc:Fallback>
                <p:oleObj r:id="rId4" imgW="1173281" imgH="229594"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0000" y="4743450"/>
                        <a:ext cx="2159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416" name="Picture 5">
            <a:extLst>
              <a:ext uri="{FF2B5EF4-FFF2-40B4-BE49-F238E27FC236}">
                <a16:creationId xmlns:a16="http://schemas.microsoft.com/office/drawing/2014/main" id="{80046010-96D0-42E6-9489-F837D1F1012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3143250"/>
            <a:ext cx="705802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7417" name="Object 12">
            <a:extLst>
              <a:ext uri="{FF2B5EF4-FFF2-40B4-BE49-F238E27FC236}">
                <a16:creationId xmlns:a16="http://schemas.microsoft.com/office/drawing/2014/main" id="{1B01AD51-200A-4F85-B9EA-FB19243D5374}"/>
              </a:ext>
            </a:extLst>
          </p:cNvPr>
          <p:cNvGraphicFramePr>
            <a:graphicFrameLocks noChangeAspect="1"/>
          </p:cNvGraphicFramePr>
          <p:nvPr/>
        </p:nvGraphicFramePr>
        <p:xfrm>
          <a:off x="5127625" y="5194300"/>
          <a:ext cx="1654175" cy="539750"/>
        </p:xfrm>
        <a:graphic>
          <a:graphicData uri="http://schemas.openxmlformats.org/presentationml/2006/ole">
            <mc:AlternateContent xmlns:mc="http://schemas.openxmlformats.org/markup-compatibility/2006">
              <mc:Choice xmlns:v="urn:schemas-microsoft-com:vml" Requires="v">
                <p:oleObj spid="_x0000_s17553" r:id="rId7" imgW="892706" imgH="229594" progId="Equation.3">
                  <p:embed/>
                </p:oleObj>
              </mc:Choice>
              <mc:Fallback>
                <p:oleObj r:id="rId7" imgW="892706" imgH="229594"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27625" y="5194300"/>
                        <a:ext cx="165417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9">
            <p14:nvContentPartPr>
              <p14:cNvPr id="2" name="墨迹 1">
                <a:extLst>
                  <a:ext uri="{FF2B5EF4-FFF2-40B4-BE49-F238E27FC236}">
                    <a16:creationId xmlns:a16="http://schemas.microsoft.com/office/drawing/2014/main" id="{9D8B3858-ED7B-401D-89D1-3E21A3A13E21}"/>
                  </a:ext>
                </a:extLst>
              </p14:cNvPr>
              <p14:cNvContentPartPr/>
              <p14:nvPr/>
            </p14:nvContentPartPr>
            <p14:xfrm>
              <a:off x="5096880" y="3949560"/>
              <a:ext cx="3150000" cy="1890720"/>
            </p14:xfrm>
          </p:contentPart>
        </mc:Choice>
        <mc:Fallback xmlns="">
          <p:pic>
            <p:nvPicPr>
              <p:cNvPr id="2" name="墨迹 1">
                <a:extLst>
                  <a:ext uri="{FF2B5EF4-FFF2-40B4-BE49-F238E27FC236}">
                    <a16:creationId xmlns:a16="http://schemas.microsoft.com/office/drawing/2014/main" id="{9D8B3858-ED7B-401D-89D1-3E21A3A13E21}"/>
                  </a:ext>
                </a:extLst>
              </p:cNvPr>
              <p:cNvPicPr/>
              <p:nvPr/>
            </p:nvPicPr>
            <p:blipFill>
              <a:blip r:embed="rId10"/>
              <a:stretch>
                <a:fillRect/>
              </a:stretch>
            </p:blipFill>
            <p:spPr>
              <a:xfrm>
                <a:off x="5087520" y="3940200"/>
                <a:ext cx="3168720" cy="1909440"/>
              </a:xfrm>
              <a:prstGeom prst="rect">
                <a:avLst/>
              </a:prstGeom>
            </p:spPr>
          </p:pic>
        </mc:Fallback>
      </mc:AlternateContent>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4">
            <a:extLst>
              <a:ext uri="{FF2B5EF4-FFF2-40B4-BE49-F238E27FC236}">
                <a16:creationId xmlns:a16="http://schemas.microsoft.com/office/drawing/2014/main" id="{3186095C-275E-43F5-BA4E-044D96BA6A22}"/>
              </a:ext>
            </a:extLst>
          </p:cNvPr>
          <p:cNvSpPr>
            <a:spLocks noGrp="1" noChangeArrowheads="1"/>
          </p:cNvSpPr>
          <p:nvPr>
            <p:ph type="body" idx="4294967295"/>
          </p:nvPr>
        </p:nvSpPr>
        <p:spPr>
          <a:xfrm>
            <a:off x="1371600" y="2743200"/>
            <a:ext cx="7272338" cy="2686050"/>
          </a:xfrm>
        </p:spPr>
        <p:txBody>
          <a:bodyPr/>
          <a:lstStyle/>
          <a:p>
            <a:pPr marL="0" indent="0" eaLnBrk="1" hangingPunct="1">
              <a:buFont typeface="Wingdings" panose="05000000000000000000" pitchFamily="2" charset="2"/>
              <a:buNone/>
            </a:pPr>
            <a:r>
              <a:rPr lang="zh-CN" altLang="en-US" sz="2800" dirty="0">
                <a:solidFill>
                  <a:schemeClr val="tx2"/>
                </a:solidFill>
                <a:ea typeface="宋体" panose="02010600030101010101" pitchFamily="2" charset="-122"/>
              </a:rPr>
              <a:t>  </a:t>
            </a:r>
            <a:r>
              <a:rPr lang="en-US" altLang="en-US" sz="2800" dirty="0">
                <a:solidFill>
                  <a:schemeClr val="tx2"/>
                </a:solidFill>
                <a:ea typeface="宋体" panose="02010600030101010101" pitchFamily="2" charset="-122"/>
              </a:rPr>
              <a:t>3.3.1 </a:t>
            </a:r>
            <a:r>
              <a:rPr lang="en-US" altLang="en-US" sz="2800" dirty="0" err="1">
                <a:solidFill>
                  <a:schemeClr val="tx2"/>
                </a:solidFill>
                <a:ea typeface="宋体" panose="02010600030101010101" pitchFamily="2" charset="-122"/>
              </a:rPr>
              <a:t>补码的加减法运算及溢出判断</a:t>
            </a:r>
            <a:endParaRPr lang="en-US" altLang="zh-CN" sz="2800" dirty="0">
              <a:solidFill>
                <a:schemeClr val="tx2"/>
              </a:solidFill>
              <a:ea typeface="宋体" panose="02010600030101010101" pitchFamily="2" charset="-122"/>
            </a:endParaRP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a:t>
            </a:r>
            <a:r>
              <a:rPr lang="en-US" altLang="en-US" sz="2800" dirty="0">
                <a:solidFill>
                  <a:schemeClr val="tx2"/>
                </a:solidFill>
                <a:ea typeface="宋体" panose="02010600030101010101" pitchFamily="2" charset="-122"/>
              </a:rPr>
              <a:t>3.3.2 </a:t>
            </a:r>
            <a:r>
              <a:rPr lang="en-US" altLang="en-US" sz="2800" dirty="0" err="1">
                <a:solidFill>
                  <a:schemeClr val="tx2"/>
                </a:solidFill>
                <a:ea typeface="宋体" panose="02010600030101010101" pitchFamily="2" charset="-122"/>
              </a:rPr>
              <a:t>移码的加减法运算及溢出判断</a:t>
            </a:r>
            <a:endParaRPr lang="zh-CN" altLang="en-US" sz="2800" dirty="0">
              <a:solidFill>
                <a:schemeClr val="tx2"/>
              </a:solidFill>
              <a:ea typeface="宋体" panose="02010600030101010101" pitchFamily="2" charset="-122"/>
            </a:endParaRPr>
          </a:p>
          <a:p>
            <a:pPr marL="0" indent="0" eaLnBrk="1" hangingPunct="1">
              <a:buFont typeface="Wingdings" panose="05000000000000000000" pitchFamily="2" charset="2"/>
              <a:buNone/>
            </a:pPr>
            <a:endParaRPr lang="zh-CN" altLang="en-US" sz="2800" dirty="0">
              <a:solidFill>
                <a:schemeClr val="tx2"/>
              </a:solidFill>
              <a:ea typeface="宋体" panose="02010600030101010101" pitchFamily="2" charset="-122"/>
            </a:endParaRPr>
          </a:p>
        </p:txBody>
      </p:sp>
      <p:sp>
        <p:nvSpPr>
          <p:cNvPr id="18435" name="标题 1">
            <a:extLst>
              <a:ext uri="{FF2B5EF4-FFF2-40B4-BE49-F238E27FC236}">
                <a16:creationId xmlns:a16="http://schemas.microsoft.com/office/drawing/2014/main" id="{59E5B0DE-C193-434B-A090-852817A08B87}"/>
              </a:ext>
            </a:extLst>
          </p:cNvPr>
          <p:cNvSpPr>
            <a:spLocks noGrp="1" noChangeArrowheads="1"/>
          </p:cNvSpPr>
          <p:nvPr>
            <p:ph type="title" idx="4294967295"/>
          </p:nvPr>
        </p:nvSpPr>
        <p:spPr>
          <a:xfrm>
            <a:off x="1866900" y="1143000"/>
            <a:ext cx="7277100" cy="1019175"/>
          </a:xfrm>
        </p:spPr>
        <p:txBody>
          <a:bodyPr/>
          <a:lstStyle/>
          <a:p>
            <a:pPr eaLnBrk="1" hangingPunct="1"/>
            <a:r>
              <a:rPr lang="en-US" altLang="en-US" dirty="0">
                <a:solidFill>
                  <a:srgbClr val="FFFFFF"/>
                </a:solidFill>
                <a:ea typeface="宋体" panose="02010600030101010101" pitchFamily="2" charset="-122"/>
              </a:rPr>
              <a:t>3.3 </a:t>
            </a:r>
            <a:r>
              <a:rPr lang="en-US" altLang="en-US" dirty="0" err="1">
                <a:solidFill>
                  <a:srgbClr val="FFFFFF"/>
                </a:solidFill>
                <a:ea typeface="宋体" panose="02010600030101010101" pitchFamily="2" charset="-122"/>
              </a:rPr>
              <a:t>定点数的加减法运算</a:t>
            </a:r>
            <a:endParaRPr lang="zh-CN" altLang="en-US" dirty="0">
              <a:solidFill>
                <a:srgbClr val="FFFFFF"/>
              </a:solidFill>
              <a:ea typeface="宋体" panose="02010600030101010101" pitchFamily="2" charset="-122"/>
            </a:endParaRPr>
          </a:p>
        </p:txBody>
      </p:sp>
      <p:sp>
        <p:nvSpPr>
          <p:cNvPr id="18436" name="日期占位符 2">
            <a:extLst>
              <a:ext uri="{FF2B5EF4-FFF2-40B4-BE49-F238E27FC236}">
                <a16:creationId xmlns:a16="http://schemas.microsoft.com/office/drawing/2014/main" id="{B2F05C1E-C895-4BBB-8950-724101BAD812}"/>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3FD20E3-08F2-4272-BA40-ACAE68E9DF52}" type="datetime1">
              <a:rPr lang="zh-CN" altLang="en-US" sz="1400">
                <a:solidFill>
                  <a:schemeClr val="tx2"/>
                </a:solidFill>
                <a:ea typeface="宋体" panose="02010600030101010101" pitchFamily="2" charset="-122"/>
              </a:rPr>
              <a:pPr eaLnBrk="1" hangingPunct="1"/>
              <a:t>2020/6/8</a:t>
            </a:fld>
            <a:endParaRPr lang="en-US" altLang="zh-CN" sz="1400">
              <a:solidFill>
                <a:schemeClr val="tx2"/>
              </a:solidFill>
              <a:ea typeface="宋体" panose="02010600030101010101" pitchFamily="2" charset="-122"/>
            </a:endParaRPr>
          </a:p>
        </p:txBody>
      </p:sp>
      <p:sp>
        <p:nvSpPr>
          <p:cNvPr id="18437" name="灯片编号占位符 3">
            <a:extLst>
              <a:ext uri="{FF2B5EF4-FFF2-40B4-BE49-F238E27FC236}">
                <a16:creationId xmlns:a16="http://schemas.microsoft.com/office/drawing/2014/main" id="{D0096B83-E790-4695-B0CF-B17AD9D20DF5}"/>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9D265A8-81B8-45A1-9159-843AF2264984}" type="slidenum">
              <a:rPr lang="zh-CN" altLang="en-US" b="1">
                <a:solidFill>
                  <a:srgbClr val="FFFFFF"/>
                </a:solidFill>
                <a:ea typeface="宋体" panose="02010600030101010101" pitchFamily="2" charset="-122"/>
              </a:rPr>
              <a:pPr algn="ctr" eaLnBrk="1" hangingPunct="1"/>
              <a:t>46</a:t>
            </a:fld>
            <a:endParaRPr lang="en-US" altLang="zh-CN" b="1">
              <a:solidFill>
                <a:srgbClr val="FFFFFF"/>
              </a:solidFill>
              <a:ea typeface="宋体" panose="02010600030101010101" pitchFamily="2" charset="-122"/>
            </a:endParaRPr>
          </a:p>
        </p:txBody>
      </p:sp>
      <p:sp>
        <p:nvSpPr>
          <p:cNvPr id="18438" name="动作按钮: 前进或下一项 5">
            <a:hlinkClick r:id="rId2" action="ppaction://hlinksldjump" highlightClick="1"/>
            <a:extLst>
              <a:ext uri="{FF2B5EF4-FFF2-40B4-BE49-F238E27FC236}">
                <a16:creationId xmlns:a16="http://schemas.microsoft.com/office/drawing/2014/main" id="{4097CEA5-3B3E-4826-B315-06F2F5611D08}"/>
              </a:ext>
            </a:extLst>
          </p:cNvPr>
          <p:cNvSpPr>
            <a:spLocks noChangeArrowheads="1"/>
          </p:cNvSpPr>
          <p:nvPr/>
        </p:nvSpPr>
        <p:spPr bwMode="auto">
          <a:xfrm>
            <a:off x="7380288" y="2781300"/>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8439" name="动作按钮: 前进或下一项 6">
            <a:hlinkClick r:id="rId3" action="ppaction://hlinksldjump" highlightClick="1"/>
            <a:extLst>
              <a:ext uri="{FF2B5EF4-FFF2-40B4-BE49-F238E27FC236}">
                <a16:creationId xmlns:a16="http://schemas.microsoft.com/office/drawing/2014/main" id="{9EB5E9A7-8706-4258-BF63-6DF79AD8CE9D}"/>
              </a:ext>
            </a:extLst>
          </p:cNvPr>
          <p:cNvSpPr>
            <a:spLocks noChangeArrowheads="1"/>
          </p:cNvSpPr>
          <p:nvPr/>
        </p:nvSpPr>
        <p:spPr bwMode="auto">
          <a:xfrm>
            <a:off x="7380288" y="3357563"/>
            <a:ext cx="357187" cy="357187"/>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pic>
        <p:nvPicPr>
          <p:cNvPr id="18440" name="Picture 6" descr="男孩1">
            <a:extLst>
              <a:ext uri="{FF2B5EF4-FFF2-40B4-BE49-F238E27FC236}">
                <a16:creationId xmlns:a16="http://schemas.microsoft.com/office/drawing/2014/main" id="{1853FA6E-17F5-4CD0-802D-4C9E84DC9B7E}"/>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1" name="动作按钮: 第一张 10">
            <a:hlinkClick r:id="rId5" action="ppaction://hlinksldjump" highlightClick="1"/>
            <a:extLst>
              <a:ext uri="{FF2B5EF4-FFF2-40B4-BE49-F238E27FC236}">
                <a16:creationId xmlns:a16="http://schemas.microsoft.com/office/drawing/2014/main" id="{FB2F09A6-2EFE-4D48-9A5A-B70C609B0D8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E312B2BA-6775-4637-B838-C6FA11B0CFDE}"/>
              </a:ext>
            </a:extLst>
          </p:cNvPr>
          <p:cNvSpPr>
            <a:spLocks noGrp="1" noChangeArrowheads="1"/>
          </p:cNvSpPr>
          <p:nvPr>
            <p:ph type="title" idx="4294967295"/>
          </p:nvPr>
        </p:nvSpPr>
        <p:spPr>
          <a:xfrm>
            <a:off x="612775" y="228600"/>
            <a:ext cx="8153400" cy="990600"/>
          </a:xfrm>
        </p:spPr>
        <p:txBody>
          <a:bodyPr/>
          <a:lstStyle/>
          <a:p>
            <a:pPr eaLnBrk="1" hangingPunct="1"/>
            <a:r>
              <a:rPr lang="en-US" altLang="zh-CN" sz="4000" dirty="0"/>
              <a:t>3.3.1 </a:t>
            </a:r>
            <a:r>
              <a:rPr lang="zh-CN" altLang="en-US" sz="4000" dirty="0"/>
              <a:t>补码的加减法运算及溢出判断</a:t>
            </a:r>
          </a:p>
        </p:txBody>
      </p:sp>
      <p:sp>
        <p:nvSpPr>
          <p:cNvPr id="21507" name="日期占位符 2">
            <a:extLst>
              <a:ext uri="{FF2B5EF4-FFF2-40B4-BE49-F238E27FC236}">
                <a16:creationId xmlns:a16="http://schemas.microsoft.com/office/drawing/2014/main" id="{8723EA8E-7492-4F4B-95BE-D738AEFCF09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CF7D3F4-C351-486F-9E00-BB9D7988ADAE}" type="datetime1">
              <a:rPr lang="zh-CN" altLang="en-US" sz="1400">
                <a:solidFill>
                  <a:schemeClr val="tx2"/>
                </a:solidFill>
              </a:rPr>
              <a:pPr eaLnBrk="1" hangingPunct="1"/>
              <a:t>2020/6/8</a:t>
            </a:fld>
            <a:endParaRPr lang="en-US" altLang="zh-CN" sz="1400">
              <a:solidFill>
                <a:schemeClr val="tx2"/>
              </a:solidFill>
            </a:endParaRPr>
          </a:p>
        </p:txBody>
      </p:sp>
      <p:sp>
        <p:nvSpPr>
          <p:cNvPr id="21508" name="灯片编号占位符 3">
            <a:extLst>
              <a:ext uri="{FF2B5EF4-FFF2-40B4-BE49-F238E27FC236}">
                <a16:creationId xmlns:a16="http://schemas.microsoft.com/office/drawing/2014/main" id="{A4A1E3F2-2136-4B35-9455-68500AFC817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9C3B8B9-0C65-4B08-A457-4752923EA0DC}" type="slidenum">
              <a:rPr lang="zh-CN" altLang="en-US" sz="1400" b="1">
                <a:solidFill>
                  <a:srgbClr val="FFFFFF"/>
                </a:solidFill>
              </a:rPr>
              <a:pPr algn="ctr" eaLnBrk="1" hangingPunct="1"/>
              <a:t>47</a:t>
            </a:fld>
            <a:endParaRPr lang="en-US" altLang="zh-CN" sz="1400" b="1">
              <a:solidFill>
                <a:srgbClr val="FFFFFF"/>
              </a:solidFill>
            </a:endParaRPr>
          </a:p>
        </p:txBody>
      </p:sp>
      <p:sp>
        <p:nvSpPr>
          <p:cNvPr id="21509" name="动作按钮: 第一张 7">
            <a:hlinkClick r:id="rId2" action="ppaction://hlinksldjump" highlightClick="1"/>
            <a:extLst>
              <a:ext uri="{FF2B5EF4-FFF2-40B4-BE49-F238E27FC236}">
                <a16:creationId xmlns:a16="http://schemas.microsoft.com/office/drawing/2014/main" id="{DC9893BE-CB7A-4055-8C95-671A965E000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1510" name="Rectangle 3">
            <a:extLst>
              <a:ext uri="{FF2B5EF4-FFF2-40B4-BE49-F238E27FC236}">
                <a16:creationId xmlns:a16="http://schemas.microsoft.com/office/drawing/2014/main" id="{83A0F667-B603-43F1-83ED-33AD641428B6}"/>
              </a:ext>
            </a:extLst>
          </p:cNvPr>
          <p:cNvSpPr>
            <a:spLocks noChangeArrowheads="1"/>
          </p:cNvSpPr>
          <p:nvPr/>
        </p:nvSpPr>
        <p:spPr bwMode="auto">
          <a:xfrm>
            <a:off x="457200" y="1628775"/>
            <a:ext cx="8075613" cy="302418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zh-CN" altLang="en-US" sz="2400">
                <a:solidFill>
                  <a:srgbClr val="000000"/>
                </a:solidFill>
                <a:latin typeface="宋体" panose="02010600030101010101" pitchFamily="2" charset="-122"/>
              </a:rPr>
              <a:t> </a:t>
            </a:r>
            <a:r>
              <a:rPr lang="en-US" altLang="zh-CN" sz="2800" b="1">
                <a:solidFill>
                  <a:srgbClr val="000000"/>
                </a:solidFill>
                <a:latin typeface="宋体" panose="02010600030101010101" pitchFamily="2" charset="-122"/>
              </a:rPr>
              <a:t>1.</a:t>
            </a:r>
            <a:r>
              <a:rPr lang="zh-CN" altLang="en-US" sz="2800" b="1">
                <a:solidFill>
                  <a:srgbClr val="000000"/>
                </a:solidFill>
                <a:latin typeface="宋体" panose="02010600030101010101" pitchFamily="2" charset="-122"/>
              </a:rPr>
              <a:t>补码的加减运算</a:t>
            </a:r>
          </a:p>
          <a:p>
            <a:pPr eaLnBrk="1" hangingPunct="1">
              <a:spcBef>
                <a:spcPct val="20000"/>
              </a:spcBef>
              <a:buClrTx/>
              <a:buSzTx/>
              <a:buFontTx/>
              <a:buNone/>
            </a:pPr>
            <a:r>
              <a:rPr lang="zh-CN" altLang="en-US" sz="2400">
                <a:solidFill>
                  <a:srgbClr val="000000"/>
                </a:solidFill>
                <a:latin typeface="宋体" panose="02010600030101010101" pitchFamily="2" charset="-122"/>
              </a:rPr>
              <a:t>    使用补码进行加法运算</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当结果不超过机器的表示范围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有以下重要结论</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1)</a:t>
            </a:r>
            <a:r>
              <a:rPr lang="zh-CN" altLang="en-US" sz="2400">
                <a:solidFill>
                  <a:srgbClr val="000000"/>
                </a:solidFill>
                <a:latin typeface="宋体" panose="02010600030101010101" pitchFamily="2" charset="-122"/>
              </a:rPr>
              <a:t>用补码表示的两数进行加法运算</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其结果仍为补码</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2)[X±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X]</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Y]</a:t>
            </a:r>
            <a:r>
              <a:rPr lang="zh-CN" altLang="en-US" sz="2400" baseline="-25000">
                <a:solidFill>
                  <a:srgbClr val="000000"/>
                </a:solidFill>
                <a:latin typeface="宋体" panose="02010600030101010101" pitchFamily="2" charset="-122"/>
              </a:rPr>
              <a:t>补</a:t>
            </a:r>
            <a:r>
              <a:rPr lang="zh-CN" altLang="en-US" sz="2400">
                <a:solidFill>
                  <a:srgbClr val="000000"/>
                </a:solidFill>
                <a:latin typeface="宋体" panose="02010600030101010101" pitchFamily="2" charset="-122"/>
              </a:rPr>
              <a:t> </a:t>
            </a:r>
            <a:r>
              <a:rPr lang="en-US" altLang="zh-CN" sz="2400">
                <a:solidFill>
                  <a:srgbClr val="000000"/>
                </a:solidFill>
                <a:latin typeface="宋体" panose="02010600030101010101" pitchFamily="2" charset="-122"/>
              </a:rPr>
              <a:t>(mod2);</a:t>
            </a:r>
          </a:p>
          <a:p>
            <a:pPr eaLnBrk="1" hangingPunct="1">
              <a:spcBef>
                <a:spcPct val="20000"/>
              </a:spcBef>
              <a:buClrTx/>
              <a:buSzTx/>
              <a:buFontTx/>
              <a:buNone/>
            </a:pPr>
            <a:r>
              <a:rPr lang="en-US" altLang="zh-CN" sz="2400">
                <a:solidFill>
                  <a:srgbClr val="000000"/>
                </a:solidFill>
                <a:latin typeface="宋体" panose="02010600030101010101" pitchFamily="2" charset="-122"/>
              </a:rPr>
              <a:t>     (3)</a:t>
            </a:r>
            <a:r>
              <a:rPr lang="zh-CN" altLang="en-US" sz="2400">
                <a:solidFill>
                  <a:srgbClr val="000000"/>
                </a:solidFill>
                <a:latin typeface="宋体" panose="02010600030101010101" pitchFamily="2" charset="-122"/>
              </a:rPr>
              <a:t>符号位与数值位一样参与运算。</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A8AFBAEE-6BCA-4FDB-B539-FF395866B9B6}"/>
                  </a:ext>
                </a:extLst>
              </p14:cNvPr>
              <p14:cNvContentPartPr/>
              <p14:nvPr/>
            </p14:nvContentPartPr>
            <p14:xfrm>
              <a:off x="1156320" y="929160"/>
              <a:ext cx="7837200" cy="3412800"/>
            </p14:xfrm>
          </p:contentPart>
        </mc:Choice>
        <mc:Fallback xmlns="">
          <p:pic>
            <p:nvPicPr>
              <p:cNvPr id="2" name="墨迹 1">
                <a:extLst>
                  <a:ext uri="{FF2B5EF4-FFF2-40B4-BE49-F238E27FC236}">
                    <a16:creationId xmlns:a16="http://schemas.microsoft.com/office/drawing/2014/main" id="{A8AFBAEE-6BCA-4FDB-B539-FF395866B9B6}"/>
                  </a:ext>
                </a:extLst>
              </p:cNvPr>
              <p:cNvPicPr/>
              <p:nvPr/>
            </p:nvPicPr>
            <p:blipFill>
              <a:blip r:embed="rId4"/>
              <a:stretch>
                <a:fillRect/>
              </a:stretch>
            </p:blipFill>
            <p:spPr>
              <a:xfrm>
                <a:off x="1146960" y="919800"/>
                <a:ext cx="7855920" cy="3431520"/>
              </a:xfrm>
              <a:prstGeom prst="rect">
                <a:avLst/>
              </a:prstGeom>
            </p:spPr>
          </p:pic>
        </mc:Fallback>
      </mc:AlternateContent>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830218AB-87FD-407C-A407-83C881DA02A2}"/>
              </a:ext>
            </a:extLst>
          </p:cNvPr>
          <p:cNvSpPr>
            <a:spLocks noGrp="1" noChangeArrowheads="1"/>
          </p:cNvSpPr>
          <p:nvPr>
            <p:ph type="title" idx="4294967295"/>
          </p:nvPr>
        </p:nvSpPr>
        <p:spPr>
          <a:xfrm>
            <a:off x="612775" y="228600"/>
            <a:ext cx="8153400" cy="990600"/>
          </a:xfrm>
        </p:spPr>
        <p:txBody>
          <a:bodyPr/>
          <a:lstStyle/>
          <a:p>
            <a:pPr eaLnBrk="1" hangingPunct="1"/>
            <a:r>
              <a:rPr lang="en-US" altLang="zh-CN" sz="4000" dirty="0"/>
              <a:t>3.3.1 </a:t>
            </a:r>
            <a:r>
              <a:rPr lang="zh-CN" altLang="en-US" sz="4000" dirty="0"/>
              <a:t>补码的加减法运算及溢出判断</a:t>
            </a:r>
          </a:p>
        </p:txBody>
      </p:sp>
      <p:sp>
        <p:nvSpPr>
          <p:cNvPr id="22531" name="日期占位符 2">
            <a:extLst>
              <a:ext uri="{FF2B5EF4-FFF2-40B4-BE49-F238E27FC236}">
                <a16:creationId xmlns:a16="http://schemas.microsoft.com/office/drawing/2014/main" id="{DB79602F-41EE-492E-B29C-EA90FE8CD9B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EBC918F-F690-4F27-BBA8-DA8CA75CF908}" type="datetime1">
              <a:rPr lang="zh-CN" altLang="en-US" sz="1400">
                <a:solidFill>
                  <a:schemeClr val="tx2"/>
                </a:solidFill>
              </a:rPr>
              <a:pPr eaLnBrk="1" hangingPunct="1"/>
              <a:t>2020/6/8</a:t>
            </a:fld>
            <a:endParaRPr lang="en-US" altLang="zh-CN" sz="1400">
              <a:solidFill>
                <a:schemeClr val="tx2"/>
              </a:solidFill>
            </a:endParaRPr>
          </a:p>
        </p:txBody>
      </p:sp>
      <p:sp>
        <p:nvSpPr>
          <p:cNvPr id="22532" name="灯片编号占位符 3">
            <a:extLst>
              <a:ext uri="{FF2B5EF4-FFF2-40B4-BE49-F238E27FC236}">
                <a16:creationId xmlns:a16="http://schemas.microsoft.com/office/drawing/2014/main" id="{9DFD088D-98E1-4D7B-861E-8F7F70ECB210}"/>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AF8B357D-4959-49CC-BD8C-04E789AA3D62}" type="slidenum">
              <a:rPr lang="zh-CN" altLang="en-US" sz="1400" b="1">
                <a:solidFill>
                  <a:srgbClr val="FFFFFF"/>
                </a:solidFill>
              </a:rPr>
              <a:pPr algn="ctr" eaLnBrk="1" hangingPunct="1"/>
              <a:t>48</a:t>
            </a:fld>
            <a:endParaRPr lang="en-US" altLang="zh-CN" sz="1400" b="1">
              <a:solidFill>
                <a:srgbClr val="FFFFFF"/>
              </a:solidFill>
            </a:endParaRPr>
          </a:p>
        </p:txBody>
      </p:sp>
      <p:sp>
        <p:nvSpPr>
          <p:cNvPr id="22533" name="动作按钮: 第一张 7">
            <a:hlinkClick r:id="rId2" action="ppaction://hlinksldjump" highlightClick="1"/>
            <a:extLst>
              <a:ext uri="{FF2B5EF4-FFF2-40B4-BE49-F238E27FC236}">
                <a16:creationId xmlns:a16="http://schemas.microsoft.com/office/drawing/2014/main" id="{35F5D565-2911-454C-96B7-FB48A1400B8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2534" name="Rectangle 3">
            <a:extLst>
              <a:ext uri="{FF2B5EF4-FFF2-40B4-BE49-F238E27FC236}">
                <a16:creationId xmlns:a16="http://schemas.microsoft.com/office/drawing/2014/main" id="{AE4D1378-A0B6-45EB-9943-D9CD95864B9C}"/>
              </a:ext>
            </a:extLst>
          </p:cNvPr>
          <p:cNvSpPr>
            <a:spLocks noChangeArrowheads="1"/>
          </p:cNvSpPr>
          <p:nvPr/>
        </p:nvSpPr>
        <p:spPr bwMode="auto">
          <a:xfrm>
            <a:off x="457200" y="1628775"/>
            <a:ext cx="8075613" cy="44640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800">
                <a:solidFill>
                  <a:srgbClr val="000000"/>
                </a:solidFill>
                <a:latin typeface="宋体" panose="02010600030101010101" pitchFamily="2" charset="-122"/>
              </a:rPr>
              <a:t>设数值位为</a:t>
            </a:r>
            <a:r>
              <a:rPr lang="en-US" altLang="zh-CN" sz="2800">
                <a:solidFill>
                  <a:srgbClr val="000000"/>
                </a:solidFill>
                <a:latin typeface="宋体" panose="02010600030101010101" pitchFamily="2" charset="-122"/>
              </a:rPr>
              <a:t>4</a:t>
            </a:r>
            <a:r>
              <a:rPr lang="zh-CN" altLang="en-US" sz="2800">
                <a:solidFill>
                  <a:srgbClr val="000000"/>
                </a:solidFill>
                <a:latin typeface="宋体" panose="02010600030101010101" pitchFamily="2" charset="-122"/>
              </a:rPr>
              <a:t>位</a:t>
            </a:r>
          </a:p>
          <a:p>
            <a:pPr eaLnBrk="1" hangingPunct="1">
              <a:spcBef>
                <a:spcPct val="20000"/>
              </a:spcBef>
              <a:buClrTx/>
              <a:buSzTx/>
              <a:buFontTx/>
              <a:buNone/>
            </a:pPr>
            <a:r>
              <a:rPr lang="en-US" altLang="zh-CN" sz="2400">
                <a:solidFill>
                  <a:srgbClr val="000000"/>
                </a:solidFill>
                <a:latin typeface="宋体" panose="02010600030101010101" pitchFamily="2" charset="-122"/>
              </a:rPr>
              <a:t>(1)X=+13,Y= -14,</a:t>
            </a:r>
            <a:r>
              <a:rPr lang="zh-CN" altLang="en-US" sz="2400">
                <a:solidFill>
                  <a:srgbClr val="000000"/>
                </a:solidFill>
                <a:latin typeface="宋体" panose="02010600030101010101" pitchFamily="2" charset="-122"/>
              </a:rPr>
              <a:t>则</a:t>
            </a:r>
            <a:r>
              <a:rPr lang="en-US" altLang="zh-CN" sz="2400">
                <a:solidFill>
                  <a:srgbClr val="000000"/>
                </a:solidFill>
                <a:latin typeface="宋体" panose="02010600030101010101" pitchFamily="2" charset="-122"/>
              </a:rPr>
              <a:t>[X]</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1101,[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10010</a:t>
            </a:r>
          </a:p>
          <a:p>
            <a:pPr eaLnBrk="1" hangingPunct="1">
              <a:spcBef>
                <a:spcPct val="20000"/>
              </a:spcBef>
              <a:buClrTx/>
              <a:buSzTx/>
              <a:buFontTx/>
              <a:buNone/>
            </a:pPr>
            <a:r>
              <a:rPr lang="en-US" altLang="zh-CN" sz="2400">
                <a:solidFill>
                  <a:srgbClr val="000000"/>
                </a:solidFill>
                <a:latin typeface="宋体" panose="02010600030101010101" pitchFamily="2" charset="-122"/>
              </a:rPr>
              <a:t>    [X+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1101+10010=11111,</a:t>
            </a:r>
            <a:r>
              <a:rPr lang="zh-CN" altLang="en-US" sz="2400">
                <a:solidFill>
                  <a:srgbClr val="000000"/>
                </a:solidFill>
                <a:latin typeface="宋体" panose="02010600030101010101" pitchFamily="2" charset="-122"/>
              </a:rPr>
              <a:t>因此</a:t>
            </a:r>
            <a:r>
              <a:rPr lang="en-US" altLang="zh-CN" sz="2400">
                <a:solidFill>
                  <a:srgbClr val="000000"/>
                </a:solidFill>
                <a:latin typeface="宋体" panose="02010600030101010101" pitchFamily="2" charset="-122"/>
              </a:rPr>
              <a:t>X+Y=-1</a:t>
            </a:r>
          </a:p>
          <a:p>
            <a:pPr eaLnBrk="1" hangingPunct="1">
              <a:spcBef>
                <a:spcPct val="20000"/>
              </a:spcBef>
              <a:buClrTx/>
              <a:buSzTx/>
              <a:buFontTx/>
              <a:buNone/>
            </a:pPr>
            <a:r>
              <a:rPr lang="en-US" altLang="zh-CN" sz="2400">
                <a:solidFill>
                  <a:srgbClr val="000000"/>
                </a:solidFill>
                <a:latin typeface="宋体" panose="02010600030101010101" pitchFamily="2" charset="-122"/>
              </a:rPr>
              <a:t>(2)X=+0.1001,Y=-0.0011,</a:t>
            </a:r>
            <a:r>
              <a:rPr lang="zh-CN" altLang="en-US" sz="2400">
                <a:solidFill>
                  <a:srgbClr val="000000"/>
                </a:solidFill>
                <a:latin typeface="宋体" panose="02010600030101010101" pitchFamily="2" charset="-122"/>
              </a:rPr>
              <a:t>则</a:t>
            </a:r>
            <a:r>
              <a:rPr lang="en-US" altLang="zh-CN" sz="2400">
                <a:solidFill>
                  <a:srgbClr val="000000"/>
                </a:solidFill>
                <a:latin typeface="宋体" panose="02010600030101010101" pitchFamily="2" charset="-122"/>
              </a:rPr>
              <a:t>[X]</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1001,[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1.1101</a:t>
            </a:r>
          </a:p>
          <a:p>
            <a:pPr eaLnBrk="1" hangingPunct="1">
              <a:spcBef>
                <a:spcPct val="20000"/>
              </a:spcBef>
              <a:buClrTx/>
              <a:buSzTx/>
              <a:buFontTx/>
              <a:buNone/>
            </a:pPr>
            <a:r>
              <a:rPr lang="en-US" altLang="zh-CN" sz="2400">
                <a:solidFill>
                  <a:srgbClr val="000000"/>
                </a:solidFill>
                <a:latin typeface="宋体" panose="02010600030101010101" pitchFamily="2" charset="-122"/>
              </a:rPr>
              <a:t>    [X+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1001+1.1101=0.0110,</a:t>
            </a:r>
            <a:r>
              <a:rPr lang="zh-CN" altLang="en-US" sz="2400">
                <a:solidFill>
                  <a:srgbClr val="000000"/>
                </a:solidFill>
                <a:latin typeface="宋体" panose="02010600030101010101" pitchFamily="2" charset="-122"/>
              </a:rPr>
              <a:t>因此</a:t>
            </a:r>
            <a:r>
              <a:rPr lang="en-US" altLang="zh-CN" sz="2400">
                <a:solidFill>
                  <a:srgbClr val="000000"/>
                </a:solidFill>
                <a:latin typeface="宋体" panose="02010600030101010101" pitchFamily="2" charset="-122"/>
              </a:rPr>
              <a:t>X+Y=0.0110</a:t>
            </a:r>
          </a:p>
          <a:p>
            <a:pPr eaLnBrk="1" hangingPunct="1">
              <a:spcBef>
                <a:spcPct val="20000"/>
              </a:spcBef>
              <a:buClrTx/>
              <a:buSzTx/>
              <a:buFontTx/>
              <a:buNone/>
            </a:pPr>
            <a:r>
              <a:rPr lang="en-US" altLang="zh-CN" sz="2400">
                <a:solidFill>
                  <a:srgbClr val="000000"/>
                </a:solidFill>
                <a:latin typeface="宋体" panose="02010600030101010101" pitchFamily="2" charset="-122"/>
              </a:rPr>
              <a:t>(3)X=+11,Y= +4,</a:t>
            </a:r>
            <a:r>
              <a:rPr lang="zh-CN" altLang="en-US" sz="2400">
                <a:solidFill>
                  <a:srgbClr val="000000"/>
                </a:solidFill>
                <a:latin typeface="宋体" panose="02010600030101010101" pitchFamily="2" charset="-122"/>
              </a:rPr>
              <a:t>则</a:t>
            </a:r>
            <a:r>
              <a:rPr lang="en-US" altLang="zh-CN" sz="2400">
                <a:solidFill>
                  <a:srgbClr val="000000"/>
                </a:solidFill>
                <a:latin typeface="宋体" panose="02010600030101010101" pitchFamily="2" charset="-122"/>
              </a:rPr>
              <a:t>[X]</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1011,[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0100 ,[-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11100</a:t>
            </a:r>
          </a:p>
          <a:p>
            <a:pPr eaLnBrk="1" hangingPunct="1">
              <a:spcBef>
                <a:spcPct val="20000"/>
              </a:spcBef>
              <a:buClrTx/>
              <a:buSzTx/>
              <a:buFontTx/>
              <a:buNone/>
            </a:pPr>
            <a:r>
              <a:rPr lang="en-US" altLang="zh-CN" sz="2400">
                <a:solidFill>
                  <a:srgbClr val="000000"/>
                </a:solidFill>
                <a:latin typeface="宋体" panose="02010600030101010101" pitchFamily="2" charset="-122"/>
              </a:rPr>
              <a:t>    [X-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 [X]</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1011+11100=00111,</a:t>
            </a:r>
          </a:p>
          <a:p>
            <a:pPr eaLnBrk="1" hangingPunct="1">
              <a:spcBef>
                <a:spcPct val="20000"/>
              </a:spcBef>
              <a:buClrTx/>
              <a:buSzTx/>
              <a:buFontTx/>
              <a:buNone/>
            </a:pPr>
            <a:r>
              <a:rPr lang="zh-CN" altLang="en-US" sz="2400">
                <a:solidFill>
                  <a:srgbClr val="000000"/>
                </a:solidFill>
                <a:latin typeface="宋体" panose="02010600030101010101" pitchFamily="2" charset="-122"/>
              </a:rPr>
              <a:t>    因此</a:t>
            </a:r>
            <a:r>
              <a:rPr lang="en-US" altLang="zh-CN" sz="2400">
                <a:solidFill>
                  <a:srgbClr val="000000"/>
                </a:solidFill>
                <a:latin typeface="宋体" panose="02010600030101010101" pitchFamily="2" charset="-122"/>
              </a:rPr>
              <a:t>X-Y=7</a:t>
            </a:r>
          </a:p>
          <a:p>
            <a:pPr eaLnBrk="1" hangingPunct="1">
              <a:spcBef>
                <a:spcPct val="20000"/>
              </a:spcBef>
              <a:buClrTx/>
              <a:buSzTx/>
              <a:buFontTx/>
              <a:buNone/>
            </a:pPr>
            <a:r>
              <a:rPr lang="zh-CN" altLang="en-US" sz="2400">
                <a:solidFill>
                  <a:srgbClr val="000000"/>
                </a:solidFill>
                <a:latin typeface="宋体" panose="02010600030101010101" pitchFamily="2" charset="-122"/>
              </a:rPr>
              <a:t>但当运算结果超出机器的表示范围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以上结论不再成立。</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91F4744E-78D8-4E73-8872-A24467864DF9}"/>
                  </a:ext>
                </a:extLst>
              </p14:cNvPr>
              <p14:cNvContentPartPr/>
              <p14:nvPr/>
            </p14:nvContentPartPr>
            <p14:xfrm>
              <a:off x="1299960" y="1592280"/>
              <a:ext cx="7533360" cy="2343600"/>
            </p14:xfrm>
          </p:contentPart>
        </mc:Choice>
        <mc:Fallback xmlns="">
          <p:pic>
            <p:nvPicPr>
              <p:cNvPr id="2" name="墨迹 1">
                <a:extLst>
                  <a:ext uri="{FF2B5EF4-FFF2-40B4-BE49-F238E27FC236}">
                    <a16:creationId xmlns:a16="http://schemas.microsoft.com/office/drawing/2014/main" id="{91F4744E-78D8-4E73-8872-A24467864DF9}"/>
                  </a:ext>
                </a:extLst>
              </p:cNvPr>
              <p:cNvPicPr/>
              <p:nvPr/>
            </p:nvPicPr>
            <p:blipFill>
              <a:blip r:embed="rId4"/>
              <a:stretch>
                <a:fillRect/>
              </a:stretch>
            </p:blipFill>
            <p:spPr>
              <a:xfrm>
                <a:off x="1290600" y="1582920"/>
                <a:ext cx="7552080" cy="2362320"/>
              </a:xfrm>
              <a:prstGeom prst="rect">
                <a:avLst/>
              </a:prstGeom>
            </p:spPr>
          </p:pic>
        </mc:Fallback>
      </mc:AlternateContent>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1DEC01EB-723B-499D-81BC-23E90AE1A343}"/>
              </a:ext>
            </a:extLst>
          </p:cNvPr>
          <p:cNvSpPr>
            <a:spLocks noGrp="1" noChangeArrowheads="1"/>
          </p:cNvSpPr>
          <p:nvPr>
            <p:ph type="title" idx="4294967295"/>
          </p:nvPr>
        </p:nvSpPr>
        <p:spPr>
          <a:xfrm>
            <a:off x="612775" y="228600"/>
            <a:ext cx="8153400" cy="990600"/>
          </a:xfrm>
        </p:spPr>
        <p:txBody>
          <a:bodyPr/>
          <a:lstStyle/>
          <a:p>
            <a:pPr eaLnBrk="1" hangingPunct="1"/>
            <a:r>
              <a:rPr lang="en-US" altLang="zh-CN" sz="4000" dirty="0"/>
              <a:t>3.3.1 </a:t>
            </a:r>
            <a:r>
              <a:rPr lang="zh-CN" altLang="en-US" sz="4000" dirty="0"/>
              <a:t>补码的加减法运算及溢出判断</a:t>
            </a:r>
          </a:p>
        </p:txBody>
      </p:sp>
      <p:sp>
        <p:nvSpPr>
          <p:cNvPr id="23555" name="日期占位符 2">
            <a:extLst>
              <a:ext uri="{FF2B5EF4-FFF2-40B4-BE49-F238E27FC236}">
                <a16:creationId xmlns:a16="http://schemas.microsoft.com/office/drawing/2014/main" id="{02FC1723-29B1-43D5-B070-95203169A22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27A3B0B1-14E1-4551-BB80-5634813D63DE}" type="datetime1">
              <a:rPr lang="zh-CN" altLang="en-US" sz="1400">
                <a:solidFill>
                  <a:schemeClr val="tx2"/>
                </a:solidFill>
              </a:rPr>
              <a:pPr eaLnBrk="1" hangingPunct="1"/>
              <a:t>2020/6/8</a:t>
            </a:fld>
            <a:endParaRPr lang="en-US" altLang="zh-CN" sz="1400">
              <a:solidFill>
                <a:schemeClr val="tx2"/>
              </a:solidFill>
            </a:endParaRPr>
          </a:p>
        </p:txBody>
      </p:sp>
      <p:sp>
        <p:nvSpPr>
          <p:cNvPr id="23556" name="灯片编号占位符 3">
            <a:extLst>
              <a:ext uri="{FF2B5EF4-FFF2-40B4-BE49-F238E27FC236}">
                <a16:creationId xmlns:a16="http://schemas.microsoft.com/office/drawing/2014/main" id="{CEA6B399-82B1-4BCC-8963-A8B9F4003A4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69472E6-48B1-4487-9CDA-05E3EDCADA2F}" type="slidenum">
              <a:rPr lang="zh-CN" altLang="en-US" sz="1400" b="1">
                <a:solidFill>
                  <a:srgbClr val="FFFFFF"/>
                </a:solidFill>
              </a:rPr>
              <a:pPr algn="ctr" eaLnBrk="1" hangingPunct="1"/>
              <a:t>49</a:t>
            </a:fld>
            <a:endParaRPr lang="en-US" altLang="zh-CN" sz="1400" b="1">
              <a:solidFill>
                <a:srgbClr val="FFFFFF"/>
              </a:solidFill>
            </a:endParaRPr>
          </a:p>
        </p:txBody>
      </p:sp>
      <p:sp>
        <p:nvSpPr>
          <p:cNvPr id="23557" name="动作按钮: 第一张 7">
            <a:hlinkClick r:id="rId2" action="ppaction://hlinksldjump" highlightClick="1"/>
            <a:extLst>
              <a:ext uri="{FF2B5EF4-FFF2-40B4-BE49-F238E27FC236}">
                <a16:creationId xmlns:a16="http://schemas.microsoft.com/office/drawing/2014/main" id="{A8A9D725-BE0E-4279-836B-C87A50B0BE1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3558" name="Rectangle 3">
            <a:extLst>
              <a:ext uri="{FF2B5EF4-FFF2-40B4-BE49-F238E27FC236}">
                <a16:creationId xmlns:a16="http://schemas.microsoft.com/office/drawing/2014/main" id="{8748C95C-E86E-42C1-A503-5EB08ECE0063}"/>
              </a:ext>
            </a:extLst>
          </p:cNvPr>
          <p:cNvSpPr>
            <a:spLocks noChangeArrowheads="1"/>
          </p:cNvSpPr>
          <p:nvPr/>
        </p:nvSpPr>
        <p:spPr bwMode="auto">
          <a:xfrm>
            <a:off x="457200" y="1628775"/>
            <a:ext cx="8075613"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20000"/>
              </a:spcBef>
              <a:buClrTx/>
              <a:buSzTx/>
              <a:buFontTx/>
              <a:buNone/>
            </a:pPr>
            <a:r>
              <a:rPr lang="zh-CN" altLang="en-US" sz="2800">
                <a:solidFill>
                  <a:srgbClr val="000000"/>
                </a:solidFill>
                <a:latin typeface="宋体" panose="02010600030101010101" pitchFamily="2" charset="-122"/>
              </a:rPr>
              <a:t>设数值位为</a:t>
            </a:r>
            <a:r>
              <a:rPr lang="en-US" altLang="zh-CN" sz="2800">
                <a:solidFill>
                  <a:srgbClr val="000000"/>
                </a:solidFill>
                <a:latin typeface="宋体" panose="02010600030101010101" pitchFamily="2" charset="-122"/>
              </a:rPr>
              <a:t>4</a:t>
            </a:r>
            <a:r>
              <a:rPr lang="zh-CN" altLang="en-US" sz="2800">
                <a:solidFill>
                  <a:srgbClr val="000000"/>
                </a:solidFill>
                <a:latin typeface="宋体" panose="02010600030101010101" pitchFamily="2" charset="-122"/>
              </a:rPr>
              <a:t>位</a:t>
            </a:r>
          </a:p>
          <a:p>
            <a:pPr eaLnBrk="1" hangingPunct="1">
              <a:lnSpc>
                <a:spcPct val="80000"/>
              </a:lnSpc>
              <a:spcBef>
                <a:spcPct val="20000"/>
              </a:spcBef>
              <a:buClrTx/>
              <a:buSzTx/>
              <a:buFontTx/>
              <a:buNone/>
            </a:pPr>
            <a:r>
              <a:rPr lang="en-US" altLang="zh-CN" sz="2400">
                <a:solidFill>
                  <a:srgbClr val="000000"/>
                </a:solidFill>
                <a:latin typeface="宋体" panose="02010600030101010101" pitchFamily="2" charset="-122"/>
              </a:rPr>
              <a:t>(1)X=+13,Y=+4,</a:t>
            </a:r>
            <a:r>
              <a:rPr lang="zh-CN" altLang="en-US" sz="2400">
                <a:solidFill>
                  <a:srgbClr val="000000"/>
                </a:solidFill>
                <a:latin typeface="宋体" panose="02010600030101010101" pitchFamily="2" charset="-122"/>
              </a:rPr>
              <a:t>则</a:t>
            </a:r>
            <a:r>
              <a:rPr lang="en-US" altLang="zh-CN" sz="2400">
                <a:solidFill>
                  <a:srgbClr val="000000"/>
                </a:solidFill>
                <a:latin typeface="宋体" panose="02010600030101010101" pitchFamily="2" charset="-122"/>
              </a:rPr>
              <a:t>[X]</a:t>
            </a:r>
            <a:r>
              <a:rPr lang="zh-CN" altLang="en-US" sz="24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1101,[Y]</a:t>
            </a:r>
            <a:r>
              <a:rPr lang="zh-CN" altLang="en-US" sz="24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0100</a:t>
            </a:r>
          </a:p>
          <a:p>
            <a:pPr eaLnBrk="1" hangingPunct="1">
              <a:lnSpc>
                <a:spcPct val="80000"/>
              </a:lnSpc>
              <a:spcBef>
                <a:spcPct val="20000"/>
              </a:spcBef>
              <a:buClrTx/>
              <a:buSzTx/>
              <a:buFontTx/>
              <a:buNone/>
            </a:pPr>
            <a:r>
              <a:rPr lang="en-US" altLang="zh-CN" sz="2400">
                <a:solidFill>
                  <a:srgbClr val="000000"/>
                </a:solidFill>
                <a:latin typeface="宋体" panose="02010600030101010101" pitchFamily="2" charset="-122"/>
              </a:rPr>
              <a:t>    [X+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1101+00100=10001,</a:t>
            </a:r>
          </a:p>
          <a:p>
            <a:pPr eaLnBrk="1" hangingPunct="1">
              <a:lnSpc>
                <a:spcPct val="80000"/>
              </a:lnSpc>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从符号位来看是一个负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显然错误。</a:t>
            </a:r>
          </a:p>
          <a:p>
            <a:pPr eaLnBrk="1" hangingPunct="1">
              <a:lnSpc>
                <a:spcPct val="80000"/>
              </a:lnSpc>
              <a:spcBef>
                <a:spcPct val="20000"/>
              </a:spcBef>
              <a:buClrTx/>
              <a:buSzTx/>
              <a:buFontTx/>
              <a:buNone/>
            </a:pPr>
            <a:r>
              <a:rPr lang="en-US" altLang="zh-CN" sz="2400">
                <a:solidFill>
                  <a:srgbClr val="000000"/>
                </a:solidFill>
                <a:latin typeface="宋体" panose="02010600030101010101" pitchFamily="2" charset="-122"/>
              </a:rPr>
              <a:t>(2)X=+0.1001,Y=+0.1001,</a:t>
            </a:r>
            <a:r>
              <a:rPr lang="zh-CN" altLang="en-US" sz="2400">
                <a:solidFill>
                  <a:srgbClr val="000000"/>
                </a:solidFill>
                <a:latin typeface="宋体" panose="02010600030101010101" pitchFamily="2" charset="-122"/>
              </a:rPr>
              <a:t>则</a:t>
            </a:r>
            <a:r>
              <a:rPr lang="en-US" altLang="zh-CN" sz="2400">
                <a:solidFill>
                  <a:srgbClr val="000000"/>
                </a:solidFill>
                <a:latin typeface="宋体" panose="02010600030101010101" pitchFamily="2" charset="-122"/>
              </a:rPr>
              <a:t>[X]</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1001,[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1001,</a:t>
            </a:r>
          </a:p>
          <a:p>
            <a:pPr eaLnBrk="1" hangingPunct="1">
              <a:lnSpc>
                <a:spcPct val="80000"/>
              </a:lnSpc>
              <a:spcBef>
                <a:spcPct val="20000"/>
              </a:spcBef>
              <a:buClrTx/>
              <a:buSzTx/>
              <a:buFontTx/>
              <a:buNone/>
            </a:pPr>
            <a:r>
              <a:rPr lang="en-US" altLang="zh-CN" sz="2400">
                <a:solidFill>
                  <a:srgbClr val="000000"/>
                </a:solidFill>
                <a:latin typeface="宋体" panose="02010600030101010101" pitchFamily="2" charset="-122"/>
              </a:rPr>
              <a:t>    [X+Y]</a:t>
            </a:r>
            <a:r>
              <a:rPr lang="zh-CN" altLang="en-US" sz="2400" baseline="-25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0.1001+0.1001=1.0010,</a:t>
            </a:r>
          </a:p>
          <a:p>
            <a:pPr eaLnBrk="1" hangingPunct="1">
              <a:lnSpc>
                <a:spcPct val="80000"/>
              </a:lnSpc>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从符号位来看是一个负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显然错误。</a:t>
            </a:r>
          </a:p>
          <a:p>
            <a:pPr eaLnBrk="1" hangingPunct="1">
              <a:lnSpc>
                <a:spcPct val="80000"/>
              </a:lnSpc>
              <a:spcBef>
                <a:spcPct val="20000"/>
              </a:spcBef>
              <a:buClrTx/>
              <a:buSzTx/>
              <a:buFontTx/>
              <a:buNone/>
            </a:pPr>
            <a:r>
              <a:rPr lang="zh-CN" altLang="en-US" sz="2400">
                <a:solidFill>
                  <a:srgbClr val="000000"/>
                </a:solidFill>
                <a:latin typeface="宋体" panose="02010600030101010101" pitchFamily="2" charset="-122"/>
              </a:rPr>
              <a:t>  </a:t>
            </a:r>
          </a:p>
          <a:p>
            <a:pPr eaLnBrk="1" hangingPunct="1">
              <a:lnSpc>
                <a:spcPct val="80000"/>
              </a:lnSpc>
              <a:spcBef>
                <a:spcPct val="20000"/>
              </a:spcBef>
              <a:buClrTx/>
              <a:buSzTx/>
              <a:buFontTx/>
              <a:buNone/>
            </a:pPr>
            <a:r>
              <a:rPr lang="zh-CN" altLang="en-US" sz="2400">
                <a:solidFill>
                  <a:srgbClr val="000000"/>
                </a:solidFill>
                <a:latin typeface="宋体" panose="02010600030101010101" pitchFamily="2" charset="-122"/>
              </a:rPr>
              <a:t>      上述现象称为</a:t>
            </a:r>
            <a:r>
              <a:rPr lang="zh-CN" altLang="en-US" sz="2400" b="1">
                <a:solidFill>
                  <a:srgbClr val="FF0000"/>
                </a:solidFill>
                <a:latin typeface="宋体" panose="02010600030101010101" pitchFamily="2" charset="-122"/>
              </a:rPr>
              <a:t>溢出</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两个定点数经过加减法运算后</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结果超出了机器所能表示的范围</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此时的结果无效。</a:t>
            </a:r>
          </a:p>
          <a:p>
            <a:pPr eaLnBrk="1" hangingPunct="1">
              <a:lnSpc>
                <a:spcPct val="80000"/>
              </a:lnSpc>
              <a:spcBef>
                <a:spcPct val="20000"/>
              </a:spcBef>
              <a:buClrTx/>
              <a:buSzTx/>
              <a:buFontTx/>
              <a:buNone/>
            </a:pPr>
            <a:r>
              <a:rPr lang="zh-CN" altLang="en-US" sz="2400">
                <a:solidFill>
                  <a:srgbClr val="000000"/>
                </a:solidFill>
                <a:latin typeface="宋体" panose="02010600030101010101" pitchFamily="2" charset="-122"/>
              </a:rPr>
              <a:t>      因此</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在定点加减运算过程中</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必须对结果是否溢出进行</a:t>
            </a:r>
            <a:r>
              <a:rPr lang="zh-CN" altLang="en-US" sz="2400">
                <a:solidFill>
                  <a:srgbClr val="FF0000"/>
                </a:solidFill>
                <a:latin typeface="宋体" panose="02010600030101010101" pitchFamily="2" charset="-122"/>
              </a:rPr>
              <a:t>判断</a:t>
            </a:r>
            <a:r>
              <a:rPr lang="zh-CN" altLang="en-US" sz="2400">
                <a:solidFill>
                  <a:srgbClr val="000000"/>
                </a:solidFill>
                <a:latin typeface="宋体" panose="02010600030101010101" pitchFamily="2" charset="-122"/>
              </a:rPr>
              <a:t>。</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5F53F05B-33BD-452C-8D88-EEA85D73E61D}"/>
                  </a:ext>
                </a:extLst>
              </p14:cNvPr>
              <p14:cNvContentPartPr/>
              <p14:nvPr/>
            </p14:nvContentPartPr>
            <p14:xfrm>
              <a:off x="1296360" y="1536120"/>
              <a:ext cx="4109040" cy="2362320"/>
            </p14:xfrm>
          </p:contentPart>
        </mc:Choice>
        <mc:Fallback xmlns="">
          <p:pic>
            <p:nvPicPr>
              <p:cNvPr id="2" name="墨迹 1">
                <a:extLst>
                  <a:ext uri="{FF2B5EF4-FFF2-40B4-BE49-F238E27FC236}">
                    <a16:creationId xmlns:a16="http://schemas.microsoft.com/office/drawing/2014/main" id="{5F53F05B-33BD-452C-8D88-EEA85D73E61D}"/>
                  </a:ext>
                </a:extLst>
              </p:cNvPr>
              <p:cNvPicPr/>
              <p:nvPr/>
            </p:nvPicPr>
            <p:blipFill>
              <a:blip r:embed="rId4"/>
              <a:stretch>
                <a:fillRect/>
              </a:stretch>
            </p:blipFill>
            <p:spPr>
              <a:xfrm>
                <a:off x="1287000" y="1526760"/>
                <a:ext cx="4127760" cy="2381040"/>
              </a:xfrm>
              <a:prstGeom prst="rect">
                <a:avLst/>
              </a:prstGeom>
            </p:spPr>
          </p:pic>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4">
            <a:extLst>
              <a:ext uri="{FF2B5EF4-FFF2-40B4-BE49-F238E27FC236}">
                <a16:creationId xmlns:a16="http://schemas.microsoft.com/office/drawing/2014/main" id="{E4C39431-88A7-42F7-B13E-713B05A34CDE}"/>
              </a:ext>
            </a:extLst>
          </p:cNvPr>
          <p:cNvSpPr>
            <a:spLocks noGrp="1" noChangeArrowheads="1"/>
          </p:cNvSpPr>
          <p:nvPr>
            <p:ph type="body" idx="4294967295"/>
          </p:nvPr>
        </p:nvSpPr>
        <p:spPr>
          <a:xfrm>
            <a:off x="1371600" y="2743200"/>
            <a:ext cx="6080125" cy="2774032"/>
          </a:xfrm>
        </p:spPr>
        <p:txBody>
          <a:bodyPr/>
          <a:lstStyle/>
          <a:p>
            <a:pPr marL="0" indent="0" eaLnBrk="1" hangingPunct="1">
              <a:buNone/>
            </a:pPr>
            <a:r>
              <a:rPr lang="en-US" altLang="zh-CN" sz="2800" dirty="0">
                <a:solidFill>
                  <a:schemeClr val="tx2"/>
                </a:solidFill>
                <a:ea typeface="宋体" panose="02010600030101010101" pitchFamily="2" charset="-122"/>
              </a:rPr>
              <a:t>3.1.1 </a:t>
            </a:r>
            <a:r>
              <a:rPr lang="zh-CN" altLang="en-US" sz="2800" dirty="0">
                <a:solidFill>
                  <a:schemeClr val="tx2"/>
                </a:solidFill>
                <a:ea typeface="宋体" panose="02010600030101010101" pitchFamily="2" charset="-122"/>
              </a:rPr>
              <a:t>进位计数制及其相互转换</a:t>
            </a:r>
          </a:p>
          <a:p>
            <a:pPr marL="0" indent="0" eaLnBrk="1" hangingPunct="1">
              <a:buNone/>
            </a:pPr>
            <a:r>
              <a:rPr lang="en-US" altLang="zh-CN" sz="2800" dirty="0">
                <a:solidFill>
                  <a:schemeClr val="tx2"/>
                </a:solidFill>
                <a:ea typeface="宋体" panose="02010600030101010101" pitchFamily="2" charset="-122"/>
              </a:rPr>
              <a:t>3.1.2 </a:t>
            </a:r>
            <a:r>
              <a:rPr lang="zh-CN" altLang="en-US" sz="2800" dirty="0">
                <a:solidFill>
                  <a:schemeClr val="tx2"/>
                </a:solidFill>
                <a:ea typeface="宋体" panose="02010600030101010101" pitchFamily="2" charset="-122"/>
              </a:rPr>
              <a:t>真值和机器数</a:t>
            </a:r>
          </a:p>
          <a:p>
            <a:pPr marL="0" indent="0" eaLnBrk="1" hangingPunct="1">
              <a:buNone/>
            </a:pPr>
            <a:r>
              <a:rPr lang="en-US" altLang="zh-CN" sz="2800" dirty="0">
                <a:solidFill>
                  <a:schemeClr val="tx2"/>
                </a:solidFill>
                <a:ea typeface="宋体" panose="02010600030101010101" pitchFamily="2" charset="-122"/>
              </a:rPr>
              <a:t>3.1.3 </a:t>
            </a:r>
            <a:r>
              <a:rPr lang="zh-CN" altLang="en-US" sz="2800" dirty="0">
                <a:solidFill>
                  <a:schemeClr val="tx2"/>
                </a:solidFill>
                <a:ea typeface="宋体" panose="02010600030101010101" pitchFamily="2" charset="-122"/>
              </a:rPr>
              <a:t>十进制数的二进制编码</a:t>
            </a:r>
          </a:p>
          <a:p>
            <a:pPr marL="0" indent="0" eaLnBrk="1" hangingPunct="1">
              <a:buNone/>
            </a:pPr>
            <a:r>
              <a:rPr lang="en-US" altLang="zh-CN" sz="2800" dirty="0">
                <a:solidFill>
                  <a:schemeClr val="tx2"/>
                </a:solidFill>
                <a:ea typeface="宋体" panose="02010600030101010101" pitchFamily="2" charset="-122"/>
              </a:rPr>
              <a:t>3.1.4 </a:t>
            </a:r>
            <a:r>
              <a:rPr lang="zh-CN" altLang="en-US" sz="2800" dirty="0">
                <a:solidFill>
                  <a:schemeClr val="tx2"/>
                </a:solidFill>
                <a:ea typeface="宋体" panose="02010600030101010101" pitchFamily="2" charset="-122"/>
              </a:rPr>
              <a:t>字符的编码</a:t>
            </a:r>
          </a:p>
          <a:p>
            <a:pPr marL="0" indent="0" eaLnBrk="1" hangingPunct="1">
              <a:buNone/>
            </a:pPr>
            <a:r>
              <a:rPr lang="en-US" altLang="zh-CN" sz="2800" dirty="0">
                <a:solidFill>
                  <a:schemeClr val="tx2"/>
                </a:solidFill>
                <a:ea typeface="宋体" panose="02010600030101010101" pitchFamily="2" charset="-122"/>
              </a:rPr>
              <a:t>3.1.5 </a:t>
            </a:r>
            <a:r>
              <a:rPr lang="zh-CN" altLang="en-US" sz="2800" dirty="0">
                <a:solidFill>
                  <a:schemeClr val="tx2"/>
                </a:solidFill>
                <a:ea typeface="宋体" panose="02010600030101010101" pitchFamily="2" charset="-122"/>
              </a:rPr>
              <a:t>字节顺序</a:t>
            </a:r>
          </a:p>
        </p:txBody>
      </p:sp>
      <p:sp>
        <p:nvSpPr>
          <p:cNvPr id="14339" name="标题 1">
            <a:extLst>
              <a:ext uri="{FF2B5EF4-FFF2-40B4-BE49-F238E27FC236}">
                <a16:creationId xmlns:a16="http://schemas.microsoft.com/office/drawing/2014/main" id="{037AACEB-4C66-4198-A920-A98210DB96DE}"/>
              </a:ext>
            </a:extLst>
          </p:cNvPr>
          <p:cNvSpPr>
            <a:spLocks noGrp="1" noChangeArrowheads="1"/>
          </p:cNvSpPr>
          <p:nvPr>
            <p:ph type="title" idx="4294967295"/>
          </p:nvPr>
        </p:nvSpPr>
        <p:spPr>
          <a:xfrm>
            <a:off x="1866900" y="1143000"/>
            <a:ext cx="7277100" cy="1019175"/>
          </a:xfrm>
        </p:spPr>
        <p:txBody>
          <a:bodyPr/>
          <a:lstStyle/>
          <a:p>
            <a:pPr eaLnBrk="1" hangingPunct="1"/>
            <a:r>
              <a:rPr lang="en-US" altLang="en-US" dirty="0">
                <a:solidFill>
                  <a:srgbClr val="FFFFFF"/>
                </a:solidFill>
                <a:ea typeface="宋体" panose="02010600030101010101" pitchFamily="2" charset="-122"/>
              </a:rPr>
              <a:t>3.1 数</a:t>
            </a:r>
            <a:r>
              <a:rPr lang="zh-CN" altLang="en-US" dirty="0">
                <a:solidFill>
                  <a:srgbClr val="FFFFFF"/>
                </a:solidFill>
                <a:ea typeface="宋体" panose="02010600030101010101" pitchFamily="2" charset="-122"/>
              </a:rPr>
              <a:t>据</a:t>
            </a:r>
            <a:r>
              <a:rPr lang="en-US" altLang="en-US" dirty="0" err="1">
                <a:solidFill>
                  <a:srgbClr val="FFFFFF"/>
                </a:solidFill>
                <a:ea typeface="宋体" panose="02010600030101010101" pitchFamily="2" charset="-122"/>
              </a:rPr>
              <a:t>的表示</a:t>
            </a:r>
            <a:r>
              <a:rPr lang="zh-CN" altLang="en-US" dirty="0">
                <a:solidFill>
                  <a:srgbClr val="FFFFFF"/>
                </a:solidFill>
                <a:ea typeface="宋体" panose="02010600030101010101" pitchFamily="2" charset="-122"/>
              </a:rPr>
              <a:t>方法</a:t>
            </a:r>
          </a:p>
        </p:txBody>
      </p:sp>
      <p:sp>
        <p:nvSpPr>
          <p:cNvPr id="14340" name="日期占位符 2">
            <a:extLst>
              <a:ext uri="{FF2B5EF4-FFF2-40B4-BE49-F238E27FC236}">
                <a16:creationId xmlns:a16="http://schemas.microsoft.com/office/drawing/2014/main" id="{DE2D1BD5-175F-4883-8DF5-59832C59AA59}"/>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F9EBDF77-6F89-450A-83FB-C4F1ED7E2426}" type="datetime1">
              <a:rPr lang="zh-CN" altLang="en-US" sz="1400">
                <a:solidFill>
                  <a:schemeClr val="tx2"/>
                </a:solidFill>
                <a:ea typeface="宋体" panose="02010600030101010101" pitchFamily="2" charset="-122"/>
              </a:rPr>
              <a:pPr eaLnBrk="1" hangingPunct="1"/>
              <a:t>2020/6/8</a:t>
            </a:fld>
            <a:endParaRPr lang="en-US" altLang="zh-CN" sz="1400">
              <a:solidFill>
                <a:schemeClr val="tx2"/>
              </a:solidFill>
              <a:ea typeface="宋体" panose="02010600030101010101" pitchFamily="2" charset="-122"/>
            </a:endParaRPr>
          </a:p>
        </p:txBody>
      </p:sp>
      <p:sp>
        <p:nvSpPr>
          <p:cNvPr id="14341" name="灯片编号占位符 3">
            <a:extLst>
              <a:ext uri="{FF2B5EF4-FFF2-40B4-BE49-F238E27FC236}">
                <a16:creationId xmlns:a16="http://schemas.microsoft.com/office/drawing/2014/main" id="{FBD76AD1-F69D-4AF3-95A4-08E042143802}"/>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446784B9-4931-44D9-8DCD-234E50396A25}" type="slidenum">
              <a:rPr lang="zh-CN" altLang="en-US" b="1">
                <a:solidFill>
                  <a:srgbClr val="FFFFFF"/>
                </a:solidFill>
                <a:ea typeface="宋体" panose="02010600030101010101" pitchFamily="2" charset="-122"/>
              </a:rPr>
              <a:pPr algn="ctr" eaLnBrk="1" hangingPunct="1"/>
              <a:t>5</a:t>
            </a:fld>
            <a:endParaRPr lang="en-US" altLang="zh-CN" b="1">
              <a:solidFill>
                <a:srgbClr val="FFFFFF"/>
              </a:solidFill>
              <a:ea typeface="宋体" panose="02010600030101010101" pitchFamily="2" charset="-122"/>
            </a:endParaRPr>
          </a:p>
        </p:txBody>
      </p:sp>
      <p:pic>
        <p:nvPicPr>
          <p:cNvPr id="14342" name="Picture 6" descr="男孩1">
            <a:extLst>
              <a:ext uri="{FF2B5EF4-FFF2-40B4-BE49-F238E27FC236}">
                <a16:creationId xmlns:a16="http://schemas.microsoft.com/office/drawing/2014/main" id="{C48ADFF0-AFA4-4EA1-A202-9D337BA29BED}"/>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动作按钮: 第一张 10">
            <a:hlinkClick r:id="rId3" action="ppaction://hlinksldjump" highlightClick="1"/>
            <a:extLst>
              <a:ext uri="{FF2B5EF4-FFF2-40B4-BE49-F238E27FC236}">
                <a16:creationId xmlns:a16="http://schemas.microsoft.com/office/drawing/2014/main" id="{D6928111-0ABA-4627-86DA-14167D99E84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9" name="动作按钮: 前进或下一项 5">
            <a:hlinkClick r:id="rId4" action="ppaction://hlinksldjump" highlightClick="1"/>
            <a:extLst>
              <a:ext uri="{FF2B5EF4-FFF2-40B4-BE49-F238E27FC236}">
                <a16:creationId xmlns:a16="http://schemas.microsoft.com/office/drawing/2014/main" id="{09647037-02B3-4E2D-B33C-760C0F736FE1}"/>
              </a:ext>
            </a:extLst>
          </p:cNvPr>
          <p:cNvSpPr>
            <a:spLocks noChangeArrowheads="1"/>
          </p:cNvSpPr>
          <p:nvPr/>
        </p:nvSpPr>
        <p:spPr bwMode="auto">
          <a:xfrm>
            <a:off x="6354787" y="2803366"/>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0" name="动作按钮: 前进或下一项 5">
            <a:hlinkClick r:id="rId5" action="ppaction://hlinksldjump" highlightClick="1"/>
            <a:extLst>
              <a:ext uri="{FF2B5EF4-FFF2-40B4-BE49-F238E27FC236}">
                <a16:creationId xmlns:a16="http://schemas.microsoft.com/office/drawing/2014/main" id="{10C8A3F3-02B0-435B-A1C0-0722F46153D6}"/>
              </a:ext>
            </a:extLst>
          </p:cNvPr>
          <p:cNvSpPr>
            <a:spLocks noChangeArrowheads="1"/>
          </p:cNvSpPr>
          <p:nvPr/>
        </p:nvSpPr>
        <p:spPr bwMode="auto">
          <a:xfrm>
            <a:off x="6354786" y="3329781"/>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1" name="动作按钮: 前进或下一项 5">
            <a:hlinkClick r:id="rId6" action="ppaction://hlinksldjump" highlightClick="1"/>
            <a:extLst>
              <a:ext uri="{FF2B5EF4-FFF2-40B4-BE49-F238E27FC236}">
                <a16:creationId xmlns:a16="http://schemas.microsoft.com/office/drawing/2014/main" id="{0FD7EE7A-69A6-4FC6-9404-A32C2FB0FC12}"/>
              </a:ext>
            </a:extLst>
          </p:cNvPr>
          <p:cNvSpPr>
            <a:spLocks noChangeArrowheads="1"/>
          </p:cNvSpPr>
          <p:nvPr/>
        </p:nvSpPr>
        <p:spPr bwMode="auto">
          <a:xfrm>
            <a:off x="6340475" y="3867819"/>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2" name="动作按钮: 前进或下一项 5">
            <a:hlinkClick r:id="rId7" action="ppaction://hlinksldjump" highlightClick="1"/>
            <a:extLst>
              <a:ext uri="{FF2B5EF4-FFF2-40B4-BE49-F238E27FC236}">
                <a16:creationId xmlns:a16="http://schemas.microsoft.com/office/drawing/2014/main" id="{1252E0D1-BA4E-4FD6-B8B4-84A52FC2D054}"/>
              </a:ext>
            </a:extLst>
          </p:cNvPr>
          <p:cNvSpPr>
            <a:spLocks noChangeArrowheads="1"/>
          </p:cNvSpPr>
          <p:nvPr/>
        </p:nvSpPr>
        <p:spPr bwMode="auto">
          <a:xfrm>
            <a:off x="6354786" y="4423478"/>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13" name="动作按钮: 前进或下一项 5">
            <a:hlinkClick r:id="rId8" action="ppaction://hlinksldjump" highlightClick="1"/>
            <a:extLst>
              <a:ext uri="{FF2B5EF4-FFF2-40B4-BE49-F238E27FC236}">
                <a16:creationId xmlns:a16="http://schemas.microsoft.com/office/drawing/2014/main" id="{3629CFC8-B542-48E8-AF1A-EDE9AD0D836F}"/>
              </a:ext>
            </a:extLst>
          </p:cNvPr>
          <p:cNvSpPr>
            <a:spLocks noChangeArrowheads="1"/>
          </p:cNvSpPr>
          <p:nvPr/>
        </p:nvSpPr>
        <p:spPr bwMode="auto">
          <a:xfrm>
            <a:off x="6340475" y="4977867"/>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2BCBEE71-6651-4166-B6EC-98FFD2014D26}"/>
              </a:ext>
            </a:extLst>
          </p:cNvPr>
          <p:cNvSpPr>
            <a:spLocks noGrp="1" noChangeArrowheads="1"/>
          </p:cNvSpPr>
          <p:nvPr>
            <p:ph type="title" idx="4294967295"/>
          </p:nvPr>
        </p:nvSpPr>
        <p:spPr>
          <a:xfrm>
            <a:off x="612775" y="228600"/>
            <a:ext cx="8153400" cy="990600"/>
          </a:xfrm>
        </p:spPr>
        <p:txBody>
          <a:bodyPr/>
          <a:lstStyle/>
          <a:p>
            <a:pPr eaLnBrk="1" hangingPunct="1"/>
            <a:r>
              <a:rPr lang="en-US" altLang="zh-CN" sz="4000" dirty="0"/>
              <a:t>3.3.1 </a:t>
            </a:r>
            <a:r>
              <a:rPr lang="zh-CN" altLang="en-US" sz="4000" dirty="0"/>
              <a:t>补码的加减法运算及溢出判断</a:t>
            </a:r>
          </a:p>
        </p:txBody>
      </p:sp>
      <p:sp>
        <p:nvSpPr>
          <p:cNvPr id="24579" name="日期占位符 2">
            <a:extLst>
              <a:ext uri="{FF2B5EF4-FFF2-40B4-BE49-F238E27FC236}">
                <a16:creationId xmlns:a16="http://schemas.microsoft.com/office/drawing/2014/main" id="{8C6BE18B-64A7-4A92-A87F-AA04433A941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31BE8DE-9DA4-4A8E-89A4-69AFA360C69F}" type="datetime1">
              <a:rPr lang="zh-CN" altLang="en-US" sz="1400">
                <a:solidFill>
                  <a:schemeClr val="tx2"/>
                </a:solidFill>
              </a:rPr>
              <a:pPr eaLnBrk="1" hangingPunct="1"/>
              <a:t>2020/6/8</a:t>
            </a:fld>
            <a:endParaRPr lang="en-US" altLang="zh-CN" sz="1400">
              <a:solidFill>
                <a:schemeClr val="tx2"/>
              </a:solidFill>
            </a:endParaRPr>
          </a:p>
        </p:txBody>
      </p:sp>
      <p:sp>
        <p:nvSpPr>
          <p:cNvPr id="24580" name="灯片编号占位符 3">
            <a:extLst>
              <a:ext uri="{FF2B5EF4-FFF2-40B4-BE49-F238E27FC236}">
                <a16:creationId xmlns:a16="http://schemas.microsoft.com/office/drawing/2014/main" id="{45CCCFFF-DECC-4790-853C-4B712134BEC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482D8C37-DA5D-46A8-A287-3F459A920DE0}" type="slidenum">
              <a:rPr lang="zh-CN" altLang="en-US" sz="1400" b="1">
                <a:solidFill>
                  <a:srgbClr val="FFFFFF"/>
                </a:solidFill>
              </a:rPr>
              <a:pPr algn="ctr" eaLnBrk="1" hangingPunct="1"/>
              <a:t>50</a:t>
            </a:fld>
            <a:endParaRPr lang="en-US" altLang="zh-CN" sz="1400" b="1">
              <a:solidFill>
                <a:srgbClr val="FFFFFF"/>
              </a:solidFill>
            </a:endParaRPr>
          </a:p>
        </p:txBody>
      </p:sp>
      <p:sp>
        <p:nvSpPr>
          <p:cNvPr id="24581" name="动作按钮: 第一张 7">
            <a:hlinkClick r:id="rId2" action="ppaction://hlinksldjump" highlightClick="1"/>
            <a:extLst>
              <a:ext uri="{FF2B5EF4-FFF2-40B4-BE49-F238E27FC236}">
                <a16:creationId xmlns:a16="http://schemas.microsoft.com/office/drawing/2014/main" id="{94C75461-56D6-4E3D-A4D8-3FF80287E27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4582" name="Rectangle 3">
            <a:extLst>
              <a:ext uri="{FF2B5EF4-FFF2-40B4-BE49-F238E27FC236}">
                <a16:creationId xmlns:a16="http://schemas.microsoft.com/office/drawing/2014/main" id="{FF5EDE27-546A-45A2-8056-0A761D44E8A1}"/>
              </a:ext>
            </a:extLst>
          </p:cNvPr>
          <p:cNvSpPr>
            <a:spLocks noChangeArrowheads="1"/>
          </p:cNvSpPr>
          <p:nvPr/>
        </p:nvSpPr>
        <p:spPr bwMode="auto">
          <a:xfrm>
            <a:off x="457200" y="1628775"/>
            <a:ext cx="8075613" cy="468153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2.</a:t>
            </a:r>
            <a:r>
              <a:rPr lang="zh-CN" altLang="en-US" sz="2800" b="1">
                <a:solidFill>
                  <a:srgbClr val="000000"/>
                </a:solidFill>
                <a:latin typeface="宋体" panose="02010600030101010101" pitchFamily="2" charset="-122"/>
              </a:rPr>
              <a:t>溢出判断</a:t>
            </a:r>
          </a:p>
          <a:p>
            <a:pPr eaLnBrk="1" hangingPunct="1">
              <a:spcBef>
                <a:spcPct val="20000"/>
              </a:spcBef>
              <a:buClrTx/>
              <a:buSzTx/>
              <a:buFontTx/>
              <a:buNone/>
            </a:pPr>
            <a:r>
              <a:rPr lang="zh-CN" altLang="en-US" sz="2400">
                <a:solidFill>
                  <a:srgbClr val="000000"/>
                </a:solidFill>
                <a:latin typeface="宋体" panose="02010600030101010101" pitchFamily="2" charset="-122"/>
              </a:rPr>
              <a:t>    两正数相加</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结果为负</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称为</a:t>
            </a:r>
            <a:r>
              <a:rPr lang="zh-CN" altLang="en-US" sz="2400" b="1">
                <a:solidFill>
                  <a:srgbClr val="FF0000"/>
                </a:solidFill>
                <a:latin typeface="宋体" panose="02010600030101010101" pitchFamily="2" charset="-122"/>
              </a:rPr>
              <a:t>正溢</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两负数相加</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结果为正</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称为</a:t>
            </a:r>
            <a:r>
              <a:rPr lang="zh-CN" altLang="en-US" sz="2400" b="1">
                <a:solidFill>
                  <a:srgbClr val="FF0000"/>
                </a:solidFill>
                <a:latin typeface="宋体" panose="02010600030101010101" pitchFamily="2" charset="-122"/>
              </a:rPr>
              <a:t>负溢</a:t>
            </a:r>
            <a:r>
              <a:rPr lang="zh-CN" altLang="en-US" sz="2400">
                <a:solidFill>
                  <a:srgbClr val="000000"/>
                </a:solidFill>
                <a:latin typeface="宋体" panose="02010600030101010101" pitchFamily="2" charset="-122"/>
              </a:rPr>
              <a:t>。</a:t>
            </a: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r>
              <a:rPr lang="zh-CN" altLang="en-US" sz="2400">
                <a:solidFill>
                  <a:srgbClr val="000000"/>
                </a:solidFill>
                <a:latin typeface="宋体" panose="02010600030101010101" pitchFamily="2" charset="-122"/>
              </a:rPr>
              <a:t>  常用的判别溢出方法有以下</a:t>
            </a:r>
            <a:r>
              <a:rPr lang="en-US" altLang="zh-CN" sz="2400">
                <a:solidFill>
                  <a:srgbClr val="000000"/>
                </a:solidFill>
                <a:latin typeface="宋体" panose="02010600030101010101" pitchFamily="2" charset="-122"/>
              </a:rPr>
              <a:t>3</a:t>
            </a:r>
            <a:r>
              <a:rPr lang="zh-CN" altLang="en-US" sz="2400">
                <a:solidFill>
                  <a:srgbClr val="000000"/>
                </a:solidFill>
                <a:latin typeface="宋体" panose="02010600030101010101" pitchFamily="2" charset="-122"/>
              </a:rPr>
              <a:t>种。</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符号比较法</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双进位法</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en-US" altLang="zh-CN" sz="2400">
                <a:solidFill>
                  <a:srgbClr val="000000"/>
                </a:solidFill>
                <a:latin typeface="宋体" panose="02010600030101010101" pitchFamily="2" charset="-122"/>
              </a:rPr>
              <a:t>3)</a:t>
            </a:r>
            <a:r>
              <a:rPr lang="zh-CN" altLang="en-US" sz="2400">
                <a:solidFill>
                  <a:srgbClr val="000000"/>
                </a:solidFill>
                <a:latin typeface="宋体" panose="02010600030101010101" pitchFamily="2" charset="-122"/>
              </a:rPr>
              <a:t>双符号位法</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E934A251-E5CA-4A57-BB49-D4114FDED121}"/>
                  </a:ext>
                </a:extLst>
              </p14:cNvPr>
              <p14:cNvContentPartPr/>
              <p14:nvPr/>
            </p14:nvContentPartPr>
            <p14:xfrm>
              <a:off x="2114640" y="2516400"/>
              <a:ext cx="2964600" cy="2785320"/>
            </p14:xfrm>
          </p:contentPart>
        </mc:Choice>
        <mc:Fallback xmlns="">
          <p:pic>
            <p:nvPicPr>
              <p:cNvPr id="2" name="墨迹 1">
                <a:extLst>
                  <a:ext uri="{FF2B5EF4-FFF2-40B4-BE49-F238E27FC236}">
                    <a16:creationId xmlns:a16="http://schemas.microsoft.com/office/drawing/2014/main" id="{E934A251-E5CA-4A57-BB49-D4114FDED121}"/>
                  </a:ext>
                </a:extLst>
              </p:cNvPr>
              <p:cNvPicPr/>
              <p:nvPr/>
            </p:nvPicPr>
            <p:blipFill>
              <a:blip r:embed="rId4"/>
              <a:stretch>
                <a:fillRect/>
              </a:stretch>
            </p:blipFill>
            <p:spPr>
              <a:xfrm>
                <a:off x="2105280" y="2507040"/>
                <a:ext cx="2983320" cy="2804040"/>
              </a:xfrm>
              <a:prstGeom prst="rect">
                <a:avLst/>
              </a:prstGeom>
            </p:spPr>
          </p:pic>
        </mc:Fallback>
      </mc:AlternateContent>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4CBFB514-109A-4D65-9DA7-1AD3948EB5F6}"/>
              </a:ext>
            </a:extLst>
          </p:cNvPr>
          <p:cNvSpPr>
            <a:spLocks noGrp="1" noChangeArrowheads="1"/>
          </p:cNvSpPr>
          <p:nvPr>
            <p:ph type="title" idx="4294967295"/>
          </p:nvPr>
        </p:nvSpPr>
        <p:spPr>
          <a:xfrm>
            <a:off x="612775" y="228600"/>
            <a:ext cx="8153400" cy="990600"/>
          </a:xfrm>
        </p:spPr>
        <p:txBody>
          <a:bodyPr/>
          <a:lstStyle/>
          <a:p>
            <a:pPr eaLnBrk="1" hangingPunct="1"/>
            <a:r>
              <a:rPr lang="en-US" altLang="zh-CN" sz="4000" dirty="0"/>
              <a:t>3.3.1 </a:t>
            </a:r>
            <a:r>
              <a:rPr lang="zh-CN" altLang="en-US" sz="4000" dirty="0"/>
              <a:t>补码的加减法运算及溢出判断</a:t>
            </a:r>
          </a:p>
        </p:txBody>
      </p:sp>
      <p:sp>
        <p:nvSpPr>
          <p:cNvPr id="25603" name="日期占位符 2">
            <a:extLst>
              <a:ext uri="{FF2B5EF4-FFF2-40B4-BE49-F238E27FC236}">
                <a16:creationId xmlns:a16="http://schemas.microsoft.com/office/drawing/2014/main" id="{1095785B-65D3-431B-8160-EE945E2DAEB1}"/>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ADCAFB4-9296-4C67-BD38-2AC0AC8F8223}" type="datetime1">
              <a:rPr lang="zh-CN" altLang="en-US" sz="1400">
                <a:solidFill>
                  <a:schemeClr val="tx2"/>
                </a:solidFill>
              </a:rPr>
              <a:pPr eaLnBrk="1" hangingPunct="1"/>
              <a:t>2020/6/8</a:t>
            </a:fld>
            <a:endParaRPr lang="en-US" altLang="zh-CN" sz="1400">
              <a:solidFill>
                <a:schemeClr val="tx2"/>
              </a:solidFill>
            </a:endParaRPr>
          </a:p>
        </p:txBody>
      </p:sp>
      <p:sp>
        <p:nvSpPr>
          <p:cNvPr id="25604" name="灯片编号占位符 3">
            <a:extLst>
              <a:ext uri="{FF2B5EF4-FFF2-40B4-BE49-F238E27FC236}">
                <a16:creationId xmlns:a16="http://schemas.microsoft.com/office/drawing/2014/main" id="{12433B8F-98D0-4148-9C36-50D448DA97E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445CFAC-6184-4EBF-A9DD-B2A17B1112CA}" type="slidenum">
              <a:rPr lang="zh-CN" altLang="en-US" sz="1400" b="1">
                <a:solidFill>
                  <a:srgbClr val="FFFFFF"/>
                </a:solidFill>
              </a:rPr>
              <a:pPr algn="ctr" eaLnBrk="1" hangingPunct="1"/>
              <a:t>51</a:t>
            </a:fld>
            <a:endParaRPr lang="en-US" altLang="zh-CN" sz="1400" b="1">
              <a:solidFill>
                <a:srgbClr val="FFFFFF"/>
              </a:solidFill>
            </a:endParaRPr>
          </a:p>
        </p:txBody>
      </p:sp>
      <p:sp>
        <p:nvSpPr>
          <p:cNvPr id="25605" name="动作按钮: 第一张 7">
            <a:hlinkClick r:id="rId3" action="ppaction://hlinksldjump" highlightClick="1"/>
            <a:extLst>
              <a:ext uri="{FF2B5EF4-FFF2-40B4-BE49-F238E27FC236}">
                <a16:creationId xmlns:a16="http://schemas.microsoft.com/office/drawing/2014/main" id="{9DF5FD32-1E46-4481-ADAD-7AE29A273F7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5606" name="Rectangle 3">
            <a:extLst>
              <a:ext uri="{FF2B5EF4-FFF2-40B4-BE49-F238E27FC236}">
                <a16:creationId xmlns:a16="http://schemas.microsoft.com/office/drawing/2014/main" id="{C854E4D6-2B72-4614-A872-191864EF268F}"/>
              </a:ext>
            </a:extLst>
          </p:cNvPr>
          <p:cNvSpPr>
            <a:spLocks noChangeArrowheads="1"/>
          </p:cNvSpPr>
          <p:nvPr/>
        </p:nvSpPr>
        <p:spPr bwMode="auto">
          <a:xfrm>
            <a:off x="457200" y="1628775"/>
            <a:ext cx="8218488" cy="468153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1)</a:t>
            </a:r>
            <a:r>
              <a:rPr lang="zh-CN" altLang="en-US" sz="2800" b="1">
                <a:solidFill>
                  <a:srgbClr val="000000"/>
                </a:solidFill>
                <a:latin typeface="宋体" panose="02010600030101010101" pitchFamily="2" charset="-122"/>
              </a:rPr>
              <a:t>符号比较法</a:t>
            </a:r>
          </a:p>
          <a:p>
            <a:pPr eaLnBrk="1" hangingPunct="1">
              <a:spcBef>
                <a:spcPct val="20000"/>
              </a:spcBef>
              <a:buClrTx/>
              <a:buSzTx/>
              <a:buFontTx/>
              <a:buNone/>
            </a:pPr>
            <a:r>
              <a:rPr lang="zh-CN" altLang="en-US" sz="2400">
                <a:solidFill>
                  <a:srgbClr val="000000"/>
                </a:solidFill>
                <a:latin typeface="宋体" panose="02010600030101010101" pitchFamily="2" charset="-122"/>
              </a:rPr>
              <a:t>    当符号相同的两数相加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如果结果的符号与加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或被加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不同</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产生溢出</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a:t>
            </a:r>
            <a:r>
              <a:rPr lang="zh-CN" altLang="en-US" sz="2400">
                <a:solidFill>
                  <a:srgbClr val="FF0000"/>
                </a:solidFill>
                <a:latin typeface="宋体" panose="02010600030101010101" pitchFamily="2" charset="-122"/>
              </a:rPr>
              <a:t>溢出条件</a:t>
            </a:r>
            <a:r>
              <a:rPr lang="zh-CN" altLang="en-US" sz="2400">
                <a:solidFill>
                  <a:srgbClr val="000000"/>
                </a:solidFill>
                <a:latin typeface="宋体" panose="02010600030101010101" pitchFamily="2" charset="-122"/>
              </a:rPr>
              <a:t>                   。这里   、  表示两操作数</a:t>
            </a:r>
            <a:r>
              <a:rPr lang="en-US" altLang="zh-CN" sz="2400">
                <a:solidFill>
                  <a:srgbClr val="000000"/>
                </a:solidFill>
                <a:latin typeface="宋体" panose="02010600030101010101" pitchFamily="2" charset="-122"/>
              </a:rPr>
              <a:t>A </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B </a:t>
            </a:r>
            <a:r>
              <a:rPr lang="zh-CN" altLang="en-US" sz="2400">
                <a:solidFill>
                  <a:srgbClr val="000000"/>
                </a:solidFill>
                <a:latin typeface="宋体" panose="02010600030101010101" pitchFamily="2" charset="-122"/>
              </a:rPr>
              <a:t>的符号位</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为结果的符号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符号位   </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直接参与运算。</a:t>
            </a:r>
          </a:p>
          <a:p>
            <a:pPr eaLnBrk="1" hangingPunct="1">
              <a:spcBef>
                <a:spcPct val="20000"/>
              </a:spcBef>
              <a:buClrTx/>
              <a:buSzTx/>
              <a:buFontTx/>
              <a:buNone/>
            </a:pPr>
            <a:r>
              <a:rPr lang="zh-CN" altLang="en-US" sz="2400">
                <a:solidFill>
                  <a:srgbClr val="000000"/>
                </a:solidFill>
                <a:latin typeface="宋体" panose="02010600030101010101" pitchFamily="2" charset="-122"/>
              </a:rPr>
              <a:t>    在计算机中判溢出的逻辑电路如下图所示。</a:t>
            </a:r>
          </a:p>
        </p:txBody>
      </p:sp>
      <p:graphicFrame>
        <p:nvGraphicFramePr>
          <p:cNvPr id="25607" name="Object 14">
            <a:extLst>
              <a:ext uri="{FF2B5EF4-FFF2-40B4-BE49-F238E27FC236}">
                <a16:creationId xmlns:a16="http://schemas.microsoft.com/office/drawing/2014/main" id="{2E761985-A84B-4F15-92D7-48DD8A11BAB6}"/>
              </a:ext>
            </a:extLst>
          </p:cNvPr>
          <p:cNvGraphicFramePr>
            <a:graphicFrameLocks noChangeAspect="1"/>
          </p:cNvGraphicFramePr>
          <p:nvPr/>
        </p:nvGraphicFramePr>
        <p:xfrm>
          <a:off x="5410200" y="2492375"/>
          <a:ext cx="2054225" cy="533400"/>
        </p:xfrm>
        <a:graphic>
          <a:graphicData uri="http://schemas.openxmlformats.org/presentationml/2006/ole">
            <mc:AlternateContent xmlns:mc="http://schemas.openxmlformats.org/markup-compatibility/2006">
              <mc:Choice xmlns:v="urn:schemas-microsoft-com:vml" Requires="v">
                <p:oleObj spid="_x0000_s26077" r:id="rId4" imgW="1224262" imgH="254904" progId="Equation.3">
                  <p:embed/>
                </p:oleObj>
              </mc:Choice>
              <mc:Fallback>
                <p:oleObj r:id="rId4" imgW="1224262" imgH="254904"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2492375"/>
                        <a:ext cx="205422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8" name="Object 16">
            <a:extLst>
              <a:ext uri="{FF2B5EF4-FFF2-40B4-BE49-F238E27FC236}">
                <a16:creationId xmlns:a16="http://schemas.microsoft.com/office/drawing/2014/main" id="{B4935979-8E3A-48AC-8745-47DFA6251F1E}"/>
              </a:ext>
            </a:extLst>
          </p:cNvPr>
          <p:cNvGraphicFramePr>
            <a:graphicFrameLocks noChangeAspect="1"/>
          </p:cNvGraphicFramePr>
          <p:nvPr/>
        </p:nvGraphicFramePr>
        <p:xfrm>
          <a:off x="1516063" y="2847975"/>
          <a:ext cx="449262" cy="509588"/>
        </p:xfrm>
        <a:graphic>
          <a:graphicData uri="http://schemas.openxmlformats.org/presentationml/2006/ole">
            <mc:AlternateContent xmlns:mc="http://schemas.openxmlformats.org/markup-compatibility/2006">
              <mc:Choice xmlns:v="urn:schemas-microsoft-com:vml" Requires="v">
                <p:oleObj spid="_x0000_s26078" r:id="rId6" imgW="193797" imgH="219441" progId="Equation.3">
                  <p:embed/>
                </p:oleObj>
              </mc:Choice>
              <mc:Fallback>
                <p:oleObj r:id="rId6" imgW="193797" imgH="219441"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6063" y="2847975"/>
                        <a:ext cx="449262"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9" name="Object 17">
            <a:extLst>
              <a:ext uri="{FF2B5EF4-FFF2-40B4-BE49-F238E27FC236}">
                <a16:creationId xmlns:a16="http://schemas.microsoft.com/office/drawing/2014/main" id="{CC2D9FA5-2413-4F56-AB5C-6C0085474800}"/>
              </a:ext>
            </a:extLst>
          </p:cNvPr>
          <p:cNvGraphicFramePr>
            <a:graphicFrameLocks noChangeAspect="1"/>
          </p:cNvGraphicFramePr>
          <p:nvPr/>
        </p:nvGraphicFramePr>
        <p:xfrm>
          <a:off x="2514600" y="3224213"/>
          <a:ext cx="498475" cy="565150"/>
        </p:xfrm>
        <a:graphic>
          <a:graphicData uri="http://schemas.openxmlformats.org/presentationml/2006/ole">
            <mc:AlternateContent xmlns:mc="http://schemas.openxmlformats.org/markup-compatibility/2006">
              <mc:Choice xmlns:v="urn:schemas-microsoft-com:vml" Requires="v">
                <p:oleObj spid="_x0000_s26079" r:id="rId8" imgW="193797" imgH="219441" progId="Equation.3">
                  <p:embed/>
                </p:oleObj>
              </mc:Choice>
              <mc:Fallback>
                <p:oleObj r:id="rId8" imgW="193797" imgH="219441"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3224213"/>
                        <a:ext cx="498475"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0" name="Object 18">
            <a:extLst>
              <a:ext uri="{FF2B5EF4-FFF2-40B4-BE49-F238E27FC236}">
                <a16:creationId xmlns:a16="http://schemas.microsoft.com/office/drawing/2014/main" id="{4D6FE09E-5719-4C64-8EC7-DB08A1CFD196}"/>
              </a:ext>
            </a:extLst>
          </p:cNvPr>
          <p:cNvGraphicFramePr>
            <a:graphicFrameLocks noChangeAspect="1"/>
          </p:cNvGraphicFramePr>
          <p:nvPr/>
        </p:nvGraphicFramePr>
        <p:xfrm>
          <a:off x="2133600" y="2859088"/>
          <a:ext cx="439738" cy="498475"/>
        </p:xfrm>
        <a:graphic>
          <a:graphicData uri="http://schemas.openxmlformats.org/presentationml/2006/ole">
            <mc:AlternateContent xmlns:mc="http://schemas.openxmlformats.org/markup-compatibility/2006">
              <mc:Choice xmlns:v="urn:schemas-microsoft-com:vml" Requires="v">
                <p:oleObj spid="_x0000_s26080" r:id="rId10" imgW="193797" imgH="219441" progId="Equation.3">
                  <p:embed/>
                </p:oleObj>
              </mc:Choice>
              <mc:Fallback>
                <p:oleObj r:id="rId10" imgW="193797" imgH="219441"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33600" y="2859088"/>
                        <a:ext cx="439738"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1" name="Object 19">
            <a:extLst>
              <a:ext uri="{FF2B5EF4-FFF2-40B4-BE49-F238E27FC236}">
                <a16:creationId xmlns:a16="http://schemas.microsoft.com/office/drawing/2014/main" id="{8781EAC2-A032-4BB2-A853-C2E57E5B653A}"/>
              </a:ext>
            </a:extLst>
          </p:cNvPr>
          <p:cNvGraphicFramePr>
            <a:graphicFrameLocks noChangeAspect="1"/>
          </p:cNvGraphicFramePr>
          <p:nvPr/>
        </p:nvGraphicFramePr>
        <p:xfrm>
          <a:off x="3027363" y="3178175"/>
          <a:ext cx="536575" cy="609600"/>
        </p:xfrm>
        <a:graphic>
          <a:graphicData uri="http://schemas.openxmlformats.org/presentationml/2006/ole">
            <mc:AlternateContent xmlns:mc="http://schemas.openxmlformats.org/markup-compatibility/2006">
              <mc:Choice xmlns:v="urn:schemas-microsoft-com:vml" Requires="v">
                <p:oleObj spid="_x0000_s26081" r:id="rId12" imgW="193797" imgH="219441" progId="Equation.3">
                  <p:embed/>
                </p:oleObj>
              </mc:Choice>
              <mc:Fallback>
                <p:oleObj r:id="rId12" imgW="193797" imgH="219441" progId="Equation.3">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27363" y="3178175"/>
                        <a:ext cx="536575"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2" name="Object 20">
            <a:extLst>
              <a:ext uri="{FF2B5EF4-FFF2-40B4-BE49-F238E27FC236}">
                <a16:creationId xmlns:a16="http://schemas.microsoft.com/office/drawing/2014/main" id="{F566A8AC-90A5-44ED-9A6F-EE43DE3AEC20}"/>
              </a:ext>
            </a:extLst>
          </p:cNvPr>
          <p:cNvGraphicFramePr>
            <a:graphicFrameLocks noChangeAspect="1"/>
          </p:cNvGraphicFramePr>
          <p:nvPr/>
        </p:nvGraphicFramePr>
        <p:xfrm>
          <a:off x="6570663" y="2873375"/>
          <a:ext cx="533400" cy="533400"/>
        </p:xfrm>
        <a:graphic>
          <a:graphicData uri="http://schemas.openxmlformats.org/presentationml/2006/ole">
            <mc:AlternateContent xmlns:mc="http://schemas.openxmlformats.org/markup-compatibility/2006">
              <mc:Choice xmlns:v="urn:schemas-microsoft-com:vml" Requires="v">
                <p:oleObj spid="_x0000_s26082" r:id="rId13" imgW="193255" imgH="231979" progId="Equation.3">
                  <p:embed/>
                </p:oleObj>
              </mc:Choice>
              <mc:Fallback>
                <p:oleObj r:id="rId13" imgW="193255" imgH="231979" progId="Equation.3">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70663" y="2873375"/>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13" name="Rectangle 22">
            <a:extLst>
              <a:ext uri="{FF2B5EF4-FFF2-40B4-BE49-F238E27FC236}">
                <a16:creationId xmlns:a16="http://schemas.microsoft.com/office/drawing/2014/main" id="{9E01EFF6-B7A8-4280-8F05-CD77E1DA6100}"/>
              </a:ext>
            </a:extLst>
          </p:cNvPr>
          <p:cNvSpPr>
            <a:spLocks noChangeArrowheads="1"/>
          </p:cNvSpPr>
          <p:nvPr/>
        </p:nvSpPr>
        <p:spPr bwMode="auto">
          <a:xfrm>
            <a:off x="0" y="2914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25614" name="Object 21">
            <a:extLst>
              <a:ext uri="{FF2B5EF4-FFF2-40B4-BE49-F238E27FC236}">
                <a16:creationId xmlns:a16="http://schemas.microsoft.com/office/drawing/2014/main" id="{3789010F-D277-4A78-8C71-6B061CCC1160}"/>
              </a:ext>
            </a:extLst>
          </p:cNvPr>
          <p:cNvGraphicFramePr>
            <a:graphicFrameLocks noChangeAspect="1"/>
          </p:cNvGraphicFramePr>
          <p:nvPr/>
        </p:nvGraphicFramePr>
        <p:xfrm>
          <a:off x="2484438" y="4149725"/>
          <a:ext cx="4608512" cy="1843088"/>
        </p:xfrm>
        <a:graphic>
          <a:graphicData uri="http://schemas.openxmlformats.org/presentationml/2006/ole">
            <mc:AlternateContent xmlns:mc="http://schemas.openxmlformats.org/markup-compatibility/2006">
              <mc:Choice xmlns:v="urn:schemas-microsoft-com:vml" Requires="v">
                <p:oleObj spid="_x0000_s26083" name="Visio" r:id="rId15" imgW="3613980" imgH="1450577" progId="Visio.Drawing.11">
                  <p:embed/>
                </p:oleObj>
              </mc:Choice>
              <mc:Fallback>
                <p:oleObj name="Visio" r:id="rId15" imgW="3613980" imgH="1450577" progId="Visio.Drawing.11">
                  <p:embed/>
                  <p:pic>
                    <p:nvPicPr>
                      <p:cNvPr id="0" name="Object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84438" y="4149725"/>
                        <a:ext cx="4608512" cy="184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7">
            <p14:nvContentPartPr>
              <p14:cNvPr id="2" name="墨迹 1">
                <a:extLst>
                  <a:ext uri="{FF2B5EF4-FFF2-40B4-BE49-F238E27FC236}">
                    <a16:creationId xmlns:a16="http://schemas.microsoft.com/office/drawing/2014/main" id="{8C6178C4-226C-40B2-BD25-1772C0F2F31B}"/>
                  </a:ext>
                </a:extLst>
              </p14:cNvPr>
              <p14:cNvContentPartPr/>
              <p14:nvPr/>
            </p14:nvContentPartPr>
            <p14:xfrm>
              <a:off x="2683080" y="102240"/>
              <a:ext cx="4671360" cy="5396040"/>
            </p14:xfrm>
          </p:contentPart>
        </mc:Choice>
        <mc:Fallback xmlns="">
          <p:pic>
            <p:nvPicPr>
              <p:cNvPr id="2" name="墨迹 1">
                <a:extLst>
                  <a:ext uri="{FF2B5EF4-FFF2-40B4-BE49-F238E27FC236}">
                    <a16:creationId xmlns:a16="http://schemas.microsoft.com/office/drawing/2014/main" id="{8C6178C4-226C-40B2-BD25-1772C0F2F31B}"/>
                  </a:ext>
                </a:extLst>
              </p:cNvPr>
              <p:cNvPicPr/>
              <p:nvPr/>
            </p:nvPicPr>
            <p:blipFill>
              <a:blip r:embed="rId18"/>
              <a:stretch>
                <a:fillRect/>
              </a:stretch>
            </p:blipFill>
            <p:spPr>
              <a:xfrm>
                <a:off x="2673720" y="92880"/>
                <a:ext cx="4690080" cy="5414760"/>
              </a:xfrm>
              <a:prstGeom prst="rect">
                <a:avLst/>
              </a:prstGeom>
            </p:spPr>
          </p:pic>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FE116B1B-67FA-465D-A704-E435750DE9E4}"/>
              </a:ext>
            </a:extLst>
          </p:cNvPr>
          <p:cNvSpPr>
            <a:spLocks noGrp="1" noChangeArrowheads="1"/>
          </p:cNvSpPr>
          <p:nvPr>
            <p:ph type="title" idx="4294967295"/>
          </p:nvPr>
        </p:nvSpPr>
        <p:spPr>
          <a:xfrm>
            <a:off x="612775" y="228600"/>
            <a:ext cx="8153400" cy="990600"/>
          </a:xfrm>
        </p:spPr>
        <p:txBody>
          <a:bodyPr/>
          <a:lstStyle/>
          <a:p>
            <a:pPr eaLnBrk="1" hangingPunct="1"/>
            <a:r>
              <a:rPr lang="en-US" altLang="zh-CN" sz="4000" dirty="0"/>
              <a:t>3.3.1 </a:t>
            </a:r>
            <a:r>
              <a:rPr lang="zh-CN" altLang="en-US" sz="4000" dirty="0"/>
              <a:t>补码的加减法运算及溢出判断</a:t>
            </a:r>
          </a:p>
        </p:txBody>
      </p:sp>
      <p:sp>
        <p:nvSpPr>
          <p:cNvPr id="26627" name="日期占位符 2">
            <a:extLst>
              <a:ext uri="{FF2B5EF4-FFF2-40B4-BE49-F238E27FC236}">
                <a16:creationId xmlns:a16="http://schemas.microsoft.com/office/drawing/2014/main" id="{839A0964-6D34-4069-A335-78A0F49A71A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3C29764-B98C-4426-80CF-4812CFC19AA0}" type="datetime1">
              <a:rPr lang="zh-CN" altLang="en-US" sz="1400">
                <a:solidFill>
                  <a:schemeClr val="tx2"/>
                </a:solidFill>
              </a:rPr>
              <a:pPr eaLnBrk="1" hangingPunct="1"/>
              <a:t>2020/6/8</a:t>
            </a:fld>
            <a:endParaRPr lang="en-US" altLang="zh-CN" sz="1400">
              <a:solidFill>
                <a:schemeClr val="tx2"/>
              </a:solidFill>
            </a:endParaRPr>
          </a:p>
        </p:txBody>
      </p:sp>
      <p:sp>
        <p:nvSpPr>
          <p:cNvPr id="26628" name="灯片编号占位符 3">
            <a:extLst>
              <a:ext uri="{FF2B5EF4-FFF2-40B4-BE49-F238E27FC236}">
                <a16:creationId xmlns:a16="http://schemas.microsoft.com/office/drawing/2014/main" id="{946F7102-21BB-4808-B8B1-6DEFEBF4AC6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47A48E67-F7E5-4F29-9CB9-E206244230CB}" type="slidenum">
              <a:rPr lang="zh-CN" altLang="en-US" sz="1400" b="1">
                <a:solidFill>
                  <a:srgbClr val="FFFFFF"/>
                </a:solidFill>
              </a:rPr>
              <a:pPr algn="ctr" eaLnBrk="1" hangingPunct="1"/>
              <a:t>52</a:t>
            </a:fld>
            <a:endParaRPr lang="en-US" altLang="zh-CN" sz="1400" b="1">
              <a:solidFill>
                <a:srgbClr val="FFFFFF"/>
              </a:solidFill>
            </a:endParaRPr>
          </a:p>
        </p:txBody>
      </p:sp>
      <p:sp>
        <p:nvSpPr>
          <p:cNvPr id="26629" name="动作按钮: 第一张 7">
            <a:hlinkClick r:id="rId3" action="ppaction://hlinksldjump" highlightClick="1"/>
            <a:extLst>
              <a:ext uri="{FF2B5EF4-FFF2-40B4-BE49-F238E27FC236}">
                <a16:creationId xmlns:a16="http://schemas.microsoft.com/office/drawing/2014/main" id="{6EEC1E38-5C11-401E-A3E9-BEA05975DA6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6630" name="Rectangle 3">
            <a:extLst>
              <a:ext uri="{FF2B5EF4-FFF2-40B4-BE49-F238E27FC236}">
                <a16:creationId xmlns:a16="http://schemas.microsoft.com/office/drawing/2014/main" id="{48BD4371-F11E-4F29-B7F9-9331B02D7868}"/>
              </a:ext>
            </a:extLst>
          </p:cNvPr>
          <p:cNvSpPr>
            <a:spLocks noChangeArrowheads="1"/>
          </p:cNvSpPr>
          <p:nvPr/>
        </p:nvSpPr>
        <p:spPr bwMode="auto">
          <a:xfrm>
            <a:off x="457200" y="1628775"/>
            <a:ext cx="8075613" cy="468153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2)</a:t>
            </a:r>
            <a:r>
              <a:rPr lang="zh-CN" altLang="en-US" sz="2800" b="1">
                <a:solidFill>
                  <a:srgbClr val="000000"/>
                </a:solidFill>
                <a:latin typeface="宋体" panose="02010600030101010101" pitchFamily="2" charset="-122"/>
              </a:rPr>
              <a:t>双进位法</a:t>
            </a:r>
          </a:p>
          <a:p>
            <a:pPr eaLnBrk="1" hangingPunct="1">
              <a:spcBef>
                <a:spcPct val="20000"/>
              </a:spcBef>
              <a:buClrTx/>
              <a:buSzTx/>
              <a:buFontTx/>
              <a:buNone/>
            </a:pPr>
            <a:r>
              <a:rPr lang="zh-CN" altLang="en-US" sz="2400">
                <a:solidFill>
                  <a:srgbClr val="000000"/>
                </a:solidFill>
                <a:latin typeface="宋体" panose="02010600030101010101" pitchFamily="2" charset="-122"/>
              </a:rPr>
              <a:t>  当任意符号的两数相加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如果</a:t>
            </a:r>
            <a:r>
              <a:rPr lang="en-US" altLang="zh-CN" sz="2400">
                <a:solidFill>
                  <a:srgbClr val="000000"/>
                </a:solidFill>
                <a:latin typeface="宋体" panose="02010600030101010101" pitchFamily="2" charset="-122"/>
              </a:rPr>
              <a:t>C=   ,</a:t>
            </a:r>
            <a:r>
              <a:rPr lang="zh-CN" altLang="en-US" sz="2400">
                <a:solidFill>
                  <a:srgbClr val="000000"/>
                </a:solidFill>
                <a:latin typeface="宋体" panose="02010600030101010101" pitchFamily="2" charset="-122"/>
              </a:rPr>
              <a:t>运算结果正确</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其中</a:t>
            </a:r>
            <a:r>
              <a:rPr lang="en-US" altLang="zh-CN" sz="2400">
                <a:solidFill>
                  <a:srgbClr val="000000"/>
                </a:solidFill>
                <a:latin typeface="宋体" panose="02010600030101010101" pitchFamily="2" charset="-122"/>
              </a:rPr>
              <a:t>C </a:t>
            </a:r>
            <a:r>
              <a:rPr lang="zh-CN" altLang="en-US" sz="2400">
                <a:solidFill>
                  <a:srgbClr val="000000"/>
                </a:solidFill>
                <a:latin typeface="宋体" panose="02010600030101010101" pitchFamily="2" charset="-122"/>
              </a:rPr>
              <a:t>为数值最高位的进位</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为符号位的进位。如果</a:t>
            </a:r>
            <a:r>
              <a:rPr lang="en-US" altLang="zh-CN" sz="2400">
                <a:solidFill>
                  <a:srgbClr val="000000"/>
                </a:solidFill>
                <a:latin typeface="宋体" panose="02010600030101010101" pitchFamily="2" charset="-122"/>
              </a:rPr>
              <a:t>C≠   ,</a:t>
            </a:r>
            <a:r>
              <a:rPr lang="zh-CN" altLang="en-US" sz="2400">
                <a:solidFill>
                  <a:srgbClr val="000000"/>
                </a:solidFill>
                <a:latin typeface="宋体" panose="02010600030101010101" pitchFamily="2" charset="-122"/>
              </a:rPr>
              <a:t>则为溢出</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所以</a:t>
            </a:r>
            <a:r>
              <a:rPr lang="zh-CN" altLang="en-US" sz="2400">
                <a:solidFill>
                  <a:srgbClr val="FF0000"/>
                </a:solidFill>
                <a:latin typeface="宋体" panose="02010600030101010101" pitchFamily="2" charset="-122"/>
              </a:rPr>
              <a:t>溢出条件</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且   </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C=1</a:t>
            </a:r>
            <a:r>
              <a:rPr lang="zh-CN" altLang="en-US" sz="2400">
                <a:solidFill>
                  <a:srgbClr val="000000"/>
                </a:solidFill>
                <a:latin typeface="宋体" panose="02010600030101010101" pitchFamily="2" charset="-122"/>
              </a:rPr>
              <a:t>时表示正溢</a:t>
            </a:r>
            <a:r>
              <a:rPr lang="en-US" altLang="zh-CN" sz="2400">
                <a:solidFill>
                  <a:srgbClr val="000000"/>
                </a:solidFill>
                <a:latin typeface="宋体" panose="02010600030101010101" pitchFamily="2" charset="-122"/>
              </a:rPr>
              <a:t>,   =1</a:t>
            </a:r>
            <a:r>
              <a:rPr lang="zh-CN" altLang="en-US" sz="2400">
                <a:solidFill>
                  <a:srgbClr val="000000"/>
                </a:solidFill>
                <a:latin typeface="宋体" panose="02010600030101010101" pitchFamily="2" charset="-122"/>
              </a:rPr>
              <a:t>、</a:t>
            </a:r>
            <a:r>
              <a:rPr lang="en-US" altLang="zh-CN" sz="2400">
                <a:solidFill>
                  <a:srgbClr val="000000"/>
                </a:solidFill>
                <a:latin typeface="宋体" panose="02010600030101010101" pitchFamily="2" charset="-122"/>
              </a:rPr>
              <a:t>C=0</a:t>
            </a:r>
            <a:r>
              <a:rPr lang="zh-CN" altLang="en-US" sz="2400">
                <a:solidFill>
                  <a:srgbClr val="000000"/>
                </a:solidFill>
                <a:latin typeface="宋体" panose="02010600030101010101" pitchFamily="2" charset="-122"/>
              </a:rPr>
              <a:t>表示负溢。其逻辑电路如下图所示。</a:t>
            </a:r>
          </a:p>
          <a:p>
            <a:pPr eaLnBrk="1" hangingPunct="1">
              <a:buFont typeface="Wingdings" panose="05000000000000000000" pitchFamily="2" charset="2"/>
              <a:buNone/>
            </a:pPr>
            <a:endParaRPr lang="zh-CN" altLang="en-US" sz="2400">
              <a:solidFill>
                <a:srgbClr val="000000"/>
              </a:solidFill>
              <a:latin typeface="宋体" panose="02010600030101010101" pitchFamily="2" charset="-122"/>
            </a:endParaRPr>
          </a:p>
        </p:txBody>
      </p:sp>
      <p:graphicFrame>
        <p:nvGraphicFramePr>
          <p:cNvPr id="26631" name="Object 7">
            <a:extLst>
              <a:ext uri="{FF2B5EF4-FFF2-40B4-BE49-F238E27FC236}">
                <a16:creationId xmlns:a16="http://schemas.microsoft.com/office/drawing/2014/main" id="{90BD503E-71C6-43EA-A940-73587B564A92}"/>
              </a:ext>
            </a:extLst>
          </p:cNvPr>
          <p:cNvGraphicFramePr>
            <a:graphicFrameLocks noChangeAspect="1"/>
          </p:cNvGraphicFramePr>
          <p:nvPr/>
        </p:nvGraphicFramePr>
        <p:xfrm>
          <a:off x="5334000" y="2895600"/>
          <a:ext cx="1004888" cy="501650"/>
        </p:xfrm>
        <a:graphic>
          <a:graphicData uri="http://schemas.openxmlformats.org/presentationml/2006/ole">
            <mc:AlternateContent xmlns:mc="http://schemas.openxmlformats.org/markup-compatibility/2006">
              <mc:Choice xmlns:v="urn:schemas-microsoft-com:vml" Requires="v">
                <p:oleObj spid="_x0000_s27101" r:id="rId4" imgW="486615" imgH="243307" progId="Equation.3">
                  <p:embed/>
                </p:oleObj>
              </mc:Choice>
              <mc:Fallback>
                <p:oleObj r:id="rId4" imgW="486615" imgH="243307"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2895600"/>
                        <a:ext cx="1004888"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2" name="Object 8">
            <a:extLst>
              <a:ext uri="{FF2B5EF4-FFF2-40B4-BE49-F238E27FC236}">
                <a16:creationId xmlns:a16="http://schemas.microsoft.com/office/drawing/2014/main" id="{98F73934-93FE-4FCA-A666-84B0AB423E61}"/>
              </a:ext>
            </a:extLst>
          </p:cNvPr>
          <p:cNvGraphicFramePr>
            <a:graphicFrameLocks noChangeAspect="1"/>
          </p:cNvGraphicFramePr>
          <p:nvPr/>
        </p:nvGraphicFramePr>
        <p:xfrm>
          <a:off x="5257800" y="2133600"/>
          <a:ext cx="434975" cy="492125"/>
        </p:xfrm>
        <a:graphic>
          <a:graphicData uri="http://schemas.openxmlformats.org/presentationml/2006/ole">
            <mc:AlternateContent xmlns:mc="http://schemas.openxmlformats.org/markup-compatibility/2006">
              <mc:Choice xmlns:v="urn:schemas-microsoft-com:vml" Requires="v">
                <p:oleObj spid="_x0000_s27102" r:id="rId6" imgW="218479" imgH="244375" progId="Equation.3">
                  <p:embed/>
                </p:oleObj>
              </mc:Choice>
              <mc:Fallback>
                <p:oleObj r:id="rId6" imgW="218479" imgH="24437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2133600"/>
                        <a:ext cx="4349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3" name="Object 9">
            <a:extLst>
              <a:ext uri="{FF2B5EF4-FFF2-40B4-BE49-F238E27FC236}">
                <a16:creationId xmlns:a16="http://schemas.microsoft.com/office/drawing/2014/main" id="{4271D8AA-5B89-4124-B615-6DF7409152D4}"/>
              </a:ext>
            </a:extLst>
          </p:cNvPr>
          <p:cNvGraphicFramePr>
            <a:graphicFrameLocks noChangeAspect="1"/>
          </p:cNvGraphicFramePr>
          <p:nvPr/>
        </p:nvGraphicFramePr>
        <p:xfrm>
          <a:off x="1393825" y="2895600"/>
          <a:ext cx="434975" cy="492125"/>
        </p:xfrm>
        <a:graphic>
          <a:graphicData uri="http://schemas.openxmlformats.org/presentationml/2006/ole">
            <mc:AlternateContent xmlns:mc="http://schemas.openxmlformats.org/markup-compatibility/2006">
              <mc:Choice xmlns:v="urn:schemas-microsoft-com:vml" Requires="v">
                <p:oleObj spid="_x0000_s27103" r:id="rId8" imgW="218479" imgH="244375" progId="Equation.3">
                  <p:embed/>
                </p:oleObj>
              </mc:Choice>
              <mc:Fallback>
                <p:oleObj r:id="rId8" imgW="218479" imgH="244375"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3825" y="2895600"/>
                        <a:ext cx="4349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4" name="Object 10">
            <a:extLst>
              <a:ext uri="{FF2B5EF4-FFF2-40B4-BE49-F238E27FC236}">
                <a16:creationId xmlns:a16="http://schemas.microsoft.com/office/drawing/2014/main" id="{EE02AC7C-474D-4554-BA65-5F2FBA651726}"/>
              </a:ext>
            </a:extLst>
          </p:cNvPr>
          <p:cNvGraphicFramePr>
            <a:graphicFrameLocks noChangeAspect="1"/>
          </p:cNvGraphicFramePr>
          <p:nvPr/>
        </p:nvGraphicFramePr>
        <p:xfrm>
          <a:off x="4289425" y="2514600"/>
          <a:ext cx="434975" cy="492125"/>
        </p:xfrm>
        <a:graphic>
          <a:graphicData uri="http://schemas.openxmlformats.org/presentationml/2006/ole">
            <mc:AlternateContent xmlns:mc="http://schemas.openxmlformats.org/markup-compatibility/2006">
              <mc:Choice xmlns:v="urn:schemas-microsoft-com:vml" Requires="v">
                <p:oleObj spid="_x0000_s27104" r:id="rId9" imgW="218479" imgH="244375" progId="Equation.3">
                  <p:embed/>
                </p:oleObj>
              </mc:Choice>
              <mc:Fallback>
                <p:oleObj r:id="rId9" imgW="218479" imgH="244375"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9425" y="2514600"/>
                        <a:ext cx="4349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5" name="Object 11">
            <a:extLst>
              <a:ext uri="{FF2B5EF4-FFF2-40B4-BE49-F238E27FC236}">
                <a16:creationId xmlns:a16="http://schemas.microsoft.com/office/drawing/2014/main" id="{E10DE012-2C86-487B-95BE-D8EE8948F145}"/>
              </a:ext>
            </a:extLst>
          </p:cNvPr>
          <p:cNvGraphicFramePr>
            <a:graphicFrameLocks noChangeAspect="1"/>
          </p:cNvGraphicFramePr>
          <p:nvPr/>
        </p:nvGraphicFramePr>
        <p:xfrm>
          <a:off x="2590800" y="3297238"/>
          <a:ext cx="434975" cy="492125"/>
        </p:xfrm>
        <a:graphic>
          <a:graphicData uri="http://schemas.openxmlformats.org/presentationml/2006/ole">
            <mc:AlternateContent xmlns:mc="http://schemas.openxmlformats.org/markup-compatibility/2006">
              <mc:Choice xmlns:v="urn:schemas-microsoft-com:vml" Requires="v">
                <p:oleObj spid="_x0000_s27105" r:id="rId10" imgW="218479" imgH="244375" progId="Equation.3">
                  <p:embed/>
                </p:oleObj>
              </mc:Choice>
              <mc:Fallback>
                <p:oleObj r:id="rId10" imgW="218479" imgH="244375"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3297238"/>
                        <a:ext cx="4349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6" name="Object 12">
            <a:extLst>
              <a:ext uri="{FF2B5EF4-FFF2-40B4-BE49-F238E27FC236}">
                <a16:creationId xmlns:a16="http://schemas.microsoft.com/office/drawing/2014/main" id="{9D148A30-3BE3-4E1C-AFF5-8ADD4632ADAF}"/>
              </a:ext>
            </a:extLst>
          </p:cNvPr>
          <p:cNvGraphicFramePr>
            <a:graphicFrameLocks noChangeAspect="1"/>
          </p:cNvGraphicFramePr>
          <p:nvPr/>
        </p:nvGraphicFramePr>
        <p:xfrm>
          <a:off x="6858000" y="2895600"/>
          <a:ext cx="434975" cy="492125"/>
        </p:xfrm>
        <a:graphic>
          <a:graphicData uri="http://schemas.openxmlformats.org/presentationml/2006/ole">
            <mc:AlternateContent xmlns:mc="http://schemas.openxmlformats.org/markup-compatibility/2006">
              <mc:Choice xmlns:v="urn:schemas-microsoft-com:vml" Requires="v">
                <p:oleObj spid="_x0000_s27106" r:id="rId11" imgW="218479" imgH="244375" progId="Equation.3">
                  <p:embed/>
                </p:oleObj>
              </mc:Choice>
              <mc:Fallback>
                <p:oleObj r:id="rId11" imgW="218479" imgH="244375"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2895600"/>
                        <a:ext cx="4349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37" name="Rectangle 15">
            <a:extLst>
              <a:ext uri="{FF2B5EF4-FFF2-40B4-BE49-F238E27FC236}">
                <a16:creationId xmlns:a16="http://schemas.microsoft.com/office/drawing/2014/main" id="{39DCA761-2B08-47F8-875A-53E124E71FAA}"/>
              </a:ext>
            </a:extLst>
          </p:cNvPr>
          <p:cNvSpPr>
            <a:spLocks noChangeArrowheads="1"/>
          </p:cNvSpPr>
          <p:nvPr/>
        </p:nvSpPr>
        <p:spPr bwMode="auto">
          <a:xfrm>
            <a:off x="0" y="2928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26638" name="Object 14">
            <a:extLst>
              <a:ext uri="{FF2B5EF4-FFF2-40B4-BE49-F238E27FC236}">
                <a16:creationId xmlns:a16="http://schemas.microsoft.com/office/drawing/2014/main" id="{376242AD-36DA-4BE7-9448-409C7CF72B34}"/>
              </a:ext>
            </a:extLst>
          </p:cNvPr>
          <p:cNvGraphicFramePr>
            <a:graphicFrameLocks noChangeAspect="1"/>
          </p:cNvGraphicFramePr>
          <p:nvPr/>
        </p:nvGraphicFramePr>
        <p:xfrm>
          <a:off x="2268538" y="3973513"/>
          <a:ext cx="4895850" cy="2047875"/>
        </p:xfrm>
        <a:graphic>
          <a:graphicData uri="http://schemas.openxmlformats.org/presentationml/2006/ole">
            <mc:AlternateContent xmlns:mc="http://schemas.openxmlformats.org/markup-compatibility/2006">
              <mc:Choice xmlns:v="urn:schemas-microsoft-com:vml" Requires="v">
                <p:oleObj spid="_x0000_s27107" name="Visio" r:id="rId12" imgW="2945795" imgH="1227328" progId="Visio.Drawing.11">
                  <p:embed/>
                </p:oleObj>
              </mc:Choice>
              <mc:Fallback>
                <p:oleObj name="Visio" r:id="rId12" imgW="2945795" imgH="1227328" progId="Visio.Drawing.11">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68538" y="3973513"/>
                        <a:ext cx="489585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4">
            <p14:nvContentPartPr>
              <p14:cNvPr id="2" name="墨迹 1">
                <a:extLst>
                  <a:ext uri="{FF2B5EF4-FFF2-40B4-BE49-F238E27FC236}">
                    <a16:creationId xmlns:a16="http://schemas.microsoft.com/office/drawing/2014/main" id="{E938CED8-ADC8-49E7-B5CC-07998930E0EB}"/>
                  </a:ext>
                </a:extLst>
              </p14:cNvPr>
              <p14:cNvContentPartPr/>
              <p14:nvPr/>
            </p14:nvContentPartPr>
            <p14:xfrm>
              <a:off x="1157040" y="36720"/>
              <a:ext cx="7433280" cy="5493240"/>
            </p14:xfrm>
          </p:contentPart>
        </mc:Choice>
        <mc:Fallback xmlns="">
          <p:pic>
            <p:nvPicPr>
              <p:cNvPr id="2" name="墨迹 1">
                <a:extLst>
                  <a:ext uri="{FF2B5EF4-FFF2-40B4-BE49-F238E27FC236}">
                    <a16:creationId xmlns:a16="http://schemas.microsoft.com/office/drawing/2014/main" id="{E938CED8-ADC8-49E7-B5CC-07998930E0EB}"/>
                  </a:ext>
                </a:extLst>
              </p:cNvPr>
              <p:cNvPicPr/>
              <p:nvPr/>
            </p:nvPicPr>
            <p:blipFill>
              <a:blip r:embed="rId15"/>
              <a:stretch>
                <a:fillRect/>
              </a:stretch>
            </p:blipFill>
            <p:spPr>
              <a:xfrm>
                <a:off x="1147680" y="27360"/>
                <a:ext cx="7452000" cy="5511960"/>
              </a:xfrm>
              <a:prstGeom prst="rect">
                <a:avLst/>
              </a:prstGeom>
            </p:spPr>
          </p:pic>
        </mc:Fallback>
      </mc:AlternateContent>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0584B4C8-4522-4E82-BB90-3BF70052193B}"/>
              </a:ext>
            </a:extLst>
          </p:cNvPr>
          <p:cNvSpPr>
            <a:spLocks noGrp="1" noChangeArrowheads="1"/>
          </p:cNvSpPr>
          <p:nvPr>
            <p:ph type="title" idx="4294967295"/>
          </p:nvPr>
        </p:nvSpPr>
        <p:spPr>
          <a:xfrm>
            <a:off x="612775" y="228600"/>
            <a:ext cx="8153400" cy="990600"/>
          </a:xfrm>
        </p:spPr>
        <p:txBody>
          <a:bodyPr/>
          <a:lstStyle/>
          <a:p>
            <a:pPr eaLnBrk="1" hangingPunct="1"/>
            <a:r>
              <a:rPr lang="en-US" altLang="zh-CN" sz="4000" dirty="0"/>
              <a:t>3.3.1 </a:t>
            </a:r>
            <a:r>
              <a:rPr lang="zh-CN" altLang="en-US" sz="4000" dirty="0"/>
              <a:t>补码的加减法运算及溢出判断</a:t>
            </a:r>
          </a:p>
        </p:txBody>
      </p:sp>
      <p:sp>
        <p:nvSpPr>
          <p:cNvPr id="27651" name="日期占位符 2">
            <a:extLst>
              <a:ext uri="{FF2B5EF4-FFF2-40B4-BE49-F238E27FC236}">
                <a16:creationId xmlns:a16="http://schemas.microsoft.com/office/drawing/2014/main" id="{4382BEED-8027-4DC7-A872-225CF66AC5C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A832397A-69E9-4A60-ADD3-DC69439390B4}" type="datetime1">
              <a:rPr lang="zh-CN" altLang="en-US" sz="1400">
                <a:solidFill>
                  <a:schemeClr val="tx2"/>
                </a:solidFill>
              </a:rPr>
              <a:pPr eaLnBrk="1" hangingPunct="1"/>
              <a:t>2020/6/8</a:t>
            </a:fld>
            <a:endParaRPr lang="en-US" altLang="zh-CN" sz="1400">
              <a:solidFill>
                <a:schemeClr val="tx2"/>
              </a:solidFill>
            </a:endParaRPr>
          </a:p>
        </p:txBody>
      </p:sp>
      <p:sp>
        <p:nvSpPr>
          <p:cNvPr id="27652" name="灯片编号占位符 3">
            <a:extLst>
              <a:ext uri="{FF2B5EF4-FFF2-40B4-BE49-F238E27FC236}">
                <a16:creationId xmlns:a16="http://schemas.microsoft.com/office/drawing/2014/main" id="{AD0D6CDD-5971-47AA-B6D6-A0932859361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129821C3-BE69-43C8-BA70-5F12728C04FD}" type="slidenum">
              <a:rPr lang="zh-CN" altLang="en-US" sz="1400" b="1">
                <a:solidFill>
                  <a:srgbClr val="FFFFFF"/>
                </a:solidFill>
              </a:rPr>
              <a:pPr algn="ctr" eaLnBrk="1" hangingPunct="1"/>
              <a:t>53</a:t>
            </a:fld>
            <a:endParaRPr lang="en-US" altLang="zh-CN" sz="1400" b="1">
              <a:solidFill>
                <a:srgbClr val="FFFFFF"/>
              </a:solidFill>
            </a:endParaRPr>
          </a:p>
        </p:txBody>
      </p:sp>
      <p:sp>
        <p:nvSpPr>
          <p:cNvPr id="27653" name="动作按钮: 第一张 7">
            <a:hlinkClick r:id="rId3" action="ppaction://hlinksldjump" highlightClick="1"/>
            <a:extLst>
              <a:ext uri="{FF2B5EF4-FFF2-40B4-BE49-F238E27FC236}">
                <a16:creationId xmlns:a16="http://schemas.microsoft.com/office/drawing/2014/main" id="{44FC9AF7-D539-44D6-BE3D-45FB996C42ED}"/>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27654" name="Rectangle 3">
            <a:extLst>
              <a:ext uri="{FF2B5EF4-FFF2-40B4-BE49-F238E27FC236}">
                <a16:creationId xmlns:a16="http://schemas.microsoft.com/office/drawing/2014/main" id="{69DD5B6B-E432-4525-9C27-2B0DCBEB1746}"/>
              </a:ext>
            </a:extLst>
          </p:cNvPr>
          <p:cNvSpPr>
            <a:spLocks noChangeArrowheads="1"/>
          </p:cNvSpPr>
          <p:nvPr/>
        </p:nvSpPr>
        <p:spPr bwMode="auto">
          <a:xfrm>
            <a:off x="395288" y="1628775"/>
            <a:ext cx="8435975" cy="468153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3)</a:t>
            </a:r>
            <a:r>
              <a:rPr lang="zh-CN" altLang="en-US" sz="2800" b="1">
                <a:solidFill>
                  <a:srgbClr val="000000"/>
                </a:solidFill>
                <a:latin typeface="宋体" panose="02010600030101010101" pitchFamily="2" charset="-122"/>
              </a:rPr>
              <a:t>双符号位法</a:t>
            </a:r>
          </a:p>
          <a:p>
            <a:pPr eaLnBrk="1" hangingPunct="1">
              <a:spcBef>
                <a:spcPct val="20000"/>
              </a:spcBef>
              <a:buClrTx/>
              <a:buSzTx/>
              <a:buFontTx/>
              <a:buNone/>
            </a:pPr>
            <a:r>
              <a:rPr lang="zh-CN" altLang="en-US" sz="2400">
                <a:solidFill>
                  <a:srgbClr val="000000"/>
                </a:solidFill>
                <a:latin typeface="宋体" panose="02010600030101010101" pitchFamily="2" charset="-122"/>
              </a:rPr>
              <a:t>    也称变形补码法</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正数的双符号位为</a:t>
            </a:r>
            <a:r>
              <a:rPr lang="en-US" altLang="zh-CN" sz="2400">
                <a:solidFill>
                  <a:srgbClr val="000000"/>
                </a:solidFill>
                <a:latin typeface="宋体" panose="02010600030101010101" pitchFamily="2" charset="-122"/>
              </a:rPr>
              <a:t>00,</a:t>
            </a:r>
            <a:r>
              <a:rPr lang="zh-CN" altLang="en-US" sz="2400">
                <a:solidFill>
                  <a:srgbClr val="000000"/>
                </a:solidFill>
                <a:latin typeface="宋体" panose="02010600030101010101" pitchFamily="2" charset="-122"/>
              </a:rPr>
              <a:t>负数的双符号位为</a:t>
            </a:r>
            <a:r>
              <a:rPr lang="en-US" altLang="zh-CN" sz="2400">
                <a:solidFill>
                  <a:srgbClr val="000000"/>
                </a:solidFill>
                <a:latin typeface="宋体" panose="02010600030101010101" pitchFamily="2" charset="-122"/>
              </a:rPr>
              <a:t>11,</a:t>
            </a:r>
            <a:r>
              <a:rPr lang="zh-CN" altLang="en-US" sz="2400">
                <a:solidFill>
                  <a:srgbClr val="000000"/>
                </a:solidFill>
                <a:latin typeface="宋体" panose="02010600030101010101" pitchFamily="2" charset="-122"/>
              </a:rPr>
              <a:t>记为      。变形补码的加法规则是</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X +Y]</a:t>
            </a:r>
            <a:r>
              <a:rPr lang="zh-CN" altLang="en-US" sz="2400" baseline="-25000">
                <a:solidFill>
                  <a:srgbClr val="000000"/>
                </a:solidFill>
                <a:latin typeface="宋体" panose="02010600030101010101" pitchFamily="2" charset="-122"/>
              </a:rPr>
              <a:t>变形补</a:t>
            </a:r>
            <a:r>
              <a:rPr lang="en-US" altLang="zh-CN" sz="2400">
                <a:solidFill>
                  <a:srgbClr val="000000"/>
                </a:solidFill>
                <a:latin typeface="宋体" panose="02010600030101010101" pitchFamily="2" charset="-122"/>
              </a:rPr>
              <a:t>= [X]</a:t>
            </a:r>
            <a:r>
              <a:rPr lang="zh-CN" altLang="en-US" sz="2400" baseline="-25000">
                <a:solidFill>
                  <a:srgbClr val="000000"/>
                </a:solidFill>
                <a:latin typeface="宋体" panose="02010600030101010101" pitchFamily="2" charset="-122"/>
              </a:rPr>
              <a:t>变形补</a:t>
            </a:r>
            <a:r>
              <a:rPr lang="en-US" altLang="zh-CN" sz="2400">
                <a:solidFill>
                  <a:srgbClr val="000000"/>
                </a:solidFill>
                <a:latin typeface="宋体" panose="02010600030101010101" pitchFamily="2" charset="-122"/>
              </a:rPr>
              <a:t>+ [Y]</a:t>
            </a:r>
            <a:r>
              <a:rPr lang="zh-CN" altLang="en-US" sz="2400" baseline="-25000">
                <a:solidFill>
                  <a:srgbClr val="000000"/>
                </a:solidFill>
                <a:latin typeface="宋体" panose="02010600030101010101" pitchFamily="2" charset="-122"/>
              </a:rPr>
              <a:t>变形补 </a:t>
            </a:r>
            <a:r>
              <a:rPr lang="en-US" altLang="zh-CN" sz="2400">
                <a:solidFill>
                  <a:srgbClr val="000000"/>
                </a:solidFill>
                <a:latin typeface="宋体" panose="02010600030101010101" pitchFamily="2" charset="-122"/>
              </a:rPr>
              <a:t>(mod4) </a:t>
            </a: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使用变形补码时</a:t>
            </a: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个符号位均参与运算。当结果的</a:t>
            </a:r>
            <a:r>
              <a:rPr lang="en-US"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个符号位   、   不相同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产生溢出</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所以</a:t>
            </a:r>
            <a:r>
              <a:rPr lang="zh-CN" altLang="en-US" sz="2400">
                <a:solidFill>
                  <a:srgbClr val="FF0000"/>
                </a:solidFill>
                <a:latin typeface="宋体" panose="02010600030101010101" pitchFamily="2" charset="-122"/>
              </a:rPr>
              <a:t>溢出条件</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若        为</a:t>
            </a:r>
            <a:r>
              <a:rPr lang="en-US" altLang="zh-CN" sz="2400">
                <a:solidFill>
                  <a:srgbClr val="000000"/>
                </a:solidFill>
                <a:latin typeface="宋体" panose="02010600030101010101" pitchFamily="2" charset="-122"/>
              </a:rPr>
              <a:t>01</a:t>
            </a:r>
            <a:r>
              <a:rPr lang="zh-CN" altLang="en-US" sz="2400">
                <a:solidFill>
                  <a:srgbClr val="000000"/>
                </a:solidFill>
                <a:latin typeface="宋体" panose="02010600030101010101" pitchFamily="2" charset="-122"/>
              </a:rPr>
              <a:t>时表示正溢</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为</a:t>
            </a:r>
            <a:r>
              <a:rPr lang="en-US" altLang="zh-CN" sz="2400">
                <a:solidFill>
                  <a:srgbClr val="000000"/>
                </a:solidFill>
                <a:latin typeface="宋体" panose="02010600030101010101" pitchFamily="2" charset="-122"/>
              </a:rPr>
              <a:t>10</a:t>
            </a:r>
            <a:r>
              <a:rPr lang="zh-CN" altLang="en-US" sz="2400">
                <a:solidFill>
                  <a:srgbClr val="000000"/>
                </a:solidFill>
                <a:latin typeface="宋体" panose="02010600030101010101" pitchFamily="2" charset="-122"/>
              </a:rPr>
              <a:t>表示负溢。</a:t>
            </a:r>
          </a:p>
          <a:p>
            <a:pPr eaLnBrk="1" hangingPunct="1">
              <a:spcBef>
                <a:spcPct val="20000"/>
              </a:spcBef>
              <a:buClrTx/>
              <a:buSzTx/>
              <a:buFontTx/>
              <a:buNone/>
            </a:pPr>
            <a:r>
              <a:rPr lang="zh-CN" altLang="en-US" sz="2400">
                <a:solidFill>
                  <a:srgbClr val="000000"/>
                </a:solidFill>
                <a:latin typeface="宋体" panose="02010600030101010101" pitchFamily="2" charset="-122"/>
              </a:rPr>
              <a:t>    不论溢出与否</a:t>
            </a: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永远代表结果正确的符号位。其逻辑电路如下图所示。</a:t>
            </a:r>
          </a:p>
        </p:txBody>
      </p:sp>
      <p:graphicFrame>
        <p:nvGraphicFramePr>
          <p:cNvPr id="27655" name="Object 7">
            <a:extLst>
              <a:ext uri="{FF2B5EF4-FFF2-40B4-BE49-F238E27FC236}">
                <a16:creationId xmlns:a16="http://schemas.microsoft.com/office/drawing/2014/main" id="{84580991-E961-4F00-843D-315D0723F7BD}"/>
              </a:ext>
            </a:extLst>
          </p:cNvPr>
          <p:cNvGraphicFramePr>
            <a:graphicFrameLocks noChangeAspect="1"/>
          </p:cNvGraphicFramePr>
          <p:nvPr/>
        </p:nvGraphicFramePr>
        <p:xfrm>
          <a:off x="971550" y="4149725"/>
          <a:ext cx="1216025" cy="476250"/>
        </p:xfrm>
        <a:graphic>
          <a:graphicData uri="http://schemas.openxmlformats.org/presentationml/2006/ole">
            <mc:AlternateContent xmlns:mc="http://schemas.openxmlformats.org/markup-compatibility/2006">
              <mc:Choice xmlns:v="urn:schemas-microsoft-com:vml" Requires="v">
                <p:oleObj spid="_x0000_s28125" r:id="rId4" imgW="586924" imgH="229776" progId="Equation.3">
                  <p:embed/>
                </p:oleObj>
              </mc:Choice>
              <mc:Fallback>
                <p:oleObj r:id="rId4" imgW="586924" imgH="229776"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4149725"/>
                        <a:ext cx="12160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6" name="Object 8">
            <a:extLst>
              <a:ext uri="{FF2B5EF4-FFF2-40B4-BE49-F238E27FC236}">
                <a16:creationId xmlns:a16="http://schemas.microsoft.com/office/drawing/2014/main" id="{A4B9E677-C073-43C2-B155-21F3FF1107A6}"/>
              </a:ext>
            </a:extLst>
          </p:cNvPr>
          <p:cNvGraphicFramePr>
            <a:graphicFrameLocks noChangeAspect="1"/>
          </p:cNvGraphicFramePr>
          <p:nvPr/>
        </p:nvGraphicFramePr>
        <p:xfrm>
          <a:off x="1447800" y="3716338"/>
          <a:ext cx="495300" cy="533400"/>
        </p:xfrm>
        <a:graphic>
          <a:graphicData uri="http://schemas.openxmlformats.org/presentationml/2006/ole">
            <mc:AlternateContent xmlns:mc="http://schemas.openxmlformats.org/markup-compatibility/2006">
              <mc:Choice xmlns:v="urn:schemas-microsoft-com:vml" Requires="v">
                <p:oleObj spid="_x0000_s28126" r:id="rId6" imgW="218828" imgH="231979" progId="Equation.3">
                  <p:embed/>
                </p:oleObj>
              </mc:Choice>
              <mc:Fallback>
                <p:oleObj r:id="rId6" imgW="218828" imgH="231979"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3716338"/>
                        <a:ext cx="4953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7" name="Object 9">
            <a:extLst>
              <a:ext uri="{FF2B5EF4-FFF2-40B4-BE49-F238E27FC236}">
                <a16:creationId xmlns:a16="http://schemas.microsoft.com/office/drawing/2014/main" id="{4D98B1A9-3737-42F4-A36F-1DC32BBFC565}"/>
              </a:ext>
            </a:extLst>
          </p:cNvPr>
          <p:cNvGraphicFramePr>
            <a:graphicFrameLocks noChangeAspect="1"/>
          </p:cNvGraphicFramePr>
          <p:nvPr/>
        </p:nvGraphicFramePr>
        <p:xfrm>
          <a:off x="2209800" y="2565400"/>
          <a:ext cx="958850" cy="539750"/>
        </p:xfrm>
        <a:graphic>
          <a:graphicData uri="http://schemas.openxmlformats.org/presentationml/2006/ole">
            <mc:AlternateContent xmlns:mc="http://schemas.openxmlformats.org/markup-compatibility/2006">
              <mc:Choice xmlns:v="urn:schemas-microsoft-com:vml" Requires="v">
                <p:oleObj spid="_x0000_s28127" r:id="rId8" imgW="409791" imgH="230689" progId="Equation.3">
                  <p:embed/>
                </p:oleObj>
              </mc:Choice>
              <mc:Fallback>
                <p:oleObj r:id="rId8" imgW="409791" imgH="230689"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9800" y="2565400"/>
                        <a:ext cx="958850"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8" name="Object 10">
            <a:extLst>
              <a:ext uri="{FF2B5EF4-FFF2-40B4-BE49-F238E27FC236}">
                <a16:creationId xmlns:a16="http://schemas.microsoft.com/office/drawing/2014/main" id="{AC2CDC04-387F-4FA2-A814-EBF34F8FB7B2}"/>
              </a:ext>
            </a:extLst>
          </p:cNvPr>
          <p:cNvGraphicFramePr>
            <a:graphicFrameLocks noChangeAspect="1"/>
          </p:cNvGraphicFramePr>
          <p:nvPr/>
        </p:nvGraphicFramePr>
        <p:xfrm>
          <a:off x="3048000" y="4556125"/>
          <a:ext cx="630238" cy="600075"/>
        </p:xfrm>
        <a:graphic>
          <a:graphicData uri="http://schemas.openxmlformats.org/presentationml/2006/ole">
            <mc:AlternateContent xmlns:mc="http://schemas.openxmlformats.org/markup-compatibility/2006">
              <mc:Choice xmlns:v="urn:schemas-microsoft-com:vml" Requires="v">
                <p:oleObj spid="_x0000_s28128" r:id="rId10" imgW="244375" imgH="231609" progId="Equation.3">
                  <p:embed/>
                </p:oleObj>
              </mc:Choice>
              <mc:Fallback>
                <p:oleObj r:id="rId10" imgW="244375" imgH="231609"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48000" y="4556125"/>
                        <a:ext cx="630238" cy="60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9" name="Object 11">
            <a:extLst>
              <a:ext uri="{FF2B5EF4-FFF2-40B4-BE49-F238E27FC236}">
                <a16:creationId xmlns:a16="http://schemas.microsoft.com/office/drawing/2014/main" id="{43BA0002-186F-43F2-910C-F4FF5CCF46E4}"/>
              </a:ext>
            </a:extLst>
          </p:cNvPr>
          <p:cNvGraphicFramePr>
            <a:graphicFrameLocks noChangeAspect="1"/>
          </p:cNvGraphicFramePr>
          <p:nvPr/>
        </p:nvGraphicFramePr>
        <p:xfrm>
          <a:off x="2209800" y="3716338"/>
          <a:ext cx="557213" cy="530225"/>
        </p:xfrm>
        <a:graphic>
          <a:graphicData uri="http://schemas.openxmlformats.org/presentationml/2006/ole">
            <mc:AlternateContent xmlns:mc="http://schemas.openxmlformats.org/markup-compatibility/2006">
              <mc:Choice xmlns:v="urn:schemas-microsoft-com:vml" Requires="v">
                <p:oleObj spid="_x0000_s28129" r:id="rId12" imgW="244375" imgH="231609" progId="Equation.3">
                  <p:embed/>
                </p:oleObj>
              </mc:Choice>
              <mc:Fallback>
                <p:oleObj r:id="rId12" imgW="244375" imgH="231609"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09800" y="3716338"/>
                        <a:ext cx="557213"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0" name="Object 12">
            <a:extLst>
              <a:ext uri="{FF2B5EF4-FFF2-40B4-BE49-F238E27FC236}">
                <a16:creationId xmlns:a16="http://schemas.microsoft.com/office/drawing/2014/main" id="{72A901C7-FF83-4421-898B-140A5B93D41E}"/>
              </a:ext>
            </a:extLst>
          </p:cNvPr>
          <p:cNvGraphicFramePr>
            <a:graphicFrameLocks noChangeAspect="1"/>
          </p:cNvGraphicFramePr>
          <p:nvPr>
            <p:extLst>
              <p:ext uri="{D42A27DB-BD31-4B8C-83A1-F6EECF244321}">
                <p14:modId xmlns:p14="http://schemas.microsoft.com/office/powerpoint/2010/main" val="441056660"/>
              </p:ext>
            </p:extLst>
          </p:nvPr>
        </p:nvGraphicFramePr>
        <p:xfrm>
          <a:off x="7429500" y="3675063"/>
          <a:ext cx="1147762" cy="571500"/>
        </p:xfrm>
        <a:graphic>
          <a:graphicData uri="http://schemas.openxmlformats.org/presentationml/2006/ole">
            <mc:AlternateContent xmlns:mc="http://schemas.openxmlformats.org/markup-compatibility/2006">
              <mc:Choice xmlns:v="urn:schemas-microsoft-com:vml" Requires="v">
                <p:oleObj spid="_x0000_s28130" r:id="rId14" imgW="409791" imgH="230689" progId="Equation.3">
                  <p:embed/>
                </p:oleObj>
              </mc:Choice>
              <mc:Fallback>
                <p:oleObj r:id="rId14" imgW="409791" imgH="230689" progId="Equation.3">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29500" y="3675063"/>
                        <a:ext cx="114776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61" name="Rectangle 20">
            <a:extLst>
              <a:ext uri="{FF2B5EF4-FFF2-40B4-BE49-F238E27FC236}">
                <a16:creationId xmlns:a16="http://schemas.microsoft.com/office/drawing/2014/main" id="{F5C3F851-E1BC-4742-B8A2-6B08908B7FC2}"/>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27662" name="Object 19">
            <a:extLst>
              <a:ext uri="{FF2B5EF4-FFF2-40B4-BE49-F238E27FC236}">
                <a16:creationId xmlns:a16="http://schemas.microsoft.com/office/drawing/2014/main" id="{C0625DCA-8D8B-4C34-B98C-5DE59E0AD16C}"/>
              </a:ext>
            </a:extLst>
          </p:cNvPr>
          <p:cNvGraphicFramePr>
            <a:graphicFrameLocks noChangeAspect="1"/>
          </p:cNvGraphicFramePr>
          <p:nvPr/>
        </p:nvGraphicFramePr>
        <p:xfrm>
          <a:off x="3132138" y="5084763"/>
          <a:ext cx="3889375" cy="1574800"/>
        </p:xfrm>
        <a:graphic>
          <a:graphicData uri="http://schemas.openxmlformats.org/presentationml/2006/ole">
            <mc:AlternateContent xmlns:mc="http://schemas.openxmlformats.org/markup-compatibility/2006">
              <mc:Choice xmlns:v="urn:schemas-microsoft-com:vml" Requires="v">
                <p:oleObj spid="_x0000_s28131" name="Visio" r:id="rId16" imgW="3027409" imgH="1222722" progId="Visio.Drawing.11">
                  <p:embed/>
                </p:oleObj>
              </mc:Choice>
              <mc:Fallback>
                <p:oleObj name="Visio" r:id="rId16" imgW="3027409" imgH="1222722" progId="Visio.Drawing.11">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32138" y="5084763"/>
                        <a:ext cx="3889375"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8">
            <p14:nvContentPartPr>
              <p14:cNvPr id="2" name="墨迹 1">
                <a:extLst>
                  <a:ext uri="{FF2B5EF4-FFF2-40B4-BE49-F238E27FC236}">
                    <a16:creationId xmlns:a16="http://schemas.microsoft.com/office/drawing/2014/main" id="{6841ECBE-4503-4ADA-8626-3F41EEACB809}"/>
                  </a:ext>
                </a:extLst>
              </p14:cNvPr>
              <p14:cNvContentPartPr/>
              <p14:nvPr/>
            </p14:nvContentPartPr>
            <p14:xfrm>
              <a:off x="618480" y="1678320"/>
              <a:ext cx="8156520" cy="4633200"/>
            </p14:xfrm>
          </p:contentPart>
        </mc:Choice>
        <mc:Fallback xmlns="">
          <p:pic>
            <p:nvPicPr>
              <p:cNvPr id="2" name="墨迹 1">
                <a:extLst>
                  <a:ext uri="{FF2B5EF4-FFF2-40B4-BE49-F238E27FC236}">
                    <a16:creationId xmlns:a16="http://schemas.microsoft.com/office/drawing/2014/main" id="{6841ECBE-4503-4ADA-8626-3F41EEACB809}"/>
                  </a:ext>
                </a:extLst>
              </p:cNvPr>
              <p:cNvPicPr/>
              <p:nvPr/>
            </p:nvPicPr>
            <p:blipFill>
              <a:blip r:embed="rId19"/>
              <a:stretch>
                <a:fillRect/>
              </a:stretch>
            </p:blipFill>
            <p:spPr>
              <a:xfrm>
                <a:off x="609120" y="1668960"/>
                <a:ext cx="8175240" cy="4651920"/>
              </a:xfrm>
              <a:prstGeom prst="rect">
                <a:avLst/>
              </a:prstGeom>
            </p:spPr>
          </p:pic>
        </mc:Fallback>
      </mc:AlternateContent>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0D7FEAC2-F247-4747-B35A-3263EF6DA933}"/>
              </a:ext>
            </a:extLst>
          </p:cNvPr>
          <p:cNvSpPr>
            <a:spLocks noGrp="1" noChangeArrowheads="1"/>
          </p:cNvSpPr>
          <p:nvPr>
            <p:ph type="title" idx="4294967295"/>
          </p:nvPr>
        </p:nvSpPr>
        <p:spPr>
          <a:xfrm>
            <a:off x="612775" y="228600"/>
            <a:ext cx="8153400" cy="990600"/>
          </a:xfrm>
        </p:spPr>
        <p:txBody>
          <a:bodyPr/>
          <a:lstStyle/>
          <a:p>
            <a:pPr eaLnBrk="1" hangingPunct="1"/>
            <a:r>
              <a:rPr lang="en-US" altLang="zh-CN" sz="4000" dirty="0"/>
              <a:t>3.3.2 </a:t>
            </a:r>
            <a:r>
              <a:rPr lang="zh-CN" altLang="en-US" sz="4000" dirty="0"/>
              <a:t>移码的加减法运算及溢出判断</a:t>
            </a:r>
          </a:p>
        </p:txBody>
      </p:sp>
      <p:sp>
        <p:nvSpPr>
          <p:cNvPr id="32771" name="日期占位符 2">
            <a:extLst>
              <a:ext uri="{FF2B5EF4-FFF2-40B4-BE49-F238E27FC236}">
                <a16:creationId xmlns:a16="http://schemas.microsoft.com/office/drawing/2014/main" id="{DA7A1DD8-7CDB-4D30-B281-E70D720DBC9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6B39B58-EFA7-40F5-9BE3-B42DB231815F}" type="datetime1">
              <a:rPr lang="zh-CN" altLang="en-US" sz="1400">
                <a:solidFill>
                  <a:schemeClr val="tx2"/>
                </a:solidFill>
              </a:rPr>
              <a:pPr eaLnBrk="1" hangingPunct="1"/>
              <a:t>2020/6/8</a:t>
            </a:fld>
            <a:endParaRPr lang="en-US" altLang="zh-CN" sz="1400">
              <a:solidFill>
                <a:schemeClr val="tx2"/>
              </a:solidFill>
            </a:endParaRPr>
          </a:p>
        </p:txBody>
      </p:sp>
      <p:sp>
        <p:nvSpPr>
          <p:cNvPr id="32772" name="灯片编号占位符 3">
            <a:extLst>
              <a:ext uri="{FF2B5EF4-FFF2-40B4-BE49-F238E27FC236}">
                <a16:creationId xmlns:a16="http://schemas.microsoft.com/office/drawing/2014/main" id="{F7FB897A-CADE-4248-97A8-A9CD94C2EE9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CB233F58-F568-446F-924C-F3C634F8AD22}" type="slidenum">
              <a:rPr lang="zh-CN" altLang="en-US" sz="1400" b="1">
                <a:solidFill>
                  <a:srgbClr val="FFFFFF"/>
                </a:solidFill>
              </a:rPr>
              <a:pPr algn="ctr" eaLnBrk="1" hangingPunct="1"/>
              <a:t>54</a:t>
            </a:fld>
            <a:endParaRPr lang="en-US" altLang="zh-CN" sz="1400" b="1">
              <a:solidFill>
                <a:srgbClr val="FFFFFF"/>
              </a:solidFill>
            </a:endParaRPr>
          </a:p>
        </p:txBody>
      </p:sp>
      <p:sp>
        <p:nvSpPr>
          <p:cNvPr id="32773" name="动作按钮: 第一张 7">
            <a:hlinkClick r:id="rId3" action="ppaction://hlinksldjump" highlightClick="1"/>
            <a:extLst>
              <a:ext uri="{FF2B5EF4-FFF2-40B4-BE49-F238E27FC236}">
                <a16:creationId xmlns:a16="http://schemas.microsoft.com/office/drawing/2014/main" id="{277451B4-5CE4-4315-A025-DFFA57A99B5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32774" name="Rectangle 3">
            <a:extLst>
              <a:ext uri="{FF2B5EF4-FFF2-40B4-BE49-F238E27FC236}">
                <a16:creationId xmlns:a16="http://schemas.microsoft.com/office/drawing/2014/main" id="{C24DD490-FD06-4F23-8DB2-3F588497FBFA}"/>
              </a:ext>
            </a:extLst>
          </p:cNvPr>
          <p:cNvSpPr>
            <a:spLocks noChangeArrowheads="1"/>
          </p:cNvSpPr>
          <p:nvPr/>
        </p:nvSpPr>
        <p:spPr bwMode="auto">
          <a:xfrm>
            <a:off x="457200" y="1557338"/>
            <a:ext cx="8362950" cy="4751387"/>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当阶码由移码表示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需要讨论移码的加减运算规则及判定其溢出的方法。</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zh-CN" altLang="en-US" sz="2800" b="1">
                <a:solidFill>
                  <a:srgbClr val="000000"/>
                </a:solidFill>
                <a:latin typeface="宋体" panose="02010600030101010101" pitchFamily="2" charset="-122"/>
              </a:rPr>
              <a:t>移码的加减运算规则</a:t>
            </a:r>
          </a:p>
          <a:p>
            <a:pPr eaLnBrk="1" hangingPunct="1">
              <a:spcBef>
                <a:spcPct val="20000"/>
              </a:spcBef>
              <a:buClrTx/>
              <a:buSzTx/>
              <a:buFontTx/>
              <a:buNone/>
            </a:pPr>
            <a:r>
              <a:rPr lang="zh-CN" altLang="en-US" sz="2400" b="1">
                <a:solidFill>
                  <a:srgbClr val="000000"/>
                </a:solidFill>
                <a:latin typeface="宋体" panose="02010600030101010101" pitchFamily="2" charset="-122"/>
              </a:rPr>
              <a:t>  </a:t>
            </a:r>
          </a:p>
          <a:p>
            <a:pPr eaLnBrk="1" hangingPunct="1">
              <a:spcBef>
                <a:spcPct val="20000"/>
              </a:spcBef>
              <a:buClrTx/>
              <a:buSzTx/>
              <a:buFontTx/>
              <a:buNone/>
            </a:pPr>
            <a:endParaRPr lang="zh-CN" altLang="en-US" sz="2400" b="1">
              <a:solidFill>
                <a:srgbClr val="000000"/>
              </a:solidFill>
              <a:latin typeface="宋体" panose="02010600030101010101" pitchFamily="2" charset="-122"/>
            </a:endParaRPr>
          </a:p>
          <a:p>
            <a:pPr eaLnBrk="1" hangingPunct="1">
              <a:spcBef>
                <a:spcPct val="20000"/>
              </a:spcBef>
              <a:buClrTx/>
              <a:buSzTx/>
              <a:buFontTx/>
              <a:buNone/>
            </a:pPr>
            <a:endParaRPr lang="zh-CN" altLang="en-US" sz="2400" b="1">
              <a:solidFill>
                <a:srgbClr val="000000"/>
              </a:solidFill>
              <a:latin typeface="宋体" panose="02010600030101010101" pitchFamily="2" charset="-122"/>
            </a:endParaRPr>
          </a:p>
          <a:p>
            <a:pPr eaLnBrk="1" hangingPunct="1">
              <a:spcBef>
                <a:spcPct val="20000"/>
              </a:spcBef>
              <a:buClrTx/>
              <a:buSzTx/>
              <a:buFontTx/>
              <a:buNone/>
            </a:pPr>
            <a:endParaRPr lang="zh-CN" altLang="en-US" sz="2400" b="1">
              <a:solidFill>
                <a:srgbClr val="000000"/>
              </a:solidFill>
              <a:latin typeface="宋体" panose="02010600030101010101" pitchFamily="2" charset="-122"/>
            </a:endParaRPr>
          </a:p>
          <a:p>
            <a:pPr eaLnBrk="1" hangingPunct="1">
              <a:spcBef>
                <a:spcPct val="20000"/>
              </a:spcBef>
              <a:buClrTx/>
              <a:buSzTx/>
              <a:buFontTx/>
              <a:buNone/>
            </a:pPr>
            <a:r>
              <a:rPr lang="zh-CN" altLang="en-US" sz="2400">
                <a:solidFill>
                  <a:srgbClr val="000000"/>
                </a:solidFill>
                <a:latin typeface="宋体" panose="02010600030101010101" pitchFamily="2" charset="-122"/>
              </a:rPr>
              <a:t>    </a:t>
            </a:r>
          </a:p>
          <a:p>
            <a:pPr eaLnBrk="1" hangingPunct="1">
              <a:spcBef>
                <a:spcPct val="20000"/>
              </a:spcBef>
              <a:buClrTx/>
              <a:buSzTx/>
              <a:buFontTx/>
              <a:buNone/>
            </a:pPr>
            <a:r>
              <a:rPr lang="zh-CN" altLang="en-US" sz="2400">
                <a:solidFill>
                  <a:srgbClr val="000000"/>
                </a:solidFill>
                <a:latin typeface="宋体" panose="02010600030101010101" pitchFamily="2" charset="-122"/>
              </a:rPr>
              <a:t>同理，</a:t>
            </a:r>
          </a:p>
          <a:p>
            <a:pPr eaLnBrk="1" hangingPunct="1">
              <a:spcBef>
                <a:spcPct val="20000"/>
              </a:spcBef>
              <a:buClrTx/>
              <a:buSzTx/>
              <a:buFontTx/>
              <a:buNone/>
            </a:pPr>
            <a:r>
              <a:rPr lang="zh-CN" altLang="en-US" sz="2400" b="1">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执行移码加或减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可取加数或减数</a:t>
            </a:r>
            <a:r>
              <a:rPr lang="zh-CN" altLang="en-US" sz="2400">
                <a:solidFill>
                  <a:srgbClr val="FF0000"/>
                </a:solidFill>
                <a:latin typeface="宋体" panose="02010600030101010101" pitchFamily="2" charset="-122"/>
              </a:rPr>
              <a:t>符号位的反码</a:t>
            </a:r>
            <a:r>
              <a:rPr lang="zh-CN" altLang="en-US" sz="2400">
                <a:solidFill>
                  <a:srgbClr val="000000"/>
                </a:solidFill>
                <a:latin typeface="宋体" panose="02010600030101010101" pitchFamily="2" charset="-122"/>
              </a:rPr>
              <a:t>进行运算</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将加数或减数由移码变为补码。</a:t>
            </a:r>
          </a:p>
        </p:txBody>
      </p:sp>
      <p:grpSp>
        <p:nvGrpSpPr>
          <p:cNvPr id="32775" name="Group 7">
            <a:extLst>
              <a:ext uri="{FF2B5EF4-FFF2-40B4-BE49-F238E27FC236}">
                <a16:creationId xmlns:a16="http://schemas.microsoft.com/office/drawing/2014/main" id="{79312A7C-914D-4444-80E6-88BCC59378FF}"/>
              </a:ext>
            </a:extLst>
          </p:cNvPr>
          <p:cNvGrpSpPr>
            <a:grpSpLocks noChangeAspect="1"/>
          </p:cNvGrpSpPr>
          <p:nvPr/>
        </p:nvGrpSpPr>
        <p:grpSpPr bwMode="auto">
          <a:xfrm>
            <a:off x="1331913" y="3789363"/>
            <a:ext cx="7391400" cy="987425"/>
            <a:chOff x="0" y="0"/>
            <a:chExt cx="12000" cy="1796"/>
          </a:xfrm>
        </p:grpSpPr>
        <p:graphicFrame>
          <p:nvGraphicFramePr>
            <p:cNvPr id="32780" name="Object 8">
              <a:extLst>
                <a:ext uri="{FF2B5EF4-FFF2-40B4-BE49-F238E27FC236}">
                  <a16:creationId xmlns:a16="http://schemas.microsoft.com/office/drawing/2014/main" id="{DE705CA1-F3F9-4F43-899B-12584704B2F8}"/>
                </a:ext>
              </a:extLst>
            </p:cNvPr>
            <p:cNvGraphicFramePr>
              <a:graphicFrameLocks noChangeAspect="1"/>
            </p:cNvGraphicFramePr>
            <p:nvPr/>
          </p:nvGraphicFramePr>
          <p:xfrm>
            <a:off x="0" y="0"/>
            <a:ext cx="11400" cy="957"/>
          </p:xfrm>
          <a:graphic>
            <a:graphicData uri="http://schemas.openxmlformats.org/presentationml/2006/ole">
              <mc:AlternateContent xmlns:mc="http://schemas.openxmlformats.org/markup-compatibility/2006">
                <mc:Choice xmlns:v="urn:schemas-microsoft-com:vml" Requires="v">
                  <p:oleObj spid="_x0000_s33112" r:id="rId4" imgW="3276360" imgH="241200" progId="Equation.3">
                    <p:embed/>
                  </p:oleObj>
                </mc:Choice>
                <mc:Fallback>
                  <p:oleObj r:id="rId4" imgW="3276360" imgH="2412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1400" cy="9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1" name="Object 9">
              <a:extLst>
                <a:ext uri="{FF2B5EF4-FFF2-40B4-BE49-F238E27FC236}">
                  <a16:creationId xmlns:a16="http://schemas.microsoft.com/office/drawing/2014/main" id="{C218895E-7148-4634-A63B-52585B360EFC}"/>
                </a:ext>
              </a:extLst>
            </p:cNvPr>
            <p:cNvGraphicFramePr>
              <a:graphicFrameLocks noChangeAspect="1"/>
            </p:cNvGraphicFramePr>
            <p:nvPr/>
          </p:nvGraphicFramePr>
          <p:xfrm>
            <a:off x="6720" y="832"/>
            <a:ext cx="5280" cy="965"/>
          </p:xfrm>
          <a:graphic>
            <a:graphicData uri="http://schemas.openxmlformats.org/presentationml/2006/ole">
              <mc:AlternateContent xmlns:mc="http://schemas.openxmlformats.org/markup-compatibility/2006">
                <mc:Choice xmlns:v="urn:schemas-microsoft-com:vml" Requires="v">
                  <p:oleObj spid="_x0000_s33113" r:id="rId6" imgW="1249933" imgH="242249" progId="Equation.3">
                    <p:embed/>
                  </p:oleObj>
                </mc:Choice>
                <mc:Fallback>
                  <p:oleObj r:id="rId6" imgW="1249933" imgH="242249"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0" y="832"/>
                          <a:ext cx="5280" cy="9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2776" name="Group 10">
            <a:extLst>
              <a:ext uri="{FF2B5EF4-FFF2-40B4-BE49-F238E27FC236}">
                <a16:creationId xmlns:a16="http://schemas.microsoft.com/office/drawing/2014/main" id="{3CE35207-4649-4001-BF56-13F1AD4D0526}"/>
              </a:ext>
            </a:extLst>
          </p:cNvPr>
          <p:cNvGrpSpPr>
            <a:grpSpLocks noChangeAspect="1"/>
          </p:cNvGrpSpPr>
          <p:nvPr/>
        </p:nvGrpSpPr>
        <p:grpSpPr bwMode="auto">
          <a:xfrm>
            <a:off x="1358900" y="2852738"/>
            <a:ext cx="6096000" cy="995362"/>
            <a:chOff x="0" y="0"/>
            <a:chExt cx="9720" cy="2057"/>
          </a:xfrm>
        </p:grpSpPr>
        <p:graphicFrame>
          <p:nvGraphicFramePr>
            <p:cNvPr id="32778" name="Object 11">
              <a:extLst>
                <a:ext uri="{FF2B5EF4-FFF2-40B4-BE49-F238E27FC236}">
                  <a16:creationId xmlns:a16="http://schemas.microsoft.com/office/drawing/2014/main" id="{17DBE2A0-939A-4688-9C5E-3E5B4A7E1905}"/>
                </a:ext>
              </a:extLst>
            </p:cNvPr>
            <p:cNvGraphicFramePr>
              <a:graphicFrameLocks noChangeAspect="1"/>
            </p:cNvGraphicFramePr>
            <p:nvPr/>
          </p:nvGraphicFramePr>
          <p:xfrm>
            <a:off x="0" y="0"/>
            <a:ext cx="6360" cy="1088"/>
          </p:xfrm>
          <a:graphic>
            <a:graphicData uri="http://schemas.openxmlformats.org/presentationml/2006/ole">
              <mc:AlternateContent xmlns:mc="http://schemas.openxmlformats.org/markup-compatibility/2006">
                <mc:Choice xmlns:v="urn:schemas-microsoft-com:vml" Requires="v">
                  <p:oleObj spid="_x0000_s33114" r:id="rId8" imgW="1855461" imgH="241390" progId="Equation.3">
                    <p:embed/>
                  </p:oleObj>
                </mc:Choice>
                <mc:Fallback>
                  <p:oleObj r:id="rId8" imgW="1855461" imgH="24139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6360" cy="1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9" name="Object 12">
              <a:extLst>
                <a:ext uri="{FF2B5EF4-FFF2-40B4-BE49-F238E27FC236}">
                  <a16:creationId xmlns:a16="http://schemas.microsoft.com/office/drawing/2014/main" id="{B9D58240-DE9F-4CC8-99E1-1511DDFE5FB2}"/>
                </a:ext>
              </a:extLst>
            </p:cNvPr>
            <p:cNvGraphicFramePr>
              <a:graphicFrameLocks noChangeAspect="1"/>
            </p:cNvGraphicFramePr>
            <p:nvPr/>
          </p:nvGraphicFramePr>
          <p:xfrm>
            <a:off x="2568" y="969"/>
            <a:ext cx="7152" cy="1088"/>
          </p:xfrm>
          <a:graphic>
            <a:graphicData uri="http://schemas.openxmlformats.org/presentationml/2006/ole">
              <mc:AlternateContent xmlns:mc="http://schemas.openxmlformats.org/markup-compatibility/2006">
                <mc:Choice xmlns:v="urn:schemas-microsoft-com:vml" Requires="v">
                  <p:oleObj spid="_x0000_s33115" r:id="rId10" imgW="2224031" imgH="241390" progId="Equation.3">
                    <p:embed/>
                  </p:oleObj>
                </mc:Choice>
                <mc:Fallback>
                  <p:oleObj r:id="rId10" imgW="2224031" imgH="24139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68" y="969"/>
                          <a:ext cx="7152" cy="1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2777" name="Object 13">
            <a:extLst>
              <a:ext uri="{FF2B5EF4-FFF2-40B4-BE49-F238E27FC236}">
                <a16:creationId xmlns:a16="http://schemas.microsoft.com/office/drawing/2014/main" id="{430A014D-F150-456B-AEE4-C03534F11636}"/>
              </a:ext>
            </a:extLst>
          </p:cNvPr>
          <p:cNvGraphicFramePr>
            <a:graphicFrameLocks noChangeAspect="1"/>
          </p:cNvGraphicFramePr>
          <p:nvPr/>
        </p:nvGraphicFramePr>
        <p:xfrm>
          <a:off x="1436688" y="5132388"/>
          <a:ext cx="3351212" cy="457200"/>
        </p:xfrm>
        <a:graphic>
          <a:graphicData uri="http://schemas.openxmlformats.org/presentationml/2006/ole">
            <mc:AlternateContent xmlns:mc="http://schemas.openxmlformats.org/markup-compatibility/2006">
              <mc:Choice xmlns:v="urn:schemas-microsoft-com:vml" Requires="v">
                <p:oleObj spid="_x0000_s33116" r:id="rId12" imgW="1568834" imgH="229594" progId="Equation.3">
                  <p:embed/>
                </p:oleObj>
              </mc:Choice>
              <mc:Fallback>
                <p:oleObj r:id="rId12" imgW="1568834" imgH="229594"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36688" y="5132388"/>
                        <a:ext cx="3351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4">
            <p14:nvContentPartPr>
              <p14:cNvPr id="2" name="墨迹 1">
                <a:extLst>
                  <a:ext uri="{FF2B5EF4-FFF2-40B4-BE49-F238E27FC236}">
                    <a16:creationId xmlns:a16="http://schemas.microsoft.com/office/drawing/2014/main" id="{1B482F0D-67E7-4BC8-917D-FD523E221A76}"/>
                  </a:ext>
                </a:extLst>
              </p14:cNvPr>
              <p14:cNvContentPartPr/>
              <p14:nvPr/>
            </p14:nvContentPartPr>
            <p14:xfrm>
              <a:off x="2005560" y="998280"/>
              <a:ext cx="7097400" cy="4612320"/>
            </p14:xfrm>
          </p:contentPart>
        </mc:Choice>
        <mc:Fallback xmlns="">
          <p:pic>
            <p:nvPicPr>
              <p:cNvPr id="2" name="墨迹 1">
                <a:extLst>
                  <a:ext uri="{FF2B5EF4-FFF2-40B4-BE49-F238E27FC236}">
                    <a16:creationId xmlns:a16="http://schemas.microsoft.com/office/drawing/2014/main" id="{1B482F0D-67E7-4BC8-917D-FD523E221A76}"/>
                  </a:ext>
                </a:extLst>
              </p:cNvPr>
              <p:cNvPicPr/>
              <p:nvPr/>
            </p:nvPicPr>
            <p:blipFill>
              <a:blip r:embed="rId15"/>
              <a:stretch>
                <a:fillRect/>
              </a:stretch>
            </p:blipFill>
            <p:spPr>
              <a:xfrm>
                <a:off x="1996200" y="988920"/>
                <a:ext cx="7116120" cy="4631040"/>
              </a:xfrm>
              <a:prstGeom prst="rect">
                <a:avLst/>
              </a:prstGeom>
            </p:spPr>
          </p:pic>
        </mc:Fallback>
      </mc:AlternateContent>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81AE3036-FC9E-4774-9656-91A70B8E6ADA}"/>
              </a:ext>
            </a:extLst>
          </p:cNvPr>
          <p:cNvSpPr>
            <a:spLocks noGrp="1" noChangeArrowheads="1"/>
          </p:cNvSpPr>
          <p:nvPr>
            <p:ph type="title" idx="4294967295"/>
          </p:nvPr>
        </p:nvSpPr>
        <p:spPr>
          <a:xfrm>
            <a:off x="612775" y="228600"/>
            <a:ext cx="8153400" cy="990600"/>
          </a:xfrm>
        </p:spPr>
        <p:txBody>
          <a:bodyPr/>
          <a:lstStyle/>
          <a:p>
            <a:pPr eaLnBrk="1" hangingPunct="1"/>
            <a:r>
              <a:rPr lang="en-US" altLang="zh-CN" sz="4000" dirty="0"/>
              <a:t>3.3.2 </a:t>
            </a:r>
            <a:r>
              <a:rPr lang="zh-CN" altLang="en-US" sz="4000" dirty="0"/>
              <a:t>移码的加减法运算及溢出判断</a:t>
            </a:r>
          </a:p>
        </p:txBody>
      </p:sp>
      <p:sp>
        <p:nvSpPr>
          <p:cNvPr id="33795" name="日期占位符 2">
            <a:extLst>
              <a:ext uri="{FF2B5EF4-FFF2-40B4-BE49-F238E27FC236}">
                <a16:creationId xmlns:a16="http://schemas.microsoft.com/office/drawing/2014/main" id="{44C4E302-7AE8-4D47-983E-2D5C86C399B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E2554BA-AE04-4F12-9840-FFDD87F884E8}" type="datetime1">
              <a:rPr lang="zh-CN" altLang="en-US" sz="1400">
                <a:solidFill>
                  <a:schemeClr val="tx2"/>
                </a:solidFill>
              </a:rPr>
              <a:pPr eaLnBrk="1" hangingPunct="1"/>
              <a:t>2020/6/8</a:t>
            </a:fld>
            <a:endParaRPr lang="en-US" altLang="zh-CN" sz="1400">
              <a:solidFill>
                <a:schemeClr val="tx2"/>
              </a:solidFill>
            </a:endParaRPr>
          </a:p>
        </p:txBody>
      </p:sp>
      <p:sp>
        <p:nvSpPr>
          <p:cNvPr id="33796" name="灯片编号占位符 3">
            <a:extLst>
              <a:ext uri="{FF2B5EF4-FFF2-40B4-BE49-F238E27FC236}">
                <a16:creationId xmlns:a16="http://schemas.microsoft.com/office/drawing/2014/main" id="{EF5793C4-FBCD-4705-BB41-661D46DBFDA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E5CF12D-A3A4-4C91-8A7D-772E6204504F}" type="slidenum">
              <a:rPr lang="zh-CN" altLang="en-US" sz="1400" b="1">
                <a:solidFill>
                  <a:srgbClr val="FFFFFF"/>
                </a:solidFill>
              </a:rPr>
              <a:pPr algn="ctr" eaLnBrk="1" hangingPunct="1"/>
              <a:t>55</a:t>
            </a:fld>
            <a:endParaRPr lang="en-US" altLang="zh-CN" sz="1400" b="1">
              <a:solidFill>
                <a:srgbClr val="FFFFFF"/>
              </a:solidFill>
            </a:endParaRPr>
          </a:p>
        </p:txBody>
      </p:sp>
      <p:sp>
        <p:nvSpPr>
          <p:cNvPr id="33797" name="动作按钮: 第一张 7">
            <a:hlinkClick r:id="rId2" action="ppaction://hlinksldjump" highlightClick="1"/>
            <a:extLst>
              <a:ext uri="{FF2B5EF4-FFF2-40B4-BE49-F238E27FC236}">
                <a16:creationId xmlns:a16="http://schemas.microsoft.com/office/drawing/2014/main" id="{2ACABC1C-C9AF-4C68-994A-4B150F641BF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33798" name="Rectangle 3">
            <a:extLst>
              <a:ext uri="{FF2B5EF4-FFF2-40B4-BE49-F238E27FC236}">
                <a16:creationId xmlns:a16="http://schemas.microsoft.com/office/drawing/2014/main" id="{1C21A6F4-18A4-4C3E-8089-5AF89C950426}"/>
              </a:ext>
            </a:extLst>
          </p:cNvPr>
          <p:cNvSpPr>
            <a:spLocks noChangeArrowheads="1"/>
          </p:cNvSpPr>
          <p:nvPr/>
        </p:nvSpPr>
        <p:spPr bwMode="auto">
          <a:xfrm>
            <a:off x="457200" y="1628775"/>
            <a:ext cx="8362950" cy="36004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dirty="0">
                <a:latin typeface="宋体" panose="02010600030101010101" pitchFamily="2" charset="-122"/>
              </a:rPr>
              <a:t> </a:t>
            </a:r>
            <a:r>
              <a:rPr lang="zh-CN" altLang="en-US" sz="2800" b="1" dirty="0">
                <a:solidFill>
                  <a:srgbClr val="000000"/>
                </a:solidFill>
                <a:latin typeface="宋体" panose="02010600030101010101" pitchFamily="2" charset="-122"/>
              </a:rPr>
              <a:t>溢出判断</a:t>
            </a:r>
          </a:p>
          <a:p>
            <a:pPr eaLnBrk="1" hangingPunct="1">
              <a:spcBef>
                <a:spcPct val="20000"/>
              </a:spcBef>
              <a:buClrTx/>
              <a:buSzTx/>
              <a:buFontTx/>
              <a:buNone/>
            </a:pPr>
            <a:r>
              <a:rPr lang="zh-CN" altLang="en-US" sz="2400" dirty="0">
                <a:solidFill>
                  <a:srgbClr val="000000"/>
                </a:solidFill>
                <a:latin typeface="宋体" panose="02010600030101010101" pitchFamily="2" charset="-122"/>
              </a:rPr>
              <a:t>      使用双符号位的加法器</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并规定移码的第</a:t>
            </a:r>
            <a:r>
              <a:rPr lang="en-US" altLang="zh-CN" sz="2400" dirty="0">
                <a:solidFill>
                  <a:srgbClr val="000000"/>
                </a:solidFill>
                <a:latin typeface="宋体" panose="02010600030101010101" pitchFamily="2" charset="-122"/>
              </a:rPr>
              <a:t>2</a:t>
            </a:r>
            <a:r>
              <a:rPr lang="zh-CN" altLang="en-US" sz="2400" dirty="0">
                <a:solidFill>
                  <a:srgbClr val="000000"/>
                </a:solidFill>
                <a:latin typeface="宋体" panose="02010600030101010101" pitchFamily="2" charset="-122"/>
              </a:rPr>
              <a:t>个符号位</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即</a:t>
            </a:r>
            <a:r>
              <a:rPr lang="zh-CN" altLang="en-US" sz="2400" dirty="0">
                <a:solidFill>
                  <a:srgbClr val="333399"/>
                </a:solidFill>
                <a:latin typeface="宋体" panose="02010600030101010101" pitchFamily="2" charset="-122"/>
              </a:rPr>
              <a:t>最高符号位恒用</a:t>
            </a:r>
            <a:r>
              <a:rPr lang="en-US" altLang="zh-CN" sz="2400" dirty="0">
                <a:solidFill>
                  <a:srgbClr val="333399"/>
                </a:solidFill>
                <a:latin typeface="宋体" panose="02010600030101010101" pitchFamily="2" charset="-122"/>
              </a:rPr>
              <a:t>0</a:t>
            </a:r>
            <a:r>
              <a:rPr lang="zh-CN" altLang="en-US" sz="2400" dirty="0">
                <a:solidFill>
                  <a:srgbClr val="000000"/>
                </a:solidFill>
                <a:latin typeface="宋体" panose="02010600030101010101" pitchFamily="2" charset="-122"/>
              </a:rPr>
              <a:t>参加加减运算</a:t>
            </a:r>
            <a:r>
              <a:rPr lang="en-US" altLang="zh-CN" sz="2400" dirty="0">
                <a:solidFill>
                  <a:srgbClr val="000000"/>
                </a:solidFill>
                <a:latin typeface="宋体" panose="02010600030101010101" pitchFamily="2" charset="-122"/>
              </a:rPr>
              <a:t>,</a:t>
            </a:r>
            <a:r>
              <a:rPr lang="zh-CN" altLang="en-US" sz="2400" dirty="0">
                <a:solidFill>
                  <a:srgbClr val="FF0000"/>
                </a:solidFill>
                <a:latin typeface="宋体" panose="02010600030101010101" pitchFamily="2" charset="-122"/>
              </a:rPr>
              <a:t>溢出条件</a:t>
            </a:r>
            <a:r>
              <a:rPr lang="zh-CN" altLang="en-US" sz="2400" dirty="0">
                <a:solidFill>
                  <a:srgbClr val="000000"/>
                </a:solidFill>
                <a:latin typeface="宋体" panose="02010600030101010101" pitchFamily="2" charset="-122"/>
              </a:rPr>
              <a:t>是结果的最高符号位为</a:t>
            </a:r>
            <a:r>
              <a:rPr lang="en-US" altLang="zh-CN" sz="2400" dirty="0">
                <a:solidFill>
                  <a:srgbClr val="000000"/>
                </a:solidFill>
                <a:latin typeface="宋体" panose="02010600030101010101" pitchFamily="2" charset="-122"/>
              </a:rPr>
              <a:t>1</a:t>
            </a:r>
            <a:r>
              <a:rPr lang="zh-CN" altLang="en-US" sz="2400" dirty="0">
                <a:solidFill>
                  <a:srgbClr val="000000"/>
                </a:solidFill>
                <a:latin typeface="宋体" panose="02010600030101010101" pitchFamily="2" charset="-122"/>
              </a:rPr>
              <a:t>。</a:t>
            </a:r>
          </a:p>
          <a:p>
            <a:pPr eaLnBrk="1" hangingPunct="1">
              <a:spcBef>
                <a:spcPct val="20000"/>
              </a:spcBef>
              <a:buClrTx/>
              <a:buSzTx/>
              <a:buFontTx/>
              <a:buNone/>
            </a:pPr>
            <a:r>
              <a:rPr lang="zh-CN" altLang="en-US" sz="2400" dirty="0">
                <a:solidFill>
                  <a:srgbClr val="000000"/>
                </a:solidFill>
                <a:latin typeface="宋体" panose="02010600030101010101" pitchFamily="2" charset="-122"/>
              </a:rPr>
              <a:t>      此时</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当低位符号位为</a:t>
            </a:r>
            <a:r>
              <a:rPr lang="en-US" altLang="zh-CN" sz="2400" dirty="0">
                <a:solidFill>
                  <a:srgbClr val="000000"/>
                </a:solidFill>
                <a:latin typeface="宋体" panose="02010600030101010101" pitchFamily="2" charset="-122"/>
              </a:rPr>
              <a:t>0</a:t>
            </a:r>
            <a:r>
              <a:rPr lang="zh-CN" altLang="en-US" sz="2400" dirty="0">
                <a:solidFill>
                  <a:srgbClr val="000000"/>
                </a:solidFill>
                <a:latin typeface="宋体" panose="02010600030101010101" pitchFamily="2" charset="-122"/>
              </a:rPr>
              <a:t>时</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表明结果</a:t>
            </a:r>
            <a:r>
              <a:rPr lang="zh-CN" altLang="en-US" sz="2400" b="1" dirty="0">
                <a:solidFill>
                  <a:srgbClr val="FF0000"/>
                </a:solidFill>
                <a:latin typeface="宋体" panose="02010600030101010101" pitchFamily="2" charset="-122"/>
              </a:rPr>
              <a:t>正溢</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当低位符号位为</a:t>
            </a:r>
            <a:r>
              <a:rPr lang="en-US" altLang="zh-CN" sz="2400" dirty="0">
                <a:solidFill>
                  <a:srgbClr val="000000"/>
                </a:solidFill>
                <a:latin typeface="宋体" panose="02010600030101010101" pitchFamily="2" charset="-122"/>
              </a:rPr>
              <a:t>1</a:t>
            </a:r>
            <a:r>
              <a:rPr lang="zh-CN" altLang="en-US" sz="2400" dirty="0">
                <a:solidFill>
                  <a:srgbClr val="000000"/>
                </a:solidFill>
                <a:latin typeface="宋体" panose="02010600030101010101" pitchFamily="2" charset="-122"/>
              </a:rPr>
              <a:t>时</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表明结果</a:t>
            </a:r>
            <a:r>
              <a:rPr lang="zh-CN" altLang="en-US" sz="2400" b="1" dirty="0">
                <a:solidFill>
                  <a:srgbClr val="FF0000"/>
                </a:solidFill>
                <a:latin typeface="宋体" panose="02010600030101010101" pitchFamily="2" charset="-122"/>
              </a:rPr>
              <a:t>负溢</a:t>
            </a:r>
            <a:r>
              <a:rPr lang="zh-CN" altLang="en-US" sz="2400" dirty="0">
                <a:solidFill>
                  <a:srgbClr val="000000"/>
                </a:solidFill>
                <a:latin typeface="宋体" panose="02010600030101010101" pitchFamily="2" charset="-122"/>
              </a:rPr>
              <a:t>。</a:t>
            </a:r>
          </a:p>
          <a:p>
            <a:pPr eaLnBrk="1" hangingPunct="1">
              <a:spcBef>
                <a:spcPct val="20000"/>
              </a:spcBef>
              <a:buClrTx/>
              <a:buSzTx/>
              <a:buFontTx/>
              <a:buNone/>
            </a:pPr>
            <a:r>
              <a:rPr lang="zh-CN" altLang="en-US" sz="2400" dirty="0">
                <a:solidFill>
                  <a:srgbClr val="000000"/>
                </a:solidFill>
                <a:latin typeface="宋体" panose="02010600030101010101" pitchFamily="2" charset="-122"/>
              </a:rPr>
              <a:t>       当最高符号位为</a:t>
            </a:r>
            <a:r>
              <a:rPr lang="en-US" altLang="zh-CN" sz="2400" dirty="0">
                <a:solidFill>
                  <a:srgbClr val="000000"/>
                </a:solidFill>
                <a:latin typeface="宋体" panose="02010600030101010101" pitchFamily="2" charset="-122"/>
              </a:rPr>
              <a:t>0</a:t>
            </a:r>
            <a:r>
              <a:rPr lang="zh-CN" altLang="en-US" sz="2400" dirty="0">
                <a:solidFill>
                  <a:srgbClr val="000000"/>
                </a:solidFill>
                <a:latin typeface="宋体" panose="02010600030101010101" pitchFamily="2" charset="-122"/>
              </a:rPr>
              <a:t>时</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表明没有溢出</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此时</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低位符号位为</a:t>
            </a:r>
            <a:r>
              <a:rPr lang="en-US" altLang="zh-CN" sz="2400" dirty="0">
                <a:solidFill>
                  <a:srgbClr val="000000"/>
                </a:solidFill>
                <a:latin typeface="宋体" panose="02010600030101010101" pitchFamily="2" charset="-122"/>
              </a:rPr>
              <a:t>1,</a:t>
            </a:r>
            <a:r>
              <a:rPr lang="zh-CN" altLang="en-US" sz="2400" dirty="0">
                <a:solidFill>
                  <a:srgbClr val="000000"/>
                </a:solidFill>
                <a:latin typeface="宋体" panose="02010600030101010101" pitchFamily="2" charset="-122"/>
              </a:rPr>
              <a:t>表明结果为正</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低位符号位为</a:t>
            </a:r>
            <a:r>
              <a:rPr lang="en-US" altLang="zh-CN" sz="2400" dirty="0">
                <a:solidFill>
                  <a:srgbClr val="000000"/>
                </a:solidFill>
                <a:latin typeface="宋体" panose="02010600030101010101" pitchFamily="2" charset="-122"/>
              </a:rPr>
              <a:t>0</a:t>
            </a:r>
            <a:r>
              <a:rPr lang="zh-CN" altLang="en-US" sz="2400" dirty="0">
                <a:solidFill>
                  <a:srgbClr val="000000"/>
                </a:solidFill>
                <a:latin typeface="宋体" panose="02010600030101010101" pitchFamily="2" charset="-122"/>
              </a:rPr>
              <a:t>时</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表明结果为负。</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E4879D51-5F64-4CFE-B34E-28AAAE53F52F}"/>
                  </a:ext>
                </a:extLst>
              </p14:cNvPr>
              <p14:cNvContentPartPr/>
              <p14:nvPr/>
            </p14:nvContentPartPr>
            <p14:xfrm>
              <a:off x="959760" y="1665360"/>
              <a:ext cx="7394040" cy="2631600"/>
            </p14:xfrm>
          </p:contentPart>
        </mc:Choice>
        <mc:Fallback xmlns="">
          <p:pic>
            <p:nvPicPr>
              <p:cNvPr id="2" name="墨迹 1">
                <a:extLst>
                  <a:ext uri="{FF2B5EF4-FFF2-40B4-BE49-F238E27FC236}">
                    <a16:creationId xmlns:a16="http://schemas.microsoft.com/office/drawing/2014/main" id="{E4879D51-5F64-4CFE-B34E-28AAAE53F52F}"/>
                  </a:ext>
                </a:extLst>
              </p:cNvPr>
              <p:cNvPicPr/>
              <p:nvPr/>
            </p:nvPicPr>
            <p:blipFill>
              <a:blip r:embed="rId4"/>
              <a:stretch>
                <a:fillRect/>
              </a:stretch>
            </p:blipFill>
            <p:spPr>
              <a:xfrm>
                <a:off x="950400" y="1656000"/>
                <a:ext cx="7412760" cy="2650320"/>
              </a:xfrm>
              <a:prstGeom prst="rect">
                <a:avLst/>
              </a:prstGeom>
            </p:spPr>
          </p:pic>
        </mc:Fallback>
      </mc:AlternateContent>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DE337296-CC11-460F-A0F7-484B1AC21B73}"/>
              </a:ext>
            </a:extLst>
          </p:cNvPr>
          <p:cNvSpPr>
            <a:spLocks noGrp="1" noChangeArrowheads="1"/>
          </p:cNvSpPr>
          <p:nvPr>
            <p:ph type="title" idx="4294967295"/>
          </p:nvPr>
        </p:nvSpPr>
        <p:spPr>
          <a:xfrm>
            <a:off x="612775" y="228600"/>
            <a:ext cx="8153400" cy="990600"/>
          </a:xfrm>
        </p:spPr>
        <p:txBody>
          <a:bodyPr/>
          <a:lstStyle/>
          <a:p>
            <a:pPr eaLnBrk="1" hangingPunct="1"/>
            <a:r>
              <a:rPr lang="en-US" altLang="zh-CN" sz="4000" dirty="0"/>
              <a:t>3.3.2 </a:t>
            </a:r>
            <a:r>
              <a:rPr lang="zh-CN" altLang="en-US" sz="4000" dirty="0"/>
              <a:t>移码的加减法运算及溢出判断</a:t>
            </a:r>
          </a:p>
        </p:txBody>
      </p:sp>
      <p:sp>
        <p:nvSpPr>
          <p:cNvPr id="34819" name="日期占位符 2">
            <a:extLst>
              <a:ext uri="{FF2B5EF4-FFF2-40B4-BE49-F238E27FC236}">
                <a16:creationId xmlns:a16="http://schemas.microsoft.com/office/drawing/2014/main" id="{C29FE36F-B611-4EAA-A25C-84822BF1001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206CC2B6-54F2-4775-B2EB-7553BDBAF903}" type="datetime1">
              <a:rPr lang="zh-CN" altLang="en-US" sz="1400">
                <a:solidFill>
                  <a:schemeClr val="tx2"/>
                </a:solidFill>
              </a:rPr>
              <a:pPr eaLnBrk="1" hangingPunct="1"/>
              <a:t>2020/6/8</a:t>
            </a:fld>
            <a:endParaRPr lang="en-US" altLang="zh-CN" sz="1400">
              <a:solidFill>
                <a:schemeClr val="tx2"/>
              </a:solidFill>
            </a:endParaRPr>
          </a:p>
        </p:txBody>
      </p:sp>
      <p:sp>
        <p:nvSpPr>
          <p:cNvPr id="34820" name="灯片编号占位符 3">
            <a:extLst>
              <a:ext uri="{FF2B5EF4-FFF2-40B4-BE49-F238E27FC236}">
                <a16:creationId xmlns:a16="http://schemas.microsoft.com/office/drawing/2014/main" id="{042D4CBD-B854-4689-985C-210476F3F00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DAB17D2-7060-4FBE-A6CE-A55821025BAF}" type="slidenum">
              <a:rPr lang="zh-CN" altLang="en-US" sz="1400" b="1">
                <a:solidFill>
                  <a:srgbClr val="FFFFFF"/>
                </a:solidFill>
              </a:rPr>
              <a:pPr algn="ctr" eaLnBrk="1" hangingPunct="1"/>
              <a:t>56</a:t>
            </a:fld>
            <a:endParaRPr lang="en-US" altLang="zh-CN" sz="1400" b="1">
              <a:solidFill>
                <a:srgbClr val="FFFFFF"/>
              </a:solidFill>
            </a:endParaRPr>
          </a:p>
        </p:txBody>
      </p:sp>
      <p:sp>
        <p:nvSpPr>
          <p:cNvPr id="34821" name="动作按钮: 第一张 7">
            <a:hlinkClick r:id="rId2" action="ppaction://hlinksldjump" highlightClick="1"/>
            <a:extLst>
              <a:ext uri="{FF2B5EF4-FFF2-40B4-BE49-F238E27FC236}">
                <a16:creationId xmlns:a16="http://schemas.microsoft.com/office/drawing/2014/main" id="{E68EF97B-FD23-4278-9037-487082CDBE4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34822" name="Rectangle 3">
            <a:extLst>
              <a:ext uri="{FF2B5EF4-FFF2-40B4-BE49-F238E27FC236}">
                <a16:creationId xmlns:a16="http://schemas.microsoft.com/office/drawing/2014/main" id="{1479EEC4-086F-459A-850C-7721BE002C6C}"/>
              </a:ext>
            </a:extLst>
          </p:cNvPr>
          <p:cNvSpPr>
            <a:spLocks noChangeArrowheads="1"/>
          </p:cNvSpPr>
          <p:nvPr/>
        </p:nvSpPr>
        <p:spPr bwMode="auto">
          <a:xfrm>
            <a:off x="457200" y="1628775"/>
            <a:ext cx="8362950" cy="468153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20000"/>
              </a:spcBef>
              <a:buClrTx/>
              <a:buSzTx/>
              <a:buFontTx/>
              <a:buNone/>
            </a:pPr>
            <a:r>
              <a:rPr lang="en-US" altLang="zh-CN" sz="2800" dirty="0">
                <a:solidFill>
                  <a:srgbClr val="000000"/>
                </a:solidFill>
                <a:latin typeface="Arial" panose="020B0604020202020204" pitchFamily="34" charset="0"/>
              </a:rPr>
              <a:t>(1)X=+8,Y=+6</a:t>
            </a:r>
          </a:p>
          <a:p>
            <a:pPr eaLnBrk="1" hangingPunct="1">
              <a:lnSpc>
                <a:spcPct val="80000"/>
              </a:lnSpc>
              <a:spcBef>
                <a:spcPct val="20000"/>
              </a:spcBef>
              <a:buClrTx/>
              <a:buSzTx/>
              <a:buFontTx/>
              <a:buNone/>
            </a:pPr>
            <a:r>
              <a:rPr lang="en-US" altLang="zh-CN" sz="2400" dirty="0">
                <a:solidFill>
                  <a:srgbClr val="000000"/>
                </a:solidFill>
                <a:latin typeface="Arial" panose="020B0604020202020204" pitchFamily="34" charset="0"/>
              </a:rPr>
              <a:t>    [X]</a:t>
            </a:r>
            <a:r>
              <a:rPr lang="zh-CN" altLang="en-US" sz="2400" baseline="-25000" dirty="0">
                <a:solidFill>
                  <a:srgbClr val="000000"/>
                </a:solidFill>
                <a:latin typeface="Arial" panose="020B0604020202020204" pitchFamily="34" charset="0"/>
              </a:rPr>
              <a:t>移</a:t>
            </a:r>
            <a:r>
              <a:rPr lang="en-US" altLang="zh-CN" sz="2400" dirty="0">
                <a:solidFill>
                  <a:srgbClr val="000000"/>
                </a:solidFill>
                <a:latin typeface="Arial" panose="020B0604020202020204" pitchFamily="34" charset="0"/>
              </a:rPr>
              <a:t>=</a:t>
            </a:r>
            <a:r>
              <a:rPr lang="en-US" altLang="zh-CN" sz="2400" dirty="0">
                <a:solidFill>
                  <a:srgbClr val="FF0000"/>
                </a:solidFill>
                <a:latin typeface="Arial" panose="020B0604020202020204" pitchFamily="34" charset="0"/>
              </a:rPr>
              <a:t>01</a:t>
            </a:r>
            <a:r>
              <a:rPr lang="en-US" altLang="zh-CN" sz="2400" dirty="0">
                <a:solidFill>
                  <a:srgbClr val="000000"/>
                </a:solidFill>
                <a:latin typeface="Arial" panose="020B0604020202020204" pitchFamily="34" charset="0"/>
              </a:rPr>
              <a:t>1000 [Y]</a:t>
            </a:r>
            <a:r>
              <a:rPr lang="zh-CN" altLang="en-US" sz="2400" baseline="-25000" dirty="0">
                <a:solidFill>
                  <a:srgbClr val="000000"/>
                </a:solidFill>
                <a:latin typeface="Arial" panose="020B0604020202020204" pitchFamily="34" charset="0"/>
              </a:rPr>
              <a:t>补</a:t>
            </a:r>
            <a:r>
              <a:rPr lang="en-US" altLang="zh-CN" sz="2400" dirty="0">
                <a:solidFill>
                  <a:srgbClr val="000000"/>
                </a:solidFill>
                <a:latin typeface="Arial" panose="020B0604020202020204" pitchFamily="34" charset="0"/>
              </a:rPr>
              <a:t>=</a:t>
            </a:r>
            <a:r>
              <a:rPr lang="en-US" altLang="zh-CN" sz="2400" dirty="0">
                <a:solidFill>
                  <a:srgbClr val="FF0000"/>
                </a:solidFill>
                <a:latin typeface="Arial" panose="020B0604020202020204" pitchFamily="34" charset="0"/>
              </a:rPr>
              <a:t>00</a:t>
            </a:r>
            <a:r>
              <a:rPr lang="en-US" altLang="zh-CN" sz="2400" dirty="0">
                <a:solidFill>
                  <a:srgbClr val="000000"/>
                </a:solidFill>
                <a:latin typeface="Arial" panose="020B0604020202020204" pitchFamily="34" charset="0"/>
              </a:rPr>
              <a:t>0110</a:t>
            </a:r>
          </a:p>
          <a:p>
            <a:pPr eaLnBrk="1" hangingPunct="1">
              <a:lnSpc>
                <a:spcPct val="80000"/>
              </a:lnSpc>
              <a:spcBef>
                <a:spcPct val="20000"/>
              </a:spcBef>
              <a:buClrTx/>
              <a:buSzTx/>
              <a:buFontTx/>
              <a:buNone/>
            </a:pPr>
            <a:r>
              <a:rPr lang="en-US" altLang="zh-CN" sz="2400" dirty="0">
                <a:solidFill>
                  <a:srgbClr val="000000"/>
                </a:solidFill>
                <a:latin typeface="Arial" panose="020B0604020202020204" pitchFamily="34" charset="0"/>
              </a:rPr>
              <a:t>    [X+Y]</a:t>
            </a:r>
            <a:r>
              <a:rPr lang="zh-CN" altLang="en-US" sz="2400" baseline="-25000" dirty="0">
                <a:solidFill>
                  <a:srgbClr val="000000"/>
                </a:solidFill>
                <a:latin typeface="Arial" panose="020B0604020202020204" pitchFamily="34" charset="0"/>
              </a:rPr>
              <a:t>移</a:t>
            </a:r>
            <a:r>
              <a:rPr lang="en-US" altLang="zh-CN" sz="2400" dirty="0">
                <a:solidFill>
                  <a:srgbClr val="000000"/>
                </a:solidFill>
                <a:latin typeface="Arial" panose="020B0604020202020204" pitchFamily="34" charset="0"/>
              </a:rPr>
              <a:t>=[X]</a:t>
            </a:r>
            <a:r>
              <a:rPr lang="zh-CN" altLang="en-US" sz="2400" baseline="-25000" dirty="0">
                <a:solidFill>
                  <a:srgbClr val="000000"/>
                </a:solidFill>
                <a:latin typeface="Arial" panose="020B0604020202020204" pitchFamily="34" charset="0"/>
              </a:rPr>
              <a:t>移</a:t>
            </a:r>
            <a:r>
              <a:rPr lang="en-US" altLang="zh-CN" sz="2400" dirty="0">
                <a:solidFill>
                  <a:srgbClr val="000000"/>
                </a:solidFill>
                <a:latin typeface="Arial" panose="020B0604020202020204" pitchFamily="34" charset="0"/>
              </a:rPr>
              <a:t>+[Y]</a:t>
            </a:r>
            <a:r>
              <a:rPr lang="zh-CN" altLang="en-US" sz="2400" baseline="-25000" dirty="0">
                <a:solidFill>
                  <a:srgbClr val="000000"/>
                </a:solidFill>
                <a:latin typeface="Arial" panose="020B0604020202020204" pitchFamily="34" charset="0"/>
              </a:rPr>
              <a:t>补</a:t>
            </a:r>
            <a:r>
              <a:rPr lang="en-US" altLang="zh-CN" sz="2400" dirty="0">
                <a:solidFill>
                  <a:srgbClr val="000000"/>
                </a:solidFill>
                <a:latin typeface="Arial" panose="020B0604020202020204" pitchFamily="34" charset="0"/>
              </a:rPr>
              <a:t>=011000+000110=</a:t>
            </a:r>
            <a:r>
              <a:rPr lang="en-US" altLang="zh-CN" sz="2400" dirty="0">
                <a:solidFill>
                  <a:srgbClr val="FF0000"/>
                </a:solidFill>
                <a:latin typeface="Arial" panose="020B0604020202020204" pitchFamily="34" charset="0"/>
              </a:rPr>
              <a:t>01</a:t>
            </a:r>
            <a:r>
              <a:rPr lang="en-US" altLang="zh-CN" sz="2400" dirty="0">
                <a:solidFill>
                  <a:srgbClr val="000000"/>
                </a:solidFill>
                <a:latin typeface="Arial" panose="020B0604020202020204" pitchFamily="34" charset="0"/>
              </a:rPr>
              <a:t>1110</a:t>
            </a:r>
          </a:p>
          <a:p>
            <a:pPr eaLnBrk="1" hangingPunct="1">
              <a:lnSpc>
                <a:spcPct val="80000"/>
              </a:lnSpc>
              <a:spcBef>
                <a:spcPct val="20000"/>
              </a:spcBef>
              <a:buClrTx/>
              <a:buSzTx/>
              <a:buFontTx/>
              <a:buNone/>
            </a:pPr>
            <a:r>
              <a:rPr lang="en-US" altLang="zh-CN" sz="2400" dirty="0">
                <a:solidFill>
                  <a:srgbClr val="000000"/>
                </a:solidFill>
                <a:latin typeface="Arial" panose="020B0604020202020204" pitchFamily="34" charset="0"/>
              </a:rPr>
              <a:t>    ∴X+Y=+14,</a:t>
            </a:r>
            <a:r>
              <a:rPr lang="zh-CN" altLang="en-US" sz="2400" dirty="0">
                <a:solidFill>
                  <a:srgbClr val="000000"/>
                </a:solidFill>
                <a:latin typeface="Arial" panose="020B0604020202020204" pitchFamily="34" charset="0"/>
              </a:rPr>
              <a:t>未溢出</a:t>
            </a:r>
          </a:p>
          <a:p>
            <a:pPr eaLnBrk="1" hangingPunct="1">
              <a:lnSpc>
                <a:spcPct val="80000"/>
              </a:lnSpc>
              <a:spcBef>
                <a:spcPct val="20000"/>
              </a:spcBef>
              <a:buClrTx/>
              <a:buSzTx/>
              <a:buFontTx/>
              <a:buNone/>
            </a:pPr>
            <a:r>
              <a:rPr lang="en-US" altLang="zh-CN" sz="2800" dirty="0">
                <a:solidFill>
                  <a:srgbClr val="000000"/>
                </a:solidFill>
                <a:latin typeface="Arial" panose="020B0604020202020204" pitchFamily="34" charset="0"/>
              </a:rPr>
              <a:t>(2)X=-8,Y=-6</a:t>
            </a:r>
          </a:p>
          <a:p>
            <a:pPr eaLnBrk="1" hangingPunct="1">
              <a:lnSpc>
                <a:spcPct val="80000"/>
              </a:lnSpc>
              <a:spcBef>
                <a:spcPct val="20000"/>
              </a:spcBef>
              <a:buClrTx/>
              <a:buSzTx/>
              <a:buFontTx/>
              <a:buNone/>
            </a:pPr>
            <a:r>
              <a:rPr lang="en-US" altLang="zh-CN" sz="2400" dirty="0">
                <a:solidFill>
                  <a:srgbClr val="000000"/>
                </a:solidFill>
                <a:latin typeface="Arial" panose="020B0604020202020204" pitchFamily="34" charset="0"/>
              </a:rPr>
              <a:t>    [X]</a:t>
            </a:r>
            <a:r>
              <a:rPr lang="zh-CN" altLang="en-US" sz="2400" baseline="-25000" dirty="0">
                <a:solidFill>
                  <a:srgbClr val="000000"/>
                </a:solidFill>
                <a:latin typeface="Arial" panose="020B0604020202020204" pitchFamily="34" charset="0"/>
              </a:rPr>
              <a:t>移</a:t>
            </a:r>
            <a:r>
              <a:rPr lang="en-US" altLang="zh-CN" sz="2400" dirty="0">
                <a:solidFill>
                  <a:srgbClr val="000000"/>
                </a:solidFill>
                <a:latin typeface="Arial" panose="020B0604020202020204" pitchFamily="34" charset="0"/>
              </a:rPr>
              <a:t>=</a:t>
            </a:r>
            <a:r>
              <a:rPr lang="en-US" altLang="zh-CN" sz="2400" dirty="0">
                <a:solidFill>
                  <a:srgbClr val="FF0000"/>
                </a:solidFill>
                <a:latin typeface="Arial" panose="020B0604020202020204" pitchFamily="34" charset="0"/>
              </a:rPr>
              <a:t>00</a:t>
            </a:r>
            <a:r>
              <a:rPr lang="en-US" altLang="zh-CN" sz="2400" dirty="0">
                <a:solidFill>
                  <a:srgbClr val="000000"/>
                </a:solidFill>
                <a:latin typeface="Arial" panose="020B0604020202020204" pitchFamily="34" charset="0"/>
              </a:rPr>
              <a:t>1000 [Y]</a:t>
            </a:r>
            <a:r>
              <a:rPr lang="zh-CN" altLang="en-US" sz="2400" baseline="-25000" dirty="0">
                <a:solidFill>
                  <a:srgbClr val="000000"/>
                </a:solidFill>
                <a:latin typeface="Arial" panose="020B0604020202020204" pitchFamily="34" charset="0"/>
              </a:rPr>
              <a:t>补</a:t>
            </a:r>
            <a:r>
              <a:rPr lang="en-US" altLang="zh-CN" sz="2400" dirty="0">
                <a:solidFill>
                  <a:srgbClr val="000000"/>
                </a:solidFill>
                <a:latin typeface="Arial" panose="020B0604020202020204" pitchFamily="34" charset="0"/>
              </a:rPr>
              <a:t>=</a:t>
            </a:r>
            <a:r>
              <a:rPr lang="en-US" altLang="zh-CN" sz="2400" dirty="0">
                <a:solidFill>
                  <a:srgbClr val="FF0000"/>
                </a:solidFill>
                <a:latin typeface="Arial" panose="020B0604020202020204" pitchFamily="34" charset="0"/>
              </a:rPr>
              <a:t>11</a:t>
            </a:r>
            <a:r>
              <a:rPr lang="en-US" altLang="zh-CN" sz="2400" dirty="0">
                <a:solidFill>
                  <a:srgbClr val="000000"/>
                </a:solidFill>
                <a:latin typeface="Arial" panose="020B0604020202020204" pitchFamily="34" charset="0"/>
              </a:rPr>
              <a:t>1010</a:t>
            </a:r>
          </a:p>
          <a:p>
            <a:pPr eaLnBrk="1" hangingPunct="1">
              <a:lnSpc>
                <a:spcPct val="80000"/>
              </a:lnSpc>
              <a:spcBef>
                <a:spcPct val="20000"/>
              </a:spcBef>
              <a:buClrTx/>
              <a:buSzTx/>
              <a:buFontTx/>
              <a:buNone/>
            </a:pPr>
            <a:r>
              <a:rPr lang="en-US" altLang="zh-CN" sz="2400" dirty="0">
                <a:solidFill>
                  <a:srgbClr val="000000"/>
                </a:solidFill>
                <a:latin typeface="Arial" panose="020B0604020202020204" pitchFamily="34" charset="0"/>
              </a:rPr>
              <a:t>    [X+Y]</a:t>
            </a:r>
            <a:r>
              <a:rPr lang="zh-CN" altLang="en-US" sz="2400" baseline="-25000" dirty="0">
                <a:solidFill>
                  <a:srgbClr val="000000"/>
                </a:solidFill>
                <a:latin typeface="Arial" panose="020B0604020202020204" pitchFamily="34" charset="0"/>
              </a:rPr>
              <a:t>移</a:t>
            </a:r>
            <a:r>
              <a:rPr lang="en-US" altLang="zh-CN" sz="2400" dirty="0">
                <a:solidFill>
                  <a:srgbClr val="000000"/>
                </a:solidFill>
                <a:latin typeface="Arial" panose="020B0604020202020204" pitchFamily="34" charset="0"/>
              </a:rPr>
              <a:t>=[X]</a:t>
            </a:r>
            <a:r>
              <a:rPr lang="zh-CN" altLang="en-US" sz="2400" baseline="-25000" dirty="0">
                <a:solidFill>
                  <a:srgbClr val="000000"/>
                </a:solidFill>
                <a:latin typeface="Arial" panose="020B0604020202020204" pitchFamily="34" charset="0"/>
              </a:rPr>
              <a:t>移</a:t>
            </a:r>
            <a:r>
              <a:rPr lang="en-US" altLang="zh-CN" sz="2400" dirty="0">
                <a:solidFill>
                  <a:srgbClr val="000000"/>
                </a:solidFill>
                <a:latin typeface="Arial" panose="020B0604020202020204" pitchFamily="34" charset="0"/>
              </a:rPr>
              <a:t>+[Y]</a:t>
            </a:r>
            <a:r>
              <a:rPr lang="zh-CN" altLang="en-US" sz="2400" baseline="-25000" dirty="0">
                <a:solidFill>
                  <a:srgbClr val="000000"/>
                </a:solidFill>
                <a:latin typeface="Arial" panose="020B0604020202020204" pitchFamily="34" charset="0"/>
              </a:rPr>
              <a:t>补</a:t>
            </a:r>
            <a:r>
              <a:rPr lang="en-US" altLang="zh-CN" sz="2400" dirty="0">
                <a:solidFill>
                  <a:srgbClr val="000000"/>
                </a:solidFill>
                <a:latin typeface="Arial" panose="020B0604020202020204" pitchFamily="34" charset="0"/>
              </a:rPr>
              <a:t>=001000+111010=</a:t>
            </a:r>
            <a:r>
              <a:rPr lang="en-US" altLang="zh-CN" sz="2400" dirty="0">
                <a:solidFill>
                  <a:srgbClr val="FF0000"/>
                </a:solidFill>
                <a:latin typeface="Arial" panose="020B0604020202020204" pitchFamily="34" charset="0"/>
              </a:rPr>
              <a:t>00</a:t>
            </a:r>
            <a:r>
              <a:rPr lang="en-US" altLang="zh-CN" sz="2400" dirty="0">
                <a:solidFill>
                  <a:srgbClr val="000000"/>
                </a:solidFill>
                <a:latin typeface="Arial" panose="020B0604020202020204" pitchFamily="34" charset="0"/>
              </a:rPr>
              <a:t>0010</a:t>
            </a:r>
          </a:p>
          <a:p>
            <a:pPr eaLnBrk="1" hangingPunct="1">
              <a:lnSpc>
                <a:spcPct val="80000"/>
              </a:lnSpc>
              <a:spcBef>
                <a:spcPct val="20000"/>
              </a:spcBef>
              <a:buClrTx/>
              <a:buSzTx/>
              <a:buFontTx/>
              <a:buNone/>
            </a:pPr>
            <a:r>
              <a:rPr lang="en-US" altLang="zh-CN" sz="2400" dirty="0">
                <a:solidFill>
                  <a:srgbClr val="000000"/>
                </a:solidFill>
                <a:latin typeface="Arial" panose="020B0604020202020204" pitchFamily="34" charset="0"/>
              </a:rPr>
              <a:t>    ∴X+Y=-14,</a:t>
            </a:r>
            <a:r>
              <a:rPr lang="zh-CN" altLang="en-US" sz="2400" dirty="0">
                <a:solidFill>
                  <a:srgbClr val="000000"/>
                </a:solidFill>
                <a:latin typeface="Arial" panose="020B0604020202020204" pitchFamily="34" charset="0"/>
              </a:rPr>
              <a:t>未溢出</a:t>
            </a:r>
          </a:p>
          <a:p>
            <a:pPr eaLnBrk="1" hangingPunct="1">
              <a:lnSpc>
                <a:spcPct val="80000"/>
              </a:lnSpc>
              <a:spcBef>
                <a:spcPct val="20000"/>
              </a:spcBef>
              <a:buClrTx/>
              <a:buSzTx/>
              <a:buFontTx/>
              <a:buNone/>
            </a:pPr>
            <a:r>
              <a:rPr lang="en-US" altLang="zh-CN" sz="2800" dirty="0">
                <a:solidFill>
                  <a:srgbClr val="000000"/>
                </a:solidFill>
                <a:latin typeface="Arial" panose="020B0604020202020204" pitchFamily="34" charset="0"/>
              </a:rPr>
              <a:t>(3)X=+8,Y=+9</a:t>
            </a:r>
          </a:p>
          <a:p>
            <a:pPr eaLnBrk="1" hangingPunct="1">
              <a:lnSpc>
                <a:spcPct val="80000"/>
              </a:lnSpc>
              <a:spcBef>
                <a:spcPct val="20000"/>
              </a:spcBef>
              <a:buClrTx/>
              <a:buSzTx/>
              <a:buFontTx/>
              <a:buNone/>
            </a:pPr>
            <a:r>
              <a:rPr lang="en-US" altLang="zh-CN" sz="2400" dirty="0">
                <a:solidFill>
                  <a:srgbClr val="000000"/>
                </a:solidFill>
                <a:latin typeface="Arial" panose="020B0604020202020204" pitchFamily="34" charset="0"/>
              </a:rPr>
              <a:t>    [X]</a:t>
            </a:r>
            <a:r>
              <a:rPr lang="zh-CN" altLang="en-US" sz="2400" baseline="-25000" dirty="0">
                <a:solidFill>
                  <a:srgbClr val="000000"/>
                </a:solidFill>
                <a:latin typeface="Arial" panose="020B0604020202020204" pitchFamily="34" charset="0"/>
              </a:rPr>
              <a:t>移</a:t>
            </a:r>
            <a:r>
              <a:rPr lang="en-US" altLang="zh-CN" sz="2400" dirty="0">
                <a:solidFill>
                  <a:srgbClr val="000000"/>
                </a:solidFill>
                <a:latin typeface="Arial" panose="020B0604020202020204" pitchFamily="34" charset="0"/>
              </a:rPr>
              <a:t>=</a:t>
            </a:r>
            <a:r>
              <a:rPr lang="en-US" altLang="zh-CN" sz="2400" dirty="0">
                <a:solidFill>
                  <a:srgbClr val="FF0000"/>
                </a:solidFill>
                <a:latin typeface="Arial" panose="020B0604020202020204" pitchFamily="34" charset="0"/>
              </a:rPr>
              <a:t>01</a:t>
            </a:r>
            <a:r>
              <a:rPr lang="en-US" altLang="zh-CN" sz="2400" dirty="0">
                <a:solidFill>
                  <a:srgbClr val="000000"/>
                </a:solidFill>
                <a:latin typeface="Arial" panose="020B0604020202020204" pitchFamily="34" charset="0"/>
              </a:rPr>
              <a:t>1000 [Y]</a:t>
            </a:r>
            <a:r>
              <a:rPr lang="zh-CN" altLang="en-US" sz="2400" baseline="-25000" dirty="0">
                <a:solidFill>
                  <a:srgbClr val="000000"/>
                </a:solidFill>
                <a:latin typeface="Arial" panose="020B0604020202020204" pitchFamily="34" charset="0"/>
              </a:rPr>
              <a:t>补</a:t>
            </a:r>
            <a:r>
              <a:rPr lang="en-US" altLang="zh-CN" sz="2400" dirty="0">
                <a:solidFill>
                  <a:srgbClr val="000000"/>
                </a:solidFill>
                <a:latin typeface="Arial" panose="020B0604020202020204" pitchFamily="34" charset="0"/>
              </a:rPr>
              <a:t>=</a:t>
            </a:r>
            <a:r>
              <a:rPr lang="en-US" altLang="zh-CN" sz="2400" dirty="0">
                <a:solidFill>
                  <a:srgbClr val="FF0000"/>
                </a:solidFill>
                <a:latin typeface="Arial" panose="020B0604020202020204" pitchFamily="34" charset="0"/>
              </a:rPr>
              <a:t>00</a:t>
            </a:r>
            <a:r>
              <a:rPr lang="en-US" altLang="zh-CN" sz="2400" dirty="0">
                <a:solidFill>
                  <a:srgbClr val="000000"/>
                </a:solidFill>
                <a:latin typeface="Arial" panose="020B0604020202020204" pitchFamily="34" charset="0"/>
              </a:rPr>
              <a:t>1001</a:t>
            </a:r>
          </a:p>
          <a:p>
            <a:pPr eaLnBrk="1" hangingPunct="1">
              <a:lnSpc>
                <a:spcPct val="80000"/>
              </a:lnSpc>
              <a:spcBef>
                <a:spcPct val="20000"/>
              </a:spcBef>
              <a:buClrTx/>
              <a:buSzTx/>
              <a:buFontTx/>
              <a:buNone/>
            </a:pPr>
            <a:r>
              <a:rPr lang="en-US" altLang="zh-CN" sz="2400" dirty="0">
                <a:solidFill>
                  <a:srgbClr val="000000"/>
                </a:solidFill>
                <a:latin typeface="Arial" panose="020B0604020202020204" pitchFamily="34" charset="0"/>
              </a:rPr>
              <a:t>    [X+Y]</a:t>
            </a:r>
            <a:r>
              <a:rPr lang="zh-CN" altLang="en-US" sz="2400" baseline="-25000" dirty="0">
                <a:solidFill>
                  <a:srgbClr val="000000"/>
                </a:solidFill>
                <a:latin typeface="Arial" panose="020B0604020202020204" pitchFamily="34" charset="0"/>
              </a:rPr>
              <a:t>移</a:t>
            </a:r>
            <a:r>
              <a:rPr lang="en-US" altLang="zh-CN" sz="2400" dirty="0">
                <a:solidFill>
                  <a:srgbClr val="000000"/>
                </a:solidFill>
                <a:latin typeface="Arial" panose="020B0604020202020204" pitchFamily="34" charset="0"/>
              </a:rPr>
              <a:t>=[X]</a:t>
            </a:r>
            <a:r>
              <a:rPr lang="zh-CN" altLang="en-US" sz="2400" baseline="-25000" dirty="0">
                <a:solidFill>
                  <a:srgbClr val="000000"/>
                </a:solidFill>
                <a:latin typeface="Arial" panose="020B0604020202020204" pitchFamily="34" charset="0"/>
              </a:rPr>
              <a:t>移</a:t>
            </a:r>
            <a:r>
              <a:rPr lang="en-US" altLang="zh-CN" sz="2400" dirty="0">
                <a:solidFill>
                  <a:srgbClr val="000000"/>
                </a:solidFill>
                <a:latin typeface="Arial" panose="020B0604020202020204" pitchFamily="34" charset="0"/>
              </a:rPr>
              <a:t>+[Y]</a:t>
            </a:r>
            <a:r>
              <a:rPr lang="zh-CN" altLang="en-US" sz="2400" baseline="-25000" dirty="0">
                <a:solidFill>
                  <a:srgbClr val="000000"/>
                </a:solidFill>
                <a:latin typeface="Arial" panose="020B0604020202020204" pitchFamily="34" charset="0"/>
              </a:rPr>
              <a:t>补</a:t>
            </a:r>
            <a:r>
              <a:rPr lang="en-US" altLang="zh-CN" sz="2400" dirty="0">
                <a:solidFill>
                  <a:srgbClr val="000000"/>
                </a:solidFill>
                <a:latin typeface="Arial" panose="020B0604020202020204" pitchFamily="34" charset="0"/>
              </a:rPr>
              <a:t>=011000+001001=</a:t>
            </a:r>
            <a:r>
              <a:rPr lang="en-US" altLang="zh-CN" sz="2400" dirty="0">
                <a:solidFill>
                  <a:srgbClr val="FF0000"/>
                </a:solidFill>
                <a:latin typeface="Arial" panose="020B0604020202020204" pitchFamily="34" charset="0"/>
              </a:rPr>
              <a:t>10</a:t>
            </a:r>
            <a:r>
              <a:rPr lang="en-US" altLang="zh-CN" sz="2400" dirty="0">
                <a:solidFill>
                  <a:srgbClr val="000000"/>
                </a:solidFill>
                <a:latin typeface="Arial" panose="020B0604020202020204" pitchFamily="34" charset="0"/>
              </a:rPr>
              <a:t>0001</a:t>
            </a:r>
          </a:p>
          <a:p>
            <a:pPr eaLnBrk="1" hangingPunct="1">
              <a:lnSpc>
                <a:spcPct val="80000"/>
              </a:lnSpc>
              <a:spcBef>
                <a:spcPct val="20000"/>
              </a:spcBef>
              <a:buClrTx/>
              <a:buSzTx/>
              <a:buFontTx/>
              <a:buNone/>
            </a:pPr>
            <a:r>
              <a:rPr lang="en-US" altLang="zh-CN" sz="2400" dirty="0">
                <a:solidFill>
                  <a:srgbClr val="000000"/>
                </a:solidFill>
                <a:latin typeface="Arial" panose="020B0604020202020204" pitchFamily="34" charset="0"/>
              </a:rPr>
              <a:t>    ∴ </a:t>
            </a:r>
            <a:r>
              <a:rPr lang="zh-CN" altLang="en-US" sz="2400" dirty="0">
                <a:solidFill>
                  <a:srgbClr val="000000"/>
                </a:solidFill>
                <a:latin typeface="Arial" panose="020B0604020202020204" pitchFamily="34" charset="0"/>
              </a:rPr>
              <a:t>正溢</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6FBF56D3-BED9-4AED-9BB4-F8B506FDABD1}"/>
                  </a:ext>
                </a:extLst>
              </p14:cNvPr>
              <p14:cNvContentPartPr/>
              <p14:nvPr/>
            </p14:nvContentPartPr>
            <p14:xfrm>
              <a:off x="1663920" y="1933200"/>
              <a:ext cx="5103360" cy="3884760"/>
            </p14:xfrm>
          </p:contentPart>
        </mc:Choice>
        <mc:Fallback xmlns="">
          <p:pic>
            <p:nvPicPr>
              <p:cNvPr id="2" name="墨迹 1">
                <a:extLst>
                  <a:ext uri="{FF2B5EF4-FFF2-40B4-BE49-F238E27FC236}">
                    <a16:creationId xmlns:a16="http://schemas.microsoft.com/office/drawing/2014/main" id="{6FBF56D3-BED9-4AED-9BB4-F8B506FDABD1}"/>
                  </a:ext>
                </a:extLst>
              </p:cNvPr>
              <p:cNvPicPr/>
              <p:nvPr/>
            </p:nvPicPr>
            <p:blipFill>
              <a:blip r:embed="rId4"/>
              <a:stretch>
                <a:fillRect/>
              </a:stretch>
            </p:blipFill>
            <p:spPr>
              <a:xfrm>
                <a:off x="1654560" y="1923840"/>
                <a:ext cx="5122080" cy="3903480"/>
              </a:xfrm>
              <a:prstGeom prst="rect">
                <a:avLst/>
              </a:prstGeom>
            </p:spPr>
          </p:pic>
        </mc:Fallback>
      </mc:AlternateContent>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D2A7B96E-A873-4ADA-B323-ABCE4DEB9609}"/>
              </a:ext>
            </a:extLst>
          </p:cNvPr>
          <p:cNvSpPr>
            <a:spLocks noGrp="1" noChangeArrowheads="1"/>
          </p:cNvSpPr>
          <p:nvPr>
            <p:ph type="title" idx="4294967295"/>
          </p:nvPr>
        </p:nvSpPr>
        <p:spPr>
          <a:xfrm>
            <a:off x="612775" y="228600"/>
            <a:ext cx="8153400" cy="990600"/>
          </a:xfrm>
        </p:spPr>
        <p:txBody>
          <a:bodyPr/>
          <a:lstStyle/>
          <a:p>
            <a:pPr eaLnBrk="1" hangingPunct="1"/>
            <a:r>
              <a:rPr lang="en-US" altLang="zh-CN" sz="4000" dirty="0"/>
              <a:t>3.3.2 </a:t>
            </a:r>
            <a:r>
              <a:rPr lang="zh-CN" altLang="en-US" sz="4000" dirty="0"/>
              <a:t>移码的加减法运算及溢出判断</a:t>
            </a:r>
          </a:p>
        </p:txBody>
      </p:sp>
      <p:sp>
        <p:nvSpPr>
          <p:cNvPr id="35843" name="日期占位符 2">
            <a:extLst>
              <a:ext uri="{FF2B5EF4-FFF2-40B4-BE49-F238E27FC236}">
                <a16:creationId xmlns:a16="http://schemas.microsoft.com/office/drawing/2014/main" id="{2E8A52B2-8454-48A3-B58E-993DB602ABC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5EC7B92-E6A3-4BA0-9B09-298CE3322A20}" type="datetime1">
              <a:rPr lang="zh-CN" altLang="en-US" sz="1400">
                <a:solidFill>
                  <a:schemeClr val="tx2"/>
                </a:solidFill>
              </a:rPr>
              <a:pPr eaLnBrk="1" hangingPunct="1"/>
              <a:t>2020/6/8</a:t>
            </a:fld>
            <a:endParaRPr lang="en-US" altLang="zh-CN" sz="1400">
              <a:solidFill>
                <a:schemeClr val="tx2"/>
              </a:solidFill>
            </a:endParaRPr>
          </a:p>
        </p:txBody>
      </p:sp>
      <p:sp>
        <p:nvSpPr>
          <p:cNvPr id="35844" name="灯片编号占位符 3">
            <a:extLst>
              <a:ext uri="{FF2B5EF4-FFF2-40B4-BE49-F238E27FC236}">
                <a16:creationId xmlns:a16="http://schemas.microsoft.com/office/drawing/2014/main" id="{3074F05C-03DA-49E3-A01A-4665F9F260A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0940010-5290-4CE3-AA13-E9E7A3A39388}" type="slidenum">
              <a:rPr lang="zh-CN" altLang="en-US" sz="1400" b="1">
                <a:solidFill>
                  <a:srgbClr val="FFFFFF"/>
                </a:solidFill>
              </a:rPr>
              <a:pPr algn="ctr" eaLnBrk="1" hangingPunct="1"/>
              <a:t>57</a:t>
            </a:fld>
            <a:endParaRPr lang="en-US" altLang="zh-CN" sz="1400" b="1">
              <a:solidFill>
                <a:srgbClr val="FFFFFF"/>
              </a:solidFill>
            </a:endParaRPr>
          </a:p>
        </p:txBody>
      </p:sp>
      <p:sp>
        <p:nvSpPr>
          <p:cNvPr id="35845" name="动作按钮: 第一张 7">
            <a:hlinkClick r:id="rId2" action="ppaction://hlinksldjump" highlightClick="1"/>
            <a:extLst>
              <a:ext uri="{FF2B5EF4-FFF2-40B4-BE49-F238E27FC236}">
                <a16:creationId xmlns:a16="http://schemas.microsoft.com/office/drawing/2014/main" id="{9ECAC40F-2ECD-4B9E-834D-B1DA821DB69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35846" name="Rectangle 3">
            <a:extLst>
              <a:ext uri="{FF2B5EF4-FFF2-40B4-BE49-F238E27FC236}">
                <a16:creationId xmlns:a16="http://schemas.microsoft.com/office/drawing/2014/main" id="{D2C9578C-87BD-4CDB-80AC-EFF63FCE79F2}"/>
              </a:ext>
            </a:extLst>
          </p:cNvPr>
          <p:cNvSpPr>
            <a:spLocks noChangeArrowheads="1"/>
          </p:cNvSpPr>
          <p:nvPr/>
        </p:nvSpPr>
        <p:spPr bwMode="auto">
          <a:xfrm>
            <a:off x="457200" y="1628775"/>
            <a:ext cx="8362950" cy="41052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en-US" altLang="zh-CN" sz="2800">
                <a:solidFill>
                  <a:srgbClr val="000000"/>
                </a:solidFill>
                <a:latin typeface="Arial" panose="020B0604020202020204" pitchFamily="34" charset="0"/>
              </a:rPr>
              <a:t>(4)X=-8,Y=-9</a:t>
            </a:r>
          </a:p>
          <a:p>
            <a:pPr eaLnBrk="1" hangingPunct="1">
              <a:spcBef>
                <a:spcPct val="20000"/>
              </a:spcBef>
              <a:buClrTx/>
              <a:buSzTx/>
              <a:buFontTx/>
              <a:buNone/>
            </a:pPr>
            <a:r>
              <a:rPr lang="en-US" altLang="zh-CN" sz="2400">
                <a:solidFill>
                  <a:srgbClr val="000000"/>
                </a:solidFill>
                <a:latin typeface="Arial" panose="020B0604020202020204" pitchFamily="34" charset="0"/>
              </a:rPr>
              <a:t>    [X]</a:t>
            </a:r>
            <a:r>
              <a:rPr lang="zh-CN" altLang="en-US" sz="2400" baseline="-25000">
                <a:solidFill>
                  <a:srgbClr val="000000"/>
                </a:solidFill>
                <a:latin typeface="Arial" panose="020B0604020202020204" pitchFamily="34" charset="0"/>
              </a:rPr>
              <a:t>移</a:t>
            </a:r>
            <a:r>
              <a:rPr lang="en-US" altLang="zh-CN" sz="2400">
                <a:solidFill>
                  <a:srgbClr val="000000"/>
                </a:solidFill>
                <a:latin typeface="Arial" panose="020B0604020202020204" pitchFamily="34" charset="0"/>
              </a:rPr>
              <a:t>=</a:t>
            </a:r>
            <a:r>
              <a:rPr lang="en-US" altLang="zh-CN" sz="2400">
                <a:solidFill>
                  <a:srgbClr val="FF0000"/>
                </a:solidFill>
                <a:latin typeface="Arial" panose="020B0604020202020204" pitchFamily="34" charset="0"/>
              </a:rPr>
              <a:t>00</a:t>
            </a:r>
            <a:r>
              <a:rPr lang="en-US" altLang="zh-CN" sz="2400">
                <a:solidFill>
                  <a:srgbClr val="000000"/>
                </a:solidFill>
                <a:latin typeface="Arial" panose="020B0604020202020204" pitchFamily="34" charset="0"/>
              </a:rPr>
              <a:t>1000 [Y]</a:t>
            </a:r>
            <a:r>
              <a:rPr lang="zh-CN" altLang="en-US" sz="2400" baseline="-25000">
                <a:solidFill>
                  <a:srgbClr val="000000"/>
                </a:solidFill>
                <a:latin typeface="Arial" panose="020B0604020202020204" pitchFamily="34" charset="0"/>
              </a:rPr>
              <a:t>补</a:t>
            </a:r>
            <a:r>
              <a:rPr lang="en-US" altLang="zh-CN" sz="2400">
                <a:solidFill>
                  <a:srgbClr val="000000"/>
                </a:solidFill>
                <a:latin typeface="Arial" panose="020B0604020202020204" pitchFamily="34" charset="0"/>
              </a:rPr>
              <a:t>=</a:t>
            </a:r>
            <a:r>
              <a:rPr lang="en-US" altLang="zh-CN" sz="2400">
                <a:solidFill>
                  <a:srgbClr val="FF0000"/>
                </a:solidFill>
                <a:latin typeface="Arial" panose="020B0604020202020204" pitchFamily="34" charset="0"/>
              </a:rPr>
              <a:t>11</a:t>
            </a:r>
            <a:r>
              <a:rPr lang="en-US" altLang="zh-CN" sz="2400">
                <a:solidFill>
                  <a:srgbClr val="000000"/>
                </a:solidFill>
                <a:latin typeface="Arial" panose="020B0604020202020204" pitchFamily="34" charset="0"/>
              </a:rPr>
              <a:t>0111</a:t>
            </a:r>
          </a:p>
          <a:p>
            <a:pPr eaLnBrk="1" hangingPunct="1">
              <a:spcBef>
                <a:spcPct val="20000"/>
              </a:spcBef>
              <a:buClrTx/>
              <a:buSzTx/>
              <a:buFontTx/>
              <a:buNone/>
            </a:pPr>
            <a:r>
              <a:rPr lang="en-US" altLang="zh-CN" sz="2400">
                <a:solidFill>
                  <a:srgbClr val="000000"/>
                </a:solidFill>
                <a:latin typeface="Arial" panose="020B0604020202020204" pitchFamily="34" charset="0"/>
              </a:rPr>
              <a:t>    [X+Y]</a:t>
            </a:r>
            <a:r>
              <a:rPr lang="zh-CN" altLang="en-US" sz="2400" baseline="-25000">
                <a:solidFill>
                  <a:srgbClr val="000000"/>
                </a:solidFill>
                <a:latin typeface="Arial" panose="020B0604020202020204" pitchFamily="34" charset="0"/>
              </a:rPr>
              <a:t>移</a:t>
            </a:r>
            <a:r>
              <a:rPr lang="en-US" altLang="zh-CN" sz="2400">
                <a:solidFill>
                  <a:srgbClr val="000000"/>
                </a:solidFill>
                <a:latin typeface="Arial" panose="020B0604020202020204" pitchFamily="34" charset="0"/>
              </a:rPr>
              <a:t>=[X]</a:t>
            </a:r>
            <a:r>
              <a:rPr lang="zh-CN" altLang="en-US" sz="2400" baseline="-25000">
                <a:solidFill>
                  <a:srgbClr val="000000"/>
                </a:solidFill>
                <a:latin typeface="Arial" panose="020B0604020202020204" pitchFamily="34" charset="0"/>
              </a:rPr>
              <a:t>移</a:t>
            </a:r>
            <a:r>
              <a:rPr lang="en-US" altLang="zh-CN" sz="2400">
                <a:solidFill>
                  <a:srgbClr val="000000"/>
                </a:solidFill>
                <a:latin typeface="Arial" panose="020B0604020202020204" pitchFamily="34" charset="0"/>
              </a:rPr>
              <a:t>+[Y]</a:t>
            </a:r>
            <a:r>
              <a:rPr lang="zh-CN" altLang="en-US" sz="2400" baseline="-25000">
                <a:solidFill>
                  <a:srgbClr val="000000"/>
                </a:solidFill>
                <a:latin typeface="Arial" panose="020B0604020202020204" pitchFamily="34" charset="0"/>
              </a:rPr>
              <a:t>补</a:t>
            </a:r>
            <a:r>
              <a:rPr lang="en-US" altLang="zh-CN" sz="2400">
                <a:solidFill>
                  <a:srgbClr val="000000"/>
                </a:solidFill>
                <a:latin typeface="Arial" panose="020B0604020202020204" pitchFamily="34" charset="0"/>
              </a:rPr>
              <a:t>=001000+110111=</a:t>
            </a:r>
            <a:r>
              <a:rPr lang="en-US" altLang="zh-CN" sz="2400">
                <a:solidFill>
                  <a:srgbClr val="FF0000"/>
                </a:solidFill>
                <a:latin typeface="Arial" panose="020B0604020202020204" pitchFamily="34" charset="0"/>
              </a:rPr>
              <a:t>11</a:t>
            </a:r>
            <a:r>
              <a:rPr lang="en-US" altLang="zh-CN" sz="2400">
                <a:solidFill>
                  <a:srgbClr val="000000"/>
                </a:solidFill>
                <a:latin typeface="Arial" panose="020B0604020202020204" pitchFamily="34" charset="0"/>
              </a:rPr>
              <a:t>1111</a:t>
            </a:r>
          </a:p>
          <a:p>
            <a:pPr eaLnBrk="1" hangingPunct="1">
              <a:spcBef>
                <a:spcPct val="20000"/>
              </a:spcBef>
              <a:buClrTx/>
              <a:buSzTx/>
              <a:buFontTx/>
              <a:buNone/>
            </a:pPr>
            <a:r>
              <a:rPr lang="en-US" altLang="zh-CN" sz="2400">
                <a:solidFill>
                  <a:srgbClr val="000000"/>
                </a:solidFill>
                <a:latin typeface="Arial" panose="020B0604020202020204" pitchFamily="34" charset="0"/>
              </a:rPr>
              <a:t>    ∴ </a:t>
            </a:r>
            <a:r>
              <a:rPr lang="zh-CN" altLang="en-US" sz="2400">
                <a:solidFill>
                  <a:srgbClr val="000000"/>
                </a:solidFill>
                <a:latin typeface="Arial" panose="020B0604020202020204" pitchFamily="34" charset="0"/>
              </a:rPr>
              <a:t>负溢</a:t>
            </a:r>
          </a:p>
          <a:p>
            <a:pPr eaLnBrk="1" hangingPunct="1">
              <a:spcBef>
                <a:spcPct val="20000"/>
              </a:spcBef>
              <a:buClrTx/>
              <a:buSzTx/>
              <a:buFontTx/>
              <a:buNone/>
            </a:pPr>
            <a:r>
              <a:rPr lang="en-US" altLang="zh-CN" sz="2800">
                <a:solidFill>
                  <a:srgbClr val="000000"/>
                </a:solidFill>
                <a:latin typeface="Arial" panose="020B0604020202020204" pitchFamily="34" charset="0"/>
              </a:rPr>
              <a:t>(5)X=-8,Y=+6</a:t>
            </a:r>
          </a:p>
          <a:p>
            <a:pPr eaLnBrk="1" hangingPunct="1">
              <a:spcBef>
                <a:spcPct val="20000"/>
              </a:spcBef>
              <a:buClrTx/>
              <a:buSzTx/>
              <a:buFontTx/>
              <a:buNone/>
            </a:pPr>
            <a:r>
              <a:rPr lang="en-US" altLang="zh-CN" sz="2400">
                <a:solidFill>
                  <a:srgbClr val="000000"/>
                </a:solidFill>
                <a:latin typeface="Arial" panose="020B0604020202020204" pitchFamily="34" charset="0"/>
              </a:rPr>
              <a:t>    [X]</a:t>
            </a:r>
            <a:r>
              <a:rPr lang="zh-CN" altLang="en-US" sz="2400" baseline="-25000">
                <a:solidFill>
                  <a:srgbClr val="000000"/>
                </a:solidFill>
                <a:latin typeface="Arial" panose="020B0604020202020204" pitchFamily="34" charset="0"/>
              </a:rPr>
              <a:t>移</a:t>
            </a:r>
            <a:r>
              <a:rPr lang="en-US" altLang="zh-CN" sz="2400">
                <a:solidFill>
                  <a:srgbClr val="000000"/>
                </a:solidFill>
                <a:latin typeface="Arial" panose="020B0604020202020204" pitchFamily="34" charset="0"/>
              </a:rPr>
              <a:t>=</a:t>
            </a:r>
            <a:r>
              <a:rPr lang="en-US" altLang="zh-CN" sz="2400">
                <a:solidFill>
                  <a:srgbClr val="FF0000"/>
                </a:solidFill>
                <a:latin typeface="Arial" panose="020B0604020202020204" pitchFamily="34" charset="0"/>
              </a:rPr>
              <a:t>00</a:t>
            </a:r>
            <a:r>
              <a:rPr lang="en-US" altLang="zh-CN" sz="2400">
                <a:solidFill>
                  <a:srgbClr val="000000"/>
                </a:solidFill>
                <a:latin typeface="Arial" panose="020B0604020202020204" pitchFamily="34" charset="0"/>
              </a:rPr>
              <a:t>1000 [Y]</a:t>
            </a:r>
            <a:r>
              <a:rPr lang="zh-CN" altLang="en-US" sz="2400" baseline="-25000">
                <a:solidFill>
                  <a:srgbClr val="000000"/>
                </a:solidFill>
                <a:latin typeface="Arial" panose="020B0604020202020204" pitchFamily="34" charset="0"/>
              </a:rPr>
              <a:t>补</a:t>
            </a:r>
            <a:r>
              <a:rPr lang="en-US" altLang="zh-CN" sz="2400">
                <a:solidFill>
                  <a:srgbClr val="000000"/>
                </a:solidFill>
                <a:latin typeface="Arial" panose="020B0604020202020204" pitchFamily="34" charset="0"/>
              </a:rPr>
              <a:t>=</a:t>
            </a:r>
            <a:r>
              <a:rPr lang="en-US" altLang="zh-CN" sz="2400">
                <a:solidFill>
                  <a:srgbClr val="FF0000"/>
                </a:solidFill>
                <a:latin typeface="Arial" panose="020B0604020202020204" pitchFamily="34" charset="0"/>
              </a:rPr>
              <a:t>00</a:t>
            </a:r>
            <a:r>
              <a:rPr lang="en-US" altLang="zh-CN" sz="2400">
                <a:solidFill>
                  <a:srgbClr val="000000"/>
                </a:solidFill>
                <a:latin typeface="Arial" panose="020B0604020202020204" pitchFamily="34" charset="0"/>
              </a:rPr>
              <a:t>0110</a:t>
            </a:r>
          </a:p>
          <a:p>
            <a:pPr eaLnBrk="1" hangingPunct="1">
              <a:spcBef>
                <a:spcPct val="20000"/>
              </a:spcBef>
              <a:buClrTx/>
              <a:buSzTx/>
              <a:buFontTx/>
              <a:buNone/>
            </a:pPr>
            <a:r>
              <a:rPr lang="en-US" altLang="zh-CN" sz="2400">
                <a:solidFill>
                  <a:srgbClr val="000000"/>
                </a:solidFill>
                <a:latin typeface="Arial" panose="020B0604020202020204" pitchFamily="34" charset="0"/>
              </a:rPr>
              <a:t>    [X+Y]</a:t>
            </a:r>
            <a:r>
              <a:rPr lang="zh-CN" altLang="en-US" sz="2400" baseline="-25000">
                <a:solidFill>
                  <a:srgbClr val="000000"/>
                </a:solidFill>
                <a:latin typeface="Arial" panose="020B0604020202020204" pitchFamily="34" charset="0"/>
              </a:rPr>
              <a:t>移</a:t>
            </a:r>
            <a:r>
              <a:rPr lang="en-US" altLang="zh-CN" sz="2400">
                <a:solidFill>
                  <a:srgbClr val="000000"/>
                </a:solidFill>
                <a:latin typeface="Arial" panose="020B0604020202020204" pitchFamily="34" charset="0"/>
              </a:rPr>
              <a:t>=[X]</a:t>
            </a:r>
            <a:r>
              <a:rPr lang="zh-CN" altLang="en-US" sz="2400" baseline="-25000">
                <a:solidFill>
                  <a:srgbClr val="000000"/>
                </a:solidFill>
                <a:latin typeface="Arial" panose="020B0604020202020204" pitchFamily="34" charset="0"/>
              </a:rPr>
              <a:t>移</a:t>
            </a:r>
            <a:r>
              <a:rPr lang="en-US" altLang="zh-CN" sz="2400">
                <a:solidFill>
                  <a:srgbClr val="000000"/>
                </a:solidFill>
                <a:latin typeface="Arial" panose="020B0604020202020204" pitchFamily="34" charset="0"/>
              </a:rPr>
              <a:t>+[Y]</a:t>
            </a:r>
            <a:r>
              <a:rPr lang="zh-CN" altLang="en-US" sz="2400" baseline="-25000">
                <a:solidFill>
                  <a:srgbClr val="000000"/>
                </a:solidFill>
                <a:latin typeface="Arial" panose="020B0604020202020204" pitchFamily="34" charset="0"/>
              </a:rPr>
              <a:t>补</a:t>
            </a:r>
            <a:r>
              <a:rPr lang="en-US" altLang="zh-CN" sz="2400">
                <a:solidFill>
                  <a:srgbClr val="000000"/>
                </a:solidFill>
                <a:latin typeface="Arial" panose="020B0604020202020204" pitchFamily="34" charset="0"/>
              </a:rPr>
              <a:t>=001000+000110=</a:t>
            </a:r>
            <a:r>
              <a:rPr lang="en-US" altLang="zh-CN" sz="2400">
                <a:solidFill>
                  <a:srgbClr val="FF0000"/>
                </a:solidFill>
                <a:latin typeface="Arial" panose="020B0604020202020204" pitchFamily="34" charset="0"/>
              </a:rPr>
              <a:t>00</a:t>
            </a:r>
            <a:r>
              <a:rPr lang="en-US" altLang="zh-CN" sz="2400">
                <a:solidFill>
                  <a:srgbClr val="000000"/>
                </a:solidFill>
                <a:latin typeface="Arial" panose="020B0604020202020204" pitchFamily="34" charset="0"/>
              </a:rPr>
              <a:t>1110</a:t>
            </a:r>
          </a:p>
          <a:p>
            <a:pPr eaLnBrk="1" hangingPunct="1">
              <a:spcBef>
                <a:spcPct val="20000"/>
              </a:spcBef>
              <a:buClrTx/>
              <a:buSzTx/>
              <a:buFontTx/>
              <a:buNone/>
            </a:pPr>
            <a:r>
              <a:rPr lang="en-US" altLang="zh-CN" sz="2400">
                <a:solidFill>
                  <a:srgbClr val="000000"/>
                </a:solidFill>
                <a:latin typeface="Arial" panose="020B0604020202020204" pitchFamily="34" charset="0"/>
              </a:rPr>
              <a:t>    ∴X+Y=-2,</a:t>
            </a:r>
            <a:r>
              <a:rPr lang="zh-CN" altLang="en-US" sz="2400">
                <a:solidFill>
                  <a:srgbClr val="000000"/>
                </a:solidFill>
                <a:latin typeface="Arial" panose="020B0604020202020204" pitchFamily="34" charset="0"/>
              </a:rPr>
              <a:t>未溢出</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968C03BD-D380-428B-8A5B-70C721CA9066}"/>
                  </a:ext>
                </a:extLst>
              </p14:cNvPr>
              <p14:cNvContentPartPr/>
              <p14:nvPr/>
            </p14:nvContentPartPr>
            <p14:xfrm>
              <a:off x="1626840" y="2512800"/>
              <a:ext cx="5311080" cy="2339280"/>
            </p14:xfrm>
          </p:contentPart>
        </mc:Choice>
        <mc:Fallback xmlns="">
          <p:pic>
            <p:nvPicPr>
              <p:cNvPr id="2" name="墨迹 1">
                <a:extLst>
                  <a:ext uri="{FF2B5EF4-FFF2-40B4-BE49-F238E27FC236}">
                    <a16:creationId xmlns:a16="http://schemas.microsoft.com/office/drawing/2014/main" id="{968C03BD-D380-428B-8A5B-70C721CA9066}"/>
                  </a:ext>
                </a:extLst>
              </p:cNvPr>
              <p:cNvPicPr/>
              <p:nvPr/>
            </p:nvPicPr>
            <p:blipFill>
              <a:blip r:embed="rId4"/>
              <a:stretch>
                <a:fillRect/>
              </a:stretch>
            </p:blipFill>
            <p:spPr>
              <a:xfrm>
                <a:off x="1617480" y="2503440"/>
                <a:ext cx="5329800" cy="2358000"/>
              </a:xfrm>
              <a:prstGeom prst="rect">
                <a:avLst/>
              </a:prstGeom>
            </p:spPr>
          </p:pic>
        </mc:Fallback>
      </mc:AlternateContent>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4">
            <a:extLst>
              <a:ext uri="{FF2B5EF4-FFF2-40B4-BE49-F238E27FC236}">
                <a16:creationId xmlns:a16="http://schemas.microsoft.com/office/drawing/2014/main" id="{70F2F2DC-7042-4E15-9585-4FF43A7F9D9B}"/>
              </a:ext>
            </a:extLst>
          </p:cNvPr>
          <p:cNvSpPr>
            <a:spLocks noGrp="1" noChangeArrowheads="1"/>
          </p:cNvSpPr>
          <p:nvPr>
            <p:ph type="body" idx="4294967295"/>
          </p:nvPr>
        </p:nvSpPr>
        <p:spPr>
          <a:xfrm>
            <a:off x="1371600" y="2743200"/>
            <a:ext cx="7272338" cy="2846388"/>
          </a:xfrm>
        </p:spPr>
        <p:txBody>
          <a:bodyPr/>
          <a:lstStyle/>
          <a:p>
            <a:pPr marL="0" indent="0" eaLnBrk="1" hangingPunct="1">
              <a:buFont typeface="Wingdings" panose="05000000000000000000" pitchFamily="2" charset="2"/>
              <a:buNone/>
            </a:pPr>
            <a:r>
              <a:rPr lang="zh-CN" altLang="en-US" sz="2800" dirty="0">
                <a:solidFill>
                  <a:schemeClr val="tx2"/>
                </a:solidFill>
                <a:ea typeface="宋体" panose="02010600030101010101" pitchFamily="2" charset="-122"/>
              </a:rPr>
              <a:t>  </a:t>
            </a:r>
            <a:r>
              <a:rPr lang="en-US" altLang="en-US" sz="2800" dirty="0">
                <a:solidFill>
                  <a:schemeClr val="tx2"/>
                </a:solidFill>
                <a:ea typeface="宋体" panose="02010600030101010101" pitchFamily="2" charset="-122"/>
              </a:rPr>
              <a:t>3.4.1 </a:t>
            </a:r>
            <a:r>
              <a:rPr lang="en-US" altLang="en-US" sz="2800" dirty="0" err="1">
                <a:solidFill>
                  <a:schemeClr val="tx2"/>
                </a:solidFill>
                <a:ea typeface="宋体" panose="02010600030101010101" pitchFamily="2" charset="-122"/>
              </a:rPr>
              <a:t>定点原码一位乘</a:t>
            </a:r>
            <a:endParaRPr lang="zh-CN" altLang="en-US" sz="2800" dirty="0">
              <a:solidFill>
                <a:schemeClr val="tx2"/>
              </a:solidFill>
              <a:ea typeface="宋体" panose="02010600030101010101" pitchFamily="2" charset="-122"/>
            </a:endParaRPr>
          </a:p>
          <a:p>
            <a:pPr marL="0" indent="0" eaLnBrk="1" hangingPunct="1">
              <a:buFont typeface="Wingdings" panose="05000000000000000000" pitchFamily="2" charset="2"/>
              <a:buNone/>
            </a:pPr>
            <a:r>
              <a:rPr lang="zh-CN" altLang="en-US" sz="2800" dirty="0">
                <a:solidFill>
                  <a:schemeClr val="tx2"/>
                </a:solidFill>
                <a:ea typeface="宋体" panose="02010600030101010101" pitchFamily="2" charset="-122"/>
              </a:rPr>
              <a:t>  </a:t>
            </a:r>
            <a:r>
              <a:rPr lang="en-US" altLang="zh-CN" sz="2800" dirty="0">
                <a:solidFill>
                  <a:schemeClr val="tx2"/>
                </a:solidFill>
                <a:ea typeface="宋体" panose="02010600030101010101" pitchFamily="2" charset="-122"/>
              </a:rPr>
              <a:t>3.4.2 </a:t>
            </a:r>
            <a:r>
              <a:rPr lang="zh-CN" altLang="en-US" sz="2800" dirty="0">
                <a:solidFill>
                  <a:schemeClr val="tx2"/>
                </a:solidFill>
                <a:ea typeface="宋体" panose="02010600030101010101" pitchFamily="2" charset="-122"/>
              </a:rPr>
              <a:t>补码一位乘</a:t>
            </a:r>
            <a:endParaRPr lang="en-US" altLang="zh-CN" sz="2800" dirty="0">
              <a:solidFill>
                <a:schemeClr val="tx2"/>
              </a:solidFill>
              <a:ea typeface="宋体" panose="02010600030101010101" pitchFamily="2" charset="-122"/>
            </a:endParaRP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4.3 </a:t>
            </a:r>
            <a:r>
              <a:rPr lang="zh-CN" altLang="en-US" sz="2800" dirty="0">
                <a:solidFill>
                  <a:schemeClr val="tx2"/>
                </a:solidFill>
                <a:ea typeface="宋体" panose="02010600030101010101" pitchFamily="2" charset="-122"/>
              </a:rPr>
              <a:t>原码两位乘</a:t>
            </a: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4.4 </a:t>
            </a:r>
            <a:r>
              <a:rPr lang="zh-CN" altLang="en-US" sz="2800" dirty="0">
                <a:solidFill>
                  <a:schemeClr val="tx2"/>
                </a:solidFill>
                <a:ea typeface="宋体" panose="02010600030101010101" pitchFamily="2" charset="-122"/>
              </a:rPr>
              <a:t>补码两位乘</a:t>
            </a: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4.5 </a:t>
            </a:r>
            <a:r>
              <a:rPr lang="zh-CN" altLang="en-US" sz="2800" dirty="0">
                <a:solidFill>
                  <a:schemeClr val="tx2"/>
                </a:solidFill>
                <a:ea typeface="宋体" panose="02010600030101010101" pitchFamily="2" charset="-122"/>
              </a:rPr>
              <a:t>阵列乘法器</a:t>
            </a:r>
          </a:p>
        </p:txBody>
      </p:sp>
      <p:sp>
        <p:nvSpPr>
          <p:cNvPr id="36867" name="标题 1">
            <a:extLst>
              <a:ext uri="{FF2B5EF4-FFF2-40B4-BE49-F238E27FC236}">
                <a16:creationId xmlns:a16="http://schemas.microsoft.com/office/drawing/2014/main" id="{44BB7696-25BF-4FC2-9D99-C98BD8BB28CB}"/>
              </a:ext>
            </a:extLst>
          </p:cNvPr>
          <p:cNvSpPr>
            <a:spLocks noGrp="1" noChangeArrowheads="1"/>
          </p:cNvSpPr>
          <p:nvPr>
            <p:ph type="title" idx="4294967295"/>
          </p:nvPr>
        </p:nvSpPr>
        <p:spPr>
          <a:xfrm>
            <a:off x="1866900" y="1143000"/>
            <a:ext cx="7277100" cy="1019175"/>
          </a:xfrm>
        </p:spPr>
        <p:txBody>
          <a:bodyPr/>
          <a:lstStyle/>
          <a:p>
            <a:pPr eaLnBrk="1" hangingPunct="1"/>
            <a:r>
              <a:rPr lang="en-US" altLang="en-US" dirty="0">
                <a:solidFill>
                  <a:srgbClr val="FFFFFF"/>
                </a:solidFill>
                <a:ea typeface="宋体" panose="02010600030101010101" pitchFamily="2" charset="-122"/>
              </a:rPr>
              <a:t>3.4</a:t>
            </a:r>
            <a:r>
              <a:rPr lang="en-US" altLang="zh-CN" dirty="0">
                <a:solidFill>
                  <a:srgbClr val="FFFFFF"/>
                </a:solidFill>
                <a:ea typeface="宋体" panose="02010600030101010101" pitchFamily="2" charset="-122"/>
              </a:rPr>
              <a:t> </a:t>
            </a:r>
            <a:r>
              <a:rPr lang="en-US" altLang="en-US" dirty="0" err="1">
                <a:solidFill>
                  <a:srgbClr val="FFFFFF"/>
                </a:solidFill>
                <a:ea typeface="宋体" panose="02010600030101010101" pitchFamily="2" charset="-122"/>
              </a:rPr>
              <a:t>定点数的乘法运算</a:t>
            </a:r>
            <a:endParaRPr lang="zh-CN" altLang="en-US" dirty="0">
              <a:solidFill>
                <a:srgbClr val="FFFFFF"/>
              </a:solidFill>
              <a:ea typeface="宋体" panose="02010600030101010101" pitchFamily="2" charset="-122"/>
            </a:endParaRPr>
          </a:p>
        </p:txBody>
      </p:sp>
      <p:sp>
        <p:nvSpPr>
          <p:cNvPr id="36868" name="日期占位符 2">
            <a:extLst>
              <a:ext uri="{FF2B5EF4-FFF2-40B4-BE49-F238E27FC236}">
                <a16:creationId xmlns:a16="http://schemas.microsoft.com/office/drawing/2014/main" id="{09F07AEB-19E9-433B-90B7-635EE5726390}"/>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2EE00AB-CDC0-48C8-845E-611F5C342463}" type="datetime1">
              <a:rPr lang="zh-CN" altLang="en-US" sz="1400">
                <a:solidFill>
                  <a:schemeClr val="tx2"/>
                </a:solidFill>
                <a:ea typeface="宋体" panose="02010600030101010101" pitchFamily="2" charset="-122"/>
              </a:rPr>
              <a:pPr eaLnBrk="1" hangingPunct="1"/>
              <a:t>2020/6/8</a:t>
            </a:fld>
            <a:endParaRPr lang="en-US" altLang="zh-CN" sz="1400">
              <a:solidFill>
                <a:schemeClr val="tx2"/>
              </a:solidFill>
              <a:ea typeface="宋体" panose="02010600030101010101" pitchFamily="2" charset="-122"/>
            </a:endParaRPr>
          </a:p>
        </p:txBody>
      </p:sp>
      <p:sp>
        <p:nvSpPr>
          <p:cNvPr id="36869" name="灯片编号占位符 3">
            <a:extLst>
              <a:ext uri="{FF2B5EF4-FFF2-40B4-BE49-F238E27FC236}">
                <a16:creationId xmlns:a16="http://schemas.microsoft.com/office/drawing/2014/main" id="{7AF4CCE8-9688-4AAD-A8D2-18DFC3EF53D0}"/>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D89617F9-F668-4265-9204-FF09FBF85C41}" type="slidenum">
              <a:rPr lang="zh-CN" altLang="en-US" b="1">
                <a:solidFill>
                  <a:srgbClr val="FFFFFF"/>
                </a:solidFill>
                <a:ea typeface="宋体" panose="02010600030101010101" pitchFamily="2" charset="-122"/>
              </a:rPr>
              <a:pPr algn="ctr" eaLnBrk="1" hangingPunct="1"/>
              <a:t>58</a:t>
            </a:fld>
            <a:endParaRPr lang="en-US" altLang="zh-CN" b="1">
              <a:solidFill>
                <a:srgbClr val="FFFFFF"/>
              </a:solidFill>
              <a:ea typeface="宋体" panose="02010600030101010101" pitchFamily="2" charset="-122"/>
            </a:endParaRPr>
          </a:p>
        </p:txBody>
      </p:sp>
      <p:sp>
        <p:nvSpPr>
          <p:cNvPr id="36870" name="动作按钮: 前进或下一项 5">
            <a:hlinkClick r:id="rId2" action="ppaction://hlinksldjump" highlightClick="1"/>
            <a:extLst>
              <a:ext uri="{FF2B5EF4-FFF2-40B4-BE49-F238E27FC236}">
                <a16:creationId xmlns:a16="http://schemas.microsoft.com/office/drawing/2014/main" id="{75625F7A-E0D5-45AD-A583-E3306053524B}"/>
              </a:ext>
            </a:extLst>
          </p:cNvPr>
          <p:cNvSpPr>
            <a:spLocks noChangeArrowheads="1"/>
          </p:cNvSpPr>
          <p:nvPr/>
        </p:nvSpPr>
        <p:spPr bwMode="auto">
          <a:xfrm>
            <a:off x="5222875" y="2857500"/>
            <a:ext cx="357188"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36871" name="动作按钮: 前进或下一项 6">
            <a:hlinkClick r:id="rId3" action="ppaction://hlinksldjump" highlightClick="1"/>
            <a:extLst>
              <a:ext uri="{FF2B5EF4-FFF2-40B4-BE49-F238E27FC236}">
                <a16:creationId xmlns:a16="http://schemas.microsoft.com/office/drawing/2014/main" id="{8EDF6166-A576-4F97-AFB9-BCF1891F9367}"/>
              </a:ext>
            </a:extLst>
          </p:cNvPr>
          <p:cNvSpPr>
            <a:spLocks noChangeArrowheads="1"/>
          </p:cNvSpPr>
          <p:nvPr/>
        </p:nvSpPr>
        <p:spPr bwMode="auto">
          <a:xfrm>
            <a:off x="5222875" y="3357563"/>
            <a:ext cx="357188" cy="357187"/>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36872" name="动作按钮: 前进或下一项 7">
            <a:hlinkClick r:id="rId4" action="ppaction://hlinksldjump" highlightClick="1"/>
            <a:extLst>
              <a:ext uri="{FF2B5EF4-FFF2-40B4-BE49-F238E27FC236}">
                <a16:creationId xmlns:a16="http://schemas.microsoft.com/office/drawing/2014/main" id="{F00E1D70-1FC6-4EA4-8386-31019951E030}"/>
              </a:ext>
            </a:extLst>
          </p:cNvPr>
          <p:cNvSpPr>
            <a:spLocks noChangeArrowheads="1"/>
          </p:cNvSpPr>
          <p:nvPr/>
        </p:nvSpPr>
        <p:spPr bwMode="auto">
          <a:xfrm>
            <a:off x="5222875" y="3857625"/>
            <a:ext cx="357188"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36873" name="动作按钮: 前进或下一项 8">
            <a:hlinkClick r:id="rId5" action="ppaction://hlinksldjump" highlightClick="1"/>
            <a:extLst>
              <a:ext uri="{FF2B5EF4-FFF2-40B4-BE49-F238E27FC236}">
                <a16:creationId xmlns:a16="http://schemas.microsoft.com/office/drawing/2014/main" id="{CA0F914B-D40B-4D0E-9908-731CDDE8156B}"/>
              </a:ext>
            </a:extLst>
          </p:cNvPr>
          <p:cNvSpPr>
            <a:spLocks noChangeArrowheads="1"/>
          </p:cNvSpPr>
          <p:nvPr/>
        </p:nvSpPr>
        <p:spPr bwMode="auto">
          <a:xfrm>
            <a:off x="5219700" y="4357688"/>
            <a:ext cx="357188" cy="357187"/>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pic>
        <p:nvPicPr>
          <p:cNvPr id="36874" name="Picture 6" descr="男孩1">
            <a:extLst>
              <a:ext uri="{FF2B5EF4-FFF2-40B4-BE49-F238E27FC236}">
                <a16:creationId xmlns:a16="http://schemas.microsoft.com/office/drawing/2014/main" id="{7284DA09-996C-4AB8-95ED-D63DC52B3FDC}"/>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5" name="动作按钮: 第一张 10">
            <a:hlinkClick r:id="rId7" action="ppaction://hlinksldjump" highlightClick="1"/>
            <a:extLst>
              <a:ext uri="{FF2B5EF4-FFF2-40B4-BE49-F238E27FC236}">
                <a16:creationId xmlns:a16="http://schemas.microsoft.com/office/drawing/2014/main" id="{8F43699B-7AE6-42DF-A00E-02196ABCA1E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36876" name="动作按钮: 前进或下一项 8">
            <a:hlinkClick r:id="rId8" action="ppaction://hlinksldjump" highlightClick="1"/>
            <a:extLst>
              <a:ext uri="{FF2B5EF4-FFF2-40B4-BE49-F238E27FC236}">
                <a16:creationId xmlns:a16="http://schemas.microsoft.com/office/drawing/2014/main" id="{5325467F-70A0-4536-B8DE-8B025434A307}"/>
              </a:ext>
            </a:extLst>
          </p:cNvPr>
          <p:cNvSpPr>
            <a:spLocks noChangeArrowheads="1"/>
          </p:cNvSpPr>
          <p:nvPr/>
        </p:nvSpPr>
        <p:spPr bwMode="auto">
          <a:xfrm>
            <a:off x="5219700" y="4941888"/>
            <a:ext cx="357188" cy="357187"/>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9">
            <p14:nvContentPartPr>
              <p14:cNvPr id="2" name="墨迹 1">
                <a:extLst>
                  <a:ext uri="{FF2B5EF4-FFF2-40B4-BE49-F238E27FC236}">
                    <a16:creationId xmlns:a16="http://schemas.microsoft.com/office/drawing/2014/main" id="{ED56150D-8A49-4DD3-9A01-CCC2298519ED}"/>
                  </a:ext>
                </a:extLst>
              </p14:cNvPr>
              <p14:cNvContentPartPr/>
              <p14:nvPr/>
            </p14:nvContentPartPr>
            <p14:xfrm>
              <a:off x="1327680" y="1891080"/>
              <a:ext cx="4721760" cy="2397960"/>
            </p14:xfrm>
          </p:contentPart>
        </mc:Choice>
        <mc:Fallback xmlns="">
          <p:pic>
            <p:nvPicPr>
              <p:cNvPr id="2" name="墨迹 1">
                <a:extLst>
                  <a:ext uri="{FF2B5EF4-FFF2-40B4-BE49-F238E27FC236}">
                    <a16:creationId xmlns:a16="http://schemas.microsoft.com/office/drawing/2014/main" id="{ED56150D-8A49-4DD3-9A01-CCC2298519ED}"/>
                  </a:ext>
                </a:extLst>
              </p:cNvPr>
              <p:cNvPicPr/>
              <p:nvPr/>
            </p:nvPicPr>
            <p:blipFill>
              <a:blip r:embed="rId10"/>
              <a:stretch>
                <a:fillRect/>
              </a:stretch>
            </p:blipFill>
            <p:spPr>
              <a:xfrm>
                <a:off x="1318320" y="1881720"/>
                <a:ext cx="4740480" cy="2416680"/>
              </a:xfrm>
              <a:prstGeom prst="rect">
                <a:avLst/>
              </a:prstGeom>
            </p:spPr>
          </p:pic>
        </mc:Fallback>
      </mc:AlternateContent>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1" name="Text Box 3">
            <a:extLst>
              <a:ext uri="{FF2B5EF4-FFF2-40B4-BE49-F238E27FC236}">
                <a16:creationId xmlns:a16="http://schemas.microsoft.com/office/drawing/2014/main" id="{040ED62A-ED85-4858-9B7C-1C0571BA5506}"/>
              </a:ext>
            </a:extLst>
          </p:cNvPr>
          <p:cNvSpPr txBox="1">
            <a:spLocks noChangeArrowheads="1"/>
          </p:cNvSpPr>
          <p:nvPr/>
        </p:nvSpPr>
        <p:spPr bwMode="auto">
          <a:xfrm>
            <a:off x="-36512" y="1628800"/>
            <a:ext cx="2682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dirty="0">
                <a:latin typeface="Times New Roman" panose="02020603050405020304" pitchFamily="18" charset="0"/>
                <a:ea typeface="宋体" panose="02010600030101010101" pitchFamily="2" charset="-122"/>
              </a:rPr>
              <a:t>1. 分析笔算乘法</a:t>
            </a:r>
          </a:p>
        </p:txBody>
      </p:sp>
      <p:sp>
        <p:nvSpPr>
          <p:cNvPr id="959492" name="Text Box 4">
            <a:extLst>
              <a:ext uri="{FF2B5EF4-FFF2-40B4-BE49-F238E27FC236}">
                <a16:creationId xmlns:a16="http://schemas.microsoft.com/office/drawing/2014/main" id="{0E8C83B7-1253-4461-B853-F6E8A219CF6A}"/>
              </a:ext>
            </a:extLst>
          </p:cNvPr>
          <p:cNvSpPr txBox="1">
            <a:spLocks noChangeArrowheads="1"/>
          </p:cNvSpPr>
          <p:nvPr/>
        </p:nvSpPr>
        <p:spPr bwMode="auto">
          <a:xfrm>
            <a:off x="1813720" y="1890737"/>
            <a:ext cx="5730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 = </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0.1101       </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 0.1011</a:t>
            </a:r>
          </a:p>
        </p:txBody>
      </p:sp>
      <p:sp>
        <p:nvSpPr>
          <p:cNvPr id="959493" name="Text Box 5">
            <a:extLst>
              <a:ext uri="{FF2B5EF4-FFF2-40B4-BE49-F238E27FC236}">
                <a16:creationId xmlns:a16="http://schemas.microsoft.com/office/drawing/2014/main" id="{A05DFF91-9321-4422-BA7D-F819A7AFF339}"/>
              </a:ext>
            </a:extLst>
          </p:cNvPr>
          <p:cNvSpPr txBox="1">
            <a:spLocks noChangeArrowheads="1"/>
          </p:cNvSpPr>
          <p:nvPr/>
        </p:nvSpPr>
        <p:spPr bwMode="auto">
          <a:xfrm>
            <a:off x="1813720" y="2500337"/>
            <a:ext cx="3902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B</a:t>
            </a:r>
            <a:r>
              <a:rPr kumimoji="1" lang="en-US" altLang="zh-CN" sz="2800" b="1">
                <a:latin typeface="Times New Roman" panose="02020603050405020304" pitchFamily="18" charset="0"/>
                <a:ea typeface="宋体" panose="02010600030101010101" pitchFamily="2" charset="-122"/>
              </a:rPr>
              <a:t> = – 0.10001111</a:t>
            </a:r>
          </a:p>
        </p:txBody>
      </p:sp>
      <p:sp>
        <p:nvSpPr>
          <p:cNvPr id="959494" name="Text Box 6">
            <a:extLst>
              <a:ext uri="{FF2B5EF4-FFF2-40B4-BE49-F238E27FC236}">
                <a16:creationId xmlns:a16="http://schemas.microsoft.com/office/drawing/2014/main" id="{859479F4-EB9C-4546-9B49-881044ADF61D}"/>
              </a:ext>
            </a:extLst>
          </p:cNvPr>
          <p:cNvSpPr txBox="1">
            <a:spLocks noChangeArrowheads="1"/>
          </p:cNvSpPr>
          <p:nvPr/>
        </p:nvSpPr>
        <p:spPr bwMode="auto">
          <a:xfrm>
            <a:off x="1394620" y="3024212"/>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1 1 0 1</a:t>
            </a:r>
          </a:p>
        </p:txBody>
      </p:sp>
      <p:sp>
        <p:nvSpPr>
          <p:cNvPr id="959495" name="Text Box 7">
            <a:extLst>
              <a:ext uri="{FF2B5EF4-FFF2-40B4-BE49-F238E27FC236}">
                <a16:creationId xmlns:a16="http://schemas.microsoft.com/office/drawing/2014/main" id="{978B5156-7C04-4CC2-895F-B0283637E5BB}"/>
              </a:ext>
            </a:extLst>
          </p:cNvPr>
          <p:cNvSpPr txBox="1">
            <a:spLocks noChangeArrowheads="1"/>
          </p:cNvSpPr>
          <p:nvPr/>
        </p:nvSpPr>
        <p:spPr bwMode="auto">
          <a:xfrm>
            <a:off x="1394620" y="3486175"/>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1 0 1 1</a:t>
            </a:r>
          </a:p>
        </p:txBody>
      </p:sp>
      <p:sp>
        <p:nvSpPr>
          <p:cNvPr id="959496" name="Text Box 8">
            <a:extLst>
              <a:ext uri="{FF2B5EF4-FFF2-40B4-BE49-F238E27FC236}">
                <a16:creationId xmlns:a16="http://schemas.microsoft.com/office/drawing/2014/main" id="{DECAC81B-2CBA-4273-9E27-93E965F1183B}"/>
              </a:ext>
            </a:extLst>
          </p:cNvPr>
          <p:cNvSpPr txBox="1">
            <a:spLocks noChangeArrowheads="1"/>
          </p:cNvSpPr>
          <p:nvPr/>
        </p:nvSpPr>
        <p:spPr bwMode="auto">
          <a:xfrm>
            <a:off x="1839120" y="3946550"/>
            <a:ext cx="1162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 1 0 1</a:t>
            </a:r>
          </a:p>
        </p:txBody>
      </p:sp>
      <p:sp>
        <p:nvSpPr>
          <p:cNvPr id="959497" name="Text Box 9">
            <a:extLst>
              <a:ext uri="{FF2B5EF4-FFF2-40B4-BE49-F238E27FC236}">
                <a16:creationId xmlns:a16="http://schemas.microsoft.com/office/drawing/2014/main" id="{0B1CB4A1-D6F5-4F07-B764-D13E0800D986}"/>
              </a:ext>
            </a:extLst>
          </p:cNvPr>
          <p:cNvSpPr txBox="1">
            <a:spLocks noChangeArrowheads="1"/>
          </p:cNvSpPr>
          <p:nvPr/>
        </p:nvSpPr>
        <p:spPr bwMode="auto">
          <a:xfrm>
            <a:off x="1581945" y="4408512"/>
            <a:ext cx="1162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 1 0 1</a:t>
            </a:r>
          </a:p>
        </p:txBody>
      </p:sp>
      <p:sp>
        <p:nvSpPr>
          <p:cNvPr id="959498" name="Text Box 10">
            <a:extLst>
              <a:ext uri="{FF2B5EF4-FFF2-40B4-BE49-F238E27FC236}">
                <a16:creationId xmlns:a16="http://schemas.microsoft.com/office/drawing/2014/main" id="{B499E49D-75CC-463C-BB84-72F012ECB597}"/>
              </a:ext>
            </a:extLst>
          </p:cNvPr>
          <p:cNvSpPr txBox="1">
            <a:spLocks noChangeArrowheads="1"/>
          </p:cNvSpPr>
          <p:nvPr/>
        </p:nvSpPr>
        <p:spPr bwMode="auto">
          <a:xfrm>
            <a:off x="1277145" y="4870475"/>
            <a:ext cx="1162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0 0 0</a:t>
            </a:r>
          </a:p>
        </p:txBody>
      </p:sp>
      <p:sp>
        <p:nvSpPr>
          <p:cNvPr id="959499" name="Text Box 11">
            <a:extLst>
              <a:ext uri="{FF2B5EF4-FFF2-40B4-BE49-F238E27FC236}">
                <a16:creationId xmlns:a16="http://schemas.microsoft.com/office/drawing/2014/main" id="{6C095F1A-4E34-4619-B111-E3445B968BFB}"/>
              </a:ext>
            </a:extLst>
          </p:cNvPr>
          <p:cNvSpPr txBox="1">
            <a:spLocks noChangeArrowheads="1"/>
          </p:cNvSpPr>
          <p:nvPr/>
        </p:nvSpPr>
        <p:spPr bwMode="auto">
          <a:xfrm>
            <a:off x="1048545" y="5330850"/>
            <a:ext cx="1162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 1 0 1</a:t>
            </a:r>
          </a:p>
        </p:txBody>
      </p:sp>
      <p:sp>
        <p:nvSpPr>
          <p:cNvPr id="959500" name="Text Box 12">
            <a:extLst>
              <a:ext uri="{FF2B5EF4-FFF2-40B4-BE49-F238E27FC236}">
                <a16:creationId xmlns:a16="http://schemas.microsoft.com/office/drawing/2014/main" id="{1C6A091A-06F5-4475-9494-B19CB71D1BCA}"/>
              </a:ext>
            </a:extLst>
          </p:cNvPr>
          <p:cNvSpPr txBox="1">
            <a:spLocks noChangeArrowheads="1"/>
          </p:cNvSpPr>
          <p:nvPr/>
        </p:nvSpPr>
        <p:spPr bwMode="auto">
          <a:xfrm>
            <a:off x="327820" y="5791225"/>
            <a:ext cx="2673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1 0 0 0 1 1 1 1</a:t>
            </a:r>
          </a:p>
        </p:txBody>
      </p:sp>
      <p:sp>
        <p:nvSpPr>
          <p:cNvPr id="959501" name="Line 13">
            <a:extLst>
              <a:ext uri="{FF2B5EF4-FFF2-40B4-BE49-F238E27FC236}">
                <a16:creationId xmlns:a16="http://schemas.microsoft.com/office/drawing/2014/main" id="{DCE22B96-460B-4BE3-B863-E6B6908BC1CC}"/>
              </a:ext>
            </a:extLst>
          </p:cNvPr>
          <p:cNvSpPr>
            <a:spLocks noChangeShapeType="1"/>
          </p:cNvSpPr>
          <p:nvPr/>
        </p:nvSpPr>
        <p:spPr bwMode="auto">
          <a:xfrm>
            <a:off x="991395" y="4024337"/>
            <a:ext cx="21336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59502" name="Line 14">
            <a:extLst>
              <a:ext uri="{FF2B5EF4-FFF2-40B4-BE49-F238E27FC236}">
                <a16:creationId xmlns:a16="http://schemas.microsoft.com/office/drawing/2014/main" id="{EBED8073-A9C2-42BB-B547-B705A0E09FAF}"/>
              </a:ext>
            </a:extLst>
          </p:cNvPr>
          <p:cNvSpPr>
            <a:spLocks noChangeShapeType="1"/>
          </p:cNvSpPr>
          <p:nvPr/>
        </p:nvSpPr>
        <p:spPr bwMode="auto">
          <a:xfrm>
            <a:off x="381795" y="5853137"/>
            <a:ext cx="26670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59503" name="Text Box 15">
            <a:extLst>
              <a:ext uri="{FF2B5EF4-FFF2-40B4-BE49-F238E27FC236}">
                <a16:creationId xmlns:a16="http://schemas.microsoft.com/office/drawing/2014/main" id="{2316C033-4355-4863-BB72-1AAAD29117A7}"/>
              </a:ext>
            </a:extLst>
          </p:cNvPr>
          <p:cNvSpPr txBox="1">
            <a:spLocks noChangeArrowheads="1"/>
          </p:cNvSpPr>
          <p:nvPr/>
        </p:nvSpPr>
        <p:spPr bwMode="auto">
          <a:xfrm>
            <a:off x="3883820" y="3382987"/>
            <a:ext cx="2684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 typeface="Wingdings" panose="05000000000000000000" pitchFamily="2" charset="2"/>
              <a:buNone/>
            </a:pPr>
            <a:r>
              <a:rPr kumimoji="1" lang="zh-CN" altLang="en-US" sz="2800" b="1">
                <a:latin typeface="Times New Roman" panose="02020603050405020304" pitchFamily="18" charset="0"/>
                <a:ea typeface="宋体" panose="02010600030101010101" pitchFamily="2" charset="-122"/>
              </a:rPr>
              <a:t>符号位单独处理</a:t>
            </a:r>
          </a:p>
        </p:txBody>
      </p:sp>
      <p:sp>
        <p:nvSpPr>
          <p:cNvPr id="959504" name="Text Box 16">
            <a:extLst>
              <a:ext uri="{FF2B5EF4-FFF2-40B4-BE49-F238E27FC236}">
                <a16:creationId xmlns:a16="http://schemas.microsoft.com/office/drawing/2014/main" id="{43178C97-5B8A-4789-ADFD-DA60F7B627AC}"/>
              </a:ext>
            </a:extLst>
          </p:cNvPr>
          <p:cNvSpPr txBox="1">
            <a:spLocks noChangeArrowheads="1"/>
          </p:cNvSpPr>
          <p:nvPr/>
        </p:nvSpPr>
        <p:spPr bwMode="auto">
          <a:xfrm>
            <a:off x="3883820" y="4073550"/>
            <a:ext cx="5184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 typeface="Wingdings" panose="05000000000000000000" pitchFamily="2" charset="2"/>
              <a:buNone/>
            </a:pPr>
            <a:r>
              <a:rPr kumimoji="1" lang="zh-CN" altLang="en-US" sz="2800" b="1" dirty="0">
                <a:latin typeface="Times New Roman" panose="02020603050405020304" pitchFamily="18" charset="0"/>
                <a:ea typeface="宋体" panose="02010600030101010101" pitchFamily="2" charset="-122"/>
              </a:rPr>
              <a:t>乘数的某一位决定是否加被乘数</a:t>
            </a:r>
          </a:p>
        </p:txBody>
      </p:sp>
      <p:sp>
        <p:nvSpPr>
          <p:cNvPr id="959505" name="Text Box 17">
            <a:extLst>
              <a:ext uri="{FF2B5EF4-FFF2-40B4-BE49-F238E27FC236}">
                <a16:creationId xmlns:a16="http://schemas.microsoft.com/office/drawing/2014/main" id="{DECA898A-B2CF-4444-8BEF-239AD8856482}"/>
              </a:ext>
            </a:extLst>
          </p:cNvPr>
          <p:cNvSpPr txBox="1">
            <a:spLocks noChangeArrowheads="1"/>
          </p:cNvSpPr>
          <p:nvPr/>
        </p:nvSpPr>
        <p:spPr bwMode="auto">
          <a:xfrm>
            <a:off x="3883820" y="4741887"/>
            <a:ext cx="2951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 4个位积一起相加</a:t>
            </a:r>
            <a:endParaRPr kumimoji="1" lang="en-US" altLang="zh-CN" sz="2800" b="1">
              <a:latin typeface="Times New Roman" panose="02020603050405020304" pitchFamily="18" charset="0"/>
              <a:ea typeface="宋体" panose="02010600030101010101" pitchFamily="2" charset="-122"/>
            </a:endParaRPr>
          </a:p>
        </p:txBody>
      </p:sp>
      <p:sp>
        <p:nvSpPr>
          <p:cNvPr id="959506" name="Text Box 18">
            <a:extLst>
              <a:ext uri="{FF2B5EF4-FFF2-40B4-BE49-F238E27FC236}">
                <a16:creationId xmlns:a16="http://schemas.microsoft.com/office/drawing/2014/main" id="{4E2F1566-B415-422F-8F1C-D2592D7D09C9}"/>
              </a:ext>
            </a:extLst>
          </p:cNvPr>
          <p:cNvSpPr txBox="1">
            <a:spLocks noChangeArrowheads="1"/>
          </p:cNvSpPr>
          <p:nvPr/>
        </p:nvSpPr>
        <p:spPr bwMode="auto">
          <a:xfrm>
            <a:off x="3883820" y="5410225"/>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 typeface="Wingdings" panose="05000000000000000000" pitchFamily="2" charset="2"/>
              <a:buNone/>
            </a:pPr>
            <a:r>
              <a:rPr kumimoji="1" lang="zh-CN" altLang="en-US" sz="2800" b="1" dirty="0">
                <a:latin typeface="Times New Roman" panose="02020603050405020304" pitchFamily="18" charset="0"/>
                <a:ea typeface="宋体" panose="02010600030101010101" pitchFamily="2" charset="-122"/>
              </a:rPr>
              <a:t>乘积的位数扩大一倍</a:t>
            </a:r>
          </a:p>
        </p:txBody>
      </p:sp>
      <p:sp>
        <p:nvSpPr>
          <p:cNvPr id="959507" name="Text Box 19">
            <a:extLst>
              <a:ext uri="{FF2B5EF4-FFF2-40B4-BE49-F238E27FC236}">
                <a16:creationId xmlns:a16="http://schemas.microsoft.com/office/drawing/2014/main" id="{DE34F4BA-D06A-484D-8945-09364D6B74B4}"/>
              </a:ext>
            </a:extLst>
          </p:cNvPr>
          <p:cNvSpPr txBox="1">
            <a:spLocks noChangeArrowheads="1"/>
          </p:cNvSpPr>
          <p:nvPr/>
        </p:nvSpPr>
        <p:spPr bwMode="auto">
          <a:xfrm>
            <a:off x="1034258" y="3505225"/>
            <a:ext cx="5413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cs typeface="Times New Roman" panose="02020603050405020304" pitchFamily="18" charset="0"/>
              </a:rPr>
              <a:t>×</a:t>
            </a:r>
          </a:p>
        </p:txBody>
      </p:sp>
      <p:sp>
        <p:nvSpPr>
          <p:cNvPr id="959508" name="Text Box 20">
            <a:extLst>
              <a:ext uri="{FF2B5EF4-FFF2-40B4-BE49-F238E27FC236}">
                <a16:creationId xmlns:a16="http://schemas.microsoft.com/office/drawing/2014/main" id="{C8BE07D9-128B-4BDC-ACFE-E35C7B8E4680}"/>
              </a:ext>
            </a:extLst>
          </p:cNvPr>
          <p:cNvSpPr txBox="1">
            <a:spLocks noChangeArrowheads="1"/>
          </p:cNvSpPr>
          <p:nvPr/>
        </p:nvSpPr>
        <p:spPr bwMode="auto">
          <a:xfrm>
            <a:off x="5136358" y="2500337"/>
            <a:ext cx="338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chemeClr val="accent1"/>
                </a:solidFill>
                <a:latin typeface="Times New Roman" panose="02020603050405020304" pitchFamily="18" charset="0"/>
                <a:ea typeface="宋体" panose="02010600030101010101" pitchFamily="2" charset="-122"/>
              </a:rPr>
              <a:t>乘积的符号心算求得</a:t>
            </a:r>
          </a:p>
        </p:txBody>
      </p:sp>
      <p:sp>
        <p:nvSpPr>
          <p:cNvPr id="959509" name="Text Box 21">
            <a:extLst>
              <a:ext uri="{FF2B5EF4-FFF2-40B4-BE49-F238E27FC236}">
                <a16:creationId xmlns:a16="http://schemas.microsoft.com/office/drawing/2014/main" id="{C23F251D-EAD1-40E7-B04D-65231AAF6DE0}"/>
              </a:ext>
            </a:extLst>
          </p:cNvPr>
          <p:cNvSpPr txBox="1">
            <a:spLocks noChangeArrowheads="1"/>
          </p:cNvSpPr>
          <p:nvPr/>
        </p:nvSpPr>
        <p:spPr bwMode="auto">
          <a:xfrm>
            <a:off x="3413920" y="3405212"/>
            <a:ext cx="552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 typeface="Wingdings" panose="05000000000000000000" pitchFamily="2" charset="2"/>
              <a:buChar char="ü"/>
            </a:pPr>
            <a:r>
              <a:rPr kumimoji="1" lang="zh-CN" altLang="en-US" sz="2800" b="1">
                <a:solidFill>
                  <a:schemeClr val="accent1"/>
                </a:solidFill>
                <a:latin typeface="Times New Roman" panose="02020603050405020304" pitchFamily="18" charset="0"/>
                <a:ea typeface="宋体" panose="02010600030101010101" pitchFamily="2" charset="-122"/>
              </a:rPr>
              <a:t> </a:t>
            </a:r>
          </a:p>
        </p:txBody>
      </p:sp>
      <p:sp>
        <p:nvSpPr>
          <p:cNvPr id="959510" name="Text Box 22">
            <a:extLst>
              <a:ext uri="{FF2B5EF4-FFF2-40B4-BE49-F238E27FC236}">
                <a16:creationId xmlns:a16="http://schemas.microsoft.com/office/drawing/2014/main" id="{2F9A5981-43F4-44A8-9F4E-BA0A3E5902BD}"/>
              </a:ext>
            </a:extLst>
          </p:cNvPr>
          <p:cNvSpPr txBox="1">
            <a:spLocks noChangeArrowheads="1"/>
          </p:cNvSpPr>
          <p:nvPr/>
        </p:nvSpPr>
        <p:spPr bwMode="auto">
          <a:xfrm>
            <a:off x="3413920" y="4073550"/>
            <a:ext cx="552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 typeface="Wingdings" panose="05000000000000000000" pitchFamily="2" charset="2"/>
              <a:buChar char="ü"/>
            </a:pPr>
            <a:r>
              <a:rPr kumimoji="1" lang="zh-CN" altLang="en-US" sz="2800" b="1">
                <a:solidFill>
                  <a:schemeClr val="accent1"/>
                </a:solidFill>
                <a:latin typeface="Times New Roman" panose="02020603050405020304" pitchFamily="18" charset="0"/>
                <a:ea typeface="宋体" panose="02010600030101010101" pitchFamily="2" charset="-122"/>
              </a:rPr>
              <a:t> </a:t>
            </a:r>
          </a:p>
        </p:txBody>
      </p:sp>
      <p:sp>
        <p:nvSpPr>
          <p:cNvPr id="959511" name="Text Box 23">
            <a:extLst>
              <a:ext uri="{FF2B5EF4-FFF2-40B4-BE49-F238E27FC236}">
                <a16:creationId xmlns:a16="http://schemas.microsoft.com/office/drawing/2014/main" id="{9227725D-4432-4509-A07D-237A915DA474}"/>
              </a:ext>
            </a:extLst>
          </p:cNvPr>
          <p:cNvSpPr txBox="1">
            <a:spLocks noChangeArrowheads="1"/>
          </p:cNvSpPr>
          <p:nvPr/>
        </p:nvSpPr>
        <p:spPr bwMode="auto">
          <a:xfrm>
            <a:off x="3413920" y="5410225"/>
            <a:ext cx="552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 typeface="Wingdings" panose="05000000000000000000" pitchFamily="2" charset="2"/>
              <a:buChar char="ü"/>
            </a:pPr>
            <a:r>
              <a:rPr kumimoji="1" lang="zh-CN" altLang="en-US" sz="2800" b="1">
                <a:solidFill>
                  <a:schemeClr val="accent1"/>
                </a:solidFill>
                <a:latin typeface="Times New Roman" panose="02020603050405020304" pitchFamily="18" charset="0"/>
                <a:ea typeface="宋体" panose="02010600030101010101" pitchFamily="2" charset="-122"/>
              </a:rPr>
              <a:t> </a:t>
            </a:r>
          </a:p>
        </p:txBody>
      </p:sp>
      <p:sp>
        <p:nvSpPr>
          <p:cNvPr id="959512" name="Text Box 24">
            <a:extLst>
              <a:ext uri="{FF2B5EF4-FFF2-40B4-BE49-F238E27FC236}">
                <a16:creationId xmlns:a16="http://schemas.microsoft.com/office/drawing/2014/main" id="{1D357C4C-0A9C-452B-903A-A8E75E317261}"/>
              </a:ext>
            </a:extLst>
          </p:cNvPr>
          <p:cNvSpPr txBox="1">
            <a:spLocks noChangeArrowheads="1"/>
          </p:cNvSpPr>
          <p:nvPr/>
        </p:nvSpPr>
        <p:spPr bwMode="auto">
          <a:xfrm>
            <a:off x="3413920" y="4741887"/>
            <a:ext cx="541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chemeClr val="accent1"/>
                </a:solidFill>
                <a:latin typeface="Times New Roman" panose="02020603050405020304" pitchFamily="18" charset="0"/>
                <a:ea typeface="宋体" panose="02010600030101010101" pitchFamily="2" charset="-122"/>
              </a:rPr>
              <a:t>？</a:t>
            </a:r>
          </a:p>
        </p:txBody>
      </p:sp>
      <p:sp>
        <p:nvSpPr>
          <p:cNvPr id="38936" name="AutoShape 26">
            <a:hlinkClick r:id="rId2" action="ppaction://hlinksldjump" highlightClick="1"/>
            <a:extLst>
              <a:ext uri="{FF2B5EF4-FFF2-40B4-BE49-F238E27FC236}">
                <a16:creationId xmlns:a16="http://schemas.microsoft.com/office/drawing/2014/main" id="{02D02DB8-E757-4EFE-8EC9-F082F2340A94}"/>
              </a:ext>
            </a:extLst>
          </p:cNvPr>
          <p:cNvSpPr>
            <a:spLocks noChangeArrowheads="1"/>
          </p:cNvSpPr>
          <p:nvPr/>
        </p:nvSpPr>
        <p:spPr bwMode="auto">
          <a:xfrm>
            <a:off x="8589963" y="6516688"/>
            <a:ext cx="539750" cy="333375"/>
          </a:xfrm>
          <a:prstGeom prst="actionButtonEnd">
            <a:avLst/>
          </a:prstGeom>
          <a:solidFill>
            <a:srgbClr val="3366FF"/>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ea typeface="宋体" panose="02010600030101010101" pitchFamily="2" charset="-122"/>
            </a:endParaRPr>
          </a:p>
        </p:txBody>
      </p:sp>
      <p:sp>
        <p:nvSpPr>
          <p:cNvPr id="38937" name="标题 1">
            <a:extLst>
              <a:ext uri="{FF2B5EF4-FFF2-40B4-BE49-F238E27FC236}">
                <a16:creationId xmlns:a16="http://schemas.microsoft.com/office/drawing/2014/main" id="{A0775779-6C8E-4E2F-A965-D0C2BE0BBD85}"/>
              </a:ext>
            </a:extLst>
          </p:cNvPr>
          <p:cNvSpPr>
            <a:spLocks/>
          </p:cNvSpPr>
          <p:nvPr/>
        </p:nvSpPr>
        <p:spPr bwMode="auto">
          <a:xfrm>
            <a:off x="612775"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en-US" altLang="en-US" sz="4400" dirty="0">
                <a:solidFill>
                  <a:schemeClr val="tx2"/>
                </a:solidFill>
              </a:rPr>
              <a:t>3.4.1 </a:t>
            </a:r>
            <a:r>
              <a:rPr lang="en-US" altLang="en-US" sz="4400" dirty="0" err="1">
                <a:solidFill>
                  <a:schemeClr val="tx2"/>
                </a:solidFill>
              </a:rPr>
              <a:t>定点原码一位乘</a:t>
            </a:r>
            <a:endParaRPr lang="zh-CN" altLang="en-US" sz="4400" dirty="0">
              <a:solidFill>
                <a:schemeClr val="tx2"/>
              </a:solidFill>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A36699E4-4497-4AC6-8A55-C937C0CAB4E3}"/>
                  </a:ext>
                </a:extLst>
              </p14:cNvPr>
              <p14:cNvContentPartPr/>
              <p14:nvPr/>
            </p14:nvContentPartPr>
            <p14:xfrm>
              <a:off x="-77760" y="20160"/>
              <a:ext cx="8921520" cy="6154560"/>
            </p14:xfrm>
          </p:contentPart>
        </mc:Choice>
        <mc:Fallback xmlns="">
          <p:pic>
            <p:nvPicPr>
              <p:cNvPr id="2" name="墨迹 1">
                <a:extLst>
                  <a:ext uri="{FF2B5EF4-FFF2-40B4-BE49-F238E27FC236}">
                    <a16:creationId xmlns:a16="http://schemas.microsoft.com/office/drawing/2014/main" id="{A36699E4-4497-4AC6-8A55-C937C0CAB4E3}"/>
                  </a:ext>
                </a:extLst>
              </p:cNvPr>
              <p:cNvPicPr/>
              <p:nvPr/>
            </p:nvPicPr>
            <p:blipFill>
              <a:blip r:embed="rId4"/>
              <a:stretch>
                <a:fillRect/>
              </a:stretch>
            </p:blipFill>
            <p:spPr>
              <a:xfrm>
                <a:off x="-87120" y="10800"/>
                <a:ext cx="8940240" cy="61732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F270CF6C-DF5C-4EE6-9824-E296ABFCC4E2}"/>
                  </a:ext>
                </a:extLst>
              </p14:cNvPr>
              <p14:cNvContentPartPr/>
              <p14:nvPr/>
            </p14:nvContentPartPr>
            <p14:xfrm>
              <a:off x="1510920" y="4010760"/>
              <a:ext cx="2022120" cy="1842480"/>
            </p14:xfrm>
          </p:contentPart>
        </mc:Choice>
        <mc:Fallback xmlns="">
          <p:pic>
            <p:nvPicPr>
              <p:cNvPr id="3" name="墨迹 2">
                <a:extLst>
                  <a:ext uri="{FF2B5EF4-FFF2-40B4-BE49-F238E27FC236}">
                    <a16:creationId xmlns:a16="http://schemas.microsoft.com/office/drawing/2014/main" id="{F270CF6C-DF5C-4EE6-9824-E296ABFCC4E2}"/>
                  </a:ext>
                </a:extLst>
              </p:cNvPr>
              <p:cNvPicPr/>
              <p:nvPr/>
            </p:nvPicPr>
            <p:blipFill>
              <a:blip r:embed="rId6"/>
              <a:stretch>
                <a:fillRect/>
              </a:stretch>
            </p:blipFill>
            <p:spPr>
              <a:xfrm>
                <a:off x="1501560" y="4001400"/>
                <a:ext cx="2040840" cy="18612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9491"/>
                                        </p:tgtEl>
                                        <p:attrNameLst>
                                          <p:attrName>style.visibility</p:attrName>
                                        </p:attrNameLst>
                                      </p:cBhvr>
                                      <p:to>
                                        <p:strVal val="visible"/>
                                      </p:to>
                                    </p:set>
                                    <p:animEffect transition="in" filter="blinds(horizontal)">
                                      <p:cBhvr>
                                        <p:cTn id="7" dur="500"/>
                                        <p:tgtEl>
                                          <p:spTgt spid="9594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9492"/>
                                        </p:tgtEl>
                                        <p:attrNameLst>
                                          <p:attrName>style.visibility</p:attrName>
                                        </p:attrNameLst>
                                      </p:cBhvr>
                                      <p:to>
                                        <p:strVal val="visible"/>
                                      </p:to>
                                    </p:set>
                                    <p:animEffect transition="in" filter="blinds(horizontal)">
                                      <p:cBhvr>
                                        <p:cTn id="12" dur="500"/>
                                        <p:tgtEl>
                                          <p:spTgt spid="9594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59494"/>
                                        </p:tgtEl>
                                        <p:attrNameLst>
                                          <p:attrName>style.visibility</p:attrName>
                                        </p:attrNameLst>
                                      </p:cBhvr>
                                      <p:to>
                                        <p:strVal val="visible"/>
                                      </p:to>
                                    </p:set>
                                    <p:animEffect transition="in" filter="blinds(horizontal)">
                                      <p:cBhvr>
                                        <p:cTn id="17" dur="500"/>
                                        <p:tgtEl>
                                          <p:spTgt spid="959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59495"/>
                                        </p:tgtEl>
                                        <p:attrNameLst>
                                          <p:attrName>style.visibility</p:attrName>
                                        </p:attrNameLst>
                                      </p:cBhvr>
                                      <p:to>
                                        <p:strVal val="visible"/>
                                      </p:to>
                                    </p:set>
                                    <p:animEffect transition="in" filter="blinds(horizontal)">
                                      <p:cBhvr>
                                        <p:cTn id="22" dur="500"/>
                                        <p:tgtEl>
                                          <p:spTgt spid="9594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59507"/>
                                        </p:tgtEl>
                                        <p:attrNameLst>
                                          <p:attrName>style.visibility</p:attrName>
                                        </p:attrNameLst>
                                      </p:cBhvr>
                                      <p:to>
                                        <p:strVal val="visible"/>
                                      </p:to>
                                    </p:set>
                                    <p:animEffect transition="in" filter="blinds(horizontal)">
                                      <p:cBhvr>
                                        <p:cTn id="27" dur="500"/>
                                        <p:tgtEl>
                                          <p:spTgt spid="959507"/>
                                        </p:tgtEl>
                                      </p:cBhvr>
                                    </p:animEffect>
                                  </p:childTnLst>
                                </p:cTn>
                              </p:par>
                            </p:childTnLst>
                          </p:cTn>
                        </p:par>
                        <p:par>
                          <p:cTn id="28" fill="hold" nodeType="afterGroup">
                            <p:stCondLst>
                              <p:cond delay="500"/>
                            </p:stCondLst>
                            <p:childTnLst>
                              <p:par>
                                <p:cTn id="29" presetID="12" presetClass="entr" presetSubtype="8" fill="hold" nodeType="afterEffect">
                                  <p:stCondLst>
                                    <p:cond delay="0"/>
                                  </p:stCondLst>
                                  <p:childTnLst>
                                    <p:set>
                                      <p:cBhvr>
                                        <p:cTn id="30" dur="1" fill="hold">
                                          <p:stCondLst>
                                            <p:cond delay="0"/>
                                          </p:stCondLst>
                                        </p:cTn>
                                        <p:tgtEl>
                                          <p:spTgt spid="959501"/>
                                        </p:tgtEl>
                                        <p:attrNameLst>
                                          <p:attrName>style.visibility</p:attrName>
                                        </p:attrNameLst>
                                      </p:cBhvr>
                                      <p:to>
                                        <p:strVal val="visible"/>
                                      </p:to>
                                    </p:set>
                                    <p:animEffect transition="in" filter="slide(fromLeft)">
                                      <p:cBhvr>
                                        <p:cTn id="31" dur="500"/>
                                        <p:tgtEl>
                                          <p:spTgt spid="95950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959496"/>
                                        </p:tgtEl>
                                        <p:attrNameLst>
                                          <p:attrName>style.visibility</p:attrName>
                                        </p:attrNameLst>
                                      </p:cBhvr>
                                      <p:to>
                                        <p:strVal val="visible"/>
                                      </p:to>
                                    </p:set>
                                    <p:animEffect transition="in" filter="blinds(horizontal)">
                                      <p:cBhvr>
                                        <p:cTn id="36" dur="500"/>
                                        <p:tgtEl>
                                          <p:spTgt spid="95949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959497"/>
                                        </p:tgtEl>
                                        <p:attrNameLst>
                                          <p:attrName>style.visibility</p:attrName>
                                        </p:attrNameLst>
                                      </p:cBhvr>
                                      <p:to>
                                        <p:strVal val="visible"/>
                                      </p:to>
                                    </p:set>
                                    <p:animEffect transition="in" filter="blinds(horizontal)">
                                      <p:cBhvr>
                                        <p:cTn id="41" dur="500"/>
                                        <p:tgtEl>
                                          <p:spTgt spid="95949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59498"/>
                                        </p:tgtEl>
                                        <p:attrNameLst>
                                          <p:attrName>style.visibility</p:attrName>
                                        </p:attrNameLst>
                                      </p:cBhvr>
                                      <p:to>
                                        <p:strVal val="visible"/>
                                      </p:to>
                                    </p:set>
                                    <p:animEffect transition="in" filter="blinds(horizontal)">
                                      <p:cBhvr>
                                        <p:cTn id="46" dur="500"/>
                                        <p:tgtEl>
                                          <p:spTgt spid="95949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59499"/>
                                        </p:tgtEl>
                                        <p:attrNameLst>
                                          <p:attrName>style.visibility</p:attrName>
                                        </p:attrNameLst>
                                      </p:cBhvr>
                                      <p:to>
                                        <p:strVal val="visible"/>
                                      </p:to>
                                    </p:set>
                                    <p:animEffect transition="in" filter="blinds(horizontal)">
                                      <p:cBhvr>
                                        <p:cTn id="51" dur="500"/>
                                        <p:tgtEl>
                                          <p:spTgt spid="95949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2" presetClass="entr" presetSubtype="8" fill="hold" nodeType="clickEffect">
                                  <p:stCondLst>
                                    <p:cond delay="0"/>
                                  </p:stCondLst>
                                  <p:childTnLst>
                                    <p:set>
                                      <p:cBhvr>
                                        <p:cTn id="55" dur="1" fill="hold">
                                          <p:stCondLst>
                                            <p:cond delay="0"/>
                                          </p:stCondLst>
                                        </p:cTn>
                                        <p:tgtEl>
                                          <p:spTgt spid="959502"/>
                                        </p:tgtEl>
                                        <p:attrNameLst>
                                          <p:attrName>style.visibility</p:attrName>
                                        </p:attrNameLst>
                                      </p:cBhvr>
                                      <p:to>
                                        <p:strVal val="visible"/>
                                      </p:to>
                                    </p:set>
                                    <p:animEffect transition="in" filter="slide(fromLeft)">
                                      <p:cBhvr>
                                        <p:cTn id="56" dur="500"/>
                                        <p:tgtEl>
                                          <p:spTgt spid="95950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959500"/>
                                        </p:tgtEl>
                                        <p:attrNameLst>
                                          <p:attrName>style.visibility</p:attrName>
                                        </p:attrNameLst>
                                      </p:cBhvr>
                                      <p:to>
                                        <p:strVal val="visible"/>
                                      </p:to>
                                    </p:set>
                                    <p:animEffect transition="in" filter="blinds(horizontal)">
                                      <p:cBhvr>
                                        <p:cTn id="61" dur="500"/>
                                        <p:tgtEl>
                                          <p:spTgt spid="959500"/>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959493"/>
                                        </p:tgtEl>
                                        <p:attrNameLst>
                                          <p:attrName>style.visibility</p:attrName>
                                        </p:attrNameLst>
                                      </p:cBhvr>
                                      <p:to>
                                        <p:strVal val="visible"/>
                                      </p:to>
                                    </p:set>
                                    <p:animEffect transition="in" filter="blinds(horizontal)">
                                      <p:cBhvr>
                                        <p:cTn id="66" dur="500"/>
                                        <p:tgtEl>
                                          <p:spTgt spid="959493"/>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2" fill="hold" grpId="0" nodeType="clickEffect">
                                  <p:stCondLst>
                                    <p:cond delay="0"/>
                                  </p:stCondLst>
                                  <p:childTnLst>
                                    <p:set>
                                      <p:cBhvr>
                                        <p:cTn id="70" dur="1" fill="hold">
                                          <p:stCondLst>
                                            <p:cond delay="0"/>
                                          </p:stCondLst>
                                        </p:cTn>
                                        <p:tgtEl>
                                          <p:spTgt spid="959508"/>
                                        </p:tgtEl>
                                        <p:attrNameLst>
                                          <p:attrName>style.visibility</p:attrName>
                                        </p:attrNameLst>
                                      </p:cBhvr>
                                      <p:to>
                                        <p:strVal val="visible"/>
                                      </p:to>
                                    </p:set>
                                    <p:anim calcmode="lin" valueType="num">
                                      <p:cBhvr additive="base">
                                        <p:cTn id="71" dur="500" fill="hold"/>
                                        <p:tgtEl>
                                          <p:spTgt spid="959508"/>
                                        </p:tgtEl>
                                        <p:attrNameLst>
                                          <p:attrName>ppt_x</p:attrName>
                                        </p:attrNameLst>
                                      </p:cBhvr>
                                      <p:tavLst>
                                        <p:tav tm="0">
                                          <p:val>
                                            <p:strVal val="1+#ppt_w/2"/>
                                          </p:val>
                                        </p:tav>
                                        <p:tav tm="100000">
                                          <p:val>
                                            <p:strVal val="#ppt_x"/>
                                          </p:val>
                                        </p:tav>
                                      </p:tavLst>
                                    </p:anim>
                                    <p:anim calcmode="lin" valueType="num">
                                      <p:cBhvr additive="base">
                                        <p:cTn id="72" dur="500" fill="hold"/>
                                        <p:tgtEl>
                                          <p:spTgt spid="959508"/>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959503"/>
                                        </p:tgtEl>
                                        <p:attrNameLst>
                                          <p:attrName>style.visibility</p:attrName>
                                        </p:attrNameLst>
                                      </p:cBhvr>
                                      <p:to>
                                        <p:strVal val="visible"/>
                                      </p:to>
                                    </p:set>
                                    <p:animEffect transition="in" filter="blinds(horizontal)">
                                      <p:cBhvr>
                                        <p:cTn id="77" dur="500"/>
                                        <p:tgtEl>
                                          <p:spTgt spid="95950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959504"/>
                                        </p:tgtEl>
                                        <p:attrNameLst>
                                          <p:attrName>style.visibility</p:attrName>
                                        </p:attrNameLst>
                                      </p:cBhvr>
                                      <p:to>
                                        <p:strVal val="visible"/>
                                      </p:to>
                                    </p:set>
                                    <p:animEffect transition="in" filter="blinds(horizontal)">
                                      <p:cBhvr>
                                        <p:cTn id="82" dur="500"/>
                                        <p:tgtEl>
                                          <p:spTgt spid="95950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959505"/>
                                        </p:tgtEl>
                                        <p:attrNameLst>
                                          <p:attrName>style.visibility</p:attrName>
                                        </p:attrNameLst>
                                      </p:cBhvr>
                                      <p:to>
                                        <p:strVal val="visible"/>
                                      </p:to>
                                    </p:set>
                                    <p:animEffect transition="in" filter="blinds(horizontal)">
                                      <p:cBhvr>
                                        <p:cTn id="87" dur="500"/>
                                        <p:tgtEl>
                                          <p:spTgt spid="95950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959506"/>
                                        </p:tgtEl>
                                        <p:attrNameLst>
                                          <p:attrName>style.visibility</p:attrName>
                                        </p:attrNameLst>
                                      </p:cBhvr>
                                      <p:to>
                                        <p:strVal val="visible"/>
                                      </p:to>
                                    </p:set>
                                    <p:animEffect transition="in" filter="blinds(horizontal)">
                                      <p:cBhvr>
                                        <p:cTn id="92" dur="500"/>
                                        <p:tgtEl>
                                          <p:spTgt spid="95950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959509"/>
                                        </p:tgtEl>
                                        <p:attrNameLst>
                                          <p:attrName>style.visibility</p:attrName>
                                        </p:attrNameLst>
                                      </p:cBhvr>
                                      <p:to>
                                        <p:strVal val="visible"/>
                                      </p:to>
                                    </p:set>
                                    <p:animEffect transition="in" filter="blinds(horizontal)">
                                      <p:cBhvr>
                                        <p:cTn id="97" dur="500"/>
                                        <p:tgtEl>
                                          <p:spTgt spid="959509"/>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959510"/>
                                        </p:tgtEl>
                                        <p:attrNameLst>
                                          <p:attrName>style.visibility</p:attrName>
                                        </p:attrNameLst>
                                      </p:cBhvr>
                                      <p:to>
                                        <p:strVal val="visible"/>
                                      </p:to>
                                    </p:set>
                                    <p:animEffect transition="in" filter="blinds(horizontal)">
                                      <p:cBhvr>
                                        <p:cTn id="102" dur="500"/>
                                        <p:tgtEl>
                                          <p:spTgt spid="959510"/>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959512"/>
                                        </p:tgtEl>
                                        <p:attrNameLst>
                                          <p:attrName>style.visibility</p:attrName>
                                        </p:attrNameLst>
                                      </p:cBhvr>
                                      <p:to>
                                        <p:strVal val="visible"/>
                                      </p:to>
                                    </p:set>
                                    <p:animEffect transition="in" filter="blinds(horizontal)">
                                      <p:cBhvr>
                                        <p:cTn id="107" dur="500"/>
                                        <p:tgtEl>
                                          <p:spTgt spid="95951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959511"/>
                                        </p:tgtEl>
                                        <p:attrNameLst>
                                          <p:attrName>style.visibility</p:attrName>
                                        </p:attrNameLst>
                                      </p:cBhvr>
                                      <p:to>
                                        <p:strVal val="visible"/>
                                      </p:to>
                                    </p:set>
                                    <p:animEffect transition="in" filter="blinds(horizontal)">
                                      <p:cBhvr>
                                        <p:cTn id="112" dur="500"/>
                                        <p:tgtEl>
                                          <p:spTgt spid="959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1" grpId="0" autoUpdateAnimBg="0"/>
      <p:bldP spid="959492" grpId="0" autoUpdateAnimBg="0"/>
      <p:bldP spid="959493" grpId="0" autoUpdateAnimBg="0"/>
      <p:bldP spid="959494" grpId="0" autoUpdateAnimBg="0"/>
      <p:bldP spid="959495" grpId="0" autoUpdateAnimBg="0"/>
      <p:bldP spid="959496" grpId="0" autoUpdateAnimBg="0"/>
      <p:bldP spid="959497" grpId="0" autoUpdateAnimBg="0"/>
      <p:bldP spid="959498" grpId="0" autoUpdateAnimBg="0"/>
      <p:bldP spid="959499" grpId="0" autoUpdateAnimBg="0"/>
      <p:bldP spid="959500" grpId="0" autoUpdateAnimBg="0"/>
      <p:bldP spid="959503" grpId="0" autoUpdateAnimBg="0"/>
      <p:bldP spid="959504" grpId="0" autoUpdateAnimBg="0"/>
      <p:bldP spid="959505" grpId="0" autoUpdateAnimBg="0"/>
      <p:bldP spid="959506" grpId="0" autoUpdateAnimBg="0"/>
      <p:bldP spid="959507" grpId="0" autoUpdateAnimBg="0"/>
      <p:bldP spid="959508" grpId="0" autoUpdateAnimBg="0"/>
      <p:bldP spid="959509" grpId="0" autoUpdateAnimBg="0"/>
      <p:bldP spid="959510" grpId="0" autoUpdateAnimBg="0"/>
      <p:bldP spid="959511" grpId="0" autoUpdateAnimBg="0"/>
      <p:bldP spid="959512"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idx="4294967295"/>
          </p:nvPr>
        </p:nvSpPr>
        <p:spPr>
          <a:xfrm>
            <a:off x="990600" y="1600200"/>
            <a:ext cx="8153400" cy="4525963"/>
          </a:xfrm>
        </p:spPr>
        <p:txBody>
          <a:bodyPr/>
          <a:lstStyle/>
          <a:p>
            <a:pPr eaLnBrk="1" hangingPunct="1">
              <a:buFontTx/>
              <a:buNone/>
            </a:pPr>
            <a:r>
              <a:rPr lang="zh-CN" altLang="zh-CN" sz="2800" dirty="0">
                <a:latin typeface="宋体" panose="02010600030101010101" pitchFamily="2" charset="-122"/>
                <a:ea typeface="宋体" panose="02010600030101010101" pitchFamily="2" charset="-122"/>
              </a:rPr>
              <a:t>    进位计数制是一种常用的计数方法。</a:t>
            </a:r>
          </a:p>
          <a:p>
            <a:pPr eaLnBrk="1" hangingPunct="1">
              <a:buFontTx/>
              <a:buNone/>
            </a:pPr>
            <a:r>
              <a:rPr lang="zh-CN" altLang="zh-CN" sz="2800" dirty="0">
                <a:latin typeface="宋体" panose="02010600030101010101" pitchFamily="2" charset="-122"/>
                <a:ea typeface="宋体" panose="02010600030101010101" pitchFamily="2" charset="-122"/>
              </a:rPr>
              <a:t>    任何一种进位计数制中都包含两个基本因素,即</a:t>
            </a:r>
            <a:r>
              <a:rPr lang="zh-CN" altLang="zh-CN" sz="2800" b="1" dirty="0">
                <a:solidFill>
                  <a:srgbClr val="FF0000"/>
                </a:solidFill>
                <a:latin typeface="宋体" panose="02010600030101010101" pitchFamily="2" charset="-122"/>
                <a:ea typeface="宋体" panose="02010600030101010101" pitchFamily="2" charset="-122"/>
              </a:rPr>
              <a:t>基数</a:t>
            </a:r>
            <a:r>
              <a:rPr lang="zh-CN" altLang="zh-CN" sz="2800" dirty="0">
                <a:latin typeface="宋体" panose="02010600030101010101" pitchFamily="2" charset="-122"/>
                <a:ea typeface="宋体" panose="02010600030101010101" pitchFamily="2" charset="-122"/>
              </a:rPr>
              <a:t>和</a:t>
            </a:r>
            <a:r>
              <a:rPr lang="zh-CN" altLang="zh-CN" sz="2800" b="1" dirty="0">
                <a:solidFill>
                  <a:srgbClr val="FF0000"/>
                </a:solidFill>
                <a:latin typeface="宋体" panose="02010600030101010101" pitchFamily="2" charset="-122"/>
                <a:ea typeface="宋体" panose="02010600030101010101" pitchFamily="2" charset="-122"/>
                <a:sym typeface="Arial" panose="020B0604020202020204" pitchFamily="34" charset="0"/>
              </a:rPr>
              <a:t>位权</a:t>
            </a:r>
            <a:r>
              <a:rPr lang="zh-CN" altLang="zh-CN" sz="2800" dirty="0">
                <a:latin typeface="宋体" panose="02010600030101010101" pitchFamily="2" charset="-122"/>
                <a:ea typeface="宋体" panose="02010600030101010101" pitchFamily="2" charset="-122"/>
              </a:rPr>
              <a:t>。</a:t>
            </a:r>
          </a:p>
          <a:p>
            <a:pPr eaLnBrk="1" hangingPunct="1">
              <a:buFontTx/>
              <a:buNone/>
            </a:pPr>
            <a:r>
              <a:rPr lang="zh-CN" altLang="zh-CN" sz="2800" dirty="0">
                <a:latin typeface="宋体" panose="02010600030101010101" pitchFamily="2" charset="-122"/>
                <a:ea typeface="宋体" panose="02010600030101010101" pitchFamily="2" charset="-122"/>
              </a:rPr>
              <a:t>   </a:t>
            </a:r>
            <a:r>
              <a:rPr lang="zh-CN" altLang="zh-CN" sz="2800" b="1" dirty="0">
                <a:latin typeface="宋体" panose="02010600030101010101" pitchFamily="2" charset="-122"/>
                <a:ea typeface="宋体" panose="02010600030101010101" pitchFamily="2" charset="-122"/>
              </a:rPr>
              <a:t>基数</a:t>
            </a:r>
            <a:r>
              <a:rPr lang="zh-CN" altLang="zh-CN" sz="2800" dirty="0">
                <a:latin typeface="宋体" panose="02010600030101010101" pitchFamily="2" charset="-122"/>
                <a:ea typeface="宋体" panose="02010600030101010101" pitchFamily="2" charset="-122"/>
              </a:rPr>
              <a:t>是进位计数制中每个数位上所能使的数码的个数;</a:t>
            </a:r>
          </a:p>
          <a:p>
            <a:pPr eaLnBrk="1" hangingPunct="1">
              <a:buFontTx/>
              <a:buNone/>
            </a:pPr>
            <a:r>
              <a:rPr lang="zh-CN" altLang="zh-CN" sz="2800" dirty="0">
                <a:latin typeface="宋体" panose="02010600030101010101" pitchFamily="2" charset="-122"/>
                <a:ea typeface="宋体" panose="02010600030101010101" pitchFamily="2" charset="-122"/>
              </a:rPr>
              <a:t>   </a:t>
            </a:r>
            <a:r>
              <a:rPr lang="zh-CN" altLang="zh-CN" sz="2800" b="1" dirty="0">
                <a:latin typeface="宋体" panose="02010600030101010101" pitchFamily="2" charset="-122"/>
                <a:ea typeface="宋体" panose="02010600030101010101" pitchFamily="2" charset="-122"/>
              </a:rPr>
              <a:t>位权</a:t>
            </a:r>
            <a:r>
              <a:rPr lang="zh-CN" altLang="zh-CN" sz="2800" dirty="0">
                <a:latin typeface="宋体" panose="02010600030101010101" pitchFamily="2" charset="-122"/>
                <a:ea typeface="宋体" panose="02010600030101010101" pitchFamily="2" charset="-122"/>
              </a:rPr>
              <a:t>是在某种进位计算制中,每个数位上的数所代表的数值的大小,也称权值。</a:t>
            </a:r>
          </a:p>
        </p:txBody>
      </p:sp>
      <p:sp>
        <p:nvSpPr>
          <p:cNvPr id="8194"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1  进位计数制及其相互转换</a:t>
            </a:r>
          </a:p>
        </p:txBody>
      </p:sp>
      <p:sp>
        <p:nvSpPr>
          <p:cNvPr id="5" name="灯片编号占位符 3">
            <a:extLst>
              <a:ext uri="{FF2B5EF4-FFF2-40B4-BE49-F238E27FC236}">
                <a16:creationId xmlns:a16="http://schemas.microsoft.com/office/drawing/2014/main" id="{6B4B715B-FEE7-4542-B031-58CE2E852FA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6</a:t>
            </a:fld>
            <a:endParaRPr lang="en-US" altLang="zh-CN" sz="1400" b="1">
              <a:solidFill>
                <a:srgbClr val="FFFFFF"/>
              </a:solidFill>
            </a:endParaRP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DF40DC93-268B-451C-B31D-8FB9DD0150B3}"/>
                  </a:ext>
                </a:extLst>
              </p14:cNvPr>
              <p14:cNvContentPartPr/>
              <p14:nvPr/>
            </p14:nvContentPartPr>
            <p14:xfrm>
              <a:off x="1784520" y="933480"/>
              <a:ext cx="2959560" cy="2203920"/>
            </p14:xfrm>
          </p:contentPart>
        </mc:Choice>
        <mc:Fallback xmlns="">
          <p:pic>
            <p:nvPicPr>
              <p:cNvPr id="2" name="墨迹 1">
                <a:extLst>
                  <a:ext uri="{FF2B5EF4-FFF2-40B4-BE49-F238E27FC236}">
                    <a16:creationId xmlns:a16="http://schemas.microsoft.com/office/drawing/2014/main" id="{DF40DC93-268B-451C-B31D-8FB9DD0150B3}"/>
                  </a:ext>
                </a:extLst>
              </p:cNvPr>
              <p:cNvPicPr/>
              <p:nvPr/>
            </p:nvPicPr>
            <p:blipFill>
              <a:blip r:embed="rId3"/>
              <a:stretch>
                <a:fillRect/>
              </a:stretch>
            </p:blipFill>
            <p:spPr>
              <a:xfrm>
                <a:off x="1775160" y="924120"/>
                <a:ext cx="2978280" cy="22226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195">
                                            <p:txEl>
                                              <p:pRg st="1" end="1"/>
                                            </p:txEl>
                                          </p:spTgt>
                                        </p:tgtEl>
                                        <p:attrNameLst>
                                          <p:attrName>style.visibility</p:attrName>
                                        </p:attrNameLst>
                                      </p:cBhvr>
                                      <p:to>
                                        <p:strVal val="visible"/>
                                      </p:to>
                                    </p:set>
                                    <p:animEffect transition="in" filter="blinds(horizontal)">
                                      <p:cBhvr>
                                        <p:cTn id="11" dur="500"/>
                                        <p:tgtEl>
                                          <p:spTgt spid="8195">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8195">
                                            <p:txEl>
                                              <p:pRg st="2" end="2"/>
                                            </p:txEl>
                                          </p:spTgt>
                                        </p:tgtEl>
                                        <p:attrNameLst>
                                          <p:attrName>style.visibility</p:attrName>
                                        </p:attrNameLst>
                                      </p:cBhvr>
                                      <p:to>
                                        <p:strVal val="visible"/>
                                      </p:to>
                                    </p:set>
                                    <p:animEffect transition="in" filter="blinds(horizontal)">
                                      <p:cBhvr>
                                        <p:cTn id="15" dur="500"/>
                                        <p:tgtEl>
                                          <p:spTgt spid="8195">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8195">
                                            <p:txEl>
                                              <p:pRg st="3" end="3"/>
                                            </p:txEl>
                                          </p:spTgt>
                                        </p:tgtEl>
                                        <p:attrNameLst>
                                          <p:attrName>style.visibility</p:attrName>
                                        </p:attrNameLst>
                                      </p:cBhvr>
                                      <p:to>
                                        <p:strVal val="visible"/>
                                      </p:to>
                                    </p:set>
                                    <p:animEffect transition="in" filter="blinds(horizontal)">
                                      <p:cBhvr>
                                        <p:cTn id="19"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785C19F5-7524-4FFE-B7F0-0AC8F810DCBE}"/>
              </a:ext>
            </a:extLst>
          </p:cNvPr>
          <p:cNvSpPr>
            <a:spLocks noGrp="1" noChangeArrowheads="1"/>
          </p:cNvSpPr>
          <p:nvPr>
            <p:ph type="title" idx="4294967295"/>
          </p:nvPr>
        </p:nvSpPr>
        <p:spPr>
          <a:xfrm>
            <a:off x="990600" y="228600"/>
            <a:ext cx="8153400" cy="990600"/>
          </a:xfrm>
        </p:spPr>
        <p:txBody>
          <a:bodyPr/>
          <a:lstStyle/>
          <a:p>
            <a:pPr eaLnBrk="1" hangingPunct="1"/>
            <a:r>
              <a:rPr lang="en-US" altLang="en-US" dirty="0"/>
              <a:t>3.4.1 </a:t>
            </a:r>
            <a:r>
              <a:rPr lang="en-US" altLang="en-US" dirty="0" err="1"/>
              <a:t>定点原码一位乘</a:t>
            </a:r>
            <a:endParaRPr lang="zh-CN" altLang="en-US" dirty="0">
              <a:ea typeface="宋体" panose="02010600030101010101" pitchFamily="2" charset="-122"/>
            </a:endParaRPr>
          </a:p>
        </p:txBody>
      </p:sp>
      <p:sp>
        <p:nvSpPr>
          <p:cNvPr id="39939" name="日期占位符 2">
            <a:extLst>
              <a:ext uri="{FF2B5EF4-FFF2-40B4-BE49-F238E27FC236}">
                <a16:creationId xmlns:a16="http://schemas.microsoft.com/office/drawing/2014/main" id="{07E01F14-AE0C-4401-BAE8-A8783E737F5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BB97466-14B9-43CF-B88C-5D8BB941CED2}" type="datetime1">
              <a:rPr lang="zh-CN" altLang="en-US" sz="1400">
                <a:solidFill>
                  <a:schemeClr val="tx2"/>
                </a:solidFill>
                <a:ea typeface="宋体" panose="02010600030101010101" pitchFamily="2" charset="-122"/>
              </a:rPr>
              <a:pPr eaLnBrk="1" hangingPunct="1"/>
              <a:t>2020/6/8</a:t>
            </a:fld>
            <a:endParaRPr lang="en-US" altLang="zh-CN" sz="1400">
              <a:solidFill>
                <a:schemeClr val="tx2"/>
              </a:solidFill>
              <a:ea typeface="宋体" panose="02010600030101010101" pitchFamily="2" charset="-122"/>
            </a:endParaRPr>
          </a:p>
        </p:txBody>
      </p:sp>
      <p:sp>
        <p:nvSpPr>
          <p:cNvPr id="39940" name="灯片编号占位符 3">
            <a:extLst>
              <a:ext uri="{FF2B5EF4-FFF2-40B4-BE49-F238E27FC236}">
                <a16:creationId xmlns:a16="http://schemas.microsoft.com/office/drawing/2014/main" id="{AD190DFA-BD01-4CD8-A24D-55F31B9FFEB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5A4B041-4C96-4571-A97A-D31332F82E27}" type="slidenum">
              <a:rPr lang="zh-CN" altLang="en-US" sz="1400" b="1">
                <a:solidFill>
                  <a:srgbClr val="FFFFFF"/>
                </a:solidFill>
                <a:ea typeface="宋体" panose="02010600030101010101" pitchFamily="2" charset="-122"/>
              </a:rPr>
              <a:pPr algn="ctr" eaLnBrk="1" hangingPunct="1"/>
              <a:t>60</a:t>
            </a:fld>
            <a:endParaRPr lang="en-US" altLang="zh-CN" sz="1400" b="1">
              <a:solidFill>
                <a:srgbClr val="FFFFFF"/>
              </a:solidFill>
              <a:ea typeface="宋体" panose="02010600030101010101" pitchFamily="2" charset="-122"/>
            </a:endParaRPr>
          </a:p>
        </p:txBody>
      </p:sp>
      <p:sp>
        <p:nvSpPr>
          <p:cNvPr id="39941" name="动作按钮: 第一张 7">
            <a:hlinkClick r:id="rId2" action="ppaction://hlinksldjump" highlightClick="1"/>
            <a:extLst>
              <a:ext uri="{FF2B5EF4-FFF2-40B4-BE49-F238E27FC236}">
                <a16:creationId xmlns:a16="http://schemas.microsoft.com/office/drawing/2014/main" id="{152870CC-7726-4CAA-B942-7E09A6742E8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39942" name="Rectangle 3">
            <a:extLst>
              <a:ext uri="{FF2B5EF4-FFF2-40B4-BE49-F238E27FC236}">
                <a16:creationId xmlns:a16="http://schemas.microsoft.com/office/drawing/2014/main" id="{FDA60F5A-E2DD-4402-8873-E635A415603F}"/>
              </a:ext>
            </a:extLst>
          </p:cNvPr>
          <p:cNvSpPr>
            <a:spLocks noChangeArrowheads="1"/>
          </p:cNvSpPr>
          <p:nvPr/>
        </p:nvSpPr>
        <p:spPr bwMode="auto">
          <a:xfrm>
            <a:off x="323528" y="1700808"/>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9pPr>
          </a:lstStyle>
          <a:p>
            <a:pPr eaLnBrk="1" hangingPunct="1">
              <a:spcBef>
                <a:spcPct val="20000"/>
              </a:spcBef>
              <a:buClrTx/>
              <a:buSzTx/>
              <a:buFontTx/>
              <a:buChar char="•"/>
            </a:pPr>
            <a:r>
              <a:rPr lang="zh-CN" altLang="en-US" sz="2800" b="1">
                <a:solidFill>
                  <a:srgbClr val="000000"/>
                </a:solidFill>
                <a:latin typeface="宋体" panose="02010600030101010101" pitchFamily="2" charset="-122"/>
                <a:ea typeface="宋体" panose="02010600030101010101" pitchFamily="2" charset="-122"/>
              </a:rPr>
              <a:t>人工乘法</a:t>
            </a:r>
          </a:p>
          <a:p>
            <a:pPr eaLnBrk="1" hangingPunct="1">
              <a:spcBef>
                <a:spcPct val="20000"/>
              </a:spcBef>
              <a:buClrTx/>
              <a:buSzTx/>
              <a:buFontTx/>
              <a:buNone/>
            </a:pPr>
            <a:r>
              <a:rPr lang="zh-CN" altLang="en-US" sz="2400">
                <a:solidFill>
                  <a:srgbClr val="000000"/>
                </a:solidFill>
                <a:latin typeface="宋体" panose="02010600030101010101" pitchFamily="2" charset="-122"/>
                <a:ea typeface="宋体" panose="02010600030101010101" pitchFamily="2" charset="-122"/>
              </a:rPr>
              <a:t>    人工计算中包含如下</a:t>
            </a:r>
            <a:r>
              <a:rPr lang="en-US" altLang="zh-CN" sz="2400">
                <a:solidFill>
                  <a:srgbClr val="000000"/>
                </a:solidFill>
                <a:latin typeface="宋体" panose="02010600030101010101" pitchFamily="2" charset="-122"/>
                <a:ea typeface="宋体" panose="02010600030101010101" pitchFamily="2" charset="-122"/>
              </a:rPr>
              <a:t>3</a:t>
            </a:r>
            <a:r>
              <a:rPr lang="zh-CN" altLang="en-US" sz="2400">
                <a:solidFill>
                  <a:srgbClr val="000000"/>
                </a:solidFill>
                <a:latin typeface="宋体" panose="02010600030101010101" pitchFamily="2" charset="-122"/>
                <a:ea typeface="宋体" panose="02010600030101010101" pitchFamily="2" charset="-122"/>
              </a:rPr>
              <a:t>个要点</a:t>
            </a:r>
            <a:r>
              <a:rPr lang="en-US" altLang="zh-CN" sz="2400">
                <a:solidFill>
                  <a:srgbClr val="000000"/>
                </a:solidFill>
                <a:latin typeface="宋体" panose="02010600030101010101" pitchFamily="2" charset="-122"/>
                <a:ea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ea typeface="宋体" panose="02010600030101010101" pitchFamily="2" charset="-122"/>
              </a:rPr>
              <a:t>    (1)</a:t>
            </a:r>
            <a:r>
              <a:rPr lang="zh-CN" altLang="en-US" sz="2400">
                <a:solidFill>
                  <a:srgbClr val="000000"/>
                </a:solidFill>
                <a:latin typeface="宋体" panose="02010600030101010101" pitchFamily="2" charset="-122"/>
                <a:ea typeface="宋体" panose="02010600030101010101" pitchFamily="2" charset="-122"/>
              </a:rPr>
              <a:t>从低位到高位</a:t>
            </a:r>
            <a:r>
              <a:rPr lang="en-US"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每次根据乘数当前位上的值是</a:t>
            </a:r>
            <a:r>
              <a:rPr lang="en-US" altLang="zh-CN" sz="2400">
                <a:solidFill>
                  <a:srgbClr val="000000"/>
                </a:solidFill>
                <a:latin typeface="宋体" panose="02010600030101010101" pitchFamily="2" charset="-122"/>
                <a:ea typeface="宋体" panose="02010600030101010101" pitchFamily="2" charset="-122"/>
              </a:rPr>
              <a:t>1</a:t>
            </a:r>
            <a:r>
              <a:rPr lang="zh-CN" altLang="en-US" sz="2400">
                <a:solidFill>
                  <a:srgbClr val="000000"/>
                </a:solidFill>
                <a:latin typeface="宋体" panose="02010600030101010101" pitchFamily="2" charset="-122"/>
                <a:ea typeface="宋体" panose="02010600030101010101" pitchFamily="2" charset="-122"/>
              </a:rPr>
              <a:t>还是</a:t>
            </a:r>
            <a:r>
              <a:rPr lang="en-US" altLang="zh-CN" sz="2400">
                <a:solidFill>
                  <a:srgbClr val="000000"/>
                </a:solidFill>
                <a:latin typeface="宋体" panose="02010600030101010101" pitchFamily="2" charset="-122"/>
                <a:ea typeface="宋体" panose="02010600030101010101" pitchFamily="2" charset="-122"/>
              </a:rPr>
              <a:t>0,</a:t>
            </a:r>
            <a:r>
              <a:rPr lang="zh-CN" altLang="en-US" sz="2400">
                <a:solidFill>
                  <a:srgbClr val="000000"/>
                </a:solidFill>
                <a:latin typeface="宋体" panose="02010600030101010101" pitchFamily="2" charset="-122"/>
                <a:ea typeface="宋体" panose="02010600030101010101" pitchFamily="2" charset="-122"/>
              </a:rPr>
              <a:t>决定加被乘数还是加</a:t>
            </a:r>
            <a:r>
              <a:rPr lang="en-US" altLang="zh-CN" sz="2400">
                <a:solidFill>
                  <a:srgbClr val="000000"/>
                </a:solidFill>
                <a:latin typeface="宋体" panose="02010600030101010101" pitchFamily="2" charset="-122"/>
                <a:ea typeface="宋体" panose="02010600030101010101" pitchFamily="2" charset="-122"/>
              </a:rPr>
              <a:t>0;</a:t>
            </a:r>
          </a:p>
          <a:p>
            <a:pPr eaLnBrk="1" hangingPunct="1">
              <a:spcBef>
                <a:spcPct val="20000"/>
              </a:spcBef>
              <a:buClrTx/>
              <a:buSzTx/>
              <a:buFontTx/>
              <a:buNone/>
            </a:pPr>
            <a:r>
              <a:rPr lang="en-US" altLang="zh-CN" sz="2400">
                <a:solidFill>
                  <a:srgbClr val="000000"/>
                </a:solidFill>
                <a:latin typeface="宋体" panose="02010600030101010101" pitchFamily="2" charset="-122"/>
                <a:ea typeface="宋体" panose="02010600030101010101" pitchFamily="2" charset="-122"/>
              </a:rPr>
              <a:t>    (2)</a:t>
            </a:r>
            <a:r>
              <a:rPr lang="zh-CN" altLang="en-US" sz="2400">
                <a:solidFill>
                  <a:srgbClr val="000000"/>
                </a:solidFill>
                <a:latin typeface="宋体" panose="02010600030101010101" pitchFamily="2" charset="-122"/>
                <a:ea typeface="宋体" panose="02010600030101010101" pitchFamily="2" charset="-122"/>
              </a:rPr>
              <a:t>相加数逐次向左偏移</a:t>
            </a:r>
            <a:r>
              <a:rPr lang="en-US" altLang="zh-CN" sz="2400">
                <a:solidFill>
                  <a:srgbClr val="000000"/>
                </a:solidFill>
                <a:latin typeface="宋体" panose="02010600030101010101" pitchFamily="2" charset="-122"/>
                <a:ea typeface="宋体" panose="02010600030101010101" pitchFamily="2" charset="-122"/>
              </a:rPr>
              <a:t>1</a:t>
            </a:r>
            <a:r>
              <a:rPr lang="zh-CN" altLang="en-US" sz="2400">
                <a:solidFill>
                  <a:srgbClr val="000000"/>
                </a:solidFill>
                <a:latin typeface="宋体" panose="02010600030101010101" pitchFamily="2" charset="-122"/>
                <a:ea typeface="宋体" panose="02010600030101010101" pitchFamily="2" charset="-122"/>
              </a:rPr>
              <a:t>位</a:t>
            </a:r>
            <a:r>
              <a:rPr lang="en-US" altLang="zh-CN" sz="2400">
                <a:solidFill>
                  <a:srgbClr val="000000"/>
                </a:solidFill>
                <a:latin typeface="宋体" panose="02010600030101010101" pitchFamily="2" charset="-122"/>
                <a:ea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ea typeface="宋体" panose="02010600030101010101" pitchFamily="2" charset="-122"/>
              </a:rPr>
              <a:t>    (3)</a:t>
            </a:r>
            <a:r>
              <a:rPr lang="zh-CN" altLang="en-US" sz="2400">
                <a:solidFill>
                  <a:srgbClr val="000000"/>
                </a:solidFill>
                <a:latin typeface="宋体" panose="02010600030101010101" pitchFamily="2" charset="-122"/>
                <a:ea typeface="宋体" panose="02010600030101010101" pitchFamily="2" charset="-122"/>
              </a:rPr>
              <a:t>得出所有相加数之后一起求和</a:t>
            </a:r>
            <a:r>
              <a:rPr lang="en-US"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得到乘积。</a:t>
            </a:r>
          </a:p>
          <a:p>
            <a:pPr eaLnBrk="1" hangingPunct="1">
              <a:spcBef>
                <a:spcPct val="20000"/>
              </a:spcBef>
              <a:buClrTx/>
              <a:buSzTx/>
              <a:buFontTx/>
              <a:buNone/>
            </a:pPr>
            <a:endParaRPr lang="zh-CN" altLang="en-US" sz="2400">
              <a:solidFill>
                <a:srgbClr val="000000"/>
              </a:solidFill>
              <a:latin typeface="宋体" panose="02010600030101010101" pitchFamily="2" charset="-122"/>
              <a:ea typeface="宋体" panose="02010600030101010101" pitchFamily="2" charset="-122"/>
            </a:endParaRPr>
          </a:p>
          <a:p>
            <a:pPr eaLnBrk="1" hangingPunct="1">
              <a:spcBef>
                <a:spcPct val="20000"/>
              </a:spcBef>
              <a:buClrTx/>
              <a:buSzTx/>
              <a:buFontTx/>
              <a:buNone/>
            </a:pPr>
            <a:r>
              <a:rPr lang="en-US" altLang="zh-CN" sz="2400">
                <a:solidFill>
                  <a:srgbClr val="000000"/>
                </a:solidFill>
                <a:latin typeface="宋体" panose="02010600030101010101" pitchFamily="2" charset="-122"/>
                <a:ea typeface="宋体" panose="02010600030101010101" pitchFamily="2" charset="-122"/>
              </a:rPr>
              <a:t>But</a:t>
            </a:r>
            <a:r>
              <a:rPr lang="zh-CN" altLang="en-US" sz="2400">
                <a:solidFill>
                  <a:srgbClr val="000000"/>
                </a:solidFill>
                <a:latin typeface="宋体" panose="02010600030101010101" pitchFamily="2" charset="-122"/>
                <a:ea typeface="宋体" panose="02010600030101010101" pitchFamily="2" charset="-122"/>
              </a:rPr>
              <a:t>：</a:t>
            </a:r>
            <a:r>
              <a:rPr lang="zh-CN" altLang="en-US" sz="2400">
                <a:solidFill>
                  <a:srgbClr val="FF0000"/>
                </a:solidFill>
                <a:latin typeface="宋体" panose="02010600030101010101" pitchFamily="2" charset="-122"/>
                <a:ea typeface="宋体" panose="02010600030101010101" pitchFamily="2" charset="-122"/>
              </a:rPr>
              <a:t>计算机很难实现！！！</a:t>
            </a:r>
          </a:p>
          <a:p>
            <a:pPr eaLnBrk="1" hangingPunct="1">
              <a:spcBef>
                <a:spcPct val="20000"/>
              </a:spcBef>
              <a:buClrTx/>
              <a:buSzTx/>
              <a:buFontTx/>
              <a:buNone/>
            </a:pPr>
            <a:r>
              <a:rPr lang="zh-CN" altLang="en-US" sz="2400">
                <a:solidFill>
                  <a:srgbClr val="FF0000"/>
                </a:solidFill>
                <a:latin typeface="宋体" panose="02010600030101010101" pitchFamily="2" charset="-122"/>
                <a:ea typeface="宋体" panose="02010600030101010101" pitchFamily="2" charset="-122"/>
              </a:rPr>
              <a:t>     </a:t>
            </a:r>
            <a:r>
              <a:rPr lang="zh-CN" altLang="en-US" sz="2400">
                <a:solidFill>
                  <a:srgbClr val="000000"/>
                </a:solidFill>
                <a:latin typeface="宋体" panose="02010600030101010101" pitchFamily="2" charset="-122"/>
                <a:ea typeface="宋体" panose="02010600030101010101" pitchFamily="2" charset="-122"/>
              </a:rPr>
              <a:t>（</a:t>
            </a:r>
            <a:r>
              <a:rPr lang="en-US" altLang="zh-CN" sz="2400">
                <a:solidFill>
                  <a:srgbClr val="000000"/>
                </a:solidFill>
                <a:latin typeface="宋体" panose="02010600030101010101" pitchFamily="2" charset="-122"/>
                <a:ea typeface="宋体" panose="02010600030101010101" pitchFamily="2" charset="-122"/>
              </a:rPr>
              <a:t>1</a:t>
            </a:r>
            <a:r>
              <a:rPr lang="zh-CN" altLang="en-US" sz="2400">
                <a:solidFill>
                  <a:srgbClr val="000000"/>
                </a:solidFill>
                <a:latin typeface="宋体" panose="02010600030101010101" pitchFamily="2" charset="-122"/>
                <a:ea typeface="宋体" panose="02010600030101010101" pitchFamily="2" charset="-122"/>
              </a:rPr>
              <a:t>）</a:t>
            </a:r>
            <a:r>
              <a:rPr lang="en-US" altLang="zh-CN" sz="2400">
                <a:solidFill>
                  <a:srgbClr val="000000"/>
                </a:solidFill>
                <a:latin typeface="宋体" panose="02010600030101010101" pitchFamily="2" charset="-122"/>
                <a:ea typeface="宋体" panose="02010600030101010101" pitchFamily="2" charset="-122"/>
              </a:rPr>
              <a:t>n</a:t>
            </a:r>
            <a:r>
              <a:rPr lang="zh-CN" altLang="en-US" sz="2400">
                <a:solidFill>
                  <a:srgbClr val="000000"/>
                </a:solidFill>
                <a:latin typeface="宋体" panose="02010600030101010101" pitchFamily="2" charset="-122"/>
                <a:ea typeface="宋体" panose="02010600030101010101" pitchFamily="2" charset="-122"/>
              </a:rPr>
              <a:t>个数相加很难一次实现</a:t>
            </a:r>
          </a:p>
          <a:p>
            <a:pPr eaLnBrk="1" hangingPunct="1">
              <a:spcBef>
                <a:spcPct val="20000"/>
              </a:spcBef>
              <a:buClrTx/>
              <a:buSzTx/>
              <a:buFontTx/>
              <a:buNone/>
            </a:pPr>
            <a:r>
              <a:rPr lang="zh-CN" altLang="en-US" sz="2400">
                <a:solidFill>
                  <a:srgbClr val="000000"/>
                </a:solidFill>
                <a:latin typeface="宋体" panose="02010600030101010101" pitchFamily="2" charset="-122"/>
                <a:ea typeface="宋体" panose="02010600030101010101" pitchFamily="2" charset="-122"/>
              </a:rPr>
              <a:t>     （</a:t>
            </a:r>
            <a:r>
              <a:rPr lang="en-US" altLang="zh-CN" sz="2400">
                <a:solidFill>
                  <a:srgbClr val="000000"/>
                </a:solidFill>
                <a:latin typeface="宋体" panose="02010600030101010101" pitchFamily="2" charset="-122"/>
                <a:ea typeface="宋体" panose="02010600030101010101" pitchFamily="2" charset="-122"/>
              </a:rPr>
              <a:t>2</a:t>
            </a:r>
            <a:r>
              <a:rPr lang="zh-CN" altLang="en-US" sz="2400">
                <a:solidFill>
                  <a:srgbClr val="000000"/>
                </a:solidFill>
                <a:latin typeface="宋体" panose="02010600030101010101" pitchFamily="2" charset="-122"/>
                <a:ea typeface="宋体" panose="02010600030101010101" pitchFamily="2" charset="-122"/>
              </a:rPr>
              <a:t>）相加数不断左移，硬件条件加大</a:t>
            </a:r>
            <a:endParaRPr lang="zh-CN" altLang="en-US" sz="2400">
              <a:solidFill>
                <a:srgbClr val="000000"/>
              </a:solidFill>
              <a:latin typeface="Arial" panose="020B0604020202020204" pitchFamily="34" charset="0"/>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D9536365-D745-49B4-88DB-B687FAFFC013}"/>
                  </a:ext>
                </a:extLst>
              </p14:cNvPr>
              <p14:cNvContentPartPr/>
              <p14:nvPr/>
            </p14:nvContentPartPr>
            <p14:xfrm>
              <a:off x="1585080" y="183960"/>
              <a:ext cx="7170480" cy="4382280"/>
            </p14:xfrm>
          </p:contentPart>
        </mc:Choice>
        <mc:Fallback xmlns="">
          <p:pic>
            <p:nvPicPr>
              <p:cNvPr id="2" name="墨迹 1">
                <a:extLst>
                  <a:ext uri="{FF2B5EF4-FFF2-40B4-BE49-F238E27FC236}">
                    <a16:creationId xmlns:a16="http://schemas.microsoft.com/office/drawing/2014/main" id="{D9536365-D745-49B4-88DB-B687FAFFC013}"/>
                  </a:ext>
                </a:extLst>
              </p:cNvPr>
              <p:cNvPicPr/>
              <p:nvPr/>
            </p:nvPicPr>
            <p:blipFill>
              <a:blip r:embed="rId4"/>
              <a:stretch>
                <a:fillRect/>
              </a:stretch>
            </p:blipFill>
            <p:spPr>
              <a:xfrm>
                <a:off x="1575720" y="174600"/>
                <a:ext cx="7189200" cy="4401000"/>
              </a:xfrm>
              <a:prstGeom prst="rect">
                <a:avLst/>
              </a:prstGeom>
            </p:spPr>
          </p:pic>
        </mc:Fallback>
      </mc:AlternateContent>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3B663F5C-FBEF-4EED-B2CB-87F372787517}"/>
              </a:ext>
            </a:extLst>
          </p:cNvPr>
          <p:cNvSpPr txBox="1">
            <a:spLocks noChangeArrowheads="1"/>
          </p:cNvSpPr>
          <p:nvPr/>
        </p:nvSpPr>
        <p:spPr bwMode="auto">
          <a:xfrm>
            <a:off x="593725" y="273050"/>
            <a:ext cx="33940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3600" b="1">
                <a:latin typeface="Times New Roman" panose="02020603050405020304" pitchFamily="18" charset="0"/>
                <a:ea typeface="宋体" panose="02010600030101010101" pitchFamily="2" charset="-122"/>
              </a:rPr>
              <a:t>2. 笔算乘法改进</a:t>
            </a:r>
          </a:p>
        </p:txBody>
      </p:sp>
      <p:sp>
        <p:nvSpPr>
          <p:cNvPr id="960515" name="Text Box 3">
            <a:extLst>
              <a:ext uri="{FF2B5EF4-FFF2-40B4-BE49-F238E27FC236}">
                <a16:creationId xmlns:a16="http://schemas.microsoft.com/office/drawing/2014/main" id="{95815778-6F32-4DED-B854-8F46D59327A6}"/>
              </a:ext>
            </a:extLst>
          </p:cNvPr>
          <p:cNvSpPr txBox="1">
            <a:spLocks noChangeArrowheads="1"/>
          </p:cNvSpPr>
          <p:nvPr/>
        </p:nvSpPr>
        <p:spPr bwMode="auto">
          <a:xfrm>
            <a:off x="1751013" y="836712"/>
            <a:ext cx="2778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dirty="0">
                <a:latin typeface="Times New Roman" panose="02020603050405020304" pitchFamily="18" charset="0"/>
                <a:ea typeface="宋体" panose="02010600030101010101" pitchFamily="2" charset="-122"/>
              </a:rPr>
              <a:t>A</a:t>
            </a:r>
            <a:r>
              <a:rPr kumimoji="1" lang="en-US" altLang="zh-CN" sz="28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800" b="1" dirty="0">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dirty="0">
                <a:latin typeface="Times New Roman" panose="02020603050405020304" pitchFamily="18" charset="0"/>
                <a:ea typeface="宋体" panose="02010600030101010101" pitchFamily="2" charset="-122"/>
                <a:cs typeface="Times New Roman" panose="02020603050405020304" pitchFamily="18" charset="0"/>
              </a:rPr>
              <a:t> 0.1011</a:t>
            </a:r>
          </a:p>
        </p:txBody>
      </p:sp>
      <p:sp>
        <p:nvSpPr>
          <p:cNvPr id="960516" name="Text Box 4">
            <a:extLst>
              <a:ext uri="{FF2B5EF4-FFF2-40B4-BE49-F238E27FC236}">
                <a16:creationId xmlns:a16="http://schemas.microsoft.com/office/drawing/2014/main" id="{4AF9F56D-41B7-4799-81E3-9623E4BF197D}"/>
              </a:ext>
            </a:extLst>
          </p:cNvPr>
          <p:cNvSpPr txBox="1">
            <a:spLocks noChangeArrowheads="1"/>
          </p:cNvSpPr>
          <p:nvPr/>
        </p:nvSpPr>
        <p:spPr bwMode="auto">
          <a:xfrm>
            <a:off x="2570163" y="1524000"/>
            <a:ext cx="5321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 0.1</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a:latin typeface="Times New Roman" panose="02020603050405020304" pitchFamily="18" charset="0"/>
                <a:ea typeface="宋体" panose="02010600030101010101" pitchFamily="2" charset="-122"/>
              </a:rPr>
              <a:t> + 0.00</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 + 0.001</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 +0.0001</a:t>
            </a:r>
            <a:r>
              <a:rPr kumimoji="1" lang="en-US" altLang="zh-CN" sz="2800" b="1" i="1">
                <a:latin typeface="Times New Roman" panose="02020603050405020304" pitchFamily="18" charset="0"/>
                <a:ea typeface="宋体" panose="02010600030101010101" pitchFamily="2" charset="-122"/>
              </a:rPr>
              <a:t>A</a:t>
            </a:r>
          </a:p>
        </p:txBody>
      </p:sp>
      <p:sp>
        <p:nvSpPr>
          <p:cNvPr id="960517" name="Text Box 5">
            <a:extLst>
              <a:ext uri="{FF2B5EF4-FFF2-40B4-BE49-F238E27FC236}">
                <a16:creationId xmlns:a16="http://schemas.microsoft.com/office/drawing/2014/main" id="{67CC98FD-B4C9-4CB3-92B6-2AA1179E8CA2}"/>
              </a:ext>
            </a:extLst>
          </p:cNvPr>
          <p:cNvSpPr txBox="1">
            <a:spLocks noChangeArrowheads="1"/>
          </p:cNvSpPr>
          <p:nvPr/>
        </p:nvSpPr>
        <p:spPr bwMode="auto">
          <a:xfrm>
            <a:off x="2586038" y="2133600"/>
            <a:ext cx="5114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 0.1</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a:latin typeface="Times New Roman" panose="02020603050405020304" pitchFamily="18" charset="0"/>
                <a:ea typeface="宋体" panose="02010600030101010101" pitchFamily="2" charset="-122"/>
              </a:rPr>
              <a:t> + 0.00</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 + </a:t>
            </a:r>
            <a:r>
              <a:rPr kumimoji="1" lang="en-US" altLang="zh-CN" sz="2800" b="1">
                <a:solidFill>
                  <a:schemeClr val="accent1"/>
                </a:solidFill>
                <a:latin typeface="Times New Roman" panose="02020603050405020304" pitchFamily="18" charset="0"/>
                <a:ea typeface="宋体" panose="02010600030101010101" pitchFamily="2" charset="-122"/>
              </a:rPr>
              <a:t>0.001</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 +0.1</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a:t>
            </a:r>
          </a:p>
        </p:txBody>
      </p:sp>
      <p:sp>
        <p:nvSpPr>
          <p:cNvPr id="960518" name="Text Box 6">
            <a:extLst>
              <a:ext uri="{FF2B5EF4-FFF2-40B4-BE49-F238E27FC236}">
                <a16:creationId xmlns:a16="http://schemas.microsoft.com/office/drawing/2014/main" id="{2A19FE13-0894-419B-9AA4-DDE66129B429}"/>
              </a:ext>
            </a:extLst>
          </p:cNvPr>
          <p:cNvSpPr txBox="1">
            <a:spLocks noChangeArrowheads="1"/>
          </p:cNvSpPr>
          <p:nvPr/>
        </p:nvSpPr>
        <p:spPr bwMode="auto">
          <a:xfrm>
            <a:off x="2586038" y="2743200"/>
            <a:ext cx="5530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dirty="0">
                <a:latin typeface="Times New Roman" panose="02020603050405020304" pitchFamily="18" charset="0"/>
                <a:ea typeface="宋体" panose="02010600030101010101" pitchFamily="2" charset="-122"/>
              </a:rPr>
              <a:t>= 0.1</a:t>
            </a: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dirty="0">
                <a:latin typeface="Times New Roman" panose="02020603050405020304" pitchFamily="18" charset="0"/>
                <a:ea typeface="宋体" panose="02010600030101010101" pitchFamily="2" charset="-122"/>
              </a:rPr>
              <a:t> + </a:t>
            </a:r>
            <a:r>
              <a:rPr kumimoji="1" lang="en-US" altLang="zh-CN" sz="2800" b="1" dirty="0">
                <a:solidFill>
                  <a:schemeClr val="accent1"/>
                </a:solidFill>
                <a:latin typeface="Times New Roman" panose="02020603050405020304" pitchFamily="18" charset="0"/>
                <a:ea typeface="宋体" panose="02010600030101010101" pitchFamily="2" charset="-122"/>
              </a:rPr>
              <a:t>0.01</a:t>
            </a:r>
            <a:r>
              <a:rPr kumimoji="1" lang="en-US" altLang="zh-CN" sz="2800" b="1" dirty="0">
                <a:latin typeface="Times New Roman" panose="02020603050405020304" pitchFamily="18" charset="0"/>
                <a:ea typeface="宋体" panose="02010600030101010101" pitchFamily="2" charset="-122"/>
              </a:rPr>
              <a:t>[0 </a:t>
            </a:r>
            <a:r>
              <a:rPr kumimoji="1" lang="en-US" altLang="zh-CN" sz="2000" b="1" dirty="0">
                <a:latin typeface="Times New Roman" panose="02020603050405020304" pitchFamily="18" charset="0"/>
                <a:ea typeface="宋体" panose="02010600030101010101" pitchFamily="2" charset="-122"/>
              </a:rPr>
              <a:t>•</a:t>
            </a:r>
            <a:r>
              <a:rPr kumimoji="1" lang="en-US" altLang="zh-CN" sz="2800" b="1" dirty="0">
                <a:latin typeface="Times New Roman" panose="02020603050405020304" pitchFamily="18" charset="0"/>
                <a:ea typeface="宋体" panose="02010600030101010101" pitchFamily="2" charset="-122"/>
              </a:rPr>
              <a:t> </a:t>
            </a:r>
            <a:r>
              <a:rPr kumimoji="1" lang="en-US" altLang="zh-CN" sz="2800" b="1" i="1" dirty="0">
                <a:latin typeface="Times New Roman" panose="02020603050405020304" pitchFamily="18" charset="0"/>
                <a:ea typeface="宋体" panose="02010600030101010101" pitchFamily="2" charset="-122"/>
              </a:rPr>
              <a:t>A</a:t>
            </a:r>
            <a:r>
              <a:rPr kumimoji="1" lang="en-US" altLang="zh-CN" sz="2800" b="1" dirty="0">
                <a:latin typeface="Times New Roman" panose="02020603050405020304" pitchFamily="18" charset="0"/>
                <a:ea typeface="宋体" panose="02010600030101010101" pitchFamily="2" charset="-122"/>
              </a:rPr>
              <a:t> + 0. 1( </a:t>
            </a:r>
            <a:r>
              <a:rPr kumimoji="1" lang="en-US" altLang="zh-CN" sz="2800" b="1" i="1" dirty="0">
                <a:latin typeface="Times New Roman" panose="02020603050405020304" pitchFamily="18" charset="0"/>
                <a:ea typeface="宋体" panose="02010600030101010101" pitchFamily="2" charset="-122"/>
              </a:rPr>
              <a:t>A</a:t>
            </a:r>
            <a:r>
              <a:rPr kumimoji="1" lang="en-US" altLang="zh-CN" sz="2800" b="1" dirty="0">
                <a:latin typeface="Times New Roman" panose="02020603050405020304" pitchFamily="18" charset="0"/>
                <a:ea typeface="宋体" panose="02010600030101010101" pitchFamily="2" charset="-122"/>
              </a:rPr>
              <a:t> +0.1</a:t>
            </a:r>
            <a:r>
              <a:rPr kumimoji="1" lang="en-US" altLang="zh-CN" sz="2800" b="1" i="1" dirty="0">
                <a:latin typeface="Times New Roman" panose="02020603050405020304" pitchFamily="18" charset="0"/>
                <a:ea typeface="宋体" panose="02010600030101010101" pitchFamily="2" charset="-122"/>
              </a:rPr>
              <a:t>A</a:t>
            </a:r>
            <a:r>
              <a:rPr kumimoji="1" lang="en-US" altLang="zh-CN" sz="2800" b="1" dirty="0">
                <a:latin typeface="Times New Roman" panose="02020603050405020304" pitchFamily="18" charset="0"/>
                <a:ea typeface="宋体" panose="02010600030101010101" pitchFamily="2" charset="-122"/>
              </a:rPr>
              <a:t>)]</a:t>
            </a:r>
          </a:p>
        </p:txBody>
      </p:sp>
      <p:sp>
        <p:nvSpPr>
          <p:cNvPr id="960519" name="Text Box 7">
            <a:extLst>
              <a:ext uri="{FF2B5EF4-FFF2-40B4-BE49-F238E27FC236}">
                <a16:creationId xmlns:a16="http://schemas.microsoft.com/office/drawing/2014/main" id="{DA27EB27-8F55-4E47-8D66-93E699A4AD67}"/>
              </a:ext>
            </a:extLst>
          </p:cNvPr>
          <p:cNvSpPr txBox="1">
            <a:spLocks noChangeArrowheads="1"/>
          </p:cNvSpPr>
          <p:nvPr/>
        </p:nvSpPr>
        <p:spPr bwMode="auto">
          <a:xfrm>
            <a:off x="2586038" y="3352800"/>
            <a:ext cx="5365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 </a:t>
            </a:r>
            <a:r>
              <a:rPr kumimoji="1" lang="zh-CN" altLang="en-US" sz="2800" b="1">
                <a:solidFill>
                  <a:schemeClr val="accent1"/>
                </a:solidFill>
                <a:latin typeface="Times New Roman" panose="02020603050405020304" pitchFamily="18" charset="0"/>
                <a:ea typeface="宋体" panose="02010600030101010101" pitchFamily="2" charset="-122"/>
              </a:rPr>
              <a:t>0.1</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a:latin typeface="Times New Roman" panose="02020603050405020304" pitchFamily="18" charset="0"/>
                <a:ea typeface="宋体" panose="02010600030101010101" pitchFamily="2" charset="-122"/>
              </a:rPr>
              <a:t> +0.1[ 0 </a:t>
            </a:r>
            <a:r>
              <a:rPr kumimoji="1" lang="en-US" altLang="zh-CN" sz="2000" b="1">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0.1(</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 + 0.1</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a:t>
            </a:r>
          </a:p>
        </p:txBody>
      </p:sp>
      <p:sp>
        <p:nvSpPr>
          <p:cNvPr id="960520" name="Text Box 8">
            <a:extLst>
              <a:ext uri="{FF2B5EF4-FFF2-40B4-BE49-F238E27FC236}">
                <a16:creationId xmlns:a16="http://schemas.microsoft.com/office/drawing/2014/main" id="{EC85176F-C1D0-4520-B947-9B77386D63AF}"/>
              </a:ext>
            </a:extLst>
          </p:cNvPr>
          <p:cNvSpPr txBox="1">
            <a:spLocks noChangeArrowheads="1"/>
          </p:cNvSpPr>
          <p:nvPr/>
        </p:nvSpPr>
        <p:spPr bwMode="auto">
          <a:xfrm>
            <a:off x="2586038" y="3962400"/>
            <a:ext cx="5724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 </a:t>
            </a:r>
            <a:r>
              <a:rPr kumimoji="1" lang="zh-CN" altLang="en-US" sz="2800" b="1">
                <a:solidFill>
                  <a:schemeClr val="accent1"/>
                </a:solidFill>
                <a:latin typeface="Times New Roman" panose="02020603050405020304" pitchFamily="18" charset="0"/>
                <a:ea typeface="宋体" panose="02010600030101010101" pitchFamily="2" charset="-122"/>
              </a:rPr>
              <a:t>2</a:t>
            </a:r>
            <a:r>
              <a:rPr kumimoji="1" lang="zh-CN" altLang="en-US" sz="2800" b="1" baseline="45000">
                <a:solidFill>
                  <a:schemeClr val="accent1"/>
                </a:solidFill>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800" b="1">
                <a:latin typeface="Times New Roman" panose="02020603050405020304" pitchFamily="18" charset="0"/>
                <a:ea typeface="宋体" panose="02010600030101010101" pitchFamily="2" charset="-122"/>
              </a:rPr>
              <a:t> </a:t>
            </a:r>
            <a:r>
              <a:rPr kumimoji="1" lang="en-US" altLang="zh-CN" sz="2800" b="1">
                <a:solidFill>
                  <a:schemeClr val="accent1"/>
                </a:solidFill>
                <a:latin typeface="Times New Roman" panose="02020603050405020304" pitchFamily="18" charset="0"/>
                <a:ea typeface="宋体" panose="02010600030101010101" pitchFamily="2" charset="-122"/>
              </a:rPr>
              <a:t>+2</a:t>
            </a:r>
            <a:r>
              <a:rPr kumimoji="1" lang="en-US" altLang="zh-CN" sz="2800" b="1" baseline="45000">
                <a:solidFill>
                  <a:schemeClr val="accent1"/>
                </a:solidFill>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 0 </a:t>
            </a:r>
            <a:r>
              <a:rPr kumimoji="1" lang="en-US" altLang="zh-CN" sz="2000" b="1">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A</a:t>
            </a:r>
            <a:r>
              <a:rPr kumimoji="1" lang="en-US" altLang="zh-CN" sz="2800" b="1">
                <a:solidFill>
                  <a:schemeClr val="accent1"/>
                </a:solidFill>
                <a:latin typeface="Times New Roman" panose="02020603050405020304" pitchFamily="18" charset="0"/>
                <a:ea typeface="宋体" panose="02010600030101010101" pitchFamily="2" charset="-122"/>
              </a:rPr>
              <a:t>+2</a:t>
            </a:r>
            <a:r>
              <a:rPr kumimoji="1" lang="en-US" altLang="zh-CN" sz="2800" b="1" baseline="45000">
                <a:solidFill>
                  <a:schemeClr val="accent1"/>
                </a:solidFill>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 </a:t>
            </a:r>
            <a:r>
              <a:rPr kumimoji="1" lang="en-US" altLang="zh-CN" sz="2800" b="1">
                <a:solidFill>
                  <a:schemeClr val="accent1"/>
                </a:solidFill>
                <a:latin typeface="Times New Roman" panose="02020603050405020304" pitchFamily="18" charset="0"/>
                <a:ea typeface="宋体" panose="02010600030101010101" pitchFamily="2" charset="-122"/>
              </a:rPr>
              <a:t>+ 2</a:t>
            </a:r>
            <a:r>
              <a:rPr kumimoji="1" lang="en-US" altLang="zh-CN" sz="2800" b="1" baseline="45000">
                <a:solidFill>
                  <a:schemeClr val="accent1"/>
                </a:solidFill>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A</a:t>
            </a:r>
            <a:r>
              <a:rPr kumimoji="1" lang="en-US" altLang="zh-CN" sz="2800" b="1">
                <a:solidFill>
                  <a:schemeClr val="accent1"/>
                </a:solidFill>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0))]}</a:t>
            </a:r>
          </a:p>
        </p:txBody>
      </p:sp>
      <p:grpSp>
        <p:nvGrpSpPr>
          <p:cNvPr id="960521" name="Group 9">
            <a:extLst>
              <a:ext uri="{FF2B5EF4-FFF2-40B4-BE49-F238E27FC236}">
                <a16:creationId xmlns:a16="http://schemas.microsoft.com/office/drawing/2014/main" id="{CCA33467-30AF-4B00-BF1A-7C340A7B4C43}"/>
              </a:ext>
            </a:extLst>
          </p:cNvPr>
          <p:cNvGrpSpPr>
            <a:grpSpLocks/>
          </p:cNvGrpSpPr>
          <p:nvPr/>
        </p:nvGrpSpPr>
        <p:grpSpPr bwMode="auto">
          <a:xfrm>
            <a:off x="7234238" y="4557713"/>
            <a:ext cx="533400" cy="438150"/>
            <a:chOff x="4750" y="2871"/>
            <a:chExt cx="336" cy="276"/>
          </a:xfrm>
        </p:grpSpPr>
        <p:sp>
          <p:nvSpPr>
            <p:cNvPr id="40991" name="AutoShape 10">
              <a:extLst>
                <a:ext uri="{FF2B5EF4-FFF2-40B4-BE49-F238E27FC236}">
                  <a16:creationId xmlns:a16="http://schemas.microsoft.com/office/drawing/2014/main" id="{1E05313B-9FA2-45F7-987E-F61060063062}"/>
                </a:ext>
              </a:extLst>
            </p:cNvPr>
            <p:cNvSpPr>
              <a:spLocks/>
            </p:cNvSpPr>
            <p:nvPr/>
          </p:nvSpPr>
          <p:spPr bwMode="auto">
            <a:xfrm rot="-5400000">
              <a:off x="4894" y="2727"/>
              <a:ext cx="48" cy="336"/>
            </a:xfrm>
            <a:prstGeom prst="leftBrace">
              <a:avLst>
                <a:gd name="adj1" fmla="val 58333"/>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ea typeface="宋体" panose="02010600030101010101" pitchFamily="2" charset="-122"/>
              </a:endParaRPr>
            </a:p>
          </p:txBody>
        </p:sp>
        <p:sp>
          <p:nvSpPr>
            <p:cNvPr id="40992" name="Text Box 11">
              <a:extLst>
                <a:ext uri="{FF2B5EF4-FFF2-40B4-BE49-F238E27FC236}">
                  <a16:creationId xmlns:a16="http://schemas.microsoft.com/office/drawing/2014/main" id="{68CDFB33-C98F-46C0-A1B2-D0057AAF8F19}"/>
                </a:ext>
              </a:extLst>
            </p:cNvPr>
            <p:cNvSpPr txBox="1">
              <a:spLocks noChangeArrowheads="1"/>
            </p:cNvSpPr>
            <p:nvPr/>
          </p:nvSpPr>
          <p:spPr bwMode="auto">
            <a:xfrm>
              <a:off x="4798" y="2897"/>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000" b="1">
                  <a:latin typeface="Times New Roman" panose="02020603050405020304" pitchFamily="18" charset="0"/>
                  <a:ea typeface="宋体" panose="02010600030101010101" pitchFamily="2" charset="-122"/>
                </a:rPr>
                <a:t>①</a:t>
              </a:r>
            </a:p>
          </p:txBody>
        </p:sp>
      </p:grpSp>
      <p:grpSp>
        <p:nvGrpSpPr>
          <p:cNvPr id="960524" name="Group 12">
            <a:extLst>
              <a:ext uri="{FF2B5EF4-FFF2-40B4-BE49-F238E27FC236}">
                <a16:creationId xmlns:a16="http://schemas.microsoft.com/office/drawing/2014/main" id="{3DBA6C08-E653-4FDD-A1AA-0A97FC210118}"/>
              </a:ext>
            </a:extLst>
          </p:cNvPr>
          <p:cNvGrpSpPr>
            <a:grpSpLocks/>
          </p:cNvGrpSpPr>
          <p:nvPr/>
        </p:nvGrpSpPr>
        <p:grpSpPr bwMode="auto">
          <a:xfrm>
            <a:off x="6704013" y="4979988"/>
            <a:ext cx="1143000" cy="431800"/>
            <a:chOff x="4416" y="3127"/>
            <a:chExt cx="720" cy="272"/>
          </a:xfrm>
        </p:grpSpPr>
        <p:sp>
          <p:nvSpPr>
            <p:cNvPr id="40989" name="AutoShape 13">
              <a:extLst>
                <a:ext uri="{FF2B5EF4-FFF2-40B4-BE49-F238E27FC236}">
                  <a16:creationId xmlns:a16="http://schemas.microsoft.com/office/drawing/2014/main" id="{95C13E32-EB87-4392-87F4-11A33F1CCA46}"/>
                </a:ext>
              </a:extLst>
            </p:cNvPr>
            <p:cNvSpPr>
              <a:spLocks/>
            </p:cNvSpPr>
            <p:nvPr/>
          </p:nvSpPr>
          <p:spPr bwMode="auto">
            <a:xfrm rot="-5400000">
              <a:off x="4752" y="2791"/>
              <a:ext cx="48" cy="720"/>
            </a:xfrm>
            <a:prstGeom prst="leftBrace">
              <a:avLst>
                <a:gd name="adj1" fmla="val 125000"/>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kumimoji="1" lang="zh-CN" altLang="en-US" sz="2800" b="1">
                <a:latin typeface="Times New Roman" panose="02020603050405020304" pitchFamily="18" charset="0"/>
                <a:ea typeface="宋体" panose="02010600030101010101" pitchFamily="2" charset="-122"/>
              </a:endParaRPr>
            </a:p>
          </p:txBody>
        </p:sp>
        <p:sp>
          <p:nvSpPr>
            <p:cNvPr id="40990" name="Text Box 14">
              <a:extLst>
                <a:ext uri="{FF2B5EF4-FFF2-40B4-BE49-F238E27FC236}">
                  <a16:creationId xmlns:a16="http://schemas.microsoft.com/office/drawing/2014/main" id="{071445B4-B1C7-4655-B58D-F1FDF5CCC26F}"/>
                </a:ext>
              </a:extLst>
            </p:cNvPr>
            <p:cNvSpPr txBox="1">
              <a:spLocks noChangeArrowheads="1"/>
            </p:cNvSpPr>
            <p:nvPr/>
          </p:nvSpPr>
          <p:spPr bwMode="auto">
            <a:xfrm>
              <a:off x="4654" y="3149"/>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000" b="1">
                  <a:latin typeface="Times New Roman" panose="02020603050405020304" pitchFamily="18" charset="0"/>
                  <a:ea typeface="宋体" panose="02010600030101010101" pitchFamily="2" charset="-122"/>
                </a:rPr>
                <a:t>②</a:t>
              </a:r>
            </a:p>
          </p:txBody>
        </p:sp>
      </p:grpSp>
      <p:grpSp>
        <p:nvGrpSpPr>
          <p:cNvPr id="960527" name="Group 15">
            <a:extLst>
              <a:ext uri="{FF2B5EF4-FFF2-40B4-BE49-F238E27FC236}">
                <a16:creationId xmlns:a16="http://schemas.microsoft.com/office/drawing/2014/main" id="{BEC3A611-B121-49C7-9A4E-241DB04799EC}"/>
              </a:ext>
            </a:extLst>
          </p:cNvPr>
          <p:cNvGrpSpPr>
            <a:grpSpLocks/>
          </p:cNvGrpSpPr>
          <p:nvPr/>
        </p:nvGrpSpPr>
        <p:grpSpPr bwMode="auto">
          <a:xfrm>
            <a:off x="3119438" y="6096000"/>
            <a:ext cx="5105400" cy="533400"/>
            <a:chOff x="2158" y="3840"/>
            <a:chExt cx="3216" cy="336"/>
          </a:xfrm>
        </p:grpSpPr>
        <p:sp>
          <p:nvSpPr>
            <p:cNvPr id="40987" name="AutoShape 16">
              <a:extLst>
                <a:ext uri="{FF2B5EF4-FFF2-40B4-BE49-F238E27FC236}">
                  <a16:creationId xmlns:a16="http://schemas.microsoft.com/office/drawing/2014/main" id="{C4A43AD5-B854-4B2E-80D4-6B375BC2228F}"/>
                </a:ext>
              </a:extLst>
            </p:cNvPr>
            <p:cNvSpPr>
              <a:spLocks/>
            </p:cNvSpPr>
            <p:nvPr/>
          </p:nvSpPr>
          <p:spPr bwMode="auto">
            <a:xfrm rot="-5400000">
              <a:off x="3718" y="2280"/>
              <a:ext cx="96" cy="3216"/>
            </a:xfrm>
            <a:prstGeom prst="leftBrace">
              <a:avLst>
                <a:gd name="adj1" fmla="val 279167"/>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kumimoji="1" lang="zh-CN" altLang="en-US" sz="2800" b="1">
                <a:latin typeface="Times New Roman" panose="02020603050405020304" pitchFamily="18" charset="0"/>
                <a:ea typeface="宋体" panose="02010600030101010101" pitchFamily="2" charset="-122"/>
              </a:endParaRPr>
            </a:p>
          </p:txBody>
        </p:sp>
        <p:sp>
          <p:nvSpPr>
            <p:cNvPr id="40988" name="Text Box 17">
              <a:extLst>
                <a:ext uri="{FF2B5EF4-FFF2-40B4-BE49-F238E27FC236}">
                  <a16:creationId xmlns:a16="http://schemas.microsoft.com/office/drawing/2014/main" id="{EFE07CA9-014D-4226-A1A8-0DA8E5222F27}"/>
                </a:ext>
              </a:extLst>
            </p:cNvPr>
            <p:cNvSpPr txBox="1">
              <a:spLocks noChangeArrowheads="1"/>
            </p:cNvSpPr>
            <p:nvPr/>
          </p:nvSpPr>
          <p:spPr bwMode="auto">
            <a:xfrm>
              <a:off x="3646" y="3926"/>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000" b="1">
                  <a:latin typeface="Times New Roman" panose="02020603050405020304" pitchFamily="18" charset="0"/>
                  <a:ea typeface="宋体" panose="02010600030101010101" pitchFamily="2" charset="-122"/>
                </a:rPr>
                <a:t>⑧</a:t>
              </a:r>
            </a:p>
          </p:txBody>
        </p:sp>
      </p:grpSp>
      <p:sp>
        <p:nvSpPr>
          <p:cNvPr id="960530" name="Text Box 18">
            <a:extLst>
              <a:ext uri="{FF2B5EF4-FFF2-40B4-BE49-F238E27FC236}">
                <a16:creationId xmlns:a16="http://schemas.microsoft.com/office/drawing/2014/main" id="{692E8F79-A9FF-4280-9E47-3F57F82032D1}"/>
              </a:ext>
            </a:extLst>
          </p:cNvPr>
          <p:cNvSpPr txBox="1">
            <a:spLocks noChangeArrowheads="1"/>
          </p:cNvSpPr>
          <p:nvPr/>
        </p:nvSpPr>
        <p:spPr bwMode="auto">
          <a:xfrm>
            <a:off x="989013" y="4495800"/>
            <a:ext cx="2897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000" b="1">
                <a:latin typeface="Times New Roman" panose="02020603050405020304" pitchFamily="18" charset="0"/>
                <a:ea typeface="宋体" panose="02010600030101010101" pitchFamily="2" charset="-122"/>
              </a:rPr>
              <a:t>第一步   被乘数</a:t>
            </a:r>
            <a:r>
              <a:rPr kumimoji="1" lang="en-US" altLang="zh-CN" sz="2000" b="1" i="1">
                <a:latin typeface="Times New Roman" panose="02020603050405020304" pitchFamily="18" charset="0"/>
                <a:ea typeface="宋体" panose="02010600030101010101" pitchFamily="2" charset="-122"/>
              </a:rPr>
              <a:t>A</a:t>
            </a:r>
            <a:r>
              <a:rPr kumimoji="1" lang="en-US" altLang="zh-CN" sz="2000" b="1">
                <a:solidFill>
                  <a:schemeClr val="folHlink"/>
                </a:solidFill>
                <a:latin typeface="Times New Roman" panose="02020603050405020304" pitchFamily="18" charset="0"/>
                <a:ea typeface="宋体" panose="02010600030101010101" pitchFamily="2" charset="-122"/>
              </a:rPr>
              <a:t> </a:t>
            </a:r>
            <a:r>
              <a:rPr kumimoji="1" lang="en-US" altLang="zh-CN" b="1">
                <a:solidFill>
                  <a:schemeClr val="accent1"/>
                </a:solidFill>
                <a:latin typeface="Times New Roman" panose="02020603050405020304" pitchFamily="18" charset="0"/>
                <a:ea typeface="宋体" panose="02010600030101010101" pitchFamily="2" charset="-122"/>
              </a:rPr>
              <a:t>+</a:t>
            </a:r>
            <a:r>
              <a:rPr kumimoji="1" lang="en-US" altLang="zh-CN" sz="2000" b="1">
                <a:latin typeface="Times New Roman" panose="02020603050405020304" pitchFamily="18" charset="0"/>
                <a:ea typeface="宋体" panose="02010600030101010101" pitchFamily="2" charset="-122"/>
              </a:rPr>
              <a:t> 0</a:t>
            </a:r>
          </a:p>
        </p:txBody>
      </p:sp>
      <p:sp>
        <p:nvSpPr>
          <p:cNvPr id="960531" name="Text Box 19">
            <a:extLst>
              <a:ext uri="{FF2B5EF4-FFF2-40B4-BE49-F238E27FC236}">
                <a16:creationId xmlns:a16="http://schemas.microsoft.com/office/drawing/2014/main" id="{4C4408E5-7034-4D28-A5AC-092C94F84B02}"/>
              </a:ext>
            </a:extLst>
          </p:cNvPr>
          <p:cNvSpPr txBox="1">
            <a:spLocks noChangeArrowheads="1"/>
          </p:cNvSpPr>
          <p:nvPr/>
        </p:nvSpPr>
        <p:spPr bwMode="auto">
          <a:xfrm>
            <a:off x="989013" y="4989513"/>
            <a:ext cx="4159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000" b="1">
                <a:latin typeface="Times New Roman" panose="02020603050405020304" pitchFamily="18" charset="0"/>
                <a:ea typeface="宋体" panose="02010600030101010101" pitchFamily="2" charset="-122"/>
              </a:rPr>
              <a:t>第二步   右移 一 位，得新的部分积</a:t>
            </a:r>
            <a:endParaRPr kumimoji="1" lang="en-US" altLang="zh-CN" sz="2000" b="1">
              <a:latin typeface="Times New Roman" panose="02020603050405020304" pitchFamily="18" charset="0"/>
              <a:ea typeface="宋体" panose="02010600030101010101" pitchFamily="2" charset="-122"/>
            </a:endParaRPr>
          </a:p>
        </p:txBody>
      </p:sp>
      <p:sp>
        <p:nvSpPr>
          <p:cNvPr id="960532" name="Text Box 20">
            <a:extLst>
              <a:ext uri="{FF2B5EF4-FFF2-40B4-BE49-F238E27FC236}">
                <a16:creationId xmlns:a16="http://schemas.microsoft.com/office/drawing/2014/main" id="{DF6BBED4-AB7C-4CAD-A44D-3AB9A0014C44}"/>
              </a:ext>
            </a:extLst>
          </p:cNvPr>
          <p:cNvSpPr txBox="1">
            <a:spLocks noChangeArrowheads="1"/>
          </p:cNvSpPr>
          <p:nvPr/>
        </p:nvSpPr>
        <p:spPr bwMode="auto">
          <a:xfrm>
            <a:off x="989013" y="6232525"/>
            <a:ext cx="4014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000" b="1">
                <a:latin typeface="Times New Roman" panose="02020603050405020304" pitchFamily="18" charset="0"/>
                <a:ea typeface="宋体" panose="02010600030101010101" pitchFamily="2" charset="-122"/>
              </a:rPr>
              <a:t>第八步   右移 一 位，得结果</a:t>
            </a:r>
            <a:endParaRPr kumimoji="1" lang="en-US" altLang="zh-CN" sz="2000" b="1">
              <a:latin typeface="Times New Roman" panose="02020603050405020304" pitchFamily="18" charset="0"/>
              <a:ea typeface="宋体" panose="02010600030101010101" pitchFamily="2" charset="-122"/>
            </a:endParaRPr>
          </a:p>
        </p:txBody>
      </p:sp>
      <p:grpSp>
        <p:nvGrpSpPr>
          <p:cNvPr id="960533" name="Group 21">
            <a:extLst>
              <a:ext uri="{FF2B5EF4-FFF2-40B4-BE49-F238E27FC236}">
                <a16:creationId xmlns:a16="http://schemas.microsoft.com/office/drawing/2014/main" id="{E6670811-5301-44B7-8FB0-DD2FCA1184A4}"/>
              </a:ext>
            </a:extLst>
          </p:cNvPr>
          <p:cNvGrpSpPr>
            <a:grpSpLocks/>
          </p:cNvGrpSpPr>
          <p:nvPr/>
        </p:nvGrpSpPr>
        <p:grpSpPr bwMode="auto">
          <a:xfrm>
            <a:off x="5942013" y="5394325"/>
            <a:ext cx="2057400" cy="498475"/>
            <a:chOff x="3936" y="3383"/>
            <a:chExt cx="1296" cy="314"/>
          </a:xfrm>
        </p:grpSpPr>
        <p:sp>
          <p:nvSpPr>
            <p:cNvPr id="40985" name="AutoShape 22">
              <a:extLst>
                <a:ext uri="{FF2B5EF4-FFF2-40B4-BE49-F238E27FC236}">
                  <a16:creationId xmlns:a16="http://schemas.microsoft.com/office/drawing/2014/main" id="{E0DA0CA5-57C4-4C59-8B76-028BF2366203}"/>
                </a:ext>
              </a:extLst>
            </p:cNvPr>
            <p:cNvSpPr>
              <a:spLocks/>
            </p:cNvSpPr>
            <p:nvPr/>
          </p:nvSpPr>
          <p:spPr bwMode="auto">
            <a:xfrm rot="-5400000">
              <a:off x="4536" y="2783"/>
              <a:ext cx="96" cy="1296"/>
            </a:xfrm>
            <a:prstGeom prst="leftBrace">
              <a:avLst>
                <a:gd name="adj1" fmla="val 112500"/>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kumimoji="1" lang="zh-CN" altLang="en-US" sz="2800" b="1">
                <a:latin typeface="Times New Roman" panose="02020603050405020304" pitchFamily="18" charset="0"/>
                <a:ea typeface="宋体" panose="02010600030101010101" pitchFamily="2" charset="-122"/>
              </a:endParaRPr>
            </a:p>
          </p:txBody>
        </p:sp>
        <p:sp>
          <p:nvSpPr>
            <p:cNvPr id="40986" name="Text Box 23">
              <a:extLst>
                <a:ext uri="{FF2B5EF4-FFF2-40B4-BE49-F238E27FC236}">
                  <a16:creationId xmlns:a16="http://schemas.microsoft.com/office/drawing/2014/main" id="{38A7BB24-A563-45D2-8F0C-A5B490A1A3AA}"/>
                </a:ext>
              </a:extLst>
            </p:cNvPr>
            <p:cNvSpPr txBox="1">
              <a:spLocks noChangeArrowheads="1"/>
            </p:cNvSpPr>
            <p:nvPr/>
          </p:nvSpPr>
          <p:spPr bwMode="auto">
            <a:xfrm>
              <a:off x="4464" y="3447"/>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000" b="1">
                  <a:latin typeface="Times New Roman" panose="02020603050405020304" pitchFamily="18" charset="0"/>
                  <a:ea typeface="宋体" panose="02010600030101010101" pitchFamily="2" charset="-122"/>
                </a:rPr>
                <a:t>③</a:t>
              </a:r>
            </a:p>
          </p:txBody>
        </p:sp>
      </p:grpSp>
      <p:sp>
        <p:nvSpPr>
          <p:cNvPr id="960536" name="Text Box 24">
            <a:extLst>
              <a:ext uri="{FF2B5EF4-FFF2-40B4-BE49-F238E27FC236}">
                <a16:creationId xmlns:a16="http://schemas.microsoft.com/office/drawing/2014/main" id="{AD96F846-C2E2-4AD0-B841-F9BD4E75E442}"/>
              </a:ext>
            </a:extLst>
          </p:cNvPr>
          <p:cNvSpPr txBox="1">
            <a:spLocks noChangeArrowheads="1"/>
          </p:cNvSpPr>
          <p:nvPr/>
        </p:nvSpPr>
        <p:spPr bwMode="auto">
          <a:xfrm>
            <a:off x="989013" y="5422900"/>
            <a:ext cx="38115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000" b="1">
                <a:latin typeface="Times New Roman" panose="02020603050405020304" pitchFamily="18" charset="0"/>
                <a:ea typeface="宋体" panose="02010600030101010101" pitchFamily="2" charset="-122"/>
              </a:rPr>
              <a:t>第三步   部分积</a:t>
            </a:r>
            <a:r>
              <a:rPr kumimoji="1" lang="zh-CN" altLang="en-US" sz="2000" b="1">
                <a:solidFill>
                  <a:schemeClr val="folHlink"/>
                </a:solidFill>
                <a:latin typeface="Times New Roman" panose="02020603050405020304" pitchFamily="18" charset="0"/>
                <a:ea typeface="宋体" panose="02010600030101010101" pitchFamily="2" charset="-122"/>
              </a:rPr>
              <a:t> </a:t>
            </a:r>
            <a:r>
              <a:rPr kumimoji="1" lang="zh-CN" altLang="en-US" b="1">
                <a:solidFill>
                  <a:schemeClr val="accent1"/>
                </a:solidFill>
                <a:latin typeface="Times New Roman" panose="02020603050405020304" pitchFamily="18" charset="0"/>
                <a:ea typeface="宋体" panose="02010600030101010101" pitchFamily="2" charset="-122"/>
              </a:rPr>
              <a:t>+</a:t>
            </a:r>
            <a:r>
              <a:rPr kumimoji="1" lang="zh-CN" altLang="en-US" sz="2000" b="1">
                <a:solidFill>
                  <a:schemeClr val="folHlink"/>
                </a:solidFill>
                <a:latin typeface="Times New Roman" panose="02020603050405020304" pitchFamily="18" charset="0"/>
                <a:ea typeface="宋体" panose="02010600030101010101" pitchFamily="2" charset="-122"/>
              </a:rPr>
              <a:t> </a:t>
            </a:r>
            <a:r>
              <a:rPr kumimoji="1" lang="zh-CN" altLang="en-US" sz="2000" b="1">
                <a:latin typeface="Times New Roman" panose="02020603050405020304" pitchFamily="18" charset="0"/>
                <a:ea typeface="宋体" panose="02010600030101010101" pitchFamily="2" charset="-122"/>
              </a:rPr>
              <a:t>被乘数</a:t>
            </a:r>
          </a:p>
        </p:txBody>
      </p:sp>
      <p:grpSp>
        <p:nvGrpSpPr>
          <p:cNvPr id="960537" name="Group 25">
            <a:extLst>
              <a:ext uri="{FF2B5EF4-FFF2-40B4-BE49-F238E27FC236}">
                <a16:creationId xmlns:a16="http://schemas.microsoft.com/office/drawing/2014/main" id="{FD247CC7-FC35-476C-82C8-267BC9355BDD}"/>
              </a:ext>
            </a:extLst>
          </p:cNvPr>
          <p:cNvGrpSpPr>
            <a:grpSpLocks/>
          </p:cNvGrpSpPr>
          <p:nvPr/>
        </p:nvGrpSpPr>
        <p:grpSpPr bwMode="auto">
          <a:xfrm>
            <a:off x="1295400" y="5592763"/>
            <a:ext cx="2862263" cy="625475"/>
            <a:chOff x="1817" y="3523"/>
            <a:chExt cx="1803" cy="394"/>
          </a:xfrm>
        </p:grpSpPr>
        <p:sp>
          <p:nvSpPr>
            <p:cNvPr id="40983" name="Text Box 26">
              <a:extLst>
                <a:ext uri="{FF2B5EF4-FFF2-40B4-BE49-F238E27FC236}">
                  <a16:creationId xmlns:a16="http://schemas.microsoft.com/office/drawing/2014/main" id="{B38A1536-2059-48B6-9955-334C4E335E37}"/>
                </a:ext>
              </a:extLst>
            </p:cNvPr>
            <p:cNvSpPr txBox="1">
              <a:spLocks noChangeArrowheads="1"/>
            </p:cNvSpPr>
            <p:nvPr/>
          </p:nvSpPr>
          <p:spPr bwMode="auto">
            <a:xfrm>
              <a:off x="3504" y="3523"/>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endParaRPr kumimoji="1" lang="zh-CN" altLang="en-US" sz="2800" b="1">
                <a:latin typeface="Times New Roman" panose="02020603050405020304" pitchFamily="18" charset="0"/>
                <a:ea typeface="宋体" panose="02010600030101010101" pitchFamily="2" charset="-122"/>
              </a:endParaRPr>
            </a:p>
          </p:txBody>
        </p:sp>
        <p:sp>
          <p:nvSpPr>
            <p:cNvPr id="40984" name="Text Box 27">
              <a:extLst>
                <a:ext uri="{FF2B5EF4-FFF2-40B4-BE49-F238E27FC236}">
                  <a16:creationId xmlns:a16="http://schemas.microsoft.com/office/drawing/2014/main" id="{CB7C1A96-2301-4CDA-9E21-B4C7ABD86934}"/>
                </a:ext>
              </a:extLst>
            </p:cNvPr>
            <p:cNvSpPr txBox="1">
              <a:spLocks noChangeArrowheads="1"/>
            </p:cNvSpPr>
            <p:nvPr/>
          </p:nvSpPr>
          <p:spPr bwMode="auto">
            <a:xfrm>
              <a:off x="1817" y="3667"/>
              <a:ext cx="3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b="1">
                  <a:latin typeface="Times New Roman" panose="02020603050405020304" pitchFamily="18" charset="0"/>
                  <a:ea typeface="宋体" panose="02010600030101010101" pitchFamily="2" charset="-122"/>
                </a:rPr>
                <a:t>…</a:t>
              </a:r>
            </a:p>
          </p:txBody>
        </p:sp>
      </p:grpSp>
      <p:grpSp>
        <p:nvGrpSpPr>
          <p:cNvPr id="960540" name="Group 28">
            <a:extLst>
              <a:ext uri="{FF2B5EF4-FFF2-40B4-BE49-F238E27FC236}">
                <a16:creationId xmlns:a16="http://schemas.microsoft.com/office/drawing/2014/main" id="{77380919-E7EC-49FD-BBC9-B7D5C38F217A}"/>
              </a:ext>
            </a:extLst>
          </p:cNvPr>
          <p:cNvGrpSpPr>
            <a:grpSpLocks/>
          </p:cNvGrpSpPr>
          <p:nvPr/>
        </p:nvGrpSpPr>
        <p:grpSpPr bwMode="auto">
          <a:xfrm>
            <a:off x="914400" y="3479800"/>
            <a:ext cx="2436813" cy="1092200"/>
            <a:chOff x="576" y="2192"/>
            <a:chExt cx="1535" cy="688"/>
          </a:xfrm>
        </p:grpSpPr>
        <p:sp>
          <p:nvSpPr>
            <p:cNvPr id="40981" name="AutoShape 29">
              <a:extLst>
                <a:ext uri="{FF2B5EF4-FFF2-40B4-BE49-F238E27FC236}">
                  <a16:creationId xmlns:a16="http://schemas.microsoft.com/office/drawing/2014/main" id="{B4184EFD-4596-4580-A48D-B5EBAF0CA0F0}"/>
                </a:ext>
              </a:extLst>
            </p:cNvPr>
            <p:cNvSpPr>
              <a:spLocks noChangeArrowheads="1"/>
            </p:cNvSpPr>
            <p:nvPr/>
          </p:nvSpPr>
          <p:spPr bwMode="auto">
            <a:xfrm>
              <a:off x="576" y="2192"/>
              <a:ext cx="945" cy="306"/>
            </a:xfrm>
            <a:prstGeom prst="wedgeRoundRectCallout">
              <a:avLst>
                <a:gd name="adj1" fmla="val 90185"/>
                <a:gd name="adj2" fmla="val 73926"/>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b="1">
                  <a:solidFill>
                    <a:schemeClr val="accent1"/>
                  </a:solidFill>
                  <a:latin typeface="Times New Roman" panose="02020603050405020304" pitchFamily="18" charset="0"/>
                  <a:ea typeface="宋体" panose="02010600030101010101" pitchFamily="2" charset="-122"/>
                </a:rPr>
                <a:t>右移一位</a:t>
              </a:r>
            </a:p>
          </p:txBody>
        </p:sp>
        <p:sp>
          <p:nvSpPr>
            <p:cNvPr id="40982" name="AutoShape 30">
              <a:extLst>
                <a:ext uri="{FF2B5EF4-FFF2-40B4-BE49-F238E27FC236}">
                  <a16:creationId xmlns:a16="http://schemas.microsoft.com/office/drawing/2014/main" id="{713E18BC-7742-43D7-BF10-F2C5A136BFC8}"/>
                </a:ext>
              </a:extLst>
            </p:cNvPr>
            <p:cNvSpPr>
              <a:spLocks noChangeArrowheads="1"/>
            </p:cNvSpPr>
            <p:nvPr/>
          </p:nvSpPr>
          <p:spPr bwMode="auto">
            <a:xfrm>
              <a:off x="1823" y="2448"/>
              <a:ext cx="288" cy="432"/>
            </a:xfrm>
            <a:prstGeom prst="wedgeRoundRectCallout">
              <a:avLst>
                <a:gd name="adj1" fmla="val -171181"/>
                <a:gd name="adj2" fmla="val -57176"/>
                <a:gd name="adj3" fmla="val 16667"/>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kumimoji="1" lang="zh-CN" altLang="en-US" b="1">
                <a:latin typeface="Times New Roman" panose="02020603050405020304" pitchFamily="18" charset="0"/>
                <a:ea typeface="宋体" panose="02010600030101010101" pitchFamily="2" charset="-122"/>
              </a:endParaRPr>
            </a:p>
          </p:txBody>
        </p:sp>
      </p:grpSp>
      <p:sp>
        <p:nvSpPr>
          <p:cNvPr id="40980" name="AutoShape 32">
            <a:hlinkClick r:id="rId2" action="ppaction://hlinksldjump" highlightClick="1"/>
            <a:extLst>
              <a:ext uri="{FF2B5EF4-FFF2-40B4-BE49-F238E27FC236}">
                <a16:creationId xmlns:a16="http://schemas.microsoft.com/office/drawing/2014/main" id="{FA3A0A03-F52E-46B8-86AB-41F0B9E96C1B}"/>
              </a:ext>
            </a:extLst>
          </p:cNvPr>
          <p:cNvSpPr>
            <a:spLocks noChangeArrowheads="1"/>
          </p:cNvSpPr>
          <p:nvPr/>
        </p:nvSpPr>
        <p:spPr bwMode="auto">
          <a:xfrm>
            <a:off x="8589963" y="6516688"/>
            <a:ext cx="539750" cy="333375"/>
          </a:xfrm>
          <a:prstGeom prst="actionButtonEnd">
            <a:avLst/>
          </a:prstGeom>
          <a:solidFill>
            <a:srgbClr val="3366FF"/>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FA424116-B6DB-4B86-9DB1-A97F5A7059D0}"/>
                  </a:ext>
                </a:extLst>
              </p14:cNvPr>
              <p14:cNvContentPartPr/>
              <p14:nvPr/>
            </p14:nvContentPartPr>
            <p14:xfrm>
              <a:off x="2331360" y="876240"/>
              <a:ext cx="6815520" cy="3395520"/>
            </p14:xfrm>
          </p:contentPart>
        </mc:Choice>
        <mc:Fallback xmlns="">
          <p:pic>
            <p:nvPicPr>
              <p:cNvPr id="2" name="墨迹 1">
                <a:extLst>
                  <a:ext uri="{FF2B5EF4-FFF2-40B4-BE49-F238E27FC236}">
                    <a16:creationId xmlns:a16="http://schemas.microsoft.com/office/drawing/2014/main" id="{FA424116-B6DB-4B86-9DB1-A97F5A7059D0}"/>
                  </a:ext>
                </a:extLst>
              </p:cNvPr>
              <p:cNvPicPr/>
              <p:nvPr/>
            </p:nvPicPr>
            <p:blipFill>
              <a:blip r:embed="rId4"/>
              <a:stretch>
                <a:fillRect/>
              </a:stretch>
            </p:blipFill>
            <p:spPr>
              <a:xfrm>
                <a:off x="2322000" y="866880"/>
                <a:ext cx="6834240" cy="34142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77608C72-6ECC-4CB2-AD74-6FF2D1467F48}"/>
                  </a:ext>
                </a:extLst>
              </p14:cNvPr>
              <p14:cNvContentPartPr/>
              <p14:nvPr/>
            </p14:nvContentPartPr>
            <p14:xfrm>
              <a:off x="3479760" y="830520"/>
              <a:ext cx="5664960" cy="4402800"/>
            </p14:xfrm>
          </p:contentPart>
        </mc:Choice>
        <mc:Fallback xmlns="">
          <p:pic>
            <p:nvPicPr>
              <p:cNvPr id="3" name="墨迹 2">
                <a:extLst>
                  <a:ext uri="{FF2B5EF4-FFF2-40B4-BE49-F238E27FC236}">
                    <a16:creationId xmlns:a16="http://schemas.microsoft.com/office/drawing/2014/main" id="{77608C72-6ECC-4CB2-AD74-6FF2D1467F48}"/>
                  </a:ext>
                </a:extLst>
              </p:cNvPr>
              <p:cNvPicPr/>
              <p:nvPr/>
            </p:nvPicPr>
            <p:blipFill>
              <a:blip r:embed="rId6"/>
              <a:stretch>
                <a:fillRect/>
              </a:stretch>
            </p:blipFill>
            <p:spPr>
              <a:xfrm>
                <a:off x="3470400" y="821160"/>
                <a:ext cx="5683680" cy="44215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0515"/>
                                        </p:tgtEl>
                                        <p:attrNameLst>
                                          <p:attrName>style.visibility</p:attrName>
                                        </p:attrNameLst>
                                      </p:cBhvr>
                                      <p:to>
                                        <p:strVal val="visible"/>
                                      </p:to>
                                    </p:set>
                                    <p:animEffect transition="in" filter="blinds(horizontal)">
                                      <p:cBhvr>
                                        <p:cTn id="7" dur="500"/>
                                        <p:tgtEl>
                                          <p:spTgt spid="9605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60516"/>
                                        </p:tgtEl>
                                        <p:attrNameLst>
                                          <p:attrName>style.visibility</p:attrName>
                                        </p:attrNameLst>
                                      </p:cBhvr>
                                      <p:to>
                                        <p:strVal val="visible"/>
                                      </p:to>
                                    </p:set>
                                    <p:animEffect transition="in" filter="blinds(horizontal)">
                                      <p:cBhvr>
                                        <p:cTn id="12" dur="500"/>
                                        <p:tgtEl>
                                          <p:spTgt spid="9605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60517"/>
                                        </p:tgtEl>
                                        <p:attrNameLst>
                                          <p:attrName>style.visibility</p:attrName>
                                        </p:attrNameLst>
                                      </p:cBhvr>
                                      <p:to>
                                        <p:strVal val="visible"/>
                                      </p:to>
                                    </p:set>
                                    <p:animEffect transition="in" filter="blinds(horizontal)">
                                      <p:cBhvr>
                                        <p:cTn id="17" dur="500"/>
                                        <p:tgtEl>
                                          <p:spTgt spid="9605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60518"/>
                                        </p:tgtEl>
                                        <p:attrNameLst>
                                          <p:attrName>style.visibility</p:attrName>
                                        </p:attrNameLst>
                                      </p:cBhvr>
                                      <p:to>
                                        <p:strVal val="visible"/>
                                      </p:to>
                                    </p:set>
                                    <p:animEffect transition="in" filter="blinds(horizontal)">
                                      <p:cBhvr>
                                        <p:cTn id="22" dur="500"/>
                                        <p:tgtEl>
                                          <p:spTgt spid="9605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60519"/>
                                        </p:tgtEl>
                                        <p:attrNameLst>
                                          <p:attrName>style.visibility</p:attrName>
                                        </p:attrNameLst>
                                      </p:cBhvr>
                                      <p:to>
                                        <p:strVal val="visible"/>
                                      </p:to>
                                    </p:set>
                                    <p:animEffect transition="in" filter="blinds(horizontal)">
                                      <p:cBhvr>
                                        <p:cTn id="27" dur="500"/>
                                        <p:tgtEl>
                                          <p:spTgt spid="9605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60520"/>
                                        </p:tgtEl>
                                        <p:attrNameLst>
                                          <p:attrName>style.visibility</p:attrName>
                                        </p:attrNameLst>
                                      </p:cBhvr>
                                      <p:to>
                                        <p:strVal val="visible"/>
                                      </p:to>
                                    </p:set>
                                    <p:animEffect transition="in" filter="blinds(horizontal)">
                                      <p:cBhvr>
                                        <p:cTn id="32" dur="500"/>
                                        <p:tgtEl>
                                          <p:spTgt spid="96052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60540"/>
                                        </p:tgtEl>
                                        <p:attrNameLst>
                                          <p:attrName>style.visibility</p:attrName>
                                        </p:attrNameLst>
                                      </p:cBhvr>
                                      <p:to>
                                        <p:strVal val="visible"/>
                                      </p:to>
                                    </p:set>
                                    <p:animEffect transition="in" filter="blinds(horizontal)">
                                      <p:cBhvr>
                                        <p:cTn id="37" dur="500"/>
                                        <p:tgtEl>
                                          <p:spTgt spid="96054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nodeType="clickEffect">
                                  <p:stCondLst>
                                    <p:cond delay="0"/>
                                  </p:stCondLst>
                                  <p:childTnLst>
                                    <p:set>
                                      <p:cBhvr>
                                        <p:cTn id="41" dur="1" fill="hold">
                                          <p:stCondLst>
                                            <p:cond delay="0"/>
                                          </p:stCondLst>
                                        </p:cTn>
                                        <p:tgtEl>
                                          <p:spTgt spid="960521"/>
                                        </p:tgtEl>
                                        <p:attrNameLst>
                                          <p:attrName>style.visibility</p:attrName>
                                        </p:attrNameLst>
                                      </p:cBhvr>
                                      <p:to>
                                        <p:strVal val="visible"/>
                                      </p:to>
                                    </p:set>
                                    <p:animEffect transition="in" filter="barn(outVertical)">
                                      <p:cBhvr>
                                        <p:cTn id="42" dur="500"/>
                                        <p:tgtEl>
                                          <p:spTgt spid="96052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60530"/>
                                        </p:tgtEl>
                                        <p:attrNameLst>
                                          <p:attrName>style.visibility</p:attrName>
                                        </p:attrNameLst>
                                      </p:cBhvr>
                                      <p:to>
                                        <p:strVal val="visible"/>
                                      </p:to>
                                    </p:set>
                                    <p:animEffect transition="in" filter="blinds(horizontal)">
                                      <p:cBhvr>
                                        <p:cTn id="47" dur="500"/>
                                        <p:tgtEl>
                                          <p:spTgt spid="96053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nodeType="clickEffect">
                                  <p:stCondLst>
                                    <p:cond delay="0"/>
                                  </p:stCondLst>
                                  <p:childTnLst>
                                    <p:set>
                                      <p:cBhvr>
                                        <p:cTn id="51" dur="1" fill="hold">
                                          <p:stCondLst>
                                            <p:cond delay="0"/>
                                          </p:stCondLst>
                                        </p:cTn>
                                        <p:tgtEl>
                                          <p:spTgt spid="960524"/>
                                        </p:tgtEl>
                                        <p:attrNameLst>
                                          <p:attrName>style.visibility</p:attrName>
                                        </p:attrNameLst>
                                      </p:cBhvr>
                                      <p:to>
                                        <p:strVal val="visible"/>
                                      </p:to>
                                    </p:set>
                                    <p:animEffect transition="in" filter="barn(outVertical)">
                                      <p:cBhvr>
                                        <p:cTn id="52" dur="500"/>
                                        <p:tgtEl>
                                          <p:spTgt spid="96052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60531"/>
                                        </p:tgtEl>
                                        <p:attrNameLst>
                                          <p:attrName>style.visibility</p:attrName>
                                        </p:attrNameLst>
                                      </p:cBhvr>
                                      <p:to>
                                        <p:strVal val="visible"/>
                                      </p:to>
                                    </p:set>
                                    <p:animEffect transition="in" filter="blinds(horizontal)">
                                      <p:cBhvr>
                                        <p:cTn id="57" dur="500"/>
                                        <p:tgtEl>
                                          <p:spTgt spid="96053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nodeType="clickEffect">
                                  <p:stCondLst>
                                    <p:cond delay="0"/>
                                  </p:stCondLst>
                                  <p:childTnLst>
                                    <p:set>
                                      <p:cBhvr>
                                        <p:cTn id="61" dur="1" fill="hold">
                                          <p:stCondLst>
                                            <p:cond delay="0"/>
                                          </p:stCondLst>
                                        </p:cTn>
                                        <p:tgtEl>
                                          <p:spTgt spid="960533"/>
                                        </p:tgtEl>
                                        <p:attrNameLst>
                                          <p:attrName>style.visibility</p:attrName>
                                        </p:attrNameLst>
                                      </p:cBhvr>
                                      <p:to>
                                        <p:strVal val="visible"/>
                                      </p:to>
                                    </p:set>
                                    <p:animEffect transition="in" filter="barn(outVertical)">
                                      <p:cBhvr>
                                        <p:cTn id="62" dur="500"/>
                                        <p:tgtEl>
                                          <p:spTgt spid="96053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960536"/>
                                        </p:tgtEl>
                                        <p:attrNameLst>
                                          <p:attrName>style.visibility</p:attrName>
                                        </p:attrNameLst>
                                      </p:cBhvr>
                                      <p:to>
                                        <p:strVal val="visible"/>
                                      </p:to>
                                    </p:set>
                                    <p:animEffect transition="in" filter="blinds(horizontal)">
                                      <p:cBhvr>
                                        <p:cTn id="67" dur="500"/>
                                        <p:tgtEl>
                                          <p:spTgt spid="96053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8" presetClass="entr" presetSubtype="6" fill="hold" nodeType="clickEffect">
                                  <p:stCondLst>
                                    <p:cond delay="0"/>
                                  </p:stCondLst>
                                  <p:childTnLst>
                                    <p:set>
                                      <p:cBhvr>
                                        <p:cTn id="71" dur="1" fill="hold">
                                          <p:stCondLst>
                                            <p:cond delay="0"/>
                                          </p:stCondLst>
                                        </p:cTn>
                                        <p:tgtEl>
                                          <p:spTgt spid="960537"/>
                                        </p:tgtEl>
                                        <p:attrNameLst>
                                          <p:attrName>style.visibility</p:attrName>
                                        </p:attrNameLst>
                                      </p:cBhvr>
                                      <p:to>
                                        <p:strVal val="visible"/>
                                      </p:to>
                                    </p:set>
                                    <p:animEffect transition="in" filter="strips(downRight)">
                                      <p:cBhvr>
                                        <p:cTn id="72" dur="500"/>
                                        <p:tgtEl>
                                          <p:spTgt spid="96053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37" fill="hold" nodeType="clickEffect">
                                  <p:stCondLst>
                                    <p:cond delay="0"/>
                                  </p:stCondLst>
                                  <p:childTnLst>
                                    <p:set>
                                      <p:cBhvr>
                                        <p:cTn id="76" dur="1" fill="hold">
                                          <p:stCondLst>
                                            <p:cond delay="0"/>
                                          </p:stCondLst>
                                        </p:cTn>
                                        <p:tgtEl>
                                          <p:spTgt spid="960527"/>
                                        </p:tgtEl>
                                        <p:attrNameLst>
                                          <p:attrName>style.visibility</p:attrName>
                                        </p:attrNameLst>
                                      </p:cBhvr>
                                      <p:to>
                                        <p:strVal val="visible"/>
                                      </p:to>
                                    </p:set>
                                    <p:animEffect transition="in" filter="barn(outVertical)">
                                      <p:cBhvr>
                                        <p:cTn id="77" dur="500"/>
                                        <p:tgtEl>
                                          <p:spTgt spid="96052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960532"/>
                                        </p:tgtEl>
                                        <p:attrNameLst>
                                          <p:attrName>style.visibility</p:attrName>
                                        </p:attrNameLst>
                                      </p:cBhvr>
                                      <p:to>
                                        <p:strVal val="visible"/>
                                      </p:to>
                                    </p:set>
                                    <p:animEffect transition="in" filter="blinds(horizontal)">
                                      <p:cBhvr>
                                        <p:cTn id="82" dur="500"/>
                                        <p:tgtEl>
                                          <p:spTgt spid="960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0515" grpId="0" autoUpdateAnimBg="0"/>
      <p:bldP spid="960516" grpId="0" autoUpdateAnimBg="0"/>
      <p:bldP spid="960517" grpId="0" autoUpdateAnimBg="0"/>
      <p:bldP spid="960518" grpId="0" autoUpdateAnimBg="0"/>
      <p:bldP spid="960519" grpId="0" autoUpdateAnimBg="0"/>
      <p:bldP spid="960520" grpId="0" autoUpdateAnimBg="0"/>
      <p:bldP spid="960530" grpId="0" autoUpdateAnimBg="0"/>
      <p:bldP spid="960531" grpId="0"/>
      <p:bldP spid="960532" grpId="0"/>
      <p:bldP spid="960536"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FD40F55C-CFC6-4AF1-A4AF-84159C2A70A9}"/>
              </a:ext>
            </a:extLst>
          </p:cNvPr>
          <p:cNvSpPr txBox="1">
            <a:spLocks noChangeArrowheads="1"/>
          </p:cNvSpPr>
          <p:nvPr/>
        </p:nvSpPr>
        <p:spPr bwMode="auto">
          <a:xfrm>
            <a:off x="533400" y="273050"/>
            <a:ext cx="7064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3600" b="1">
                <a:latin typeface="Times New Roman" panose="02020603050405020304" pitchFamily="18" charset="0"/>
                <a:ea typeface="宋体" panose="02010600030101010101" pitchFamily="2" charset="-122"/>
              </a:rPr>
              <a:t>3. 改进后的笔算乘法过程（竖式）</a:t>
            </a:r>
          </a:p>
        </p:txBody>
      </p:sp>
      <p:sp>
        <p:nvSpPr>
          <p:cNvPr id="961539" name="Text Box 3">
            <a:extLst>
              <a:ext uri="{FF2B5EF4-FFF2-40B4-BE49-F238E27FC236}">
                <a16:creationId xmlns:a16="http://schemas.microsoft.com/office/drawing/2014/main" id="{877FB4B5-5497-4C5C-8281-CE0F6ADF7298}"/>
              </a:ext>
            </a:extLst>
          </p:cNvPr>
          <p:cNvSpPr txBox="1">
            <a:spLocks noChangeArrowheads="1"/>
          </p:cNvSpPr>
          <p:nvPr/>
        </p:nvSpPr>
        <p:spPr bwMode="auto">
          <a:xfrm>
            <a:off x="1000125" y="1524000"/>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0 0 0 0</a:t>
            </a:r>
          </a:p>
        </p:txBody>
      </p:sp>
      <p:sp>
        <p:nvSpPr>
          <p:cNvPr id="961540" name="Text Box 4">
            <a:extLst>
              <a:ext uri="{FF2B5EF4-FFF2-40B4-BE49-F238E27FC236}">
                <a16:creationId xmlns:a16="http://schemas.microsoft.com/office/drawing/2014/main" id="{F6812A7E-5ABF-40E3-84E1-665EABC4597C}"/>
              </a:ext>
            </a:extLst>
          </p:cNvPr>
          <p:cNvSpPr txBox="1">
            <a:spLocks noChangeArrowheads="1"/>
          </p:cNvSpPr>
          <p:nvPr/>
        </p:nvSpPr>
        <p:spPr bwMode="auto">
          <a:xfrm>
            <a:off x="1000125" y="1917700"/>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1 1 0 1</a:t>
            </a:r>
          </a:p>
        </p:txBody>
      </p:sp>
      <p:sp>
        <p:nvSpPr>
          <p:cNvPr id="961541" name="Text Box 5">
            <a:extLst>
              <a:ext uri="{FF2B5EF4-FFF2-40B4-BE49-F238E27FC236}">
                <a16:creationId xmlns:a16="http://schemas.microsoft.com/office/drawing/2014/main" id="{D9C0856B-78A0-4BF6-9B62-812BBB6C27C4}"/>
              </a:ext>
            </a:extLst>
          </p:cNvPr>
          <p:cNvSpPr txBox="1">
            <a:spLocks noChangeArrowheads="1"/>
          </p:cNvSpPr>
          <p:nvPr/>
        </p:nvSpPr>
        <p:spPr bwMode="auto">
          <a:xfrm>
            <a:off x="1000125" y="2309813"/>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1 1 0 1</a:t>
            </a:r>
          </a:p>
        </p:txBody>
      </p:sp>
      <p:sp>
        <p:nvSpPr>
          <p:cNvPr id="961542" name="Text Box 6">
            <a:extLst>
              <a:ext uri="{FF2B5EF4-FFF2-40B4-BE49-F238E27FC236}">
                <a16:creationId xmlns:a16="http://schemas.microsoft.com/office/drawing/2014/main" id="{802AA15E-E80A-4E0D-8925-18C5E6DED457}"/>
              </a:ext>
            </a:extLst>
          </p:cNvPr>
          <p:cNvSpPr txBox="1">
            <a:spLocks noChangeArrowheads="1"/>
          </p:cNvSpPr>
          <p:nvPr/>
        </p:nvSpPr>
        <p:spPr bwMode="auto">
          <a:xfrm>
            <a:off x="1000125" y="3095625"/>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1 1 0 1</a:t>
            </a:r>
          </a:p>
        </p:txBody>
      </p:sp>
      <p:sp>
        <p:nvSpPr>
          <p:cNvPr id="961543" name="Text Box 7">
            <a:extLst>
              <a:ext uri="{FF2B5EF4-FFF2-40B4-BE49-F238E27FC236}">
                <a16:creationId xmlns:a16="http://schemas.microsoft.com/office/drawing/2014/main" id="{1650197A-99FF-4E32-B2C7-DFC7D3ACC77D}"/>
              </a:ext>
            </a:extLst>
          </p:cNvPr>
          <p:cNvSpPr txBox="1">
            <a:spLocks noChangeArrowheads="1"/>
          </p:cNvSpPr>
          <p:nvPr/>
        </p:nvSpPr>
        <p:spPr bwMode="auto">
          <a:xfrm>
            <a:off x="1000125" y="4275138"/>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0 0 0 0</a:t>
            </a:r>
          </a:p>
        </p:txBody>
      </p:sp>
      <p:sp>
        <p:nvSpPr>
          <p:cNvPr id="961544" name="Text Box 8">
            <a:extLst>
              <a:ext uri="{FF2B5EF4-FFF2-40B4-BE49-F238E27FC236}">
                <a16:creationId xmlns:a16="http://schemas.microsoft.com/office/drawing/2014/main" id="{82C51BD3-89C2-4727-BC73-33597CE9B936}"/>
              </a:ext>
            </a:extLst>
          </p:cNvPr>
          <p:cNvSpPr txBox="1">
            <a:spLocks noChangeArrowheads="1"/>
          </p:cNvSpPr>
          <p:nvPr/>
        </p:nvSpPr>
        <p:spPr bwMode="auto">
          <a:xfrm>
            <a:off x="1000125" y="5453063"/>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1 1 0 1</a:t>
            </a:r>
          </a:p>
        </p:txBody>
      </p:sp>
      <p:sp>
        <p:nvSpPr>
          <p:cNvPr id="961545" name="Text Box 9">
            <a:extLst>
              <a:ext uri="{FF2B5EF4-FFF2-40B4-BE49-F238E27FC236}">
                <a16:creationId xmlns:a16="http://schemas.microsoft.com/office/drawing/2014/main" id="{BCB0AEFC-1AD3-424C-800B-BA244E23DABB}"/>
              </a:ext>
            </a:extLst>
          </p:cNvPr>
          <p:cNvSpPr txBox="1">
            <a:spLocks noChangeArrowheads="1"/>
          </p:cNvSpPr>
          <p:nvPr/>
        </p:nvSpPr>
        <p:spPr bwMode="auto">
          <a:xfrm>
            <a:off x="5654675" y="1617663"/>
            <a:ext cx="22987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200" b="1">
                <a:latin typeface="Times New Roman" panose="02020603050405020304" pitchFamily="18" charset="0"/>
                <a:ea typeface="宋体" panose="02010600030101010101" pitchFamily="2" charset="-122"/>
              </a:rPr>
              <a:t>初态，部分积 = 0</a:t>
            </a:r>
          </a:p>
        </p:txBody>
      </p:sp>
      <p:sp>
        <p:nvSpPr>
          <p:cNvPr id="961546" name="Text Box 10">
            <a:extLst>
              <a:ext uri="{FF2B5EF4-FFF2-40B4-BE49-F238E27FC236}">
                <a16:creationId xmlns:a16="http://schemas.microsoft.com/office/drawing/2014/main" id="{DDF2D829-F301-43CE-9FF5-6CD96ABA0638}"/>
              </a:ext>
            </a:extLst>
          </p:cNvPr>
          <p:cNvSpPr txBox="1">
            <a:spLocks noChangeArrowheads="1"/>
          </p:cNvSpPr>
          <p:nvPr/>
        </p:nvSpPr>
        <p:spPr bwMode="auto">
          <a:xfrm>
            <a:off x="5654675" y="2011363"/>
            <a:ext cx="26289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200" b="1">
                <a:latin typeface="Times New Roman" panose="02020603050405020304" pitchFamily="18" charset="0"/>
                <a:ea typeface="宋体" panose="02010600030101010101" pitchFamily="2" charset="-122"/>
              </a:rPr>
              <a:t>乘数为 1，加被乘数</a:t>
            </a:r>
          </a:p>
        </p:txBody>
      </p:sp>
      <p:sp>
        <p:nvSpPr>
          <p:cNvPr id="961547" name="Line 11">
            <a:extLst>
              <a:ext uri="{FF2B5EF4-FFF2-40B4-BE49-F238E27FC236}">
                <a16:creationId xmlns:a16="http://schemas.microsoft.com/office/drawing/2014/main" id="{95DA7672-F54D-49F3-AED6-249419A43ECC}"/>
              </a:ext>
            </a:extLst>
          </p:cNvPr>
          <p:cNvSpPr>
            <a:spLocks noChangeShapeType="1"/>
          </p:cNvSpPr>
          <p:nvPr/>
        </p:nvSpPr>
        <p:spPr bwMode="auto">
          <a:xfrm>
            <a:off x="777875" y="2389188"/>
            <a:ext cx="7694613"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1548" name="Line 12">
            <a:extLst>
              <a:ext uri="{FF2B5EF4-FFF2-40B4-BE49-F238E27FC236}">
                <a16:creationId xmlns:a16="http://schemas.microsoft.com/office/drawing/2014/main" id="{2FBE01B9-6FE6-4755-A3B8-582541BD13AF}"/>
              </a:ext>
            </a:extLst>
          </p:cNvPr>
          <p:cNvSpPr>
            <a:spLocks noChangeShapeType="1"/>
          </p:cNvSpPr>
          <p:nvPr/>
        </p:nvSpPr>
        <p:spPr bwMode="auto">
          <a:xfrm>
            <a:off x="777875" y="3581400"/>
            <a:ext cx="7694613"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1549" name="Line 13">
            <a:extLst>
              <a:ext uri="{FF2B5EF4-FFF2-40B4-BE49-F238E27FC236}">
                <a16:creationId xmlns:a16="http://schemas.microsoft.com/office/drawing/2014/main" id="{863FDF37-3C5F-486E-978D-33C60524A74B}"/>
              </a:ext>
            </a:extLst>
          </p:cNvPr>
          <p:cNvSpPr>
            <a:spLocks noChangeShapeType="1"/>
          </p:cNvSpPr>
          <p:nvPr/>
        </p:nvSpPr>
        <p:spPr bwMode="auto">
          <a:xfrm>
            <a:off x="777875" y="4724400"/>
            <a:ext cx="7694613"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1550" name="Line 14">
            <a:extLst>
              <a:ext uri="{FF2B5EF4-FFF2-40B4-BE49-F238E27FC236}">
                <a16:creationId xmlns:a16="http://schemas.microsoft.com/office/drawing/2014/main" id="{F9D45F2D-5A79-4BFE-9491-294CB671F2D5}"/>
              </a:ext>
            </a:extLst>
          </p:cNvPr>
          <p:cNvSpPr>
            <a:spLocks noChangeShapeType="1"/>
          </p:cNvSpPr>
          <p:nvPr/>
        </p:nvSpPr>
        <p:spPr bwMode="auto">
          <a:xfrm>
            <a:off x="777875" y="5943600"/>
            <a:ext cx="7694613"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1551" name="Text Box 15">
            <a:extLst>
              <a:ext uri="{FF2B5EF4-FFF2-40B4-BE49-F238E27FC236}">
                <a16:creationId xmlns:a16="http://schemas.microsoft.com/office/drawing/2014/main" id="{FD17BC7B-2E45-4707-8715-71CD50BA9A7F}"/>
              </a:ext>
            </a:extLst>
          </p:cNvPr>
          <p:cNvSpPr txBox="1">
            <a:spLocks noChangeArrowheads="1"/>
          </p:cNvSpPr>
          <p:nvPr/>
        </p:nvSpPr>
        <p:spPr bwMode="auto">
          <a:xfrm>
            <a:off x="5654675" y="3119438"/>
            <a:ext cx="26289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200" b="1">
                <a:latin typeface="Times New Roman" panose="02020603050405020304" pitchFamily="18" charset="0"/>
                <a:ea typeface="宋体" panose="02010600030101010101" pitchFamily="2" charset="-122"/>
              </a:rPr>
              <a:t>乘数为 1，加被乘数</a:t>
            </a:r>
          </a:p>
        </p:txBody>
      </p:sp>
      <p:sp>
        <p:nvSpPr>
          <p:cNvPr id="961552" name="Text Box 16">
            <a:extLst>
              <a:ext uri="{FF2B5EF4-FFF2-40B4-BE49-F238E27FC236}">
                <a16:creationId xmlns:a16="http://schemas.microsoft.com/office/drawing/2014/main" id="{FCEBD09C-BB34-411A-86F7-C5E7449FB5C6}"/>
              </a:ext>
            </a:extLst>
          </p:cNvPr>
          <p:cNvSpPr txBox="1">
            <a:spLocks noChangeArrowheads="1"/>
          </p:cNvSpPr>
          <p:nvPr/>
        </p:nvSpPr>
        <p:spPr bwMode="auto">
          <a:xfrm>
            <a:off x="5654675" y="4298950"/>
            <a:ext cx="20002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200" b="1">
                <a:latin typeface="Times New Roman" panose="02020603050405020304" pitchFamily="18" charset="0"/>
                <a:ea typeface="宋体" panose="02010600030101010101" pitchFamily="2" charset="-122"/>
              </a:rPr>
              <a:t>乘数为 0，加 0</a:t>
            </a:r>
          </a:p>
        </p:txBody>
      </p:sp>
      <p:grpSp>
        <p:nvGrpSpPr>
          <p:cNvPr id="961553" name="Group 17">
            <a:extLst>
              <a:ext uri="{FF2B5EF4-FFF2-40B4-BE49-F238E27FC236}">
                <a16:creationId xmlns:a16="http://schemas.microsoft.com/office/drawing/2014/main" id="{4153C5D6-43F4-463C-BD16-FD6736B13D89}"/>
              </a:ext>
            </a:extLst>
          </p:cNvPr>
          <p:cNvGrpSpPr>
            <a:grpSpLocks/>
          </p:cNvGrpSpPr>
          <p:nvPr/>
        </p:nvGrpSpPr>
        <p:grpSpPr bwMode="auto">
          <a:xfrm>
            <a:off x="1000125" y="3489325"/>
            <a:ext cx="2730500" cy="519113"/>
            <a:chOff x="764" y="2198"/>
            <a:chExt cx="1720" cy="327"/>
          </a:xfrm>
        </p:grpSpPr>
        <p:sp>
          <p:nvSpPr>
            <p:cNvPr id="42052" name="Text Box 18">
              <a:extLst>
                <a:ext uri="{FF2B5EF4-FFF2-40B4-BE49-F238E27FC236}">
                  <a16:creationId xmlns:a16="http://schemas.microsoft.com/office/drawing/2014/main" id="{8DC8343F-8A1A-4635-B61A-6C524886CB3F}"/>
                </a:ext>
              </a:extLst>
            </p:cNvPr>
            <p:cNvSpPr txBox="1">
              <a:spLocks noChangeArrowheads="1"/>
            </p:cNvSpPr>
            <p:nvPr/>
          </p:nvSpPr>
          <p:spPr bwMode="auto">
            <a:xfrm>
              <a:off x="764" y="2198"/>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 . 0 0 1 1</a:t>
              </a:r>
            </a:p>
          </p:txBody>
        </p:sp>
        <p:sp>
          <p:nvSpPr>
            <p:cNvPr id="42053" name="Text Box 19">
              <a:extLst>
                <a:ext uri="{FF2B5EF4-FFF2-40B4-BE49-F238E27FC236}">
                  <a16:creationId xmlns:a16="http://schemas.microsoft.com/office/drawing/2014/main" id="{0E209D5B-0794-451B-8824-2BD38C893B90}"/>
                </a:ext>
              </a:extLst>
            </p:cNvPr>
            <p:cNvSpPr txBox="1">
              <a:spLocks noChangeArrowheads="1"/>
            </p:cNvSpPr>
            <p:nvPr/>
          </p:nvSpPr>
          <p:spPr bwMode="auto">
            <a:xfrm>
              <a:off x="2256" y="219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a:t>
              </a:r>
            </a:p>
          </p:txBody>
        </p:sp>
      </p:grpSp>
      <p:grpSp>
        <p:nvGrpSpPr>
          <p:cNvPr id="961556" name="Group 20">
            <a:extLst>
              <a:ext uri="{FF2B5EF4-FFF2-40B4-BE49-F238E27FC236}">
                <a16:creationId xmlns:a16="http://schemas.microsoft.com/office/drawing/2014/main" id="{E9AE67F4-2D3C-456F-9680-26B5A04C9BF3}"/>
              </a:ext>
            </a:extLst>
          </p:cNvPr>
          <p:cNvGrpSpPr>
            <a:grpSpLocks/>
          </p:cNvGrpSpPr>
          <p:nvPr/>
        </p:nvGrpSpPr>
        <p:grpSpPr bwMode="auto">
          <a:xfrm>
            <a:off x="1000125" y="4667250"/>
            <a:ext cx="2997200" cy="519113"/>
            <a:chOff x="764" y="2940"/>
            <a:chExt cx="1888" cy="327"/>
          </a:xfrm>
        </p:grpSpPr>
        <p:sp>
          <p:nvSpPr>
            <p:cNvPr id="42050" name="Text Box 21">
              <a:extLst>
                <a:ext uri="{FF2B5EF4-FFF2-40B4-BE49-F238E27FC236}">
                  <a16:creationId xmlns:a16="http://schemas.microsoft.com/office/drawing/2014/main" id="{EC98932B-BF79-4DC3-A2C3-60DF630B50DE}"/>
                </a:ext>
              </a:extLst>
            </p:cNvPr>
            <p:cNvSpPr txBox="1">
              <a:spLocks noChangeArrowheads="1"/>
            </p:cNvSpPr>
            <p:nvPr/>
          </p:nvSpPr>
          <p:spPr bwMode="auto">
            <a:xfrm>
              <a:off x="764" y="2940"/>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1 0 0 1</a:t>
              </a:r>
            </a:p>
          </p:txBody>
        </p:sp>
        <p:sp>
          <p:nvSpPr>
            <p:cNvPr id="42051" name="Text Box 22">
              <a:extLst>
                <a:ext uri="{FF2B5EF4-FFF2-40B4-BE49-F238E27FC236}">
                  <a16:creationId xmlns:a16="http://schemas.microsoft.com/office/drawing/2014/main" id="{CBD2A1D5-0052-48B4-B744-141FD8714D62}"/>
                </a:ext>
              </a:extLst>
            </p:cNvPr>
            <p:cNvSpPr txBox="1">
              <a:spLocks noChangeArrowheads="1"/>
            </p:cNvSpPr>
            <p:nvPr/>
          </p:nvSpPr>
          <p:spPr bwMode="auto">
            <a:xfrm>
              <a:off x="2256" y="2940"/>
              <a:ext cx="3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 1</a:t>
              </a:r>
            </a:p>
          </p:txBody>
        </p:sp>
      </p:grpSp>
      <p:grpSp>
        <p:nvGrpSpPr>
          <p:cNvPr id="961559" name="Group 23">
            <a:extLst>
              <a:ext uri="{FF2B5EF4-FFF2-40B4-BE49-F238E27FC236}">
                <a16:creationId xmlns:a16="http://schemas.microsoft.com/office/drawing/2014/main" id="{E11486AC-1B65-4801-B958-B41865D20636}"/>
              </a:ext>
            </a:extLst>
          </p:cNvPr>
          <p:cNvGrpSpPr>
            <a:grpSpLocks/>
          </p:cNvGrpSpPr>
          <p:nvPr/>
        </p:nvGrpSpPr>
        <p:grpSpPr bwMode="auto">
          <a:xfrm>
            <a:off x="1000125" y="5870575"/>
            <a:ext cx="3263900" cy="519113"/>
            <a:chOff x="764" y="3698"/>
            <a:chExt cx="2056" cy="327"/>
          </a:xfrm>
        </p:grpSpPr>
        <p:sp>
          <p:nvSpPr>
            <p:cNvPr id="42048" name="Text Box 24">
              <a:extLst>
                <a:ext uri="{FF2B5EF4-FFF2-40B4-BE49-F238E27FC236}">
                  <a16:creationId xmlns:a16="http://schemas.microsoft.com/office/drawing/2014/main" id="{20871F96-A54D-4317-B4FF-933C1A562B47}"/>
                </a:ext>
              </a:extLst>
            </p:cNvPr>
            <p:cNvSpPr txBox="1">
              <a:spLocks noChangeArrowheads="1"/>
            </p:cNvSpPr>
            <p:nvPr/>
          </p:nvSpPr>
          <p:spPr bwMode="auto">
            <a:xfrm>
              <a:off x="764" y="3698"/>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 . 0 0 0 1</a:t>
              </a:r>
            </a:p>
          </p:txBody>
        </p:sp>
        <p:sp>
          <p:nvSpPr>
            <p:cNvPr id="42049" name="Text Box 25">
              <a:extLst>
                <a:ext uri="{FF2B5EF4-FFF2-40B4-BE49-F238E27FC236}">
                  <a16:creationId xmlns:a16="http://schemas.microsoft.com/office/drawing/2014/main" id="{982383E6-E82F-4CE2-8AB8-4BA8414BC2AA}"/>
                </a:ext>
              </a:extLst>
            </p:cNvPr>
            <p:cNvSpPr txBox="1">
              <a:spLocks noChangeArrowheads="1"/>
            </p:cNvSpPr>
            <p:nvPr/>
          </p:nvSpPr>
          <p:spPr bwMode="auto">
            <a:xfrm>
              <a:off x="2256" y="3698"/>
              <a:ext cx="5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 1 1</a:t>
              </a:r>
            </a:p>
          </p:txBody>
        </p:sp>
      </p:grpSp>
      <p:sp>
        <p:nvSpPr>
          <p:cNvPr id="961562" name="Text Box 26">
            <a:extLst>
              <a:ext uri="{FF2B5EF4-FFF2-40B4-BE49-F238E27FC236}">
                <a16:creationId xmlns:a16="http://schemas.microsoft.com/office/drawing/2014/main" id="{4B67AFB6-7065-48DD-9A8F-77B6BB591DF7}"/>
              </a:ext>
            </a:extLst>
          </p:cNvPr>
          <p:cNvSpPr txBox="1">
            <a:spLocks noChangeArrowheads="1"/>
          </p:cNvSpPr>
          <p:nvPr/>
        </p:nvSpPr>
        <p:spPr bwMode="auto">
          <a:xfrm>
            <a:off x="5654675" y="5538788"/>
            <a:ext cx="26987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200" b="1">
                <a:latin typeface="Times New Roman" panose="02020603050405020304" pitchFamily="18" charset="0"/>
                <a:ea typeface="宋体" panose="02010600030101010101" pitchFamily="2" charset="-122"/>
              </a:rPr>
              <a:t>乘数为 1，加 被乘数</a:t>
            </a:r>
          </a:p>
        </p:txBody>
      </p:sp>
      <p:grpSp>
        <p:nvGrpSpPr>
          <p:cNvPr id="961563" name="Group 27">
            <a:extLst>
              <a:ext uri="{FF2B5EF4-FFF2-40B4-BE49-F238E27FC236}">
                <a16:creationId xmlns:a16="http://schemas.microsoft.com/office/drawing/2014/main" id="{054BF05C-62C2-4B81-AEC3-CC08F35631AB}"/>
              </a:ext>
            </a:extLst>
          </p:cNvPr>
          <p:cNvGrpSpPr>
            <a:grpSpLocks/>
          </p:cNvGrpSpPr>
          <p:nvPr/>
        </p:nvGrpSpPr>
        <p:grpSpPr bwMode="auto">
          <a:xfrm>
            <a:off x="1000125" y="6262688"/>
            <a:ext cx="6419850" cy="519112"/>
            <a:chOff x="630" y="3945"/>
            <a:chExt cx="4044" cy="327"/>
          </a:xfrm>
        </p:grpSpPr>
        <p:sp>
          <p:nvSpPr>
            <p:cNvPr id="42043" name="Text Box 28">
              <a:extLst>
                <a:ext uri="{FF2B5EF4-FFF2-40B4-BE49-F238E27FC236}">
                  <a16:creationId xmlns:a16="http://schemas.microsoft.com/office/drawing/2014/main" id="{572B6F7E-C78B-40F6-862C-F644903A9658}"/>
                </a:ext>
              </a:extLst>
            </p:cNvPr>
            <p:cNvSpPr txBox="1">
              <a:spLocks noChangeArrowheads="1"/>
            </p:cNvSpPr>
            <p:nvPr/>
          </p:nvSpPr>
          <p:spPr bwMode="auto">
            <a:xfrm>
              <a:off x="630" y="39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1 0 0 0</a:t>
              </a:r>
            </a:p>
          </p:txBody>
        </p:sp>
        <p:sp>
          <p:nvSpPr>
            <p:cNvPr id="42044" name="Text Box 29">
              <a:extLst>
                <a:ext uri="{FF2B5EF4-FFF2-40B4-BE49-F238E27FC236}">
                  <a16:creationId xmlns:a16="http://schemas.microsoft.com/office/drawing/2014/main" id="{CF78A335-EBBE-49A5-965A-00C995FBE3B6}"/>
                </a:ext>
              </a:extLst>
            </p:cNvPr>
            <p:cNvSpPr txBox="1">
              <a:spLocks noChangeArrowheads="1"/>
            </p:cNvSpPr>
            <p:nvPr/>
          </p:nvSpPr>
          <p:spPr bwMode="auto">
            <a:xfrm>
              <a:off x="2122" y="3945"/>
              <a:ext cx="7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 1 1 1</a:t>
              </a:r>
            </a:p>
          </p:txBody>
        </p:sp>
        <p:grpSp>
          <p:nvGrpSpPr>
            <p:cNvPr id="42045" name="Group 30">
              <a:extLst>
                <a:ext uri="{FF2B5EF4-FFF2-40B4-BE49-F238E27FC236}">
                  <a16:creationId xmlns:a16="http://schemas.microsoft.com/office/drawing/2014/main" id="{F8CF9297-1990-498E-AEC5-78952338EBED}"/>
                </a:ext>
              </a:extLst>
            </p:cNvPr>
            <p:cNvGrpSpPr>
              <a:grpSpLocks/>
            </p:cNvGrpSpPr>
            <p:nvPr/>
          </p:nvGrpSpPr>
          <p:grpSpPr bwMode="auto">
            <a:xfrm>
              <a:off x="3622" y="3945"/>
              <a:ext cx="1052" cy="269"/>
              <a:chOff x="3622" y="3945"/>
              <a:chExt cx="1052" cy="269"/>
            </a:xfrm>
          </p:grpSpPr>
          <p:sp>
            <p:nvSpPr>
              <p:cNvPr id="42046" name="Text Box 31">
                <a:extLst>
                  <a:ext uri="{FF2B5EF4-FFF2-40B4-BE49-F238E27FC236}">
                    <a16:creationId xmlns:a16="http://schemas.microsoft.com/office/drawing/2014/main" id="{829997A0-4490-403F-AA8B-56808A9AED4F}"/>
                  </a:ext>
                </a:extLst>
              </p:cNvPr>
              <p:cNvSpPr txBox="1">
                <a:spLocks noChangeArrowheads="1"/>
              </p:cNvSpPr>
              <p:nvPr/>
            </p:nvSpPr>
            <p:spPr bwMode="auto">
              <a:xfrm>
                <a:off x="3766" y="3945"/>
                <a:ext cx="90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200" b="1">
                    <a:solidFill>
                      <a:srgbClr val="FF9900"/>
                    </a:solidFill>
                    <a:latin typeface="Times New Roman" panose="02020603050405020304" pitchFamily="18" charset="0"/>
                    <a:ea typeface="宋体" panose="02010600030101010101" pitchFamily="2" charset="-122"/>
                  </a:rPr>
                  <a:t>1</a:t>
                </a:r>
                <a:r>
                  <a:rPr kumimoji="1" lang="zh-CN" altLang="en-US" sz="2200" b="1">
                    <a:latin typeface="Times New Roman" panose="02020603050405020304" pitchFamily="18" charset="0"/>
                    <a:ea typeface="宋体" panose="02010600030101010101" pitchFamily="2" charset="-122"/>
                  </a:rPr>
                  <a:t>，得结果</a:t>
                </a:r>
              </a:p>
            </p:txBody>
          </p:sp>
          <p:sp>
            <p:nvSpPr>
              <p:cNvPr id="42047" name="Line 32">
                <a:extLst>
                  <a:ext uri="{FF2B5EF4-FFF2-40B4-BE49-F238E27FC236}">
                    <a16:creationId xmlns:a16="http://schemas.microsoft.com/office/drawing/2014/main" id="{618F7AD8-B079-4BAD-BBB5-3DACAAAB6A30}"/>
                  </a:ext>
                </a:extLst>
              </p:cNvPr>
              <p:cNvSpPr>
                <a:spLocks noChangeShapeType="1"/>
              </p:cNvSpPr>
              <p:nvPr/>
            </p:nvSpPr>
            <p:spPr bwMode="auto">
              <a:xfrm>
                <a:off x="3622" y="4080"/>
                <a:ext cx="192" cy="0"/>
              </a:xfrm>
              <a:prstGeom prst="line">
                <a:avLst/>
              </a:prstGeom>
              <a:noFill/>
              <a:ln w="9525">
                <a:solidFill>
                  <a:srgbClr val="FF66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961569" name="Group 33">
            <a:extLst>
              <a:ext uri="{FF2B5EF4-FFF2-40B4-BE49-F238E27FC236}">
                <a16:creationId xmlns:a16="http://schemas.microsoft.com/office/drawing/2014/main" id="{A1E92E39-BCFE-44BF-A606-AC014913D5FD}"/>
              </a:ext>
            </a:extLst>
          </p:cNvPr>
          <p:cNvGrpSpPr>
            <a:grpSpLocks/>
          </p:cNvGrpSpPr>
          <p:nvPr/>
        </p:nvGrpSpPr>
        <p:grpSpPr bwMode="auto">
          <a:xfrm>
            <a:off x="3368675" y="1524000"/>
            <a:ext cx="1225550" cy="738188"/>
            <a:chOff x="2256" y="960"/>
            <a:chExt cx="772" cy="465"/>
          </a:xfrm>
        </p:grpSpPr>
        <p:sp>
          <p:nvSpPr>
            <p:cNvPr id="42041" name="Text Box 34">
              <a:extLst>
                <a:ext uri="{FF2B5EF4-FFF2-40B4-BE49-F238E27FC236}">
                  <a16:creationId xmlns:a16="http://schemas.microsoft.com/office/drawing/2014/main" id="{78612D3F-9E28-4663-B73E-7AF0939E713B}"/>
                </a:ext>
              </a:extLst>
            </p:cNvPr>
            <p:cNvSpPr txBox="1">
              <a:spLocks noChangeArrowheads="1"/>
            </p:cNvSpPr>
            <p:nvPr/>
          </p:nvSpPr>
          <p:spPr bwMode="auto">
            <a:xfrm>
              <a:off x="2256" y="960"/>
              <a:ext cx="7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FF9900"/>
                  </a:solidFill>
                  <a:latin typeface="Times New Roman" panose="02020603050405020304" pitchFamily="18" charset="0"/>
                  <a:ea typeface="宋体" panose="02010600030101010101" pitchFamily="2" charset="-122"/>
                </a:rPr>
                <a:t>1 0 1 1</a:t>
              </a:r>
            </a:p>
          </p:txBody>
        </p:sp>
        <p:sp>
          <p:nvSpPr>
            <p:cNvPr id="42042" name="Text Box 35">
              <a:extLst>
                <a:ext uri="{FF2B5EF4-FFF2-40B4-BE49-F238E27FC236}">
                  <a16:creationId xmlns:a16="http://schemas.microsoft.com/office/drawing/2014/main" id="{686F223B-FB30-468A-9290-C377AE4D3EE0}"/>
                </a:ext>
              </a:extLst>
            </p:cNvPr>
            <p:cNvSpPr txBox="1">
              <a:spLocks noChangeArrowheads="1"/>
            </p:cNvSpPr>
            <p:nvPr/>
          </p:nvSpPr>
          <p:spPr bwMode="auto">
            <a:xfrm>
              <a:off x="2784" y="1098"/>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FF9900"/>
                  </a:solidFill>
                  <a:latin typeface="Times New Roman" panose="02020603050405020304" pitchFamily="18" charset="0"/>
                  <a:ea typeface="宋体" panose="02010600030101010101" pitchFamily="2" charset="-122"/>
                </a:rPr>
                <a:t>=</a:t>
              </a:r>
            </a:p>
          </p:txBody>
        </p:sp>
      </p:grpSp>
      <p:grpSp>
        <p:nvGrpSpPr>
          <p:cNvPr id="961572" name="Group 36">
            <a:extLst>
              <a:ext uri="{FF2B5EF4-FFF2-40B4-BE49-F238E27FC236}">
                <a16:creationId xmlns:a16="http://schemas.microsoft.com/office/drawing/2014/main" id="{DA996118-BBFD-457E-A761-F46347216E16}"/>
              </a:ext>
            </a:extLst>
          </p:cNvPr>
          <p:cNvGrpSpPr>
            <a:grpSpLocks/>
          </p:cNvGrpSpPr>
          <p:nvPr/>
        </p:nvGrpSpPr>
        <p:grpSpPr bwMode="auto">
          <a:xfrm>
            <a:off x="1000125" y="2703513"/>
            <a:ext cx="7537450" cy="725487"/>
            <a:chOff x="630" y="1703"/>
            <a:chExt cx="4748" cy="457"/>
          </a:xfrm>
        </p:grpSpPr>
        <p:sp>
          <p:nvSpPr>
            <p:cNvPr id="42034" name="Text Box 37">
              <a:extLst>
                <a:ext uri="{FF2B5EF4-FFF2-40B4-BE49-F238E27FC236}">
                  <a16:creationId xmlns:a16="http://schemas.microsoft.com/office/drawing/2014/main" id="{5ABCC886-9B53-40BC-8EB4-DDD58DB03F97}"/>
                </a:ext>
              </a:extLst>
            </p:cNvPr>
            <p:cNvSpPr txBox="1">
              <a:spLocks noChangeArrowheads="1"/>
            </p:cNvSpPr>
            <p:nvPr/>
          </p:nvSpPr>
          <p:spPr bwMode="auto">
            <a:xfrm>
              <a:off x="630" y="1703"/>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0 1 1 0</a:t>
              </a:r>
            </a:p>
          </p:txBody>
        </p:sp>
        <p:grpSp>
          <p:nvGrpSpPr>
            <p:cNvPr id="42035" name="Group 38">
              <a:extLst>
                <a:ext uri="{FF2B5EF4-FFF2-40B4-BE49-F238E27FC236}">
                  <a16:creationId xmlns:a16="http://schemas.microsoft.com/office/drawing/2014/main" id="{B938BE39-E412-4496-AD87-65C768BB59D3}"/>
                </a:ext>
              </a:extLst>
            </p:cNvPr>
            <p:cNvGrpSpPr>
              <a:grpSpLocks/>
            </p:cNvGrpSpPr>
            <p:nvPr/>
          </p:nvGrpSpPr>
          <p:grpSpPr bwMode="auto">
            <a:xfrm>
              <a:off x="3622" y="1718"/>
              <a:ext cx="1756" cy="269"/>
              <a:chOff x="3622" y="1718"/>
              <a:chExt cx="1756" cy="269"/>
            </a:xfrm>
          </p:grpSpPr>
          <p:sp>
            <p:nvSpPr>
              <p:cNvPr id="42039" name="Text Box 39">
                <a:extLst>
                  <a:ext uri="{FF2B5EF4-FFF2-40B4-BE49-F238E27FC236}">
                    <a16:creationId xmlns:a16="http://schemas.microsoft.com/office/drawing/2014/main" id="{E9A1FFF2-AF0E-4E79-A8E4-52986E0E57FF}"/>
                  </a:ext>
                </a:extLst>
              </p:cNvPr>
              <p:cNvSpPr txBox="1">
                <a:spLocks noChangeArrowheads="1"/>
              </p:cNvSpPr>
              <p:nvPr/>
            </p:nvSpPr>
            <p:spPr bwMode="auto">
              <a:xfrm>
                <a:off x="3766" y="1718"/>
                <a:ext cx="1612"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200" b="1">
                    <a:solidFill>
                      <a:srgbClr val="FF9900"/>
                    </a:solidFill>
                    <a:latin typeface="Times New Roman" panose="02020603050405020304" pitchFamily="18" charset="0"/>
                    <a:ea typeface="宋体" panose="02010600030101010101" pitchFamily="2" charset="-122"/>
                  </a:rPr>
                  <a:t>1</a:t>
                </a:r>
                <a:r>
                  <a:rPr kumimoji="1" lang="zh-CN" altLang="en-US" sz="2200" b="1">
                    <a:latin typeface="Times New Roman" panose="02020603050405020304" pitchFamily="18" charset="0"/>
                    <a:ea typeface="宋体" panose="02010600030101010101" pitchFamily="2" charset="-122"/>
                  </a:rPr>
                  <a:t>，形成新的部分积</a:t>
                </a:r>
              </a:p>
            </p:txBody>
          </p:sp>
          <p:sp>
            <p:nvSpPr>
              <p:cNvPr id="42040" name="Line 40">
                <a:extLst>
                  <a:ext uri="{FF2B5EF4-FFF2-40B4-BE49-F238E27FC236}">
                    <a16:creationId xmlns:a16="http://schemas.microsoft.com/office/drawing/2014/main" id="{83EA8583-9C22-4454-B0BE-9E265C9F56C9}"/>
                  </a:ext>
                </a:extLst>
              </p:cNvPr>
              <p:cNvSpPr>
                <a:spLocks noChangeShapeType="1"/>
              </p:cNvSpPr>
              <p:nvPr/>
            </p:nvSpPr>
            <p:spPr bwMode="auto">
              <a:xfrm>
                <a:off x="3622" y="1872"/>
                <a:ext cx="192" cy="0"/>
              </a:xfrm>
              <a:prstGeom prst="line">
                <a:avLst/>
              </a:prstGeom>
              <a:noFill/>
              <a:ln w="9525">
                <a:solidFill>
                  <a:srgbClr val="FF66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2036" name="Group 41">
              <a:extLst>
                <a:ext uri="{FF2B5EF4-FFF2-40B4-BE49-F238E27FC236}">
                  <a16:creationId xmlns:a16="http://schemas.microsoft.com/office/drawing/2014/main" id="{255C26B1-CD76-4121-B4C7-69A8B1290268}"/>
                </a:ext>
              </a:extLst>
            </p:cNvPr>
            <p:cNvGrpSpPr>
              <a:grpSpLocks/>
            </p:cNvGrpSpPr>
            <p:nvPr/>
          </p:nvGrpSpPr>
          <p:grpSpPr bwMode="auto">
            <a:xfrm>
              <a:off x="2122" y="1703"/>
              <a:ext cx="772" cy="457"/>
              <a:chOff x="2122" y="1703"/>
              <a:chExt cx="772" cy="457"/>
            </a:xfrm>
          </p:grpSpPr>
          <p:sp>
            <p:nvSpPr>
              <p:cNvPr id="42037" name="Text Box 42">
                <a:extLst>
                  <a:ext uri="{FF2B5EF4-FFF2-40B4-BE49-F238E27FC236}">
                    <a16:creationId xmlns:a16="http://schemas.microsoft.com/office/drawing/2014/main" id="{609E9F64-C928-4522-BEA7-75387ADC494C}"/>
                  </a:ext>
                </a:extLst>
              </p:cNvPr>
              <p:cNvSpPr txBox="1">
                <a:spLocks noChangeArrowheads="1"/>
              </p:cNvSpPr>
              <p:nvPr/>
            </p:nvSpPr>
            <p:spPr bwMode="auto">
              <a:xfrm>
                <a:off x="2122" y="1703"/>
                <a:ext cx="7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 </a:t>
                </a:r>
                <a:r>
                  <a:rPr kumimoji="1" lang="zh-CN" altLang="en-US" sz="2800" b="1">
                    <a:solidFill>
                      <a:srgbClr val="FF9900"/>
                    </a:solidFill>
                    <a:latin typeface="Times New Roman" panose="02020603050405020304" pitchFamily="18" charset="0"/>
                    <a:ea typeface="宋体" panose="02010600030101010101" pitchFamily="2" charset="-122"/>
                  </a:rPr>
                  <a:t>1 0 1</a:t>
                </a:r>
              </a:p>
            </p:txBody>
          </p:sp>
          <p:sp>
            <p:nvSpPr>
              <p:cNvPr id="42038" name="Text Box 43">
                <a:extLst>
                  <a:ext uri="{FF2B5EF4-FFF2-40B4-BE49-F238E27FC236}">
                    <a16:creationId xmlns:a16="http://schemas.microsoft.com/office/drawing/2014/main" id="{414B5DB4-A60F-4AEE-808D-305942CE4C05}"/>
                  </a:ext>
                </a:extLst>
              </p:cNvPr>
              <p:cNvSpPr txBox="1">
                <a:spLocks noChangeArrowheads="1"/>
              </p:cNvSpPr>
              <p:nvPr/>
            </p:nvSpPr>
            <p:spPr bwMode="auto">
              <a:xfrm>
                <a:off x="2650" y="1833"/>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FF9900"/>
                    </a:solidFill>
                    <a:latin typeface="Times New Roman" panose="02020603050405020304" pitchFamily="18" charset="0"/>
                    <a:ea typeface="宋体" panose="02010600030101010101" pitchFamily="2" charset="-122"/>
                  </a:rPr>
                  <a:t>=</a:t>
                </a:r>
              </a:p>
            </p:txBody>
          </p:sp>
        </p:grpSp>
      </p:grpSp>
      <p:grpSp>
        <p:nvGrpSpPr>
          <p:cNvPr id="961580" name="Group 44">
            <a:extLst>
              <a:ext uri="{FF2B5EF4-FFF2-40B4-BE49-F238E27FC236}">
                <a16:creationId xmlns:a16="http://schemas.microsoft.com/office/drawing/2014/main" id="{0116F1F3-F12A-4A5C-88B5-867D33890520}"/>
              </a:ext>
            </a:extLst>
          </p:cNvPr>
          <p:cNvGrpSpPr>
            <a:grpSpLocks/>
          </p:cNvGrpSpPr>
          <p:nvPr/>
        </p:nvGrpSpPr>
        <p:grpSpPr bwMode="auto">
          <a:xfrm>
            <a:off x="1000125" y="3881438"/>
            <a:ext cx="7597775" cy="752475"/>
            <a:chOff x="630" y="2445"/>
            <a:chExt cx="4786" cy="474"/>
          </a:xfrm>
        </p:grpSpPr>
        <p:sp>
          <p:nvSpPr>
            <p:cNvPr id="42027" name="Text Box 45">
              <a:extLst>
                <a:ext uri="{FF2B5EF4-FFF2-40B4-BE49-F238E27FC236}">
                  <a16:creationId xmlns:a16="http://schemas.microsoft.com/office/drawing/2014/main" id="{62FE2DF1-F293-4725-80E5-C237FDD66E9D}"/>
                </a:ext>
              </a:extLst>
            </p:cNvPr>
            <p:cNvSpPr txBox="1">
              <a:spLocks noChangeArrowheads="1"/>
            </p:cNvSpPr>
            <p:nvPr/>
          </p:nvSpPr>
          <p:spPr bwMode="auto">
            <a:xfrm>
              <a:off x="630" y="24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1 0 0 1</a:t>
              </a:r>
            </a:p>
          </p:txBody>
        </p:sp>
        <p:grpSp>
          <p:nvGrpSpPr>
            <p:cNvPr id="42028" name="Group 46">
              <a:extLst>
                <a:ext uri="{FF2B5EF4-FFF2-40B4-BE49-F238E27FC236}">
                  <a16:creationId xmlns:a16="http://schemas.microsoft.com/office/drawing/2014/main" id="{50EEEE94-0925-4350-B5E0-4F380B0209B5}"/>
                </a:ext>
              </a:extLst>
            </p:cNvPr>
            <p:cNvGrpSpPr>
              <a:grpSpLocks/>
            </p:cNvGrpSpPr>
            <p:nvPr/>
          </p:nvGrpSpPr>
          <p:grpSpPr bwMode="auto">
            <a:xfrm>
              <a:off x="3622" y="2489"/>
              <a:ext cx="1794" cy="269"/>
              <a:chOff x="3622" y="2489"/>
              <a:chExt cx="1794" cy="269"/>
            </a:xfrm>
          </p:grpSpPr>
          <p:sp>
            <p:nvSpPr>
              <p:cNvPr id="42032" name="Line 47">
                <a:extLst>
                  <a:ext uri="{FF2B5EF4-FFF2-40B4-BE49-F238E27FC236}">
                    <a16:creationId xmlns:a16="http://schemas.microsoft.com/office/drawing/2014/main" id="{C4DD7F0E-5EF4-413C-9D1F-2997D5856305}"/>
                  </a:ext>
                </a:extLst>
              </p:cNvPr>
              <p:cNvSpPr>
                <a:spLocks noChangeShapeType="1"/>
              </p:cNvSpPr>
              <p:nvPr/>
            </p:nvSpPr>
            <p:spPr bwMode="auto">
              <a:xfrm>
                <a:off x="3622" y="2640"/>
                <a:ext cx="192" cy="0"/>
              </a:xfrm>
              <a:prstGeom prst="line">
                <a:avLst/>
              </a:prstGeom>
              <a:noFill/>
              <a:ln w="9525">
                <a:solidFill>
                  <a:srgbClr val="FF99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33" name="Text Box 48">
                <a:extLst>
                  <a:ext uri="{FF2B5EF4-FFF2-40B4-BE49-F238E27FC236}">
                    <a16:creationId xmlns:a16="http://schemas.microsoft.com/office/drawing/2014/main" id="{59AB2BD7-A115-404D-A59B-44610F394663}"/>
                  </a:ext>
                </a:extLst>
              </p:cNvPr>
              <p:cNvSpPr txBox="1">
                <a:spLocks noChangeArrowheads="1"/>
              </p:cNvSpPr>
              <p:nvPr/>
            </p:nvSpPr>
            <p:spPr bwMode="auto">
              <a:xfrm>
                <a:off x="3804" y="2489"/>
                <a:ext cx="1612"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200" b="1">
                    <a:solidFill>
                      <a:srgbClr val="FF9900"/>
                    </a:solidFill>
                    <a:latin typeface="Times New Roman" panose="02020603050405020304" pitchFamily="18" charset="0"/>
                    <a:ea typeface="宋体" panose="02010600030101010101" pitchFamily="2" charset="-122"/>
                  </a:rPr>
                  <a:t>1</a:t>
                </a:r>
                <a:r>
                  <a:rPr kumimoji="1" lang="zh-CN" altLang="en-US" sz="2200" b="1">
                    <a:latin typeface="Times New Roman" panose="02020603050405020304" pitchFamily="18" charset="0"/>
                    <a:ea typeface="宋体" panose="02010600030101010101" pitchFamily="2" charset="-122"/>
                  </a:rPr>
                  <a:t>，形成新的部分积</a:t>
                </a:r>
              </a:p>
            </p:txBody>
          </p:sp>
        </p:grpSp>
        <p:grpSp>
          <p:nvGrpSpPr>
            <p:cNvPr id="42029" name="Group 49">
              <a:extLst>
                <a:ext uri="{FF2B5EF4-FFF2-40B4-BE49-F238E27FC236}">
                  <a16:creationId xmlns:a16="http://schemas.microsoft.com/office/drawing/2014/main" id="{234B4697-3400-4ED2-B3D8-A41C33C59E7F}"/>
                </a:ext>
              </a:extLst>
            </p:cNvPr>
            <p:cNvGrpSpPr>
              <a:grpSpLocks/>
            </p:cNvGrpSpPr>
            <p:nvPr/>
          </p:nvGrpSpPr>
          <p:grpSpPr bwMode="auto">
            <a:xfrm>
              <a:off x="2122" y="2445"/>
              <a:ext cx="772" cy="474"/>
              <a:chOff x="2122" y="2445"/>
              <a:chExt cx="772" cy="474"/>
            </a:xfrm>
          </p:grpSpPr>
          <p:sp>
            <p:nvSpPr>
              <p:cNvPr id="42030" name="Text Box 50">
                <a:extLst>
                  <a:ext uri="{FF2B5EF4-FFF2-40B4-BE49-F238E27FC236}">
                    <a16:creationId xmlns:a16="http://schemas.microsoft.com/office/drawing/2014/main" id="{8C6A1F32-04CC-4B94-8EDC-B83EADA57ABD}"/>
                  </a:ext>
                </a:extLst>
              </p:cNvPr>
              <p:cNvSpPr txBox="1">
                <a:spLocks noChangeArrowheads="1"/>
              </p:cNvSpPr>
              <p:nvPr/>
            </p:nvSpPr>
            <p:spPr bwMode="auto">
              <a:xfrm>
                <a:off x="2122" y="2445"/>
                <a:ext cx="7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 1 </a:t>
                </a:r>
                <a:r>
                  <a:rPr kumimoji="1" lang="zh-CN" altLang="en-US" sz="2800" b="1">
                    <a:solidFill>
                      <a:srgbClr val="FF9900"/>
                    </a:solidFill>
                    <a:latin typeface="Times New Roman" panose="02020603050405020304" pitchFamily="18" charset="0"/>
                    <a:ea typeface="宋体" panose="02010600030101010101" pitchFamily="2" charset="-122"/>
                  </a:rPr>
                  <a:t>1 0</a:t>
                </a:r>
              </a:p>
            </p:txBody>
          </p:sp>
          <p:sp>
            <p:nvSpPr>
              <p:cNvPr id="42031" name="Text Box 51">
                <a:extLst>
                  <a:ext uri="{FF2B5EF4-FFF2-40B4-BE49-F238E27FC236}">
                    <a16:creationId xmlns:a16="http://schemas.microsoft.com/office/drawing/2014/main" id="{53009218-DCB1-4CAE-AE83-2DD9105AE5D2}"/>
                  </a:ext>
                </a:extLst>
              </p:cNvPr>
              <p:cNvSpPr txBox="1">
                <a:spLocks noChangeArrowheads="1"/>
              </p:cNvSpPr>
              <p:nvPr/>
            </p:nvSpPr>
            <p:spPr bwMode="auto">
              <a:xfrm>
                <a:off x="2650" y="2592"/>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FF9900"/>
                    </a:solidFill>
                    <a:latin typeface="Times New Roman" panose="02020603050405020304" pitchFamily="18" charset="0"/>
                    <a:ea typeface="宋体" panose="02010600030101010101" pitchFamily="2" charset="-122"/>
                  </a:rPr>
                  <a:t>=</a:t>
                </a:r>
              </a:p>
            </p:txBody>
          </p:sp>
        </p:grpSp>
      </p:grpSp>
      <p:grpSp>
        <p:nvGrpSpPr>
          <p:cNvPr id="961588" name="Group 52">
            <a:extLst>
              <a:ext uri="{FF2B5EF4-FFF2-40B4-BE49-F238E27FC236}">
                <a16:creationId xmlns:a16="http://schemas.microsoft.com/office/drawing/2014/main" id="{8F9D33DC-AEF6-41FC-9AEB-CC976B0E72CA}"/>
              </a:ext>
            </a:extLst>
          </p:cNvPr>
          <p:cNvGrpSpPr>
            <a:grpSpLocks/>
          </p:cNvGrpSpPr>
          <p:nvPr/>
        </p:nvGrpSpPr>
        <p:grpSpPr bwMode="auto">
          <a:xfrm>
            <a:off x="1000125" y="5060950"/>
            <a:ext cx="7597775" cy="730250"/>
            <a:chOff x="630" y="3188"/>
            <a:chExt cx="4786" cy="460"/>
          </a:xfrm>
        </p:grpSpPr>
        <p:sp>
          <p:nvSpPr>
            <p:cNvPr id="42020" name="Text Box 53">
              <a:extLst>
                <a:ext uri="{FF2B5EF4-FFF2-40B4-BE49-F238E27FC236}">
                  <a16:creationId xmlns:a16="http://schemas.microsoft.com/office/drawing/2014/main" id="{F93F3BBE-26FD-4C40-94E5-C3C5A338D93F}"/>
                </a:ext>
              </a:extLst>
            </p:cNvPr>
            <p:cNvSpPr txBox="1">
              <a:spLocks noChangeArrowheads="1"/>
            </p:cNvSpPr>
            <p:nvPr/>
          </p:nvSpPr>
          <p:spPr bwMode="auto">
            <a:xfrm>
              <a:off x="630" y="3188"/>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0 . 0 1 0 0</a:t>
              </a:r>
            </a:p>
          </p:txBody>
        </p:sp>
        <p:grpSp>
          <p:nvGrpSpPr>
            <p:cNvPr id="42021" name="Group 54">
              <a:extLst>
                <a:ext uri="{FF2B5EF4-FFF2-40B4-BE49-F238E27FC236}">
                  <a16:creationId xmlns:a16="http://schemas.microsoft.com/office/drawing/2014/main" id="{3DF14125-808B-4FDA-A777-1DDE57481EB9}"/>
                </a:ext>
              </a:extLst>
            </p:cNvPr>
            <p:cNvGrpSpPr>
              <a:grpSpLocks/>
            </p:cNvGrpSpPr>
            <p:nvPr/>
          </p:nvGrpSpPr>
          <p:grpSpPr bwMode="auto">
            <a:xfrm>
              <a:off x="3622" y="3216"/>
              <a:ext cx="1794" cy="269"/>
              <a:chOff x="3622" y="3216"/>
              <a:chExt cx="1794" cy="269"/>
            </a:xfrm>
          </p:grpSpPr>
          <p:sp>
            <p:nvSpPr>
              <p:cNvPr id="42025" name="Line 55">
                <a:extLst>
                  <a:ext uri="{FF2B5EF4-FFF2-40B4-BE49-F238E27FC236}">
                    <a16:creationId xmlns:a16="http://schemas.microsoft.com/office/drawing/2014/main" id="{5917B105-FD9A-4F7E-975A-538C6A3969EE}"/>
                  </a:ext>
                </a:extLst>
              </p:cNvPr>
              <p:cNvSpPr>
                <a:spLocks noChangeShapeType="1"/>
              </p:cNvSpPr>
              <p:nvPr/>
            </p:nvSpPr>
            <p:spPr bwMode="auto">
              <a:xfrm>
                <a:off x="3622" y="3367"/>
                <a:ext cx="192" cy="0"/>
              </a:xfrm>
              <a:prstGeom prst="line">
                <a:avLst/>
              </a:prstGeom>
              <a:noFill/>
              <a:ln w="9525">
                <a:solidFill>
                  <a:srgbClr val="FF99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26" name="Text Box 56">
                <a:extLst>
                  <a:ext uri="{FF2B5EF4-FFF2-40B4-BE49-F238E27FC236}">
                    <a16:creationId xmlns:a16="http://schemas.microsoft.com/office/drawing/2014/main" id="{E09A02C9-58E6-44F6-ADD1-8D62469D0845}"/>
                  </a:ext>
                </a:extLst>
              </p:cNvPr>
              <p:cNvSpPr txBox="1">
                <a:spLocks noChangeArrowheads="1"/>
              </p:cNvSpPr>
              <p:nvPr/>
            </p:nvSpPr>
            <p:spPr bwMode="auto">
              <a:xfrm>
                <a:off x="3804" y="3216"/>
                <a:ext cx="1612"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200" b="1">
                    <a:solidFill>
                      <a:srgbClr val="FF9900"/>
                    </a:solidFill>
                    <a:latin typeface="Times New Roman" panose="02020603050405020304" pitchFamily="18" charset="0"/>
                    <a:ea typeface="宋体" panose="02010600030101010101" pitchFamily="2" charset="-122"/>
                  </a:rPr>
                  <a:t>1</a:t>
                </a:r>
                <a:r>
                  <a:rPr kumimoji="1" lang="zh-CN" altLang="en-US" sz="2200" b="1">
                    <a:latin typeface="Times New Roman" panose="02020603050405020304" pitchFamily="18" charset="0"/>
                    <a:ea typeface="宋体" panose="02010600030101010101" pitchFamily="2" charset="-122"/>
                  </a:rPr>
                  <a:t>，形成新的部分积</a:t>
                </a:r>
              </a:p>
            </p:txBody>
          </p:sp>
        </p:grpSp>
        <p:grpSp>
          <p:nvGrpSpPr>
            <p:cNvPr id="42022" name="Group 57">
              <a:extLst>
                <a:ext uri="{FF2B5EF4-FFF2-40B4-BE49-F238E27FC236}">
                  <a16:creationId xmlns:a16="http://schemas.microsoft.com/office/drawing/2014/main" id="{A7A174CE-1E3E-49C7-812D-482C2BCB950B}"/>
                </a:ext>
              </a:extLst>
            </p:cNvPr>
            <p:cNvGrpSpPr>
              <a:grpSpLocks/>
            </p:cNvGrpSpPr>
            <p:nvPr/>
          </p:nvGrpSpPr>
          <p:grpSpPr bwMode="auto">
            <a:xfrm>
              <a:off x="2122" y="3188"/>
              <a:ext cx="772" cy="460"/>
              <a:chOff x="2122" y="3188"/>
              <a:chExt cx="772" cy="460"/>
            </a:xfrm>
          </p:grpSpPr>
          <p:sp>
            <p:nvSpPr>
              <p:cNvPr id="42023" name="Text Box 58">
                <a:extLst>
                  <a:ext uri="{FF2B5EF4-FFF2-40B4-BE49-F238E27FC236}">
                    <a16:creationId xmlns:a16="http://schemas.microsoft.com/office/drawing/2014/main" id="{762EC9AC-8D91-444D-B7AF-38B124D880F0}"/>
                  </a:ext>
                </a:extLst>
              </p:cNvPr>
              <p:cNvSpPr txBox="1">
                <a:spLocks noChangeArrowheads="1"/>
              </p:cNvSpPr>
              <p:nvPr/>
            </p:nvSpPr>
            <p:spPr bwMode="auto">
              <a:xfrm>
                <a:off x="2122" y="3188"/>
                <a:ext cx="7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 1 1 </a:t>
                </a:r>
                <a:r>
                  <a:rPr kumimoji="1" lang="zh-CN" altLang="en-US" sz="2800" b="1">
                    <a:solidFill>
                      <a:srgbClr val="FF9900"/>
                    </a:solidFill>
                    <a:latin typeface="Times New Roman" panose="02020603050405020304" pitchFamily="18" charset="0"/>
                    <a:ea typeface="宋体" panose="02010600030101010101" pitchFamily="2" charset="-122"/>
                  </a:rPr>
                  <a:t>1</a:t>
                </a:r>
              </a:p>
            </p:txBody>
          </p:sp>
          <p:sp>
            <p:nvSpPr>
              <p:cNvPr id="42024" name="Text Box 59">
                <a:extLst>
                  <a:ext uri="{FF2B5EF4-FFF2-40B4-BE49-F238E27FC236}">
                    <a16:creationId xmlns:a16="http://schemas.microsoft.com/office/drawing/2014/main" id="{46AA3CC9-369E-45C9-8C92-BDA28139DA56}"/>
                  </a:ext>
                </a:extLst>
              </p:cNvPr>
              <p:cNvSpPr txBox="1">
                <a:spLocks noChangeArrowheads="1"/>
              </p:cNvSpPr>
              <p:nvPr/>
            </p:nvSpPr>
            <p:spPr bwMode="auto">
              <a:xfrm>
                <a:off x="2650" y="3321"/>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rgbClr val="FF9900"/>
                    </a:solidFill>
                    <a:latin typeface="Times New Roman" panose="02020603050405020304" pitchFamily="18" charset="0"/>
                    <a:ea typeface="宋体" panose="02010600030101010101" pitchFamily="2" charset="-122"/>
                  </a:rPr>
                  <a:t>=</a:t>
                </a:r>
              </a:p>
            </p:txBody>
          </p:sp>
        </p:grpSp>
      </p:grpSp>
      <p:grpSp>
        <p:nvGrpSpPr>
          <p:cNvPr id="961596" name="Group 60">
            <a:extLst>
              <a:ext uri="{FF2B5EF4-FFF2-40B4-BE49-F238E27FC236}">
                <a16:creationId xmlns:a16="http://schemas.microsoft.com/office/drawing/2014/main" id="{46E823AE-5B41-44DA-BCC2-151A4AF06045}"/>
              </a:ext>
            </a:extLst>
          </p:cNvPr>
          <p:cNvGrpSpPr>
            <a:grpSpLocks/>
          </p:cNvGrpSpPr>
          <p:nvPr/>
        </p:nvGrpSpPr>
        <p:grpSpPr bwMode="auto">
          <a:xfrm>
            <a:off x="609600" y="1066800"/>
            <a:ext cx="7862888" cy="5715000"/>
            <a:chOff x="518" y="672"/>
            <a:chExt cx="4953" cy="3600"/>
          </a:xfrm>
        </p:grpSpPr>
        <p:sp>
          <p:nvSpPr>
            <p:cNvPr id="42016" name="Text Box 61">
              <a:extLst>
                <a:ext uri="{FF2B5EF4-FFF2-40B4-BE49-F238E27FC236}">
                  <a16:creationId xmlns:a16="http://schemas.microsoft.com/office/drawing/2014/main" id="{34C9ED04-EC79-4247-85BE-BD94391B483B}"/>
                </a:ext>
              </a:extLst>
            </p:cNvPr>
            <p:cNvSpPr txBox="1">
              <a:spLocks noChangeArrowheads="1"/>
            </p:cNvSpPr>
            <p:nvPr/>
          </p:nvSpPr>
          <p:spPr bwMode="auto">
            <a:xfrm>
              <a:off x="518" y="672"/>
              <a:ext cx="42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     部 分 积             乘 数                       说 明</a:t>
              </a:r>
            </a:p>
          </p:txBody>
        </p:sp>
        <p:sp>
          <p:nvSpPr>
            <p:cNvPr id="42017" name="Line 62">
              <a:extLst>
                <a:ext uri="{FF2B5EF4-FFF2-40B4-BE49-F238E27FC236}">
                  <a16:creationId xmlns:a16="http://schemas.microsoft.com/office/drawing/2014/main" id="{47DB7CA7-16B1-4B48-A46E-8D623C8F44D5}"/>
                </a:ext>
              </a:extLst>
            </p:cNvPr>
            <p:cNvSpPr>
              <a:spLocks noChangeShapeType="1"/>
            </p:cNvSpPr>
            <p:nvPr/>
          </p:nvSpPr>
          <p:spPr bwMode="auto">
            <a:xfrm>
              <a:off x="624" y="1008"/>
              <a:ext cx="484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18" name="Line 63">
              <a:extLst>
                <a:ext uri="{FF2B5EF4-FFF2-40B4-BE49-F238E27FC236}">
                  <a16:creationId xmlns:a16="http://schemas.microsoft.com/office/drawing/2014/main" id="{B43752FC-5E1F-4CE0-B6D0-F2F66DDDFE8E}"/>
                </a:ext>
              </a:extLst>
            </p:cNvPr>
            <p:cNvSpPr>
              <a:spLocks noChangeShapeType="1"/>
            </p:cNvSpPr>
            <p:nvPr/>
          </p:nvSpPr>
          <p:spPr bwMode="auto">
            <a:xfrm>
              <a:off x="1968" y="672"/>
              <a:ext cx="0" cy="36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19" name="Line 64">
              <a:extLst>
                <a:ext uri="{FF2B5EF4-FFF2-40B4-BE49-F238E27FC236}">
                  <a16:creationId xmlns:a16="http://schemas.microsoft.com/office/drawing/2014/main" id="{0F1D92CC-9679-41FC-BFAE-43DFC06BDE4A}"/>
                </a:ext>
              </a:extLst>
            </p:cNvPr>
            <p:cNvSpPr>
              <a:spLocks noChangeShapeType="1"/>
            </p:cNvSpPr>
            <p:nvPr/>
          </p:nvSpPr>
          <p:spPr bwMode="auto">
            <a:xfrm>
              <a:off x="3360" y="672"/>
              <a:ext cx="0" cy="36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011" name="AutoShape 66">
            <a:hlinkClick r:id="rId2" action="ppaction://hlinksldjump" highlightClick="1"/>
            <a:extLst>
              <a:ext uri="{FF2B5EF4-FFF2-40B4-BE49-F238E27FC236}">
                <a16:creationId xmlns:a16="http://schemas.microsoft.com/office/drawing/2014/main" id="{4AEA8A0F-134F-488A-B43A-FF7566FB48A1}"/>
              </a:ext>
            </a:extLst>
          </p:cNvPr>
          <p:cNvSpPr>
            <a:spLocks noChangeArrowheads="1"/>
          </p:cNvSpPr>
          <p:nvPr/>
        </p:nvSpPr>
        <p:spPr bwMode="auto">
          <a:xfrm>
            <a:off x="8589963" y="6516688"/>
            <a:ext cx="539750" cy="333375"/>
          </a:xfrm>
          <a:prstGeom prst="actionButtonEnd">
            <a:avLst/>
          </a:prstGeom>
          <a:solidFill>
            <a:srgbClr val="3366FF"/>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ea typeface="宋体" panose="02010600030101010101" pitchFamily="2" charset="-122"/>
            </a:endParaRPr>
          </a:p>
        </p:txBody>
      </p:sp>
      <p:sp>
        <p:nvSpPr>
          <p:cNvPr id="961603" name="Text Box 67">
            <a:extLst>
              <a:ext uri="{FF2B5EF4-FFF2-40B4-BE49-F238E27FC236}">
                <a16:creationId xmlns:a16="http://schemas.microsoft.com/office/drawing/2014/main" id="{531DC98A-F7E6-4B87-AD76-C4B3BDB54CCB}"/>
              </a:ext>
            </a:extLst>
          </p:cNvPr>
          <p:cNvSpPr txBox="1">
            <a:spLocks noChangeArrowheads="1"/>
          </p:cNvSpPr>
          <p:nvPr/>
        </p:nvSpPr>
        <p:spPr bwMode="auto">
          <a:xfrm>
            <a:off x="684213" y="1989138"/>
            <a:ext cx="539750" cy="3667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sz="1800" b="1">
                <a:latin typeface="宋体" panose="02010600030101010101" pitchFamily="2" charset="-122"/>
                <a:ea typeface="宋体" panose="02010600030101010101" pitchFamily="2" charset="-122"/>
              </a:rPr>
              <a:t>＋</a:t>
            </a:r>
          </a:p>
        </p:txBody>
      </p:sp>
      <p:sp>
        <p:nvSpPr>
          <p:cNvPr id="961604" name="Text Box 68">
            <a:extLst>
              <a:ext uri="{FF2B5EF4-FFF2-40B4-BE49-F238E27FC236}">
                <a16:creationId xmlns:a16="http://schemas.microsoft.com/office/drawing/2014/main" id="{055BAA9B-80C5-46B1-AA36-D3A5389A0494}"/>
              </a:ext>
            </a:extLst>
          </p:cNvPr>
          <p:cNvSpPr txBox="1">
            <a:spLocks noChangeArrowheads="1"/>
          </p:cNvSpPr>
          <p:nvPr/>
        </p:nvSpPr>
        <p:spPr bwMode="auto">
          <a:xfrm>
            <a:off x="684213" y="3141663"/>
            <a:ext cx="539750" cy="3667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sz="1800" b="1">
                <a:latin typeface="宋体" panose="02010600030101010101" pitchFamily="2" charset="-122"/>
                <a:ea typeface="宋体" panose="02010600030101010101" pitchFamily="2" charset="-122"/>
              </a:rPr>
              <a:t>＋</a:t>
            </a:r>
          </a:p>
        </p:txBody>
      </p:sp>
      <p:sp>
        <p:nvSpPr>
          <p:cNvPr id="961605" name="Text Box 69">
            <a:extLst>
              <a:ext uri="{FF2B5EF4-FFF2-40B4-BE49-F238E27FC236}">
                <a16:creationId xmlns:a16="http://schemas.microsoft.com/office/drawing/2014/main" id="{7B0B7345-7191-4D19-9B05-CB28CEBAB4E0}"/>
              </a:ext>
            </a:extLst>
          </p:cNvPr>
          <p:cNvSpPr txBox="1">
            <a:spLocks noChangeArrowheads="1"/>
          </p:cNvSpPr>
          <p:nvPr/>
        </p:nvSpPr>
        <p:spPr bwMode="auto">
          <a:xfrm>
            <a:off x="684213" y="4357688"/>
            <a:ext cx="539750" cy="3667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sz="1800" b="1">
                <a:latin typeface="宋体" panose="02010600030101010101" pitchFamily="2" charset="-122"/>
                <a:ea typeface="宋体" panose="02010600030101010101" pitchFamily="2" charset="-122"/>
              </a:rPr>
              <a:t>＋</a:t>
            </a:r>
          </a:p>
        </p:txBody>
      </p:sp>
      <p:sp>
        <p:nvSpPr>
          <p:cNvPr id="961606" name="Text Box 70">
            <a:extLst>
              <a:ext uri="{FF2B5EF4-FFF2-40B4-BE49-F238E27FC236}">
                <a16:creationId xmlns:a16="http://schemas.microsoft.com/office/drawing/2014/main" id="{33AA1C5D-E0C1-43F0-98F3-23BD3AB6662C}"/>
              </a:ext>
            </a:extLst>
          </p:cNvPr>
          <p:cNvSpPr txBox="1">
            <a:spLocks noChangeArrowheads="1"/>
          </p:cNvSpPr>
          <p:nvPr/>
        </p:nvSpPr>
        <p:spPr bwMode="auto">
          <a:xfrm>
            <a:off x="647700" y="5510213"/>
            <a:ext cx="539750" cy="3667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spcBef>
                <a:spcPct val="50000"/>
              </a:spcBef>
              <a:buFontTx/>
              <a:buNone/>
            </a:pPr>
            <a:r>
              <a:rPr kumimoji="1" lang="zh-CN" altLang="en-US" sz="1800" b="1">
                <a:latin typeface="宋体" panose="02010600030101010101" pitchFamily="2" charset="-122"/>
                <a:ea typeface="宋体" panose="02010600030101010101" pitchFamily="2" charset="-122"/>
              </a:rPr>
              <a:t>＋</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010B042C-0B61-4580-A58E-6E968756A315}"/>
                  </a:ext>
                </a:extLst>
              </p14:cNvPr>
              <p14:cNvContentPartPr/>
              <p14:nvPr/>
            </p14:nvContentPartPr>
            <p14:xfrm>
              <a:off x="339480" y="882720"/>
              <a:ext cx="6399720" cy="5890320"/>
            </p14:xfrm>
          </p:contentPart>
        </mc:Choice>
        <mc:Fallback xmlns="">
          <p:pic>
            <p:nvPicPr>
              <p:cNvPr id="2" name="墨迹 1">
                <a:extLst>
                  <a:ext uri="{FF2B5EF4-FFF2-40B4-BE49-F238E27FC236}">
                    <a16:creationId xmlns:a16="http://schemas.microsoft.com/office/drawing/2014/main" id="{010B042C-0B61-4580-A58E-6E968756A315}"/>
                  </a:ext>
                </a:extLst>
              </p:cNvPr>
              <p:cNvPicPr/>
              <p:nvPr/>
            </p:nvPicPr>
            <p:blipFill>
              <a:blip r:embed="rId4"/>
              <a:stretch>
                <a:fillRect/>
              </a:stretch>
            </p:blipFill>
            <p:spPr>
              <a:xfrm>
                <a:off x="330120" y="873360"/>
                <a:ext cx="6418440" cy="59090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961596"/>
                                        </p:tgtEl>
                                        <p:attrNameLst>
                                          <p:attrName>style.visibility</p:attrName>
                                        </p:attrNameLst>
                                      </p:cBhvr>
                                      <p:to>
                                        <p:strVal val="visible"/>
                                      </p:to>
                                    </p:set>
                                    <p:animEffect transition="in" filter="barn(outVertical)">
                                      <p:cBhvr>
                                        <p:cTn id="7" dur="500"/>
                                        <p:tgtEl>
                                          <p:spTgt spid="9615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61539"/>
                                        </p:tgtEl>
                                        <p:attrNameLst>
                                          <p:attrName>style.visibility</p:attrName>
                                        </p:attrNameLst>
                                      </p:cBhvr>
                                      <p:to>
                                        <p:strVal val="visible"/>
                                      </p:to>
                                    </p:set>
                                    <p:animEffect transition="in" filter="blinds(horizontal)">
                                      <p:cBhvr>
                                        <p:cTn id="12" dur="500"/>
                                        <p:tgtEl>
                                          <p:spTgt spid="9615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61569"/>
                                        </p:tgtEl>
                                        <p:attrNameLst>
                                          <p:attrName>style.visibility</p:attrName>
                                        </p:attrNameLst>
                                      </p:cBhvr>
                                      <p:to>
                                        <p:strVal val="visible"/>
                                      </p:to>
                                    </p:set>
                                    <p:animEffect transition="in" filter="blinds(horizontal)">
                                      <p:cBhvr>
                                        <p:cTn id="17" dur="500"/>
                                        <p:tgtEl>
                                          <p:spTgt spid="9615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61545"/>
                                        </p:tgtEl>
                                        <p:attrNameLst>
                                          <p:attrName>style.visibility</p:attrName>
                                        </p:attrNameLst>
                                      </p:cBhvr>
                                      <p:to>
                                        <p:strVal val="visible"/>
                                      </p:to>
                                    </p:set>
                                    <p:animEffect transition="in" filter="blinds(horizontal)">
                                      <p:cBhvr>
                                        <p:cTn id="22" dur="500"/>
                                        <p:tgtEl>
                                          <p:spTgt spid="9615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61546"/>
                                        </p:tgtEl>
                                        <p:attrNameLst>
                                          <p:attrName>style.visibility</p:attrName>
                                        </p:attrNameLst>
                                      </p:cBhvr>
                                      <p:to>
                                        <p:strVal val="visible"/>
                                      </p:to>
                                    </p:set>
                                    <p:animEffect transition="in" filter="blinds(horizontal)">
                                      <p:cBhvr>
                                        <p:cTn id="27" dur="500"/>
                                        <p:tgtEl>
                                          <p:spTgt spid="9615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61540"/>
                                        </p:tgtEl>
                                        <p:attrNameLst>
                                          <p:attrName>style.visibility</p:attrName>
                                        </p:attrNameLst>
                                      </p:cBhvr>
                                      <p:to>
                                        <p:strVal val="visible"/>
                                      </p:to>
                                    </p:set>
                                    <p:animEffect transition="in" filter="blinds(horizontal)">
                                      <p:cBhvr>
                                        <p:cTn id="32" dur="500"/>
                                        <p:tgtEl>
                                          <p:spTgt spid="961540"/>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961603"/>
                                        </p:tgtEl>
                                        <p:attrNameLst>
                                          <p:attrName>style.visibility</p:attrName>
                                        </p:attrNameLst>
                                      </p:cBhvr>
                                      <p:to>
                                        <p:strVal val="visible"/>
                                      </p:to>
                                    </p:set>
                                    <p:animEffect transition="in" filter="blinds(horizontal)">
                                      <p:cBhvr>
                                        <p:cTn id="35" dur="500"/>
                                        <p:tgtEl>
                                          <p:spTgt spid="961603"/>
                                        </p:tgtEl>
                                      </p:cBhvr>
                                    </p:animEffect>
                                  </p:childTnLst>
                                </p:cTn>
                              </p:par>
                            </p:childTnLst>
                          </p:cTn>
                        </p:par>
                        <p:par>
                          <p:cTn id="36" fill="hold" nodeType="afterGroup">
                            <p:stCondLst>
                              <p:cond delay="500"/>
                            </p:stCondLst>
                            <p:childTnLst>
                              <p:par>
                                <p:cTn id="37" presetID="12" presetClass="entr" presetSubtype="8" fill="hold" nodeType="afterEffect">
                                  <p:stCondLst>
                                    <p:cond delay="0"/>
                                  </p:stCondLst>
                                  <p:childTnLst>
                                    <p:set>
                                      <p:cBhvr>
                                        <p:cTn id="38" dur="1" fill="hold">
                                          <p:stCondLst>
                                            <p:cond delay="0"/>
                                          </p:stCondLst>
                                        </p:cTn>
                                        <p:tgtEl>
                                          <p:spTgt spid="961547"/>
                                        </p:tgtEl>
                                        <p:attrNameLst>
                                          <p:attrName>style.visibility</p:attrName>
                                        </p:attrNameLst>
                                      </p:cBhvr>
                                      <p:to>
                                        <p:strVal val="visible"/>
                                      </p:to>
                                    </p:set>
                                    <p:animEffect transition="in" filter="slide(fromLeft)">
                                      <p:cBhvr>
                                        <p:cTn id="39" dur="500"/>
                                        <p:tgtEl>
                                          <p:spTgt spid="96154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961541"/>
                                        </p:tgtEl>
                                        <p:attrNameLst>
                                          <p:attrName>style.visibility</p:attrName>
                                        </p:attrNameLst>
                                      </p:cBhvr>
                                      <p:to>
                                        <p:strVal val="visible"/>
                                      </p:to>
                                    </p:set>
                                    <p:animEffect transition="in" filter="blinds(horizontal)">
                                      <p:cBhvr>
                                        <p:cTn id="44" dur="500"/>
                                        <p:tgtEl>
                                          <p:spTgt spid="96154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961572"/>
                                        </p:tgtEl>
                                        <p:attrNameLst>
                                          <p:attrName>style.visibility</p:attrName>
                                        </p:attrNameLst>
                                      </p:cBhvr>
                                      <p:to>
                                        <p:strVal val="visible"/>
                                      </p:to>
                                    </p:set>
                                    <p:animEffect transition="in" filter="blinds(horizontal)">
                                      <p:cBhvr>
                                        <p:cTn id="49" dur="500"/>
                                        <p:tgtEl>
                                          <p:spTgt spid="96157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961551"/>
                                        </p:tgtEl>
                                        <p:attrNameLst>
                                          <p:attrName>style.visibility</p:attrName>
                                        </p:attrNameLst>
                                      </p:cBhvr>
                                      <p:to>
                                        <p:strVal val="visible"/>
                                      </p:to>
                                    </p:set>
                                    <p:animEffect transition="in" filter="blinds(horizontal)">
                                      <p:cBhvr>
                                        <p:cTn id="54" dur="500"/>
                                        <p:tgtEl>
                                          <p:spTgt spid="96155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961542"/>
                                        </p:tgtEl>
                                        <p:attrNameLst>
                                          <p:attrName>style.visibility</p:attrName>
                                        </p:attrNameLst>
                                      </p:cBhvr>
                                      <p:to>
                                        <p:strVal val="visible"/>
                                      </p:to>
                                    </p:set>
                                    <p:animEffect transition="in" filter="blinds(horizontal)">
                                      <p:cBhvr>
                                        <p:cTn id="59" dur="500"/>
                                        <p:tgtEl>
                                          <p:spTgt spid="961542"/>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961604"/>
                                        </p:tgtEl>
                                        <p:attrNameLst>
                                          <p:attrName>style.visibility</p:attrName>
                                        </p:attrNameLst>
                                      </p:cBhvr>
                                      <p:to>
                                        <p:strVal val="visible"/>
                                      </p:to>
                                    </p:set>
                                    <p:animEffect transition="in" filter="blinds(horizontal)">
                                      <p:cBhvr>
                                        <p:cTn id="62" dur="500"/>
                                        <p:tgtEl>
                                          <p:spTgt spid="961604"/>
                                        </p:tgtEl>
                                      </p:cBhvr>
                                    </p:animEffect>
                                  </p:childTnLst>
                                </p:cTn>
                              </p:par>
                            </p:childTnLst>
                          </p:cTn>
                        </p:par>
                        <p:par>
                          <p:cTn id="63" fill="hold" nodeType="afterGroup">
                            <p:stCondLst>
                              <p:cond delay="500"/>
                            </p:stCondLst>
                            <p:childTnLst>
                              <p:par>
                                <p:cTn id="64" presetID="12" presetClass="entr" presetSubtype="8" fill="hold" nodeType="afterEffect">
                                  <p:stCondLst>
                                    <p:cond delay="0"/>
                                  </p:stCondLst>
                                  <p:childTnLst>
                                    <p:set>
                                      <p:cBhvr>
                                        <p:cTn id="65" dur="1" fill="hold">
                                          <p:stCondLst>
                                            <p:cond delay="0"/>
                                          </p:stCondLst>
                                        </p:cTn>
                                        <p:tgtEl>
                                          <p:spTgt spid="961548"/>
                                        </p:tgtEl>
                                        <p:attrNameLst>
                                          <p:attrName>style.visibility</p:attrName>
                                        </p:attrNameLst>
                                      </p:cBhvr>
                                      <p:to>
                                        <p:strVal val="visible"/>
                                      </p:to>
                                    </p:set>
                                    <p:animEffect transition="in" filter="slide(fromLeft)">
                                      <p:cBhvr>
                                        <p:cTn id="66" dur="500"/>
                                        <p:tgtEl>
                                          <p:spTgt spid="96154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961553"/>
                                        </p:tgtEl>
                                        <p:attrNameLst>
                                          <p:attrName>style.visibility</p:attrName>
                                        </p:attrNameLst>
                                      </p:cBhvr>
                                      <p:to>
                                        <p:strVal val="visible"/>
                                      </p:to>
                                    </p:set>
                                    <p:animEffect transition="in" filter="blinds(horizontal)">
                                      <p:cBhvr>
                                        <p:cTn id="71" dur="500"/>
                                        <p:tgtEl>
                                          <p:spTgt spid="96155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961580"/>
                                        </p:tgtEl>
                                        <p:attrNameLst>
                                          <p:attrName>style.visibility</p:attrName>
                                        </p:attrNameLst>
                                      </p:cBhvr>
                                      <p:to>
                                        <p:strVal val="visible"/>
                                      </p:to>
                                    </p:set>
                                    <p:animEffect transition="in" filter="blinds(horizontal)">
                                      <p:cBhvr>
                                        <p:cTn id="76" dur="500"/>
                                        <p:tgtEl>
                                          <p:spTgt spid="96158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961552"/>
                                        </p:tgtEl>
                                        <p:attrNameLst>
                                          <p:attrName>style.visibility</p:attrName>
                                        </p:attrNameLst>
                                      </p:cBhvr>
                                      <p:to>
                                        <p:strVal val="visible"/>
                                      </p:to>
                                    </p:set>
                                    <p:animEffect transition="in" filter="blinds(horizontal)">
                                      <p:cBhvr>
                                        <p:cTn id="81" dur="500"/>
                                        <p:tgtEl>
                                          <p:spTgt spid="961552"/>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961543"/>
                                        </p:tgtEl>
                                        <p:attrNameLst>
                                          <p:attrName>style.visibility</p:attrName>
                                        </p:attrNameLst>
                                      </p:cBhvr>
                                      <p:to>
                                        <p:strVal val="visible"/>
                                      </p:to>
                                    </p:set>
                                    <p:animEffect transition="in" filter="blinds(horizontal)">
                                      <p:cBhvr>
                                        <p:cTn id="86" dur="500"/>
                                        <p:tgtEl>
                                          <p:spTgt spid="961543"/>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961605"/>
                                        </p:tgtEl>
                                        <p:attrNameLst>
                                          <p:attrName>style.visibility</p:attrName>
                                        </p:attrNameLst>
                                      </p:cBhvr>
                                      <p:to>
                                        <p:strVal val="visible"/>
                                      </p:to>
                                    </p:set>
                                    <p:animEffect transition="in" filter="blinds(horizontal)">
                                      <p:cBhvr>
                                        <p:cTn id="89" dur="500"/>
                                        <p:tgtEl>
                                          <p:spTgt spid="961605"/>
                                        </p:tgtEl>
                                      </p:cBhvr>
                                    </p:animEffect>
                                  </p:childTnLst>
                                </p:cTn>
                              </p:par>
                            </p:childTnLst>
                          </p:cTn>
                        </p:par>
                        <p:par>
                          <p:cTn id="90" fill="hold" nodeType="afterGroup">
                            <p:stCondLst>
                              <p:cond delay="500"/>
                            </p:stCondLst>
                            <p:childTnLst>
                              <p:par>
                                <p:cTn id="91" presetID="12" presetClass="entr" presetSubtype="8" fill="hold" nodeType="afterEffect">
                                  <p:stCondLst>
                                    <p:cond delay="0"/>
                                  </p:stCondLst>
                                  <p:childTnLst>
                                    <p:set>
                                      <p:cBhvr>
                                        <p:cTn id="92" dur="1" fill="hold">
                                          <p:stCondLst>
                                            <p:cond delay="0"/>
                                          </p:stCondLst>
                                        </p:cTn>
                                        <p:tgtEl>
                                          <p:spTgt spid="961549"/>
                                        </p:tgtEl>
                                        <p:attrNameLst>
                                          <p:attrName>style.visibility</p:attrName>
                                        </p:attrNameLst>
                                      </p:cBhvr>
                                      <p:to>
                                        <p:strVal val="visible"/>
                                      </p:to>
                                    </p:set>
                                    <p:animEffect transition="in" filter="slide(fromLeft)">
                                      <p:cBhvr>
                                        <p:cTn id="93" dur="500"/>
                                        <p:tgtEl>
                                          <p:spTgt spid="961549"/>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3" presetClass="entr" presetSubtype="10" fill="hold" nodeType="clickEffect">
                                  <p:stCondLst>
                                    <p:cond delay="0"/>
                                  </p:stCondLst>
                                  <p:childTnLst>
                                    <p:set>
                                      <p:cBhvr>
                                        <p:cTn id="97" dur="1" fill="hold">
                                          <p:stCondLst>
                                            <p:cond delay="0"/>
                                          </p:stCondLst>
                                        </p:cTn>
                                        <p:tgtEl>
                                          <p:spTgt spid="961556"/>
                                        </p:tgtEl>
                                        <p:attrNameLst>
                                          <p:attrName>style.visibility</p:attrName>
                                        </p:attrNameLst>
                                      </p:cBhvr>
                                      <p:to>
                                        <p:strVal val="visible"/>
                                      </p:to>
                                    </p:set>
                                    <p:animEffect transition="in" filter="blinds(horizontal)">
                                      <p:cBhvr>
                                        <p:cTn id="98" dur="500"/>
                                        <p:tgtEl>
                                          <p:spTgt spid="961556"/>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nodeType="clickEffect">
                                  <p:stCondLst>
                                    <p:cond delay="0"/>
                                  </p:stCondLst>
                                  <p:childTnLst>
                                    <p:set>
                                      <p:cBhvr>
                                        <p:cTn id="102" dur="1" fill="hold">
                                          <p:stCondLst>
                                            <p:cond delay="0"/>
                                          </p:stCondLst>
                                        </p:cTn>
                                        <p:tgtEl>
                                          <p:spTgt spid="961588"/>
                                        </p:tgtEl>
                                        <p:attrNameLst>
                                          <p:attrName>style.visibility</p:attrName>
                                        </p:attrNameLst>
                                      </p:cBhvr>
                                      <p:to>
                                        <p:strVal val="visible"/>
                                      </p:to>
                                    </p:set>
                                    <p:animEffect transition="in" filter="blinds(horizontal)">
                                      <p:cBhvr>
                                        <p:cTn id="103" dur="500"/>
                                        <p:tgtEl>
                                          <p:spTgt spid="961588"/>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3" presetClass="entr" presetSubtype="10" fill="hold" grpId="0" nodeType="clickEffect">
                                  <p:stCondLst>
                                    <p:cond delay="0"/>
                                  </p:stCondLst>
                                  <p:childTnLst>
                                    <p:set>
                                      <p:cBhvr>
                                        <p:cTn id="107" dur="1" fill="hold">
                                          <p:stCondLst>
                                            <p:cond delay="0"/>
                                          </p:stCondLst>
                                        </p:cTn>
                                        <p:tgtEl>
                                          <p:spTgt spid="961562"/>
                                        </p:tgtEl>
                                        <p:attrNameLst>
                                          <p:attrName>style.visibility</p:attrName>
                                        </p:attrNameLst>
                                      </p:cBhvr>
                                      <p:to>
                                        <p:strVal val="visible"/>
                                      </p:to>
                                    </p:set>
                                    <p:animEffect transition="in" filter="blinds(horizontal)">
                                      <p:cBhvr>
                                        <p:cTn id="108" dur="500"/>
                                        <p:tgtEl>
                                          <p:spTgt spid="961562"/>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 presetClass="entr" presetSubtype="10" fill="hold" grpId="0" nodeType="clickEffect">
                                  <p:stCondLst>
                                    <p:cond delay="0"/>
                                  </p:stCondLst>
                                  <p:childTnLst>
                                    <p:set>
                                      <p:cBhvr>
                                        <p:cTn id="112" dur="1" fill="hold">
                                          <p:stCondLst>
                                            <p:cond delay="0"/>
                                          </p:stCondLst>
                                        </p:cTn>
                                        <p:tgtEl>
                                          <p:spTgt spid="961544"/>
                                        </p:tgtEl>
                                        <p:attrNameLst>
                                          <p:attrName>style.visibility</p:attrName>
                                        </p:attrNameLst>
                                      </p:cBhvr>
                                      <p:to>
                                        <p:strVal val="visible"/>
                                      </p:to>
                                    </p:set>
                                    <p:animEffect transition="in" filter="blinds(horizontal)">
                                      <p:cBhvr>
                                        <p:cTn id="113" dur="500"/>
                                        <p:tgtEl>
                                          <p:spTgt spid="961544"/>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961606"/>
                                        </p:tgtEl>
                                        <p:attrNameLst>
                                          <p:attrName>style.visibility</p:attrName>
                                        </p:attrNameLst>
                                      </p:cBhvr>
                                      <p:to>
                                        <p:strVal val="visible"/>
                                      </p:to>
                                    </p:set>
                                    <p:animEffect transition="in" filter="blinds(horizontal)">
                                      <p:cBhvr>
                                        <p:cTn id="116" dur="500"/>
                                        <p:tgtEl>
                                          <p:spTgt spid="961606"/>
                                        </p:tgtEl>
                                      </p:cBhvr>
                                    </p:animEffect>
                                  </p:childTnLst>
                                </p:cTn>
                              </p:par>
                            </p:childTnLst>
                          </p:cTn>
                        </p:par>
                        <p:par>
                          <p:cTn id="117" fill="hold" nodeType="afterGroup">
                            <p:stCondLst>
                              <p:cond delay="500"/>
                            </p:stCondLst>
                            <p:childTnLst>
                              <p:par>
                                <p:cTn id="118" presetID="12" presetClass="entr" presetSubtype="8" fill="hold" nodeType="afterEffect">
                                  <p:stCondLst>
                                    <p:cond delay="0"/>
                                  </p:stCondLst>
                                  <p:childTnLst>
                                    <p:set>
                                      <p:cBhvr>
                                        <p:cTn id="119" dur="1" fill="hold">
                                          <p:stCondLst>
                                            <p:cond delay="0"/>
                                          </p:stCondLst>
                                        </p:cTn>
                                        <p:tgtEl>
                                          <p:spTgt spid="961550"/>
                                        </p:tgtEl>
                                        <p:attrNameLst>
                                          <p:attrName>style.visibility</p:attrName>
                                        </p:attrNameLst>
                                      </p:cBhvr>
                                      <p:to>
                                        <p:strVal val="visible"/>
                                      </p:to>
                                    </p:set>
                                    <p:animEffect transition="in" filter="slide(fromLeft)">
                                      <p:cBhvr>
                                        <p:cTn id="120" dur="500"/>
                                        <p:tgtEl>
                                          <p:spTgt spid="961550"/>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nodeType="clickEffect">
                                  <p:stCondLst>
                                    <p:cond delay="0"/>
                                  </p:stCondLst>
                                  <p:childTnLst>
                                    <p:set>
                                      <p:cBhvr>
                                        <p:cTn id="124" dur="1" fill="hold">
                                          <p:stCondLst>
                                            <p:cond delay="0"/>
                                          </p:stCondLst>
                                        </p:cTn>
                                        <p:tgtEl>
                                          <p:spTgt spid="961559"/>
                                        </p:tgtEl>
                                        <p:attrNameLst>
                                          <p:attrName>style.visibility</p:attrName>
                                        </p:attrNameLst>
                                      </p:cBhvr>
                                      <p:to>
                                        <p:strVal val="visible"/>
                                      </p:to>
                                    </p:set>
                                    <p:animEffect transition="in" filter="blinds(horizontal)">
                                      <p:cBhvr>
                                        <p:cTn id="125" dur="500"/>
                                        <p:tgtEl>
                                          <p:spTgt spid="961559"/>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3" presetClass="entr" presetSubtype="10" fill="hold" nodeType="clickEffect">
                                  <p:stCondLst>
                                    <p:cond delay="0"/>
                                  </p:stCondLst>
                                  <p:childTnLst>
                                    <p:set>
                                      <p:cBhvr>
                                        <p:cTn id="129" dur="1" fill="hold">
                                          <p:stCondLst>
                                            <p:cond delay="0"/>
                                          </p:stCondLst>
                                        </p:cTn>
                                        <p:tgtEl>
                                          <p:spTgt spid="961563"/>
                                        </p:tgtEl>
                                        <p:attrNameLst>
                                          <p:attrName>style.visibility</p:attrName>
                                        </p:attrNameLst>
                                      </p:cBhvr>
                                      <p:to>
                                        <p:strVal val="visible"/>
                                      </p:to>
                                    </p:set>
                                    <p:animEffect transition="in" filter="blinds(horizontal)">
                                      <p:cBhvr>
                                        <p:cTn id="130" dur="500"/>
                                        <p:tgtEl>
                                          <p:spTgt spid="961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1539" grpId="0" autoUpdateAnimBg="0"/>
      <p:bldP spid="961540" grpId="0" autoUpdateAnimBg="0"/>
      <p:bldP spid="961541" grpId="0" autoUpdateAnimBg="0"/>
      <p:bldP spid="961542" grpId="0" autoUpdateAnimBg="0"/>
      <p:bldP spid="961543" grpId="0" autoUpdateAnimBg="0"/>
      <p:bldP spid="961544" grpId="0" autoUpdateAnimBg="0"/>
      <p:bldP spid="961545" grpId="0" autoUpdateAnimBg="0"/>
      <p:bldP spid="961546" grpId="0" autoUpdateAnimBg="0"/>
      <p:bldP spid="961551" grpId="0" autoUpdateAnimBg="0"/>
      <p:bldP spid="961552" grpId="0" autoUpdateAnimBg="0"/>
      <p:bldP spid="961562" grpId="0" autoUpdateAnimBg="0"/>
      <p:bldP spid="961603" grpId="0"/>
      <p:bldP spid="961604" grpId="0"/>
      <p:bldP spid="961605" grpId="0"/>
      <p:bldP spid="96160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EC1F19A5-BA55-4D07-859F-3450B9267E02}"/>
              </a:ext>
            </a:extLst>
          </p:cNvPr>
          <p:cNvSpPr txBox="1">
            <a:spLocks noChangeArrowheads="1"/>
          </p:cNvSpPr>
          <p:nvPr/>
        </p:nvSpPr>
        <p:spPr bwMode="auto">
          <a:xfrm>
            <a:off x="669925" y="196850"/>
            <a:ext cx="1101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3600" b="1">
                <a:latin typeface="Times New Roman" panose="02020603050405020304" pitchFamily="18" charset="0"/>
                <a:ea typeface="宋体" panose="02010600030101010101" pitchFamily="2" charset="-122"/>
              </a:rPr>
              <a:t>小结</a:t>
            </a:r>
          </a:p>
        </p:txBody>
      </p:sp>
      <p:sp>
        <p:nvSpPr>
          <p:cNvPr id="962563" name="Text Box 3">
            <a:extLst>
              <a:ext uri="{FF2B5EF4-FFF2-40B4-BE49-F238E27FC236}">
                <a16:creationId xmlns:a16="http://schemas.microsoft.com/office/drawing/2014/main" id="{FD7ECA48-57B4-4097-A0BB-F341A9385DC8}"/>
              </a:ext>
            </a:extLst>
          </p:cNvPr>
          <p:cNvSpPr txBox="1">
            <a:spLocks noChangeArrowheads="1"/>
          </p:cNvSpPr>
          <p:nvPr/>
        </p:nvSpPr>
        <p:spPr bwMode="auto">
          <a:xfrm>
            <a:off x="457200" y="4686126"/>
            <a:ext cx="5178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 typeface="Wingdings" panose="05000000000000000000" pitchFamily="2" charset="2"/>
              <a:buChar char="Ø"/>
            </a:pPr>
            <a:r>
              <a:rPr kumimoji="1" lang="zh-CN" altLang="en-US" sz="2800" b="1">
                <a:solidFill>
                  <a:schemeClr val="folHlink"/>
                </a:solidFill>
                <a:latin typeface="Times New Roman" panose="02020603050405020304" pitchFamily="18" charset="0"/>
                <a:ea typeface="宋体" panose="02010600030101010101" pitchFamily="2" charset="-122"/>
              </a:rPr>
              <a:t> </a:t>
            </a:r>
            <a:r>
              <a:rPr kumimoji="1" lang="zh-CN" altLang="en-US" sz="2800" b="1">
                <a:solidFill>
                  <a:schemeClr val="tx2"/>
                </a:solidFill>
                <a:latin typeface="Times New Roman" panose="02020603050405020304" pitchFamily="18" charset="0"/>
                <a:ea typeface="宋体" panose="02010600030101010101" pitchFamily="2" charset="-122"/>
              </a:rPr>
              <a:t>被乘数只与部分积的高位相加</a:t>
            </a:r>
          </a:p>
        </p:txBody>
      </p:sp>
      <p:grpSp>
        <p:nvGrpSpPr>
          <p:cNvPr id="962564" name="Group 4">
            <a:extLst>
              <a:ext uri="{FF2B5EF4-FFF2-40B4-BE49-F238E27FC236}">
                <a16:creationId xmlns:a16="http://schemas.microsoft.com/office/drawing/2014/main" id="{CDF8AE7E-EABB-4DB7-97C8-5B1570EA4B38}"/>
              </a:ext>
            </a:extLst>
          </p:cNvPr>
          <p:cNvGrpSpPr>
            <a:grpSpLocks/>
          </p:cNvGrpSpPr>
          <p:nvPr/>
        </p:nvGrpSpPr>
        <p:grpSpPr bwMode="auto">
          <a:xfrm>
            <a:off x="457200" y="2612851"/>
            <a:ext cx="8362950" cy="1820862"/>
            <a:chOff x="288" y="1387"/>
            <a:chExt cx="5268" cy="1147"/>
          </a:xfrm>
        </p:grpSpPr>
        <p:sp>
          <p:nvSpPr>
            <p:cNvPr id="43018" name="Text Box 5">
              <a:extLst>
                <a:ext uri="{FF2B5EF4-FFF2-40B4-BE49-F238E27FC236}">
                  <a16:creationId xmlns:a16="http://schemas.microsoft.com/office/drawing/2014/main" id="{FC569B75-64C4-4A3D-B66E-6AABAFB67B81}"/>
                </a:ext>
              </a:extLst>
            </p:cNvPr>
            <p:cNvSpPr txBox="1">
              <a:spLocks noChangeArrowheads="1"/>
            </p:cNvSpPr>
            <p:nvPr/>
          </p:nvSpPr>
          <p:spPr bwMode="auto">
            <a:xfrm>
              <a:off x="288" y="1387"/>
              <a:ext cx="5268" cy="1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lnSpc>
                  <a:spcPct val="135000"/>
                </a:lnSpc>
                <a:buFont typeface="Wingdings" panose="05000000000000000000" pitchFamily="2" charset="2"/>
                <a:buChar char="Ø"/>
              </a:pPr>
              <a:r>
                <a:rPr kumimoji="1" lang="zh-CN" altLang="en-US" sz="2800" b="1">
                  <a:solidFill>
                    <a:schemeClr val="folHlink"/>
                  </a:solidFill>
                  <a:latin typeface="Times New Roman" panose="02020603050405020304" pitchFamily="18" charset="0"/>
                  <a:ea typeface="宋体" panose="02010600030101010101" pitchFamily="2" charset="-122"/>
                </a:rPr>
                <a:t> </a:t>
              </a:r>
              <a:r>
                <a:rPr kumimoji="1" lang="zh-CN" altLang="en-US" sz="2800" b="1">
                  <a:latin typeface="Times New Roman" panose="02020603050405020304" pitchFamily="18" charset="0"/>
                  <a:ea typeface="宋体" panose="02010600030101010101" pitchFamily="2" charset="-122"/>
                </a:rPr>
                <a:t>由乘数的末位决定被乘数是否与原部分积相加，</a:t>
              </a:r>
            </a:p>
            <a:p>
              <a:pPr eaLnBrk="1" hangingPunct="1">
                <a:lnSpc>
                  <a:spcPct val="135000"/>
                </a:lnSpc>
                <a:buFont typeface="Wingdings" panose="05000000000000000000" pitchFamily="2" charset="2"/>
                <a:buNone/>
              </a:pPr>
              <a:r>
                <a:rPr kumimoji="1" lang="zh-CN" altLang="en-US" sz="2800" b="1">
                  <a:latin typeface="Times New Roman" panose="02020603050405020304" pitchFamily="18" charset="0"/>
                  <a:ea typeface="宋体" panose="02010600030101010101" pitchFamily="2" charset="-122"/>
                </a:rPr>
                <a:t>     然后      </a:t>
              </a:r>
              <a:r>
                <a:rPr kumimoji="1" lang="zh-CN" altLang="en-US" sz="2800" b="1">
                  <a:solidFill>
                    <a:schemeClr val="tx2"/>
                  </a:solidFill>
                  <a:latin typeface="Times New Roman" panose="02020603050405020304" pitchFamily="18" charset="0"/>
                  <a:ea typeface="宋体" panose="02010600030101010101" pitchFamily="2" charset="-122"/>
                </a:rPr>
                <a:t>1 位形成新的部分积</a:t>
              </a:r>
              <a:r>
                <a:rPr kumimoji="1" lang="zh-CN" altLang="en-US" sz="2800" b="1">
                  <a:latin typeface="Times New Roman" panose="02020603050405020304" pitchFamily="18" charset="0"/>
                  <a:ea typeface="宋体" panose="02010600030101010101" pitchFamily="2" charset="-122"/>
                </a:rPr>
                <a:t>，同时 </a:t>
              </a:r>
              <a:r>
                <a:rPr kumimoji="1" lang="zh-CN" altLang="en-US" sz="2800" b="1">
                  <a:solidFill>
                    <a:srgbClr val="009DD9"/>
                  </a:solidFill>
                  <a:latin typeface="Times New Roman" panose="02020603050405020304" pitchFamily="18" charset="0"/>
                  <a:ea typeface="宋体" panose="02010600030101010101" pitchFamily="2" charset="-122"/>
                </a:rPr>
                <a:t>乘数       1</a:t>
              </a:r>
              <a:r>
                <a:rPr kumimoji="1" lang="zh-CN" altLang="en-US" sz="900" b="1">
                  <a:solidFill>
                    <a:srgbClr val="009DD9"/>
                  </a:solidFill>
                  <a:latin typeface="Times New Roman" panose="02020603050405020304" pitchFamily="18" charset="0"/>
                  <a:ea typeface="宋体" panose="02010600030101010101" pitchFamily="2" charset="-122"/>
                </a:rPr>
                <a:t>　</a:t>
              </a:r>
              <a:r>
                <a:rPr kumimoji="1" lang="zh-CN" altLang="en-US" sz="2800" b="1">
                  <a:solidFill>
                    <a:srgbClr val="009DD9"/>
                  </a:solidFill>
                  <a:latin typeface="Times New Roman" panose="02020603050405020304" pitchFamily="18" charset="0"/>
                  <a:ea typeface="宋体" panose="02010600030101010101" pitchFamily="2" charset="-122"/>
                </a:rPr>
                <a:t>位</a:t>
              </a:r>
            </a:p>
            <a:p>
              <a:pPr eaLnBrk="1" hangingPunct="1">
                <a:lnSpc>
                  <a:spcPct val="135000"/>
                </a:lnSpc>
                <a:buFont typeface="Wingdings" panose="05000000000000000000" pitchFamily="2" charset="2"/>
                <a:buNone/>
              </a:pPr>
              <a:r>
                <a:rPr kumimoji="1" lang="zh-CN" altLang="en-US" sz="2800" b="1">
                  <a:latin typeface="Times New Roman" panose="02020603050405020304" pitchFamily="18" charset="0"/>
                  <a:ea typeface="宋体" panose="02010600030101010101" pitchFamily="2" charset="-122"/>
                </a:rPr>
                <a:t>　（末位移丢），空出高位存放部分积的低位。</a:t>
              </a:r>
            </a:p>
          </p:txBody>
        </p:sp>
        <p:sp>
          <p:nvSpPr>
            <p:cNvPr id="43019" name="Line 6">
              <a:extLst>
                <a:ext uri="{FF2B5EF4-FFF2-40B4-BE49-F238E27FC236}">
                  <a16:creationId xmlns:a16="http://schemas.microsoft.com/office/drawing/2014/main" id="{E9A11FAC-E136-4B73-8600-641D11F3E14E}"/>
                </a:ext>
              </a:extLst>
            </p:cNvPr>
            <p:cNvSpPr>
              <a:spLocks noChangeShapeType="1"/>
            </p:cNvSpPr>
            <p:nvPr/>
          </p:nvSpPr>
          <p:spPr bwMode="auto">
            <a:xfrm>
              <a:off x="1104" y="1988"/>
              <a:ext cx="288" cy="0"/>
            </a:xfrm>
            <a:prstGeom prst="line">
              <a:avLst/>
            </a:prstGeom>
            <a:noFill/>
            <a:ln w="28575">
              <a:solidFill>
                <a:schemeClr val="tx2"/>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0" name="Line 7">
              <a:extLst>
                <a:ext uri="{FF2B5EF4-FFF2-40B4-BE49-F238E27FC236}">
                  <a16:creationId xmlns:a16="http://schemas.microsoft.com/office/drawing/2014/main" id="{949F0DBF-5A16-4C78-9F8F-97A26335169C}"/>
                </a:ext>
              </a:extLst>
            </p:cNvPr>
            <p:cNvSpPr>
              <a:spLocks noChangeShapeType="1"/>
            </p:cNvSpPr>
            <p:nvPr/>
          </p:nvSpPr>
          <p:spPr bwMode="auto">
            <a:xfrm>
              <a:off x="4606" y="1988"/>
              <a:ext cx="288" cy="0"/>
            </a:xfrm>
            <a:prstGeom prst="line">
              <a:avLst/>
            </a:prstGeom>
            <a:noFill/>
            <a:ln w="28575">
              <a:solidFill>
                <a:schemeClr val="tx2"/>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2568" name="Text Box 8">
            <a:extLst>
              <a:ext uri="{FF2B5EF4-FFF2-40B4-BE49-F238E27FC236}">
                <a16:creationId xmlns:a16="http://schemas.microsoft.com/office/drawing/2014/main" id="{5CE2E5E7-93D0-461B-B143-2A10F9BC62BC}"/>
              </a:ext>
            </a:extLst>
          </p:cNvPr>
          <p:cNvSpPr txBox="1">
            <a:spLocks noChangeArrowheads="1"/>
          </p:cNvSpPr>
          <p:nvPr/>
        </p:nvSpPr>
        <p:spPr bwMode="auto">
          <a:xfrm>
            <a:off x="914400" y="5600526"/>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chemeClr val="tx2"/>
                </a:solidFill>
                <a:latin typeface="Times New Roman" panose="02020603050405020304" pitchFamily="18" charset="0"/>
                <a:ea typeface="宋体" panose="02010600030101010101" pitchFamily="2" charset="-122"/>
              </a:rPr>
              <a:t>硬件</a:t>
            </a:r>
          </a:p>
        </p:txBody>
      </p:sp>
      <p:sp>
        <p:nvSpPr>
          <p:cNvPr id="962569" name="Text Box 9">
            <a:extLst>
              <a:ext uri="{FF2B5EF4-FFF2-40B4-BE49-F238E27FC236}">
                <a16:creationId xmlns:a16="http://schemas.microsoft.com/office/drawing/2014/main" id="{C584A03E-CDF7-4395-BA0C-149A4F20AE6A}"/>
              </a:ext>
            </a:extLst>
          </p:cNvPr>
          <p:cNvSpPr txBox="1">
            <a:spLocks noChangeArrowheads="1"/>
          </p:cNvSpPr>
          <p:nvPr/>
        </p:nvSpPr>
        <p:spPr bwMode="auto">
          <a:xfrm>
            <a:off x="2166938" y="5622751"/>
            <a:ext cx="44053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a:latin typeface="Times New Roman" panose="02020603050405020304" pitchFamily="18" charset="0"/>
                <a:ea typeface="宋体" panose="02010600030101010101" pitchFamily="2" charset="-122"/>
              </a:rPr>
              <a:t>3</a:t>
            </a:r>
            <a:r>
              <a:rPr kumimoji="1" lang="zh-CN" altLang="en-US" sz="900" b="1">
                <a:latin typeface="Times New Roman" panose="02020603050405020304" pitchFamily="18" charset="0"/>
                <a:ea typeface="宋体" panose="02010600030101010101" pitchFamily="2" charset="-122"/>
              </a:rPr>
              <a:t>　</a:t>
            </a:r>
            <a:r>
              <a:rPr kumimoji="1" lang="zh-CN" altLang="en-US" sz="2800" b="1">
                <a:latin typeface="Times New Roman" panose="02020603050405020304" pitchFamily="18" charset="0"/>
                <a:ea typeface="宋体" panose="02010600030101010101" pitchFamily="2" charset="-122"/>
              </a:rPr>
              <a:t>个寄存器，具有移位功能</a:t>
            </a:r>
          </a:p>
        </p:txBody>
      </p:sp>
      <p:sp>
        <p:nvSpPr>
          <p:cNvPr id="962570" name="Text Box 10">
            <a:extLst>
              <a:ext uri="{FF2B5EF4-FFF2-40B4-BE49-F238E27FC236}">
                <a16:creationId xmlns:a16="http://schemas.microsoft.com/office/drawing/2014/main" id="{6B26F655-9C31-4249-9951-51024CFA825E}"/>
              </a:ext>
            </a:extLst>
          </p:cNvPr>
          <p:cNvSpPr txBox="1">
            <a:spLocks noChangeArrowheads="1"/>
          </p:cNvSpPr>
          <p:nvPr/>
        </p:nvSpPr>
        <p:spPr bwMode="auto">
          <a:xfrm>
            <a:off x="2166938" y="6294263"/>
            <a:ext cx="1905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ea typeface="宋体" panose="02010600030101010101" pitchFamily="2" charset="-122"/>
              </a:rPr>
              <a:t>1</a:t>
            </a:r>
            <a:r>
              <a:rPr kumimoji="1" lang="zh-CN" altLang="en-US" sz="900" b="1">
                <a:latin typeface="Times New Roman" panose="02020603050405020304" pitchFamily="18" charset="0"/>
                <a:ea typeface="宋体" panose="02010600030101010101" pitchFamily="2" charset="-122"/>
              </a:rPr>
              <a:t>　</a:t>
            </a:r>
            <a:r>
              <a:rPr kumimoji="1" lang="zh-CN" altLang="en-US" sz="2800" b="1">
                <a:latin typeface="Times New Roman" panose="02020603050405020304" pitchFamily="18" charset="0"/>
                <a:ea typeface="宋体" panose="02010600030101010101" pitchFamily="2" charset="-122"/>
              </a:rPr>
              <a:t>个全加器</a:t>
            </a:r>
          </a:p>
        </p:txBody>
      </p:sp>
      <p:sp>
        <p:nvSpPr>
          <p:cNvPr id="962572" name="Text Box 12">
            <a:extLst>
              <a:ext uri="{FF2B5EF4-FFF2-40B4-BE49-F238E27FC236}">
                <a16:creationId xmlns:a16="http://schemas.microsoft.com/office/drawing/2014/main" id="{29B01577-D9E1-4090-B3AC-21D825BB6F1A}"/>
              </a:ext>
            </a:extLst>
          </p:cNvPr>
          <p:cNvSpPr txBox="1">
            <a:spLocks noChangeArrowheads="1"/>
          </p:cNvSpPr>
          <p:nvPr/>
        </p:nvSpPr>
        <p:spPr bwMode="auto">
          <a:xfrm>
            <a:off x="457200" y="1458738"/>
            <a:ext cx="685165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lnSpc>
                <a:spcPct val="125000"/>
              </a:lnSpc>
              <a:buFont typeface="Wingdings" panose="05000000000000000000" pitchFamily="2" charset="2"/>
              <a:buChar char="Ø"/>
            </a:pPr>
            <a:r>
              <a:rPr kumimoji="1" lang="zh-CN" altLang="en-US" sz="2800" b="1" dirty="0">
                <a:solidFill>
                  <a:schemeClr val="folHlink"/>
                </a:solidFill>
                <a:latin typeface="Times New Roman" panose="02020603050405020304" pitchFamily="18" charset="0"/>
                <a:ea typeface="宋体" panose="02010600030101010101" pitchFamily="2" charset="-122"/>
              </a:rPr>
              <a:t> </a:t>
            </a:r>
            <a:r>
              <a:rPr kumimoji="1" lang="zh-CN" altLang="en-US" sz="2800" b="1" dirty="0">
                <a:latin typeface="Times New Roman" panose="02020603050405020304" pitchFamily="18" charset="0"/>
                <a:ea typeface="宋体" panose="02010600030101010101" pitchFamily="2" charset="-122"/>
              </a:rPr>
              <a:t>乘法 运算可用 加和移位实现</a:t>
            </a:r>
          </a:p>
          <a:p>
            <a:pPr eaLnBrk="1" hangingPunct="1">
              <a:lnSpc>
                <a:spcPct val="125000"/>
              </a:lnSpc>
              <a:buFont typeface="Wingdings" panose="05000000000000000000" pitchFamily="2" charset="2"/>
              <a:buNone/>
            </a:pPr>
            <a:r>
              <a:rPr kumimoji="1" lang="zh-CN" altLang="en-US" sz="2800" b="1" i="1" dirty="0">
                <a:latin typeface="Times New Roman" panose="02020603050405020304" pitchFamily="18" charset="0"/>
                <a:ea typeface="宋体" panose="02010600030101010101" pitchFamily="2" charset="-122"/>
              </a:rPr>
              <a:t>　</a:t>
            </a:r>
            <a:r>
              <a:rPr kumimoji="1" lang="en-US" altLang="zh-CN" sz="2800" b="1" i="1" dirty="0">
                <a:latin typeface="Times New Roman" panose="02020603050405020304" pitchFamily="18" charset="0"/>
                <a:ea typeface="宋体" panose="02010600030101010101" pitchFamily="2" charset="-122"/>
              </a:rPr>
              <a:t>n</a:t>
            </a:r>
            <a:r>
              <a:rPr kumimoji="1" lang="en-US" altLang="zh-CN" sz="2800" b="1" dirty="0">
                <a:latin typeface="Times New Roman" panose="02020603050405020304" pitchFamily="18" charset="0"/>
                <a:ea typeface="宋体" panose="02010600030101010101" pitchFamily="2" charset="-122"/>
              </a:rPr>
              <a:t> = 4，</a:t>
            </a:r>
            <a:r>
              <a:rPr kumimoji="1" lang="zh-CN" altLang="en-US" sz="2800" b="1" dirty="0">
                <a:latin typeface="Times New Roman" panose="02020603050405020304" pitchFamily="18" charset="0"/>
                <a:ea typeface="宋体" panose="02010600030101010101" pitchFamily="2" charset="-122"/>
              </a:rPr>
              <a:t>加 4 次，移 4 次</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A44DB123-640E-4FFF-A428-E99FE2C92ECD}"/>
                  </a:ext>
                </a:extLst>
              </p14:cNvPr>
              <p14:cNvContentPartPr/>
              <p14:nvPr/>
            </p14:nvContentPartPr>
            <p14:xfrm>
              <a:off x="534600" y="121320"/>
              <a:ext cx="8394480" cy="3486240"/>
            </p14:xfrm>
          </p:contentPart>
        </mc:Choice>
        <mc:Fallback xmlns="">
          <p:pic>
            <p:nvPicPr>
              <p:cNvPr id="2" name="墨迹 1">
                <a:extLst>
                  <a:ext uri="{FF2B5EF4-FFF2-40B4-BE49-F238E27FC236}">
                    <a16:creationId xmlns:a16="http://schemas.microsoft.com/office/drawing/2014/main" id="{A44DB123-640E-4FFF-A428-E99FE2C92ECD}"/>
                  </a:ext>
                </a:extLst>
              </p:cNvPr>
              <p:cNvPicPr/>
              <p:nvPr/>
            </p:nvPicPr>
            <p:blipFill>
              <a:blip r:embed="rId3"/>
              <a:stretch>
                <a:fillRect/>
              </a:stretch>
            </p:blipFill>
            <p:spPr>
              <a:xfrm>
                <a:off x="525240" y="111960"/>
                <a:ext cx="8413200" cy="35049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2572"/>
                                        </p:tgtEl>
                                        <p:attrNameLst>
                                          <p:attrName>style.visibility</p:attrName>
                                        </p:attrNameLst>
                                      </p:cBhvr>
                                      <p:to>
                                        <p:strVal val="visible"/>
                                      </p:to>
                                    </p:set>
                                    <p:animEffect transition="in" filter="blinds(horizontal)">
                                      <p:cBhvr>
                                        <p:cTn id="7" dur="500"/>
                                        <p:tgtEl>
                                          <p:spTgt spid="9625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62564"/>
                                        </p:tgtEl>
                                        <p:attrNameLst>
                                          <p:attrName>style.visibility</p:attrName>
                                        </p:attrNameLst>
                                      </p:cBhvr>
                                      <p:to>
                                        <p:strVal val="visible"/>
                                      </p:to>
                                    </p:set>
                                    <p:animEffect transition="in" filter="blinds(horizontal)">
                                      <p:cBhvr>
                                        <p:cTn id="12" dur="500"/>
                                        <p:tgtEl>
                                          <p:spTgt spid="9625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62563"/>
                                        </p:tgtEl>
                                        <p:attrNameLst>
                                          <p:attrName>style.visibility</p:attrName>
                                        </p:attrNameLst>
                                      </p:cBhvr>
                                      <p:to>
                                        <p:strVal val="visible"/>
                                      </p:to>
                                    </p:set>
                                    <p:animEffect transition="in" filter="blinds(horizontal)">
                                      <p:cBhvr>
                                        <p:cTn id="17" dur="500"/>
                                        <p:tgtEl>
                                          <p:spTgt spid="9625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62568"/>
                                        </p:tgtEl>
                                        <p:attrNameLst>
                                          <p:attrName>style.visibility</p:attrName>
                                        </p:attrNameLst>
                                      </p:cBhvr>
                                      <p:to>
                                        <p:strVal val="visible"/>
                                      </p:to>
                                    </p:set>
                                    <p:animEffect transition="in" filter="blinds(horizontal)">
                                      <p:cBhvr>
                                        <p:cTn id="22" dur="500"/>
                                        <p:tgtEl>
                                          <p:spTgt spid="9625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62569"/>
                                        </p:tgtEl>
                                        <p:attrNameLst>
                                          <p:attrName>style.visibility</p:attrName>
                                        </p:attrNameLst>
                                      </p:cBhvr>
                                      <p:to>
                                        <p:strVal val="visible"/>
                                      </p:to>
                                    </p:set>
                                    <p:animEffect transition="in" filter="blinds(horizontal)">
                                      <p:cBhvr>
                                        <p:cTn id="27" dur="500"/>
                                        <p:tgtEl>
                                          <p:spTgt spid="9625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62570"/>
                                        </p:tgtEl>
                                        <p:attrNameLst>
                                          <p:attrName>style.visibility</p:attrName>
                                        </p:attrNameLst>
                                      </p:cBhvr>
                                      <p:to>
                                        <p:strVal val="visible"/>
                                      </p:to>
                                    </p:set>
                                    <p:animEffect transition="in" filter="blinds(horizontal)">
                                      <p:cBhvr>
                                        <p:cTn id="32" dur="500"/>
                                        <p:tgtEl>
                                          <p:spTgt spid="962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autoUpdateAnimBg="0"/>
      <p:bldP spid="962568" grpId="0" autoUpdateAnimBg="0"/>
      <p:bldP spid="962569" grpId="0" autoUpdateAnimBg="0"/>
      <p:bldP spid="962570" grpId="0" autoUpdateAnimBg="0"/>
      <p:bldP spid="96257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AED0B872-4348-4CCA-84DC-1054A3A6FC37}"/>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1 </a:t>
            </a:r>
            <a:r>
              <a:rPr lang="en-US" altLang="en-US" dirty="0" err="1"/>
              <a:t>定点原码一位乘</a:t>
            </a:r>
            <a:endParaRPr lang="zh-CN" altLang="en-US" dirty="0"/>
          </a:p>
        </p:txBody>
      </p:sp>
      <p:sp>
        <p:nvSpPr>
          <p:cNvPr id="44035" name="日期占位符 2">
            <a:extLst>
              <a:ext uri="{FF2B5EF4-FFF2-40B4-BE49-F238E27FC236}">
                <a16:creationId xmlns:a16="http://schemas.microsoft.com/office/drawing/2014/main" id="{46BDD2C0-A193-46FF-A9FA-976CCA6B816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A5718DE7-09AE-4D6E-8E6A-7DEAAB7C67D8}" type="datetime1">
              <a:rPr lang="zh-CN" altLang="en-US" sz="1400">
                <a:solidFill>
                  <a:schemeClr val="tx2"/>
                </a:solidFill>
              </a:rPr>
              <a:pPr eaLnBrk="1" hangingPunct="1"/>
              <a:t>2020/6/8</a:t>
            </a:fld>
            <a:endParaRPr lang="en-US" altLang="zh-CN" sz="1400">
              <a:solidFill>
                <a:schemeClr val="tx2"/>
              </a:solidFill>
            </a:endParaRPr>
          </a:p>
        </p:txBody>
      </p:sp>
      <p:sp>
        <p:nvSpPr>
          <p:cNvPr id="44036" name="灯片编号占位符 3">
            <a:extLst>
              <a:ext uri="{FF2B5EF4-FFF2-40B4-BE49-F238E27FC236}">
                <a16:creationId xmlns:a16="http://schemas.microsoft.com/office/drawing/2014/main" id="{6E9ACCCB-2DE6-4E2C-A82D-270C9BD333C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D802DFB-8547-4964-A265-E8B1D58EB10D}" type="slidenum">
              <a:rPr lang="zh-CN" altLang="en-US" sz="1400" b="1">
                <a:solidFill>
                  <a:srgbClr val="FFFFFF"/>
                </a:solidFill>
              </a:rPr>
              <a:pPr algn="ctr" eaLnBrk="1" hangingPunct="1"/>
              <a:t>64</a:t>
            </a:fld>
            <a:endParaRPr lang="en-US" altLang="zh-CN" sz="1400" b="1">
              <a:solidFill>
                <a:srgbClr val="FFFFFF"/>
              </a:solidFill>
            </a:endParaRPr>
          </a:p>
        </p:txBody>
      </p:sp>
      <p:sp>
        <p:nvSpPr>
          <p:cNvPr id="44037" name="动作按钮: 第一张 7">
            <a:hlinkClick r:id="rId3" action="ppaction://hlinksldjump" highlightClick="1"/>
            <a:extLst>
              <a:ext uri="{FF2B5EF4-FFF2-40B4-BE49-F238E27FC236}">
                <a16:creationId xmlns:a16="http://schemas.microsoft.com/office/drawing/2014/main" id="{C3B9B97A-C85D-4CAC-9935-CE86ECBECDB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44038" name="Rectangle 3">
            <a:extLst>
              <a:ext uri="{FF2B5EF4-FFF2-40B4-BE49-F238E27FC236}">
                <a16:creationId xmlns:a16="http://schemas.microsoft.com/office/drawing/2014/main" id="{2D580C9C-334C-442C-AC6F-FDB3F165E9E2}"/>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a:latin typeface="宋体" panose="02010600030101010101" pitchFamily="2" charset="-122"/>
              </a:rPr>
              <a:t> </a:t>
            </a:r>
            <a:r>
              <a:rPr lang="zh-CN" altLang="en-US" sz="2400">
                <a:solidFill>
                  <a:srgbClr val="000000"/>
                </a:solidFill>
                <a:latin typeface="宋体" panose="02010600030101010101" pitchFamily="2" charset="-122"/>
              </a:rPr>
              <a:t>当被乘数和乘数均用原码表示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其</a:t>
            </a:r>
            <a:r>
              <a:rPr lang="zh-CN" altLang="en-US" sz="2400">
                <a:solidFill>
                  <a:srgbClr val="FF0000"/>
                </a:solidFill>
                <a:latin typeface="宋体" panose="02010600030101010101" pitchFamily="2" charset="-122"/>
              </a:rPr>
              <a:t>乘法规则</a:t>
            </a:r>
            <a:r>
              <a:rPr lang="zh-CN" altLang="en-US" sz="2400">
                <a:solidFill>
                  <a:srgbClr val="000000"/>
                </a:solidFill>
                <a:latin typeface="宋体" panose="02010600030101010101" pitchFamily="2" charset="-122"/>
              </a:rPr>
              <a:t>是：</a:t>
            </a:r>
          </a:p>
          <a:p>
            <a:pPr eaLnBrk="1" hangingPunct="1">
              <a:spcBef>
                <a:spcPct val="20000"/>
              </a:spcBef>
              <a:buClrTx/>
              <a:buSzTx/>
              <a:buFontTx/>
              <a:buNone/>
            </a:pPr>
            <a:r>
              <a:rPr lang="zh-CN" altLang="en-US" sz="2400">
                <a:solidFill>
                  <a:srgbClr val="000000"/>
                </a:solidFill>
                <a:latin typeface="宋体" panose="02010600030101010101" pitchFamily="2" charset="-122"/>
              </a:rPr>
              <a:t>    乘积的</a:t>
            </a:r>
            <a:r>
              <a:rPr lang="zh-CN" altLang="en-US" sz="2400" b="1">
                <a:solidFill>
                  <a:srgbClr val="000000"/>
                </a:solidFill>
                <a:latin typeface="宋体" panose="02010600030101010101" pitchFamily="2" charset="-122"/>
              </a:rPr>
              <a:t>符号位</a:t>
            </a:r>
            <a:r>
              <a:rPr lang="zh-CN" altLang="en-US" sz="2400">
                <a:solidFill>
                  <a:srgbClr val="000000"/>
                </a:solidFill>
                <a:latin typeface="宋体" panose="02010600030101010101" pitchFamily="2" charset="-122"/>
              </a:rPr>
              <a:t>为相乘两数符号位的异或。</a:t>
            </a:r>
          </a:p>
          <a:p>
            <a:pPr eaLnBrk="1" hangingPunct="1">
              <a:spcBef>
                <a:spcPct val="20000"/>
              </a:spcBef>
              <a:buClrTx/>
              <a:buSzTx/>
              <a:buFontTx/>
              <a:buNone/>
            </a:pPr>
            <a:r>
              <a:rPr lang="zh-CN" altLang="en-US" sz="2400">
                <a:solidFill>
                  <a:srgbClr val="000000"/>
                </a:solidFill>
                <a:latin typeface="宋体" panose="02010600030101010101" pitchFamily="2" charset="-122"/>
              </a:rPr>
              <a:t>    乘积</a:t>
            </a:r>
            <a:r>
              <a:rPr lang="zh-CN" altLang="en-US" sz="2400" b="1">
                <a:solidFill>
                  <a:srgbClr val="000000"/>
                </a:solidFill>
                <a:latin typeface="宋体" panose="02010600030101010101" pitchFamily="2" charset="-122"/>
              </a:rPr>
              <a:t>数值部分</a:t>
            </a:r>
            <a:r>
              <a:rPr lang="zh-CN" altLang="en-US" sz="2400">
                <a:solidFill>
                  <a:srgbClr val="000000"/>
                </a:solidFill>
                <a:latin typeface="宋体" panose="02010600030101010101" pitchFamily="2" charset="-122"/>
              </a:rPr>
              <a:t>为两数绝对值之积。</a:t>
            </a:r>
          </a:p>
          <a:p>
            <a:pPr eaLnBrk="1" hangingPunct="1">
              <a:spcBef>
                <a:spcPct val="20000"/>
              </a:spcBef>
              <a:buClrTx/>
              <a:buSzTx/>
              <a:buFontTx/>
              <a:buNone/>
            </a:pPr>
            <a:r>
              <a:rPr lang="zh-CN" altLang="en-US" sz="2400">
                <a:solidFill>
                  <a:srgbClr val="000000"/>
                </a:solidFill>
                <a:latin typeface="宋体" panose="02010600030101010101" pitchFamily="2" charset="-122"/>
              </a:rPr>
              <a:t>  原码乘法的运算过程非常接近于人工乘法的步骤。</a:t>
            </a: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r>
              <a:rPr lang="zh-CN" altLang="en-US" sz="2400">
                <a:solidFill>
                  <a:srgbClr val="000000"/>
                </a:solidFill>
                <a:latin typeface="宋体" panose="02010600030101010101" pitchFamily="2" charset="-122"/>
              </a:rPr>
              <a:t>    在计算机中实现乘法运算的方法是反复进行</a:t>
            </a:r>
            <a:r>
              <a:rPr lang="zh-CN" altLang="en-US" sz="2400">
                <a:solidFill>
                  <a:srgbClr val="FF0000"/>
                </a:solidFill>
                <a:latin typeface="宋体" panose="02010600030101010101" pitchFamily="2" charset="-122"/>
              </a:rPr>
              <a:t>移位</a:t>
            </a:r>
            <a:r>
              <a:rPr lang="zh-CN" altLang="en-US" sz="2400">
                <a:solidFill>
                  <a:srgbClr val="000000"/>
                </a:solidFill>
                <a:latin typeface="宋体" panose="02010600030101010101" pitchFamily="2" charset="-122"/>
              </a:rPr>
              <a:t>和</a:t>
            </a:r>
            <a:r>
              <a:rPr lang="zh-CN" altLang="en-US" sz="2400">
                <a:solidFill>
                  <a:srgbClr val="FF0000"/>
                </a:solidFill>
                <a:latin typeface="宋体" panose="02010600030101010101" pitchFamily="2" charset="-122"/>
              </a:rPr>
              <a:t>相加</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所谓</a:t>
            </a:r>
            <a:r>
              <a:rPr lang="zh-CN" altLang="en-US" sz="2400" b="1">
                <a:solidFill>
                  <a:srgbClr val="000000"/>
                </a:solidFill>
                <a:latin typeface="宋体" panose="02010600030101010101" pitchFamily="2" charset="-122"/>
              </a:rPr>
              <a:t>一位乘法</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是指</a:t>
            </a:r>
            <a:r>
              <a:rPr lang="zh-CN" altLang="en-US" sz="2400">
                <a:solidFill>
                  <a:srgbClr val="FF0000"/>
                </a:solidFill>
                <a:latin typeface="宋体" panose="02010600030101010101" pitchFamily="2" charset="-122"/>
              </a:rPr>
              <a:t>每次取出一位乘数</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根据乘数的每一位是</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还是</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来决定对上次的运算结果做什么操作。</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graphicFrame>
        <p:nvGraphicFramePr>
          <p:cNvPr id="44039" name="Object 7">
            <a:extLst>
              <a:ext uri="{FF2B5EF4-FFF2-40B4-BE49-F238E27FC236}">
                <a16:creationId xmlns:a16="http://schemas.microsoft.com/office/drawing/2014/main" id="{94C8864B-7691-490F-B63B-7C7E0FD9EB5A}"/>
              </a:ext>
            </a:extLst>
          </p:cNvPr>
          <p:cNvGraphicFramePr>
            <a:graphicFrameLocks noChangeAspect="1"/>
          </p:cNvGraphicFramePr>
          <p:nvPr/>
        </p:nvGraphicFramePr>
        <p:xfrm>
          <a:off x="1371600" y="3573463"/>
          <a:ext cx="5562600" cy="609600"/>
        </p:xfrm>
        <a:graphic>
          <a:graphicData uri="http://schemas.openxmlformats.org/presentationml/2006/ole">
            <mc:AlternateContent xmlns:mc="http://schemas.openxmlformats.org/markup-compatibility/2006">
              <mc:Choice xmlns:v="urn:schemas-microsoft-com:vml" Requires="v">
                <p:oleObj spid="_x0000_s44177" r:id="rId4" imgW="2554411" imgH="228780" progId="Equation.3">
                  <p:embed/>
                </p:oleObj>
              </mc:Choice>
              <mc:Fallback>
                <p:oleObj r:id="rId4" imgW="2554411" imgH="22878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3573463"/>
                        <a:ext cx="55626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0" name="Object 8">
            <a:extLst>
              <a:ext uri="{FF2B5EF4-FFF2-40B4-BE49-F238E27FC236}">
                <a16:creationId xmlns:a16="http://schemas.microsoft.com/office/drawing/2014/main" id="{FA702652-3874-4A79-BD1C-F68FF405A219}"/>
              </a:ext>
            </a:extLst>
          </p:cNvPr>
          <p:cNvGraphicFramePr>
            <a:graphicFrameLocks noChangeAspect="1"/>
          </p:cNvGraphicFramePr>
          <p:nvPr/>
        </p:nvGraphicFramePr>
        <p:xfrm>
          <a:off x="533400" y="4183063"/>
          <a:ext cx="8229600" cy="609600"/>
        </p:xfrm>
        <a:graphic>
          <a:graphicData uri="http://schemas.openxmlformats.org/presentationml/2006/ole">
            <mc:AlternateContent xmlns:mc="http://schemas.openxmlformats.org/markup-compatibility/2006">
              <mc:Choice xmlns:v="urn:schemas-microsoft-com:vml" Requires="v">
                <p:oleObj spid="_x0000_s44178" r:id="rId6" imgW="3682800" imgH="228600" progId="Equation.3">
                  <p:embed/>
                </p:oleObj>
              </mc:Choice>
              <mc:Fallback>
                <p:oleObj r:id="rId6" imgW="3682800" imgH="2286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4183063"/>
                        <a:ext cx="82296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41" name="Text Box 6">
            <a:extLst>
              <a:ext uri="{FF2B5EF4-FFF2-40B4-BE49-F238E27FC236}">
                <a16:creationId xmlns:a16="http://schemas.microsoft.com/office/drawing/2014/main" id="{93B1F3AD-9D2D-4002-A372-2B994608C9DF}"/>
              </a:ext>
            </a:extLst>
          </p:cNvPr>
          <p:cNvSpPr txBox="1">
            <a:spLocks noChangeArrowheads="1"/>
          </p:cNvSpPr>
          <p:nvPr/>
        </p:nvSpPr>
        <p:spPr bwMode="auto">
          <a:xfrm>
            <a:off x="7010400" y="364966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latin typeface="Arial" panose="020B0604020202020204" pitchFamily="34" charset="0"/>
              </a:rPr>
              <a:t>则，</a:t>
            </a:r>
          </a:p>
        </p:txBody>
      </p:sp>
      <p:sp>
        <p:nvSpPr>
          <p:cNvPr id="44042" name="Text Box 7">
            <a:extLst>
              <a:ext uri="{FF2B5EF4-FFF2-40B4-BE49-F238E27FC236}">
                <a16:creationId xmlns:a16="http://schemas.microsoft.com/office/drawing/2014/main" id="{BD4B2F41-93FF-4F22-A13F-E957A2DF9CD9}"/>
              </a:ext>
            </a:extLst>
          </p:cNvPr>
          <p:cNvSpPr txBox="1">
            <a:spLocks noChangeArrowheads="1"/>
          </p:cNvSpPr>
          <p:nvPr/>
        </p:nvSpPr>
        <p:spPr bwMode="auto">
          <a:xfrm>
            <a:off x="914400" y="3649663"/>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latin typeface="Arial" panose="020B0604020202020204" pitchFamily="34" charset="0"/>
              </a:rPr>
              <a:t>设</a:t>
            </a:r>
          </a:p>
        </p:txBody>
      </p:sp>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DCC0A41C-C419-4FC5-AA85-AD8D60AF0BF7}"/>
                  </a:ext>
                </a:extLst>
              </p14:cNvPr>
              <p14:cNvContentPartPr/>
              <p14:nvPr/>
            </p14:nvContentPartPr>
            <p14:xfrm>
              <a:off x="3800520" y="2542320"/>
              <a:ext cx="2562480" cy="546840"/>
            </p14:xfrm>
          </p:contentPart>
        </mc:Choice>
        <mc:Fallback xmlns="">
          <p:pic>
            <p:nvPicPr>
              <p:cNvPr id="2" name="墨迹 1">
                <a:extLst>
                  <a:ext uri="{FF2B5EF4-FFF2-40B4-BE49-F238E27FC236}">
                    <a16:creationId xmlns:a16="http://schemas.microsoft.com/office/drawing/2014/main" id="{DCC0A41C-C419-4FC5-AA85-AD8D60AF0BF7}"/>
                  </a:ext>
                </a:extLst>
              </p:cNvPr>
              <p:cNvPicPr/>
              <p:nvPr/>
            </p:nvPicPr>
            <p:blipFill>
              <a:blip r:embed="rId9"/>
              <a:stretch>
                <a:fillRect/>
              </a:stretch>
            </p:blipFill>
            <p:spPr>
              <a:xfrm>
                <a:off x="3791160" y="2532960"/>
                <a:ext cx="2581200" cy="565560"/>
              </a:xfrm>
              <a:prstGeom prst="rect">
                <a:avLst/>
              </a:prstGeom>
            </p:spPr>
          </p:pic>
        </mc:Fallback>
      </mc:AlternateContent>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8D602C6A-DD20-45FD-9D23-E69A2F90FB20}"/>
              </a:ext>
            </a:extLst>
          </p:cNvPr>
          <p:cNvSpPr txBox="1">
            <a:spLocks noChangeArrowheads="1"/>
          </p:cNvSpPr>
          <p:nvPr/>
        </p:nvSpPr>
        <p:spPr bwMode="auto">
          <a:xfrm>
            <a:off x="647700" y="304800"/>
            <a:ext cx="2476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3600" b="1">
                <a:latin typeface="Times New Roman" panose="02020603050405020304" pitchFamily="18" charset="0"/>
              </a:rPr>
              <a:t>4. 原码乘法</a:t>
            </a:r>
          </a:p>
        </p:txBody>
      </p:sp>
      <p:sp>
        <p:nvSpPr>
          <p:cNvPr id="965635" name="Text Box 3">
            <a:extLst>
              <a:ext uri="{FF2B5EF4-FFF2-40B4-BE49-F238E27FC236}">
                <a16:creationId xmlns:a16="http://schemas.microsoft.com/office/drawing/2014/main" id="{7DCAEC74-0723-4F47-9D78-5C3E3FA2E357}"/>
              </a:ext>
            </a:extLst>
          </p:cNvPr>
          <p:cNvSpPr txBox="1">
            <a:spLocks noChangeArrowheads="1"/>
          </p:cNvSpPr>
          <p:nvPr/>
        </p:nvSpPr>
        <p:spPr bwMode="auto">
          <a:xfrm>
            <a:off x="608965" y="799305"/>
            <a:ext cx="4664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dirty="0">
                <a:latin typeface="Times New Roman" panose="02020603050405020304" pitchFamily="18" charset="0"/>
              </a:rPr>
              <a:t>(1) 原码一位乘运算规则</a:t>
            </a:r>
          </a:p>
        </p:txBody>
      </p:sp>
      <p:sp>
        <p:nvSpPr>
          <p:cNvPr id="965636" name="Text Box 4">
            <a:extLst>
              <a:ext uri="{FF2B5EF4-FFF2-40B4-BE49-F238E27FC236}">
                <a16:creationId xmlns:a16="http://schemas.microsoft.com/office/drawing/2014/main" id="{497CF98B-982A-44F5-81F4-B00750CC6EC2}"/>
              </a:ext>
            </a:extLst>
          </p:cNvPr>
          <p:cNvSpPr txBox="1">
            <a:spLocks noChangeArrowheads="1"/>
          </p:cNvSpPr>
          <p:nvPr/>
        </p:nvSpPr>
        <p:spPr bwMode="auto">
          <a:xfrm>
            <a:off x="1203325" y="1533525"/>
            <a:ext cx="1970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以小数为例</a:t>
            </a:r>
          </a:p>
        </p:txBody>
      </p:sp>
      <p:grpSp>
        <p:nvGrpSpPr>
          <p:cNvPr id="965637" name="Group 5">
            <a:extLst>
              <a:ext uri="{FF2B5EF4-FFF2-40B4-BE49-F238E27FC236}">
                <a16:creationId xmlns:a16="http://schemas.microsoft.com/office/drawing/2014/main" id="{173430E3-FF8D-415E-B74C-70CE7813EC0E}"/>
              </a:ext>
            </a:extLst>
          </p:cNvPr>
          <p:cNvGrpSpPr>
            <a:grpSpLocks/>
          </p:cNvGrpSpPr>
          <p:nvPr/>
        </p:nvGrpSpPr>
        <p:grpSpPr bwMode="auto">
          <a:xfrm>
            <a:off x="1431925" y="2098675"/>
            <a:ext cx="4090988" cy="585788"/>
            <a:chOff x="902" y="1322"/>
            <a:chExt cx="2577" cy="369"/>
          </a:xfrm>
        </p:grpSpPr>
        <p:sp>
          <p:nvSpPr>
            <p:cNvPr id="45086" name="Text Box 6">
              <a:extLst>
                <a:ext uri="{FF2B5EF4-FFF2-40B4-BE49-F238E27FC236}">
                  <a16:creationId xmlns:a16="http://schemas.microsoft.com/office/drawing/2014/main" id="{B2DF34C4-9116-4366-8BC7-67B8F1329177}"/>
                </a:ext>
              </a:extLst>
            </p:cNvPr>
            <p:cNvSpPr txBox="1">
              <a:spLocks noChangeArrowheads="1"/>
            </p:cNvSpPr>
            <p:nvPr/>
          </p:nvSpPr>
          <p:spPr bwMode="auto">
            <a:xfrm>
              <a:off x="902" y="1364"/>
              <a:ext cx="25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设[</a:t>
              </a:r>
              <a:r>
                <a:rPr kumimoji="1" lang="en-US" altLang="zh-CN" sz="2800" b="1" i="1">
                  <a:latin typeface="Times New Roman" panose="02020603050405020304" pitchFamily="18" charset="0"/>
                </a:rPr>
                <a:t>x</a:t>
              </a:r>
              <a:r>
                <a:rPr kumimoji="1" lang="en-US" altLang="zh-CN" sz="2800" b="1">
                  <a:latin typeface="Times New Roman" panose="02020603050405020304" pitchFamily="18" charset="0"/>
                </a:rPr>
                <a:t>]</a:t>
              </a:r>
              <a:r>
                <a:rPr kumimoji="1" lang="zh-CN" altLang="en-US" b="1" baseline="-25000">
                  <a:latin typeface="Times New Roman" panose="02020603050405020304" pitchFamily="18" charset="0"/>
                </a:rPr>
                <a:t>原</a:t>
              </a:r>
              <a:r>
                <a:rPr kumimoji="1" lang="zh-CN" altLang="en-US" sz="2800" b="1">
                  <a:latin typeface="Times New Roman" panose="02020603050405020304" pitchFamily="18" charset="0"/>
                </a:rPr>
                <a:t> = </a:t>
              </a:r>
              <a:r>
                <a:rPr kumimoji="1" lang="en-US" altLang="zh-CN" sz="2800" b="1" i="1">
                  <a:latin typeface="Times New Roman" panose="02020603050405020304" pitchFamily="18" charset="0"/>
                </a:rPr>
                <a:t>x</a:t>
              </a:r>
              <a:r>
                <a:rPr kumimoji="1" lang="en-US" altLang="zh-CN" b="1" baseline="-25000">
                  <a:latin typeface="Times New Roman" panose="02020603050405020304" pitchFamily="18" charset="0"/>
                </a:rPr>
                <a:t>0</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x</a:t>
              </a:r>
              <a:r>
                <a:rPr kumimoji="1" lang="en-US" altLang="zh-CN" b="1" baseline="-25000">
                  <a:latin typeface="Times New Roman" panose="02020603050405020304" pitchFamily="18" charset="0"/>
                </a:rPr>
                <a:t>1</a:t>
              </a:r>
              <a:r>
                <a:rPr kumimoji="1" lang="en-US" altLang="zh-CN" sz="2800" b="1" i="1">
                  <a:latin typeface="Times New Roman" panose="02020603050405020304" pitchFamily="18" charset="0"/>
                </a:rPr>
                <a:t>x</a:t>
              </a:r>
              <a:r>
                <a:rPr kumimoji="1" lang="en-US" altLang="zh-CN" b="1" baseline="-25000">
                  <a:latin typeface="Times New Roman" panose="02020603050405020304" pitchFamily="18" charset="0"/>
                </a:rPr>
                <a:t>2</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x</a:t>
              </a:r>
              <a:r>
                <a:rPr kumimoji="1" lang="en-US" altLang="zh-CN" b="1" i="1" baseline="-25000">
                  <a:latin typeface="Times New Roman" panose="02020603050405020304" pitchFamily="18" charset="0"/>
                </a:rPr>
                <a:t>n</a:t>
              </a:r>
            </a:p>
          </p:txBody>
        </p:sp>
        <p:sp>
          <p:nvSpPr>
            <p:cNvPr id="45087" name="Text Box 7">
              <a:extLst>
                <a:ext uri="{FF2B5EF4-FFF2-40B4-BE49-F238E27FC236}">
                  <a16:creationId xmlns:a16="http://schemas.microsoft.com/office/drawing/2014/main" id="{D741EAA3-C4A0-411A-9F12-89E2E2266AA5}"/>
                </a:ext>
              </a:extLst>
            </p:cNvPr>
            <p:cNvSpPr txBox="1">
              <a:spLocks noChangeArrowheads="1"/>
            </p:cNvSpPr>
            <p:nvPr/>
          </p:nvSpPr>
          <p:spPr bwMode="auto">
            <a:xfrm>
              <a:off x="2630" y="1322"/>
              <a:ext cx="3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 …</a:t>
              </a:r>
            </a:p>
          </p:txBody>
        </p:sp>
      </p:grpSp>
      <p:grpSp>
        <p:nvGrpSpPr>
          <p:cNvPr id="965640" name="Group 8">
            <a:extLst>
              <a:ext uri="{FF2B5EF4-FFF2-40B4-BE49-F238E27FC236}">
                <a16:creationId xmlns:a16="http://schemas.microsoft.com/office/drawing/2014/main" id="{2331F6DC-483A-4034-ACB5-2A21FB51B925}"/>
              </a:ext>
            </a:extLst>
          </p:cNvPr>
          <p:cNvGrpSpPr>
            <a:grpSpLocks/>
          </p:cNvGrpSpPr>
          <p:nvPr/>
        </p:nvGrpSpPr>
        <p:grpSpPr bwMode="auto">
          <a:xfrm>
            <a:off x="1822450" y="2722563"/>
            <a:ext cx="3632200" cy="519112"/>
            <a:chOff x="1100" y="1715"/>
            <a:chExt cx="2288" cy="327"/>
          </a:xfrm>
        </p:grpSpPr>
        <p:sp>
          <p:nvSpPr>
            <p:cNvPr id="45084" name="Text Box 9">
              <a:extLst>
                <a:ext uri="{FF2B5EF4-FFF2-40B4-BE49-F238E27FC236}">
                  <a16:creationId xmlns:a16="http://schemas.microsoft.com/office/drawing/2014/main" id="{3B9348E5-B6EF-4D2B-9BF7-1AE2DAF1EE29}"/>
                </a:ext>
              </a:extLst>
            </p:cNvPr>
            <p:cNvSpPr txBox="1">
              <a:spLocks noChangeArrowheads="1"/>
            </p:cNvSpPr>
            <p:nvPr/>
          </p:nvSpPr>
          <p:spPr bwMode="auto">
            <a:xfrm>
              <a:off x="1100" y="1715"/>
              <a:ext cx="2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a:t>
              </a:r>
              <a:r>
                <a:rPr kumimoji="1" lang="en-US" altLang="zh-CN" sz="2800" b="1" i="1">
                  <a:latin typeface="Times New Roman" panose="02020603050405020304" pitchFamily="18" charset="0"/>
                </a:rPr>
                <a:t>y</a:t>
              </a:r>
              <a:r>
                <a:rPr kumimoji="1" lang="en-US" altLang="zh-CN" sz="2800" b="1">
                  <a:latin typeface="Times New Roman" panose="02020603050405020304" pitchFamily="18" charset="0"/>
                </a:rPr>
                <a:t>]</a:t>
              </a:r>
              <a:r>
                <a:rPr kumimoji="1" lang="zh-CN" altLang="en-US" b="1" baseline="-25000">
                  <a:latin typeface="Times New Roman" panose="02020603050405020304" pitchFamily="18" charset="0"/>
                </a:rPr>
                <a:t>原</a:t>
              </a:r>
              <a:r>
                <a:rPr kumimoji="1" lang="zh-CN" altLang="en-US" sz="2800" b="1">
                  <a:latin typeface="Times New Roman" panose="02020603050405020304" pitchFamily="18" charset="0"/>
                </a:rPr>
                <a:t> = </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0</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1</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2</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y</a:t>
              </a:r>
              <a:r>
                <a:rPr kumimoji="1" lang="en-US" altLang="zh-CN" b="1" i="1" baseline="-25000">
                  <a:latin typeface="Times New Roman" panose="02020603050405020304" pitchFamily="18" charset="0"/>
                </a:rPr>
                <a:t>n</a:t>
              </a:r>
            </a:p>
          </p:txBody>
        </p:sp>
        <p:sp>
          <p:nvSpPr>
            <p:cNvPr id="45085" name="Text Box 10">
              <a:extLst>
                <a:ext uri="{FF2B5EF4-FFF2-40B4-BE49-F238E27FC236}">
                  <a16:creationId xmlns:a16="http://schemas.microsoft.com/office/drawing/2014/main" id="{28659660-CD88-4552-8615-87497D8746DB}"/>
                </a:ext>
              </a:extLst>
            </p:cNvPr>
            <p:cNvSpPr txBox="1">
              <a:spLocks noChangeArrowheads="1"/>
            </p:cNvSpPr>
            <p:nvPr/>
          </p:nvSpPr>
          <p:spPr bwMode="auto">
            <a:xfrm>
              <a:off x="2640" y="1715"/>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a:t>
              </a:r>
            </a:p>
          </p:txBody>
        </p:sp>
      </p:grpSp>
      <p:grpSp>
        <p:nvGrpSpPr>
          <p:cNvPr id="965643" name="Group 11">
            <a:extLst>
              <a:ext uri="{FF2B5EF4-FFF2-40B4-BE49-F238E27FC236}">
                <a16:creationId xmlns:a16="http://schemas.microsoft.com/office/drawing/2014/main" id="{32997542-F675-4BFA-AE90-148023067EFA}"/>
              </a:ext>
            </a:extLst>
          </p:cNvPr>
          <p:cNvGrpSpPr>
            <a:grpSpLocks/>
          </p:cNvGrpSpPr>
          <p:nvPr/>
        </p:nvGrpSpPr>
        <p:grpSpPr bwMode="auto">
          <a:xfrm>
            <a:off x="2528888" y="3886200"/>
            <a:ext cx="3948112" cy="519113"/>
            <a:chOff x="1593" y="2448"/>
            <a:chExt cx="2487" cy="327"/>
          </a:xfrm>
        </p:grpSpPr>
        <p:sp>
          <p:nvSpPr>
            <p:cNvPr id="45082" name="Text Box 12">
              <a:extLst>
                <a:ext uri="{FF2B5EF4-FFF2-40B4-BE49-F238E27FC236}">
                  <a16:creationId xmlns:a16="http://schemas.microsoft.com/office/drawing/2014/main" id="{F44E852B-9965-43F8-9387-FC8FAA535A9C}"/>
                </a:ext>
              </a:extLst>
            </p:cNvPr>
            <p:cNvSpPr txBox="1">
              <a:spLocks noChangeArrowheads="1"/>
            </p:cNvSpPr>
            <p:nvPr/>
          </p:nvSpPr>
          <p:spPr bwMode="auto">
            <a:xfrm>
              <a:off x="1593" y="2448"/>
              <a:ext cx="248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 (</a:t>
              </a:r>
              <a:r>
                <a:rPr kumimoji="1" lang="en-US" altLang="zh-CN" sz="2800" b="1" i="1">
                  <a:latin typeface="Times New Roman" panose="02020603050405020304" pitchFamily="18" charset="0"/>
                </a:rPr>
                <a:t>x</a:t>
              </a:r>
              <a:r>
                <a:rPr kumimoji="1" lang="en-US" altLang="zh-CN" b="1" baseline="-25000">
                  <a:latin typeface="Times New Roman" panose="02020603050405020304" pitchFamily="18" charset="0"/>
                </a:rPr>
                <a:t>0</a:t>
              </a:r>
              <a:r>
                <a:rPr kumimoji="1" lang="en-US" altLang="zh-CN" sz="2800" b="1">
                  <a:latin typeface="Times New Roman" panose="02020603050405020304" pitchFamily="18" charset="0"/>
                </a:rPr>
                <a:t>   </a:t>
              </a:r>
              <a:r>
                <a:rPr kumimoji="1" lang="en-US" altLang="zh-CN" sz="800" b="1">
                  <a:latin typeface="Times New Roman" panose="02020603050405020304" pitchFamily="18" charset="0"/>
                </a:rPr>
                <a:t> </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0</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x</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y</a:t>
              </a:r>
              <a:r>
                <a:rPr kumimoji="1" lang="en-US" altLang="zh-CN" sz="2800" b="1">
                  <a:latin typeface="Times New Roman" panose="02020603050405020304" pitchFamily="18" charset="0"/>
                </a:rPr>
                <a:t>*</a:t>
              </a:r>
            </a:p>
          </p:txBody>
        </p:sp>
        <p:sp>
          <p:nvSpPr>
            <p:cNvPr id="45083" name="AutoShape 13">
              <a:extLst>
                <a:ext uri="{FF2B5EF4-FFF2-40B4-BE49-F238E27FC236}">
                  <a16:creationId xmlns:a16="http://schemas.microsoft.com/office/drawing/2014/main" id="{E3583EFF-800D-447D-B2E4-5FEF0CC5D875}"/>
                </a:ext>
              </a:extLst>
            </p:cNvPr>
            <p:cNvSpPr>
              <a:spLocks noChangeArrowheads="1"/>
            </p:cNvSpPr>
            <p:nvPr/>
          </p:nvSpPr>
          <p:spPr bwMode="auto">
            <a:xfrm>
              <a:off x="2095" y="2547"/>
              <a:ext cx="147" cy="147"/>
            </a:xfrm>
            <a:prstGeom prst="flowChartOr">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pSp>
      <p:grpSp>
        <p:nvGrpSpPr>
          <p:cNvPr id="965646" name="Group 14">
            <a:extLst>
              <a:ext uri="{FF2B5EF4-FFF2-40B4-BE49-F238E27FC236}">
                <a16:creationId xmlns:a16="http://schemas.microsoft.com/office/drawing/2014/main" id="{C6460976-1782-45A8-B66E-08A6EF39341D}"/>
              </a:ext>
            </a:extLst>
          </p:cNvPr>
          <p:cNvGrpSpPr>
            <a:grpSpLocks/>
          </p:cNvGrpSpPr>
          <p:nvPr/>
        </p:nvGrpSpPr>
        <p:grpSpPr bwMode="auto">
          <a:xfrm>
            <a:off x="1371600" y="3276600"/>
            <a:ext cx="6721475" cy="550863"/>
            <a:chOff x="864" y="2064"/>
            <a:chExt cx="4234" cy="347"/>
          </a:xfrm>
        </p:grpSpPr>
        <p:sp>
          <p:nvSpPr>
            <p:cNvPr id="45077" name="AutoShape 15">
              <a:extLst>
                <a:ext uri="{FF2B5EF4-FFF2-40B4-BE49-F238E27FC236}">
                  <a16:creationId xmlns:a16="http://schemas.microsoft.com/office/drawing/2014/main" id="{7FB9E979-1A84-43AA-A2FC-C62DC8926458}"/>
                </a:ext>
              </a:extLst>
            </p:cNvPr>
            <p:cNvSpPr>
              <a:spLocks noChangeArrowheads="1"/>
            </p:cNvSpPr>
            <p:nvPr/>
          </p:nvSpPr>
          <p:spPr bwMode="auto">
            <a:xfrm>
              <a:off x="2095" y="2183"/>
              <a:ext cx="147" cy="147"/>
            </a:xfrm>
            <a:prstGeom prst="flowChartOr">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pSp>
          <p:nvGrpSpPr>
            <p:cNvPr id="45078" name="Group 16">
              <a:extLst>
                <a:ext uri="{FF2B5EF4-FFF2-40B4-BE49-F238E27FC236}">
                  <a16:creationId xmlns:a16="http://schemas.microsoft.com/office/drawing/2014/main" id="{E3ACAA10-DC60-4AD5-BF9F-F41805F0F46B}"/>
                </a:ext>
              </a:extLst>
            </p:cNvPr>
            <p:cNvGrpSpPr>
              <a:grpSpLocks/>
            </p:cNvGrpSpPr>
            <p:nvPr/>
          </p:nvGrpSpPr>
          <p:grpSpPr bwMode="auto">
            <a:xfrm>
              <a:off x="864" y="2064"/>
              <a:ext cx="4234" cy="347"/>
              <a:chOff x="864" y="2064"/>
              <a:chExt cx="4234" cy="347"/>
            </a:xfrm>
          </p:grpSpPr>
          <p:sp>
            <p:nvSpPr>
              <p:cNvPr id="45079" name="Text Box 17">
                <a:extLst>
                  <a:ext uri="{FF2B5EF4-FFF2-40B4-BE49-F238E27FC236}">
                    <a16:creationId xmlns:a16="http://schemas.microsoft.com/office/drawing/2014/main" id="{C208603F-E64E-4A1E-A2B1-25722FF88E28}"/>
                  </a:ext>
                </a:extLst>
              </p:cNvPr>
              <p:cNvSpPr txBox="1">
                <a:spLocks noChangeArrowheads="1"/>
              </p:cNvSpPr>
              <p:nvPr/>
            </p:nvSpPr>
            <p:spPr bwMode="auto">
              <a:xfrm>
                <a:off x="864" y="2084"/>
                <a:ext cx="42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x</a:t>
                </a:r>
                <a:r>
                  <a:rPr kumimoji="1" lang="en-US" altLang="zh-CN" sz="2800" b="1">
                    <a:latin typeface="Times New Roman" panose="02020603050405020304" pitchFamily="18" charset="0"/>
                  </a:rPr>
                  <a:t> </a:t>
                </a:r>
                <a:r>
                  <a:rPr kumimoji="1" lang="en-US" altLang="zh-CN" b="1">
                    <a:latin typeface="Times New Roman" panose="02020603050405020304" pitchFamily="18" charset="0"/>
                    <a:cs typeface="Times New Roman" panose="02020603050405020304" pitchFamily="18" charset="0"/>
                  </a:rPr>
                  <a:t>• </a:t>
                </a:r>
                <a:r>
                  <a:rPr kumimoji="1" lang="en-US" altLang="zh-CN" sz="2800" b="1" i="1">
                    <a:latin typeface="Times New Roman" panose="02020603050405020304" pitchFamily="18" charset="0"/>
                  </a:rPr>
                  <a:t>y</a:t>
                </a:r>
                <a:r>
                  <a:rPr kumimoji="1" lang="en-US" altLang="zh-CN" sz="2800" b="1">
                    <a:latin typeface="Times New Roman" panose="02020603050405020304" pitchFamily="18" charset="0"/>
                  </a:rPr>
                  <a:t>]</a:t>
                </a:r>
                <a:r>
                  <a:rPr kumimoji="1" lang="zh-CN" altLang="en-US" b="1" baseline="-25000">
                    <a:latin typeface="Times New Roman" panose="02020603050405020304" pitchFamily="18" charset="0"/>
                  </a:rPr>
                  <a:t>原</a:t>
                </a:r>
                <a:r>
                  <a:rPr kumimoji="1" lang="zh-CN" altLang="en-US" sz="2800" b="1">
                    <a:latin typeface="Times New Roman" panose="02020603050405020304" pitchFamily="18" charset="0"/>
                  </a:rPr>
                  <a:t> = (</a:t>
                </a:r>
                <a:r>
                  <a:rPr kumimoji="1" lang="en-US" altLang="zh-CN" sz="2800" b="1" i="1">
                    <a:latin typeface="Times New Roman" panose="02020603050405020304" pitchFamily="18" charset="0"/>
                  </a:rPr>
                  <a:t>x</a:t>
                </a:r>
                <a:r>
                  <a:rPr kumimoji="1" lang="en-US" altLang="zh-CN" b="1" baseline="-25000">
                    <a:latin typeface="Times New Roman" panose="02020603050405020304" pitchFamily="18" charset="0"/>
                  </a:rPr>
                  <a:t>0</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0</a:t>
                </a:r>
                <a:r>
                  <a:rPr kumimoji="1" lang="en-US" altLang="zh-CN" sz="2800" b="1">
                    <a:latin typeface="Times New Roman" panose="02020603050405020304" pitchFamily="18" charset="0"/>
                  </a:rPr>
                  <a:t>).(0. </a:t>
                </a:r>
                <a:r>
                  <a:rPr kumimoji="1" lang="en-US" altLang="zh-CN" sz="2800" b="1" i="1">
                    <a:latin typeface="Times New Roman" panose="02020603050405020304" pitchFamily="18" charset="0"/>
                  </a:rPr>
                  <a:t>x</a:t>
                </a:r>
                <a:r>
                  <a:rPr kumimoji="1" lang="en-US" altLang="zh-CN" b="1" baseline="-25000">
                    <a:latin typeface="Times New Roman" panose="02020603050405020304" pitchFamily="18" charset="0"/>
                  </a:rPr>
                  <a:t>1</a:t>
                </a:r>
                <a:r>
                  <a:rPr kumimoji="1" lang="en-US" altLang="zh-CN" sz="2800" b="1" i="1">
                    <a:latin typeface="Times New Roman" panose="02020603050405020304" pitchFamily="18" charset="0"/>
                  </a:rPr>
                  <a:t>x</a:t>
                </a:r>
                <a:r>
                  <a:rPr kumimoji="1" lang="en-US" altLang="zh-CN" b="1" baseline="-25000">
                    <a:latin typeface="Times New Roman" panose="02020603050405020304" pitchFamily="18" charset="0"/>
                  </a:rPr>
                  <a:t>2 </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x</a:t>
                </a:r>
                <a:r>
                  <a:rPr kumimoji="1" lang="en-US" altLang="zh-CN" b="1" i="1" baseline="-25000">
                    <a:latin typeface="Times New Roman" panose="02020603050405020304" pitchFamily="18" charset="0"/>
                  </a:rPr>
                  <a:t>n</a:t>
                </a:r>
                <a:r>
                  <a:rPr kumimoji="1" lang="en-US" altLang="zh-CN" sz="2800" b="1">
                    <a:latin typeface="Times New Roman" panose="02020603050405020304" pitchFamily="18" charset="0"/>
                  </a:rPr>
                  <a:t>)(0.</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1</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2</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y</a:t>
                </a:r>
                <a:r>
                  <a:rPr kumimoji="1" lang="en-US" altLang="zh-CN" b="1" i="1" baseline="-25000">
                    <a:latin typeface="Times New Roman" panose="02020603050405020304" pitchFamily="18" charset="0"/>
                  </a:rPr>
                  <a:t>n</a:t>
                </a:r>
                <a:r>
                  <a:rPr kumimoji="1" lang="en-US" altLang="zh-CN" sz="2800" b="1">
                    <a:latin typeface="Times New Roman" panose="02020603050405020304" pitchFamily="18" charset="0"/>
                  </a:rPr>
                  <a:t>)</a:t>
                </a:r>
              </a:p>
            </p:txBody>
          </p:sp>
          <p:sp>
            <p:nvSpPr>
              <p:cNvPr id="45080" name="Text Box 18">
                <a:extLst>
                  <a:ext uri="{FF2B5EF4-FFF2-40B4-BE49-F238E27FC236}">
                    <a16:creationId xmlns:a16="http://schemas.microsoft.com/office/drawing/2014/main" id="{A86D9421-6B64-4719-A7E1-CFD8301D4790}"/>
                  </a:ext>
                </a:extLst>
              </p:cNvPr>
              <p:cNvSpPr txBox="1">
                <a:spLocks noChangeArrowheads="1"/>
              </p:cNvSpPr>
              <p:nvPr/>
            </p:nvSpPr>
            <p:spPr bwMode="auto">
              <a:xfrm>
                <a:off x="3195" y="2064"/>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a:t>
                </a:r>
              </a:p>
            </p:txBody>
          </p:sp>
          <p:sp>
            <p:nvSpPr>
              <p:cNvPr id="45081" name="Text Box 19">
                <a:extLst>
                  <a:ext uri="{FF2B5EF4-FFF2-40B4-BE49-F238E27FC236}">
                    <a16:creationId xmlns:a16="http://schemas.microsoft.com/office/drawing/2014/main" id="{6EA56728-C16D-4992-A9CF-654EED43A563}"/>
                  </a:ext>
                </a:extLst>
              </p:cNvPr>
              <p:cNvSpPr txBox="1">
                <a:spLocks noChangeArrowheads="1"/>
              </p:cNvSpPr>
              <p:nvPr/>
            </p:nvSpPr>
            <p:spPr bwMode="auto">
              <a:xfrm>
                <a:off x="4443" y="2064"/>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a:t>
                </a:r>
              </a:p>
            </p:txBody>
          </p:sp>
        </p:grpSp>
      </p:grpSp>
      <p:grpSp>
        <p:nvGrpSpPr>
          <p:cNvPr id="965652" name="Group 20">
            <a:extLst>
              <a:ext uri="{FF2B5EF4-FFF2-40B4-BE49-F238E27FC236}">
                <a16:creationId xmlns:a16="http://schemas.microsoft.com/office/drawing/2014/main" id="{A99EAB52-EE51-45EF-B5C8-4733CF26A80B}"/>
              </a:ext>
            </a:extLst>
          </p:cNvPr>
          <p:cNvGrpSpPr>
            <a:grpSpLocks/>
          </p:cNvGrpSpPr>
          <p:nvPr/>
        </p:nvGrpSpPr>
        <p:grpSpPr bwMode="auto">
          <a:xfrm>
            <a:off x="1295400" y="4357688"/>
            <a:ext cx="6186488" cy="571500"/>
            <a:chOff x="710" y="2745"/>
            <a:chExt cx="3897" cy="360"/>
          </a:xfrm>
        </p:grpSpPr>
        <p:sp>
          <p:nvSpPr>
            <p:cNvPr id="45075" name="Text Box 21">
              <a:extLst>
                <a:ext uri="{FF2B5EF4-FFF2-40B4-BE49-F238E27FC236}">
                  <a16:creationId xmlns:a16="http://schemas.microsoft.com/office/drawing/2014/main" id="{2CB7649C-168C-4EFA-A071-A3B62C1C900B}"/>
                </a:ext>
              </a:extLst>
            </p:cNvPr>
            <p:cNvSpPr txBox="1">
              <a:spLocks noChangeArrowheads="1"/>
            </p:cNvSpPr>
            <p:nvPr/>
          </p:nvSpPr>
          <p:spPr bwMode="auto">
            <a:xfrm>
              <a:off x="710" y="2778"/>
              <a:ext cx="38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式中  </a:t>
              </a:r>
              <a:r>
                <a:rPr kumimoji="1" lang="en-US" altLang="zh-CN" sz="2800" b="1" i="1">
                  <a:solidFill>
                    <a:schemeClr val="tx2"/>
                  </a:solidFill>
                  <a:latin typeface="Times New Roman" panose="02020603050405020304" pitchFamily="18" charset="0"/>
                </a:rPr>
                <a:t>x</a:t>
              </a:r>
              <a:r>
                <a:rPr kumimoji="1" lang="en-US" altLang="zh-CN" sz="2800" b="1">
                  <a:solidFill>
                    <a:schemeClr val="tx2"/>
                  </a:solidFill>
                  <a:latin typeface="Times New Roman" panose="02020603050405020304" pitchFamily="18" charset="0"/>
                </a:rPr>
                <a:t>*</a:t>
              </a:r>
              <a:r>
                <a:rPr kumimoji="1" lang="en-US" altLang="zh-CN" sz="2800" b="1">
                  <a:latin typeface="Times New Roman" panose="02020603050405020304" pitchFamily="18" charset="0"/>
                </a:rPr>
                <a:t>= 0. </a:t>
              </a:r>
              <a:r>
                <a:rPr kumimoji="1" lang="en-US" altLang="zh-CN" sz="2800" b="1" i="1">
                  <a:latin typeface="Times New Roman" panose="02020603050405020304" pitchFamily="18" charset="0"/>
                </a:rPr>
                <a:t>x</a:t>
              </a:r>
              <a:r>
                <a:rPr kumimoji="1" lang="en-US" altLang="zh-CN" b="1" baseline="-25000">
                  <a:latin typeface="Times New Roman" panose="02020603050405020304" pitchFamily="18" charset="0"/>
                </a:rPr>
                <a:t>1</a:t>
              </a:r>
              <a:r>
                <a:rPr kumimoji="1" lang="en-US" altLang="zh-CN" sz="2800" b="1" i="1">
                  <a:latin typeface="Times New Roman" panose="02020603050405020304" pitchFamily="18" charset="0"/>
                </a:rPr>
                <a:t>x</a:t>
              </a:r>
              <a:r>
                <a:rPr kumimoji="1" lang="en-US" altLang="zh-CN" b="1" baseline="-25000">
                  <a:latin typeface="Times New Roman" panose="02020603050405020304" pitchFamily="18" charset="0"/>
                </a:rPr>
                <a:t>2</a:t>
              </a:r>
              <a:r>
                <a:rPr kumimoji="1" lang="en-US" altLang="zh-CN" sz="2800" b="1" baseline="-25000">
                  <a:latin typeface="Times New Roman" panose="02020603050405020304" pitchFamily="18" charset="0"/>
                </a:rPr>
                <a:t> </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x</a:t>
              </a:r>
              <a:r>
                <a:rPr kumimoji="1" lang="en-US" altLang="zh-CN" b="1" i="1" baseline="-25000">
                  <a:latin typeface="Times New Roman" panose="02020603050405020304" pitchFamily="18" charset="0"/>
                </a:rPr>
                <a:t>n</a:t>
              </a:r>
              <a:r>
                <a:rPr kumimoji="1" lang="en-US" altLang="zh-CN" sz="2800" b="1">
                  <a:latin typeface="Times New Roman" panose="02020603050405020304" pitchFamily="18" charset="0"/>
                </a:rPr>
                <a:t>      </a:t>
              </a:r>
              <a:r>
                <a:rPr kumimoji="1" lang="zh-CN" altLang="en-US" sz="2800" b="1">
                  <a:solidFill>
                    <a:schemeClr val="tx2"/>
                  </a:solidFill>
                  <a:latin typeface="Times New Roman" panose="02020603050405020304" pitchFamily="18" charset="0"/>
                </a:rPr>
                <a:t>为 </a:t>
              </a:r>
              <a:r>
                <a:rPr kumimoji="1" lang="en-US" altLang="zh-CN" sz="2800" b="1" i="1">
                  <a:solidFill>
                    <a:schemeClr val="tx2"/>
                  </a:solidFill>
                  <a:latin typeface="Times New Roman" panose="02020603050405020304" pitchFamily="18" charset="0"/>
                </a:rPr>
                <a:t>x</a:t>
              </a:r>
              <a:r>
                <a:rPr kumimoji="1" lang="en-US" altLang="zh-CN" sz="2800" b="1">
                  <a:solidFill>
                    <a:schemeClr val="tx2"/>
                  </a:solidFill>
                  <a:latin typeface="Times New Roman" panose="02020603050405020304" pitchFamily="18" charset="0"/>
                </a:rPr>
                <a:t> </a:t>
              </a:r>
              <a:r>
                <a:rPr kumimoji="1" lang="zh-CN" altLang="en-US" sz="2800" b="1">
                  <a:solidFill>
                    <a:schemeClr val="tx2"/>
                  </a:solidFill>
                  <a:latin typeface="Times New Roman" panose="02020603050405020304" pitchFamily="18" charset="0"/>
                </a:rPr>
                <a:t>的绝对值</a:t>
              </a:r>
            </a:p>
          </p:txBody>
        </p:sp>
        <p:sp>
          <p:nvSpPr>
            <p:cNvPr id="45076" name="Text Box 22">
              <a:extLst>
                <a:ext uri="{FF2B5EF4-FFF2-40B4-BE49-F238E27FC236}">
                  <a16:creationId xmlns:a16="http://schemas.microsoft.com/office/drawing/2014/main" id="{970907F8-F776-49C8-B4E9-A1BFF8C06381}"/>
                </a:ext>
              </a:extLst>
            </p:cNvPr>
            <p:cNvSpPr txBox="1">
              <a:spLocks noChangeArrowheads="1"/>
            </p:cNvSpPr>
            <p:nvPr/>
          </p:nvSpPr>
          <p:spPr bwMode="auto">
            <a:xfrm>
              <a:off x="2256" y="2745"/>
              <a:ext cx="3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 …</a:t>
              </a:r>
            </a:p>
          </p:txBody>
        </p:sp>
      </p:grpSp>
      <p:grpSp>
        <p:nvGrpSpPr>
          <p:cNvPr id="965655" name="Group 23">
            <a:extLst>
              <a:ext uri="{FF2B5EF4-FFF2-40B4-BE49-F238E27FC236}">
                <a16:creationId xmlns:a16="http://schemas.microsoft.com/office/drawing/2014/main" id="{D77ED195-B7A3-49C9-9A79-C4CBDF21DD81}"/>
              </a:ext>
            </a:extLst>
          </p:cNvPr>
          <p:cNvGrpSpPr>
            <a:grpSpLocks/>
          </p:cNvGrpSpPr>
          <p:nvPr/>
        </p:nvGrpSpPr>
        <p:grpSpPr bwMode="auto">
          <a:xfrm>
            <a:off x="2190750" y="4914900"/>
            <a:ext cx="5283200" cy="571500"/>
            <a:chOff x="1292" y="3096"/>
            <a:chExt cx="3328" cy="360"/>
          </a:xfrm>
        </p:grpSpPr>
        <p:sp>
          <p:nvSpPr>
            <p:cNvPr id="45073" name="Text Box 24">
              <a:extLst>
                <a:ext uri="{FF2B5EF4-FFF2-40B4-BE49-F238E27FC236}">
                  <a16:creationId xmlns:a16="http://schemas.microsoft.com/office/drawing/2014/main" id="{0BB920F6-09C0-452F-8B2E-C1168B6BCA82}"/>
                </a:ext>
              </a:extLst>
            </p:cNvPr>
            <p:cNvSpPr txBox="1">
              <a:spLocks noChangeArrowheads="1"/>
            </p:cNvSpPr>
            <p:nvPr/>
          </p:nvSpPr>
          <p:spPr bwMode="auto">
            <a:xfrm>
              <a:off x="1292" y="3129"/>
              <a:ext cx="33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a:solidFill>
                    <a:schemeClr val="tx2"/>
                  </a:solidFill>
                  <a:latin typeface="Times New Roman" panose="02020603050405020304" pitchFamily="18" charset="0"/>
                </a:rPr>
                <a:t>y</a:t>
              </a:r>
              <a:r>
                <a:rPr kumimoji="1" lang="en-US" altLang="zh-CN" sz="2800" b="1">
                  <a:solidFill>
                    <a:schemeClr val="tx2"/>
                  </a:solidFill>
                  <a:latin typeface="Times New Roman" panose="02020603050405020304" pitchFamily="18" charset="0"/>
                </a:rPr>
                <a:t>*</a:t>
              </a:r>
              <a:r>
                <a:rPr kumimoji="1" lang="en-US" altLang="zh-CN" sz="2800" b="1">
                  <a:latin typeface="Times New Roman" panose="02020603050405020304" pitchFamily="18" charset="0"/>
                </a:rPr>
                <a:t>= 0</a:t>
              </a:r>
              <a:r>
                <a:rPr kumimoji="1" lang="en-US" altLang="en-US" sz="2800" b="1">
                  <a:latin typeface="Times New Roman" panose="02020603050405020304" pitchFamily="18" charset="0"/>
                </a:rPr>
                <a:t>. </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1</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2</a:t>
              </a:r>
              <a:r>
                <a:rPr kumimoji="1" lang="en-US" altLang="zh-CN" sz="2800" b="1" baseline="-25000">
                  <a:latin typeface="Times New Roman" panose="02020603050405020304" pitchFamily="18" charset="0"/>
                </a:rPr>
                <a:t> </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y</a:t>
              </a:r>
              <a:r>
                <a:rPr kumimoji="1" lang="en-US" altLang="zh-CN" b="1" i="1" baseline="-25000">
                  <a:latin typeface="Times New Roman" panose="02020603050405020304" pitchFamily="18" charset="0"/>
                </a:rPr>
                <a:t>n</a:t>
              </a:r>
              <a:r>
                <a:rPr kumimoji="1" lang="en-US" altLang="zh-CN" sz="2800" b="1">
                  <a:latin typeface="Times New Roman" panose="02020603050405020304" pitchFamily="18" charset="0"/>
                </a:rPr>
                <a:t>       </a:t>
              </a:r>
              <a:r>
                <a:rPr kumimoji="1" lang="zh-CN" altLang="en-US" sz="2800" b="1">
                  <a:solidFill>
                    <a:schemeClr val="tx2"/>
                  </a:solidFill>
                  <a:latin typeface="Times New Roman" panose="02020603050405020304" pitchFamily="18" charset="0"/>
                </a:rPr>
                <a:t>为 </a:t>
              </a:r>
              <a:r>
                <a:rPr kumimoji="1" lang="en-US" altLang="zh-CN" sz="2800" b="1" i="1">
                  <a:solidFill>
                    <a:schemeClr val="tx2"/>
                  </a:solidFill>
                  <a:latin typeface="Times New Roman" panose="02020603050405020304" pitchFamily="18" charset="0"/>
                </a:rPr>
                <a:t>y</a:t>
              </a:r>
              <a:r>
                <a:rPr kumimoji="1" lang="en-US" altLang="zh-CN" sz="2800" b="1">
                  <a:solidFill>
                    <a:schemeClr val="tx2"/>
                  </a:solidFill>
                  <a:latin typeface="Times New Roman" panose="02020603050405020304" pitchFamily="18" charset="0"/>
                </a:rPr>
                <a:t> </a:t>
              </a:r>
              <a:r>
                <a:rPr kumimoji="1" lang="zh-CN" altLang="en-US" sz="2800" b="1">
                  <a:solidFill>
                    <a:schemeClr val="tx2"/>
                  </a:solidFill>
                  <a:latin typeface="Times New Roman" panose="02020603050405020304" pitchFamily="18" charset="0"/>
                </a:rPr>
                <a:t>的绝对值</a:t>
              </a:r>
            </a:p>
          </p:txBody>
        </p:sp>
        <p:sp>
          <p:nvSpPr>
            <p:cNvPr id="45074" name="Text Box 25">
              <a:extLst>
                <a:ext uri="{FF2B5EF4-FFF2-40B4-BE49-F238E27FC236}">
                  <a16:creationId xmlns:a16="http://schemas.microsoft.com/office/drawing/2014/main" id="{6A935369-5F1D-4AEC-B4BC-1A39E2E553ED}"/>
                </a:ext>
              </a:extLst>
            </p:cNvPr>
            <p:cNvSpPr txBox="1">
              <a:spLocks noChangeArrowheads="1"/>
            </p:cNvSpPr>
            <p:nvPr/>
          </p:nvSpPr>
          <p:spPr bwMode="auto">
            <a:xfrm>
              <a:off x="2256" y="3096"/>
              <a:ext cx="3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 …</a:t>
              </a:r>
            </a:p>
          </p:txBody>
        </p:sp>
      </p:grpSp>
      <p:grpSp>
        <p:nvGrpSpPr>
          <p:cNvPr id="965658" name="Group 26">
            <a:extLst>
              <a:ext uri="{FF2B5EF4-FFF2-40B4-BE49-F238E27FC236}">
                <a16:creationId xmlns:a16="http://schemas.microsoft.com/office/drawing/2014/main" id="{4BB520FB-DCB8-4E88-95EF-FA3E7B7ABFD7}"/>
              </a:ext>
            </a:extLst>
          </p:cNvPr>
          <p:cNvGrpSpPr>
            <a:grpSpLocks/>
          </p:cNvGrpSpPr>
          <p:nvPr/>
        </p:nvGrpSpPr>
        <p:grpSpPr bwMode="auto">
          <a:xfrm>
            <a:off x="1196975" y="5576888"/>
            <a:ext cx="4722813" cy="519112"/>
            <a:chOff x="754" y="3513"/>
            <a:chExt cx="2975" cy="327"/>
          </a:xfrm>
        </p:grpSpPr>
        <p:sp>
          <p:nvSpPr>
            <p:cNvPr id="45071" name="Text Box 27">
              <a:extLst>
                <a:ext uri="{FF2B5EF4-FFF2-40B4-BE49-F238E27FC236}">
                  <a16:creationId xmlns:a16="http://schemas.microsoft.com/office/drawing/2014/main" id="{1A33B80C-3086-440C-B0E8-F89C3EC62E70}"/>
                </a:ext>
              </a:extLst>
            </p:cNvPr>
            <p:cNvSpPr txBox="1">
              <a:spLocks noChangeArrowheads="1"/>
            </p:cNvSpPr>
            <p:nvPr/>
          </p:nvSpPr>
          <p:spPr bwMode="auto">
            <a:xfrm>
              <a:off x="754" y="3513"/>
              <a:ext cx="29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chemeClr val="tx2"/>
                  </a:solidFill>
                  <a:latin typeface="Times New Roman" panose="02020603050405020304" pitchFamily="18" charset="0"/>
                </a:rPr>
                <a:t>乘积的符号位单独处理 </a:t>
              </a:r>
              <a:r>
                <a:rPr kumimoji="1" lang="en-US" altLang="zh-CN" sz="2800" b="1" i="1">
                  <a:solidFill>
                    <a:schemeClr val="tx2"/>
                  </a:solidFill>
                  <a:latin typeface="Times New Roman" panose="02020603050405020304" pitchFamily="18" charset="0"/>
                </a:rPr>
                <a:t>x</a:t>
              </a:r>
              <a:r>
                <a:rPr kumimoji="1" lang="en-US" altLang="zh-CN" b="1" baseline="-25000">
                  <a:solidFill>
                    <a:schemeClr val="tx2"/>
                  </a:solidFill>
                  <a:latin typeface="Times New Roman" panose="02020603050405020304" pitchFamily="18" charset="0"/>
                </a:rPr>
                <a:t>0</a:t>
              </a:r>
              <a:r>
                <a:rPr kumimoji="1" lang="en-US" altLang="zh-CN" sz="2800" b="1">
                  <a:solidFill>
                    <a:schemeClr val="tx2"/>
                  </a:solidFill>
                  <a:latin typeface="Times New Roman" panose="02020603050405020304" pitchFamily="18" charset="0"/>
                </a:rPr>
                <a:t>    </a:t>
              </a:r>
              <a:r>
                <a:rPr kumimoji="1" lang="en-US" altLang="zh-CN" sz="2800" b="1" i="1">
                  <a:solidFill>
                    <a:schemeClr val="tx2"/>
                  </a:solidFill>
                  <a:latin typeface="Times New Roman" panose="02020603050405020304" pitchFamily="18" charset="0"/>
                </a:rPr>
                <a:t>y</a:t>
              </a:r>
              <a:r>
                <a:rPr kumimoji="1" lang="en-US" altLang="zh-CN" b="1" baseline="-25000">
                  <a:solidFill>
                    <a:schemeClr val="tx2"/>
                  </a:solidFill>
                  <a:latin typeface="Times New Roman" panose="02020603050405020304" pitchFamily="18" charset="0"/>
                </a:rPr>
                <a:t>0</a:t>
              </a:r>
            </a:p>
          </p:txBody>
        </p:sp>
        <p:sp>
          <p:nvSpPr>
            <p:cNvPr id="45072" name="AutoShape 28">
              <a:extLst>
                <a:ext uri="{FF2B5EF4-FFF2-40B4-BE49-F238E27FC236}">
                  <a16:creationId xmlns:a16="http://schemas.microsoft.com/office/drawing/2014/main" id="{A5C2AD17-7514-4B47-B0F8-66AFF2E1D160}"/>
                </a:ext>
              </a:extLst>
            </p:cNvPr>
            <p:cNvSpPr>
              <a:spLocks noChangeArrowheads="1"/>
            </p:cNvSpPr>
            <p:nvPr/>
          </p:nvSpPr>
          <p:spPr bwMode="auto">
            <a:xfrm>
              <a:off x="3312" y="3609"/>
              <a:ext cx="147" cy="147"/>
            </a:xfrm>
            <a:prstGeom prst="flowChartOr">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pSp>
      <p:sp>
        <p:nvSpPr>
          <p:cNvPr id="965661" name="Text Box 29">
            <a:extLst>
              <a:ext uri="{FF2B5EF4-FFF2-40B4-BE49-F238E27FC236}">
                <a16:creationId xmlns:a16="http://schemas.microsoft.com/office/drawing/2014/main" id="{363086B3-8E4B-4333-A94A-7709C797D466}"/>
              </a:ext>
            </a:extLst>
          </p:cNvPr>
          <p:cNvSpPr txBox="1">
            <a:spLocks noChangeArrowheads="1"/>
          </p:cNvSpPr>
          <p:nvPr/>
        </p:nvSpPr>
        <p:spPr bwMode="auto">
          <a:xfrm>
            <a:off x="1196975" y="6162675"/>
            <a:ext cx="4803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chemeClr val="tx2"/>
                </a:solidFill>
                <a:latin typeface="Times New Roman" panose="02020603050405020304" pitchFamily="18" charset="0"/>
              </a:rPr>
              <a:t>数值部分为绝对值相乘 </a:t>
            </a:r>
            <a:r>
              <a:rPr kumimoji="1" lang="en-US" altLang="zh-CN" sz="2800" b="1" i="1">
                <a:solidFill>
                  <a:schemeClr val="tx2"/>
                </a:solidFill>
                <a:latin typeface="Times New Roman" panose="02020603050405020304" pitchFamily="18" charset="0"/>
              </a:rPr>
              <a:t>x</a:t>
            </a:r>
            <a:r>
              <a:rPr kumimoji="1" lang="en-US" altLang="zh-CN" sz="2800" b="1">
                <a:solidFill>
                  <a:schemeClr val="tx2"/>
                </a:solidFill>
                <a:latin typeface="Times New Roman" panose="02020603050405020304" pitchFamily="18" charset="0"/>
              </a:rPr>
              <a:t>* </a:t>
            </a:r>
            <a:r>
              <a:rPr kumimoji="1" lang="en-US" altLang="zh-CN" b="1">
                <a:solidFill>
                  <a:schemeClr val="tx2"/>
                </a:solidFill>
                <a:latin typeface="Times New Roman" panose="02020603050405020304" pitchFamily="18" charset="0"/>
                <a:cs typeface="Times New Roman" panose="02020603050405020304" pitchFamily="18" charset="0"/>
              </a:rPr>
              <a:t>•</a:t>
            </a:r>
            <a:r>
              <a:rPr kumimoji="1" lang="en-US" altLang="zh-CN" sz="2800" b="1">
                <a:solidFill>
                  <a:schemeClr val="tx2"/>
                </a:solidFill>
                <a:latin typeface="Times New Roman" panose="02020603050405020304" pitchFamily="18" charset="0"/>
                <a:cs typeface="Times New Roman" panose="02020603050405020304" pitchFamily="18" charset="0"/>
              </a:rPr>
              <a:t> </a:t>
            </a:r>
            <a:r>
              <a:rPr kumimoji="1" lang="en-US" altLang="zh-CN" sz="2800" b="1" i="1">
                <a:solidFill>
                  <a:schemeClr val="tx2"/>
                </a:solidFill>
                <a:latin typeface="Times New Roman" panose="02020603050405020304" pitchFamily="18" charset="0"/>
                <a:cs typeface="Times New Roman" panose="02020603050405020304" pitchFamily="18" charset="0"/>
              </a:rPr>
              <a:t>y</a:t>
            </a:r>
            <a:r>
              <a:rPr kumimoji="1" lang="en-US" altLang="zh-CN" sz="2800" b="1">
                <a:solidFill>
                  <a:schemeClr val="tx2"/>
                </a:solidFill>
                <a:latin typeface="Times New Roman" panose="02020603050405020304" pitchFamily="18" charset="0"/>
                <a:cs typeface="Times New Roman" panose="02020603050405020304" pitchFamily="18" charset="0"/>
              </a:rPr>
              <a:t>*</a:t>
            </a:r>
          </a:p>
        </p:txBody>
      </p:sp>
      <p:sp>
        <p:nvSpPr>
          <p:cNvPr id="45070" name="AutoShape 31">
            <a:hlinkClick r:id="rId2" action="ppaction://hlinksldjump" highlightClick="1"/>
            <a:extLst>
              <a:ext uri="{FF2B5EF4-FFF2-40B4-BE49-F238E27FC236}">
                <a16:creationId xmlns:a16="http://schemas.microsoft.com/office/drawing/2014/main" id="{94279899-EF13-463C-981D-3349663C5710}"/>
              </a:ext>
            </a:extLst>
          </p:cNvPr>
          <p:cNvSpPr>
            <a:spLocks noChangeArrowheads="1"/>
          </p:cNvSpPr>
          <p:nvPr/>
        </p:nvSpPr>
        <p:spPr bwMode="auto">
          <a:xfrm>
            <a:off x="8589963" y="6516688"/>
            <a:ext cx="539750" cy="333375"/>
          </a:xfrm>
          <a:prstGeom prst="actionButtonEnd">
            <a:avLst/>
          </a:prstGeom>
          <a:solidFill>
            <a:srgbClr val="3366FF"/>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5635"/>
                                        </p:tgtEl>
                                        <p:attrNameLst>
                                          <p:attrName>style.visibility</p:attrName>
                                        </p:attrNameLst>
                                      </p:cBhvr>
                                      <p:to>
                                        <p:strVal val="visible"/>
                                      </p:to>
                                    </p:set>
                                    <p:animEffect transition="in" filter="blinds(horizontal)">
                                      <p:cBhvr>
                                        <p:cTn id="7" dur="500"/>
                                        <p:tgtEl>
                                          <p:spTgt spid="9656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65636"/>
                                        </p:tgtEl>
                                        <p:attrNameLst>
                                          <p:attrName>style.visibility</p:attrName>
                                        </p:attrNameLst>
                                      </p:cBhvr>
                                      <p:to>
                                        <p:strVal val="visible"/>
                                      </p:to>
                                    </p:set>
                                    <p:animEffect transition="in" filter="blinds(horizontal)">
                                      <p:cBhvr>
                                        <p:cTn id="12" dur="500"/>
                                        <p:tgtEl>
                                          <p:spTgt spid="9656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65637"/>
                                        </p:tgtEl>
                                        <p:attrNameLst>
                                          <p:attrName>style.visibility</p:attrName>
                                        </p:attrNameLst>
                                      </p:cBhvr>
                                      <p:to>
                                        <p:strVal val="visible"/>
                                      </p:to>
                                    </p:set>
                                    <p:animEffect transition="in" filter="blinds(horizontal)">
                                      <p:cBhvr>
                                        <p:cTn id="17" dur="500"/>
                                        <p:tgtEl>
                                          <p:spTgt spid="9656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65640"/>
                                        </p:tgtEl>
                                        <p:attrNameLst>
                                          <p:attrName>style.visibility</p:attrName>
                                        </p:attrNameLst>
                                      </p:cBhvr>
                                      <p:to>
                                        <p:strVal val="visible"/>
                                      </p:to>
                                    </p:set>
                                    <p:animEffect transition="in" filter="blinds(horizontal)">
                                      <p:cBhvr>
                                        <p:cTn id="22" dur="500"/>
                                        <p:tgtEl>
                                          <p:spTgt spid="9656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65646"/>
                                        </p:tgtEl>
                                        <p:attrNameLst>
                                          <p:attrName>style.visibility</p:attrName>
                                        </p:attrNameLst>
                                      </p:cBhvr>
                                      <p:to>
                                        <p:strVal val="visible"/>
                                      </p:to>
                                    </p:set>
                                    <p:animEffect transition="in" filter="blinds(horizontal)">
                                      <p:cBhvr>
                                        <p:cTn id="27" dur="500"/>
                                        <p:tgtEl>
                                          <p:spTgt spid="9656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65643"/>
                                        </p:tgtEl>
                                        <p:attrNameLst>
                                          <p:attrName>style.visibility</p:attrName>
                                        </p:attrNameLst>
                                      </p:cBhvr>
                                      <p:to>
                                        <p:strVal val="visible"/>
                                      </p:to>
                                    </p:set>
                                    <p:animEffect transition="in" filter="blinds(horizontal)">
                                      <p:cBhvr>
                                        <p:cTn id="32" dur="500"/>
                                        <p:tgtEl>
                                          <p:spTgt spid="96564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65652"/>
                                        </p:tgtEl>
                                        <p:attrNameLst>
                                          <p:attrName>style.visibility</p:attrName>
                                        </p:attrNameLst>
                                      </p:cBhvr>
                                      <p:to>
                                        <p:strVal val="visible"/>
                                      </p:to>
                                    </p:set>
                                    <p:animEffect transition="in" filter="blinds(horizontal)">
                                      <p:cBhvr>
                                        <p:cTn id="37" dur="500"/>
                                        <p:tgtEl>
                                          <p:spTgt spid="9656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65655"/>
                                        </p:tgtEl>
                                        <p:attrNameLst>
                                          <p:attrName>style.visibility</p:attrName>
                                        </p:attrNameLst>
                                      </p:cBhvr>
                                      <p:to>
                                        <p:strVal val="visible"/>
                                      </p:to>
                                    </p:set>
                                    <p:animEffect transition="in" filter="blinds(horizontal)">
                                      <p:cBhvr>
                                        <p:cTn id="42" dur="500"/>
                                        <p:tgtEl>
                                          <p:spTgt spid="96565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65658"/>
                                        </p:tgtEl>
                                        <p:attrNameLst>
                                          <p:attrName>style.visibility</p:attrName>
                                        </p:attrNameLst>
                                      </p:cBhvr>
                                      <p:to>
                                        <p:strVal val="visible"/>
                                      </p:to>
                                    </p:set>
                                    <p:animEffect transition="in" filter="blinds(horizontal)">
                                      <p:cBhvr>
                                        <p:cTn id="47" dur="500"/>
                                        <p:tgtEl>
                                          <p:spTgt spid="96565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965661"/>
                                        </p:tgtEl>
                                        <p:attrNameLst>
                                          <p:attrName>style.visibility</p:attrName>
                                        </p:attrNameLst>
                                      </p:cBhvr>
                                      <p:to>
                                        <p:strVal val="visible"/>
                                      </p:to>
                                    </p:set>
                                    <p:animEffect transition="in" filter="blinds(horizontal)">
                                      <p:cBhvr>
                                        <p:cTn id="52" dur="500"/>
                                        <p:tgtEl>
                                          <p:spTgt spid="965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5635" grpId="0" autoUpdateAnimBg="0"/>
      <p:bldP spid="965636" grpId="0" autoUpdateAnimBg="0"/>
      <p:bldP spid="965661"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a:extLst>
              <a:ext uri="{FF2B5EF4-FFF2-40B4-BE49-F238E27FC236}">
                <a16:creationId xmlns:a16="http://schemas.microsoft.com/office/drawing/2014/main" id="{4F0285F0-D9EE-48D9-94A6-CD00A350BF27}"/>
              </a:ext>
            </a:extLst>
          </p:cNvPr>
          <p:cNvSpPr txBox="1">
            <a:spLocks noChangeArrowheads="1"/>
          </p:cNvSpPr>
          <p:nvPr/>
        </p:nvSpPr>
        <p:spPr bwMode="auto">
          <a:xfrm>
            <a:off x="304800" y="381000"/>
            <a:ext cx="579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3600" b="1">
                <a:latin typeface="Times New Roman" panose="02020603050405020304" pitchFamily="18" charset="0"/>
              </a:rPr>
              <a:t>(2) 原码一位乘递推公式</a:t>
            </a:r>
          </a:p>
        </p:txBody>
      </p:sp>
      <p:grpSp>
        <p:nvGrpSpPr>
          <p:cNvPr id="966659" name="Group 3">
            <a:extLst>
              <a:ext uri="{FF2B5EF4-FFF2-40B4-BE49-F238E27FC236}">
                <a16:creationId xmlns:a16="http://schemas.microsoft.com/office/drawing/2014/main" id="{421FE90C-0ED0-4649-AF14-1FAA5DEE81E9}"/>
              </a:ext>
            </a:extLst>
          </p:cNvPr>
          <p:cNvGrpSpPr>
            <a:grpSpLocks/>
          </p:cNvGrpSpPr>
          <p:nvPr/>
        </p:nvGrpSpPr>
        <p:grpSpPr bwMode="auto">
          <a:xfrm>
            <a:off x="974725" y="1506835"/>
            <a:ext cx="4664075" cy="519113"/>
            <a:chOff x="614" y="666"/>
            <a:chExt cx="2938" cy="327"/>
          </a:xfrm>
        </p:grpSpPr>
        <p:sp>
          <p:nvSpPr>
            <p:cNvPr id="46108" name="Text Box 4">
              <a:extLst>
                <a:ext uri="{FF2B5EF4-FFF2-40B4-BE49-F238E27FC236}">
                  <a16:creationId xmlns:a16="http://schemas.microsoft.com/office/drawing/2014/main" id="{1700F410-6D05-4EB5-9406-5C4C7734693F}"/>
                </a:ext>
              </a:extLst>
            </p:cNvPr>
            <p:cNvSpPr txBox="1">
              <a:spLocks noChangeArrowheads="1"/>
            </p:cNvSpPr>
            <p:nvPr/>
          </p:nvSpPr>
          <p:spPr bwMode="auto">
            <a:xfrm>
              <a:off x="614" y="666"/>
              <a:ext cx="29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a:latin typeface="Times New Roman" panose="02020603050405020304" pitchFamily="18" charset="0"/>
                </a:rPr>
                <a:t>x</a:t>
              </a:r>
              <a:r>
                <a:rPr kumimoji="1" lang="en-US" altLang="zh-CN" sz="2800" b="1">
                  <a:latin typeface="Times New Roman" panose="02020603050405020304" pitchFamily="18" charset="0"/>
                </a:rPr>
                <a:t>*</a:t>
              </a:r>
              <a:r>
                <a:rPr kumimoji="1" lang="en-US" altLang="zh-CN" sz="1400" b="1">
                  <a:latin typeface="Times New Roman" panose="02020603050405020304" pitchFamily="18" charset="0"/>
                  <a:cs typeface="Times New Roman" panose="02020603050405020304" pitchFamily="18" charset="0"/>
                </a:rPr>
                <a:t>•</a:t>
              </a:r>
              <a:r>
                <a:rPr kumimoji="1" lang="en-US" altLang="zh-CN" sz="1600" b="1">
                  <a:latin typeface="Times New Roman" panose="02020603050405020304" pitchFamily="18" charset="0"/>
                  <a:cs typeface="Times New Roman" panose="02020603050405020304" pitchFamily="18" charset="0"/>
                </a:rPr>
                <a:t> </a:t>
              </a:r>
              <a:r>
                <a:rPr kumimoji="1" lang="en-US" altLang="zh-CN" sz="2800" b="1" i="1">
                  <a:latin typeface="Times New Roman" panose="02020603050405020304" pitchFamily="18" charset="0"/>
                  <a:cs typeface="Times New Roman" panose="02020603050405020304" pitchFamily="18" charset="0"/>
                </a:rPr>
                <a:t>y</a:t>
              </a:r>
              <a:r>
                <a:rPr kumimoji="1" lang="en-US" altLang="zh-CN" sz="2800" b="1">
                  <a:latin typeface="Times New Roman" panose="02020603050405020304" pitchFamily="18" charset="0"/>
                  <a:cs typeface="Times New Roman" panose="02020603050405020304" pitchFamily="18" charset="0"/>
                </a:rPr>
                <a:t>* = </a:t>
              </a:r>
              <a:r>
                <a:rPr kumimoji="1" lang="en-US" altLang="zh-CN" sz="2800" b="1" i="1">
                  <a:latin typeface="Times New Roman" panose="02020603050405020304" pitchFamily="18" charset="0"/>
                  <a:cs typeface="Times New Roman" panose="02020603050405020304" pitchFamily="18" charset="0"/>
                </a:rPr>
                <a:t>x</a:t>
              </a:r>
              <a:r>
                <a:rPr kumimoji="1" lang="en-US" altLang="zh-CN" sz="2800" b="1">
                  <a:latin typeface="Times New Roman" panose="02020603050405020304" pitchFamily="18" charset="0"/>
                  <a:cs typeface="Times New Roman" panose="02020603050405020304" pitchFamily="18" charset="0"/>
                </a:rPr>
                <a:t>*(0.</a:t>
              </a:r>
              <a:r>
                <a:rPr kumimoji="1" lang="en-US" altLang="zh-CN" sz="2800" b="1" i="1">
                  <a:latin typeface="Times New Roman" panose="02020603050405020304" pitchFamily="18" charset="0"/>
                  <a:cs typeface="Times New Roman" panose="02020603050405020304" pitchFamily="18" charset="0"/>
                </a:rPr>
                <a:t>y</a:t>
              </a:r>
              <a:r>
                <a:rPr kumimoji="1" lang="en-US" altLang="zh-CN" b="1" baseline="-25000">
                  <a:latin typeface="Times New Roman" panose="02020603050405020304" pitchFamily="18" charset="0"/>
                  <a:cs typeface="Times New Roman" panose="02020603050405020304" pitchFamily="18" charset="0"/>
                </a:rPr>
                <a:t>1</a:t>
              </a:r>
              <a:r>
                <a:rPr kumimoji="1" lang="en-US" altLang="zh-CN" sz="2800" b="1" i="1">
                  <a:latin typeface="Times New Roman" panose="02020603050405020304" pitchFamily="18" charset="0"/>
                  <a:cs typeface="Times New Roman" panose="02020603050405020304" pitchFamily="18" charset="0"/>
                </a:rPr>
                <a:t>y</a:t>
              </a:r>
              <a:r>
                <a:rPr kumimoji="1" lang="en-US" altLang="zh-CN" b="1" baseline="-25000">
                  <a:latin typeface="Times New Roman" panose="02020603050405020304" pitchFamily="18" charset="0"/>
                  <a:cs typeface="Times New Roman" panose="02020603050405020304" pitchFamily="18" charset="0"/>
                </a:rPr>
                <a:t>2</a:t>
              </a:r>
              <a:r>
                <a:rPr kumimoji="1" lang="en-US" altLang="zh-CN" sz="2800" b="1">
                  <a:latin typeface="Times New Roman" panose="02020603050405020304" pitchFamily="18" charset="0"/>
                  <a:cs typeface="Times New Roman" panose="02020603050405020304" pitchFamily="18" charset="0"/>
                </a:rPr>
                <a:t>       </a:t>
              </a:r>
              <a:r>
                <a:rPr kumimoji="1" lang="en-US" altLang="zh-CN" sz="2800" b="1" i="1">
                  <a:latin typeface="Times New Roman" panose="02020603050405020304" pitchFamily="18" charset="0"/>
                  <a:cs typeface="Times New Roman" panose="02020603050405020304" pitchFamily="18" charset="0"/>
                </a:rPr>
                <a:t>y</a:t>
              </a:r>
              <a:r>
                <a:rPr kumimoji="1" lang="en-US" altLang="zh-CN" b="1" i="1" baseline="-25000">
                  <a:latin typeface="Times New Roman" panose="02020603050405020304" pitchFamily="18" charset="0"/>
                  <a:cs typeface="Times New Roman" panose="02020603050405020304" pitchFamily="18" charset="0"/>
                </a:rPr>
                <a:t>n</a:t>
              </a:r>
              <a:r>
                <a:rPr kumimoji="1" lang="en-US" altLang="zh-CN" sz="2800" b="1">
                  <a:latin typeface="Times New Roman" panose="02020603050405020304" pitchFamily="18" charset="0"/>
                  <a:cs typeface="Times New Roman" panose="02020603050405020304" pitchFamily="18" charset="0"/>
                </a:rPr>
                <a:t>)</a:t>
              </a:r>
              <a:endParaRPr kumimoji="1" lang="en-US" altLang="zh-CN" sz="2800" b="1" baseline="-25000">
                <a:latin typeface="Times New Roman" panose="02020603050405020304" pitchFamily="18" charset="0"/>
              </a:endParaRPr>
            </a:p>
          </p:txBody>
        </p:sp>
        <p:sp>
          <p:nvSpPr>
            <p:cNvPr id="46109" name="Text Box 5">
              <a:extLst>
                <a:ext uri="{FF2B5EF4-FFF2-40B4-BE49-F238E27FC236}">
                  <a16:creationId xmlns:a16="http://schemas.microsoft.com/office/drawing/2014/main" id="{169E25F9-8FEB-41F6-886E-E2C05918EBBA}"/>
                </a:ext>
              </a:extLst>
            </p:cNvPr>
            <p:cNvSpPr txBox="1">
              <a:spLocks noChangeArrowheads="1"/>
            </p:cNvSpPr>
            <p:nvPr/>
          </p:nvSpPr>
          <p:spPr bwMode="auto">
            <a:xfrm>
              <a:off x="2245" y="666"/>
              <a:ext cx="80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a:t>
              </a:r>
            </a:p>
          </p:txBody>
        </p:sp>
      </p:grpSp>
      <p:grpSp>
        <p:nvGrpSpPr>
          <p:cNvPr id="966662" name="Group 6">
            <a:extLst>
              <a:ext uri="{FF2B5EF4-FFF2-40B4-BE49-F238E27FC236}">
                <a16:creationId xmlns:a16="http://schemas.microsoft.com/office/drawing/2014/main" id="{87177C31-F64D-4B2C-8A37-50336EC6C9DC}"/>
              </a:ext>
            </a:extLst>
          </p:cNvPr>
          <p:cNvGrpSpPr>
            <a:grpSpLocks/>
          </p:cNvGrpSpPr>
          <p:nvPr/>
        </p:nvGrpSpPr>
        <p:grpSpPr bwMode="auto">
          <a:xfrm>
            <a:off x="1898650" y="2175173"/>
            <a:ext cx="5049838" cy="585787"/>
            <a:chOff x="1196" y="1087"/>
            <a:chExt cx="3181" cy="369"/>
          </a:xfrm>
        </p:grpSpPr>
        <p:sp>
          <p:nvSpPr>
            <p:cNvPr id="46106" name="Text Box 7">
              <a:extLst>
                <a:ext uri="{FF2B5EF4-FFF2-40B4-BE49-F238E27FC236}">
                  <a16:creationId xmlns:a16="http://schemas.microsoft.com/office/drawing/2014/main" id="{2A2563C5-31D2-4D00-BEDE-6AB527D23D28}"/>
                </a:ext>
              </a:extLst>
            </p:cNvPr>
            <p:cNvSpPr txBox="1">
              <a:spLocks noChangeArrowheads="1"/>
            </p:cNvSpPr>
            <p:nvPr/>
          </p:nvSpPr>
          <p:spPr bwMode="auto">
            <a:xfrm>
              <a:off x="1196" y="1129"/>
              <a:ext cx="31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 </a:t>
              </a:r>
              <a:r>
                <a:rPr kumimoji="1" lang="en-US" altLang="zh-CN" sz="2800" b="1" i="1">
                  <a:latin typeface="Times New Roman" panose="02020603050405020304" pitchFamily="18" charset="0"/>
                </a:rPr>
                <a:t>x</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1</a:t>
              </a:r>
              <a:r>
                <a:rPr kumimoji="1" lang="en-US" altLang="zh-CN" sz="2800" b="1">
                  <a:latin typeface="Times New Roman" panose="02020603050405020304" pitchFamily="18" charset="0"/>
                </a:rPr>
                <a:t>2</a:t>
              </a:r>
              <a:r>
                <a:rPr kumimoji="1" lang="en-US" altLang="zh-CN" b="1" baseline="45000">
                  <a:latin typeface="Times New Roman" panose="02020603050405020304" pitchFamily="18" charset="0"/>
                </a:rPr>
                <a:t>-1</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2</a:t>
              </a:r>
              <a:r>
                <a:rPr kumimoji="1" lang="en-US" altLang="zh-CN" sz="2800" b="1">
                  <a:latin typeface="Times New Roman" panose="02020603050405020304" pitchFamily="18" charset="0"/>
                </a:rPr>
                <a:t>2</a:t>
              </a:r>
              <a:r>
                <a:rPr kumimoji="1" lang="en-US" altLang="zh-CN" b="1" baseline="45000">
                  <a:latin typeface="Times New Roman" panose="02020603050405020304" pitchFamily="18" charset="0"/>
                </a:rPr>
                <a:t>-2</a:t>
              </a:r>
              <a:r>
                <a:rPr kumimoji="1" lang="en-US" altLang="zh-CN" sz="2800" b="1">
                  <a:latin typeface="Times New Roman" panose="02020603050405020304" pitchFamily="18" charset="0"/>
                </a:rPr>
                <a:t>+        + </a:t>
              </a:r>
              <a:r>
                <a:rPr kumimoji="1" lang="en-US" altLang="zh-CN" sz="2800" b="1" i="1">
                  <a:latin typeface="Times New Roman" panose="02020603050405020304" pitchFamily="18" charset="0"/>
                </a:rPr>
                <a:t>y</a:t>
              </a:r>
              <a:r>
                <a:rPr kumimoji="1" lang="en-US" altLang="zh-CN" b="1" i="1" baseline="-25000">
                  <a:latin typeface="Times New Roman" panose="02020603050405020304" pitchFamily="18" charset="0"/>
                </a:rPr>
                <a:t>n</a:t>
              </a:r>
              <a:r>
                <a:rPr kumimoji="1" lang="en-US" altLang="zh-CN" sz="2800" b="1">
                  <a:latin typeface="Times New Roman" panose="02020603050405020304" pitchFamily="18" charset="0"/>
                </a:rPr>
                <a:t>2</a:t>
              </a:r>
              <a:r>
                <a:rPr kumimoji="1" lang="en-US" altLang="zh-CN" b="1" baseline="45000">
                  <a:latin typeface="Times New Roman" panose="02020603050405020304" pitchFamily="18" charset="0"/>
                </a:rPr>
                <a:t>-</a:t>
              </a:r>
              <a:r>
                <a:rPr kumimoji="1" lang="en-US" altLang="zh-CN" b="1" i="1" baseline="45000">
                  <a:latin typeface="Times New Roman" panose="02020603050405020304" pitchFamily="18" charset="0"/>
                </a:rPr>
                <a:t>n</a:t>
              </a:r>
              <a:r>
                <a:rPr kumimoji="1" lang="en-US" altLang="zh-CN" sz="2800" b="1">
                  <a:latin typeface="Times New Roman" panose="02020603050405020304" pitchFamily="18" charset="0"/>
                </a:rPr>
                <a:t>)</a:t>
              </a:r>
            </a:p>
          </p:txBody>
        </p:sp>
        <p:sp>
          <p:nvSpPr>
            <p:cNvPr id="46107" name="Text Box 8">
              <a:extLst>
                <a:ext uri="{FF2B5EF4-FFF2-40B4-BE49-F238E27FC236}">
                  <a16:creationId xmlns:a16="http://schemas.microsoft.com/office/drawing/2014/main" id="{DF6E7ED8-CBEE-46F0-A5A0-535B978CA82E}"/>
                </a:ext>
              </a:extLst>
            </p:cNvPr>
            <p:cNvSpPr txBox="1">
              <a:spLocks noChangeArrowheads="1"/>
            </p:cNvSpPr>
            <p:nvPr/>
          </p:nvSpPr>
          <p:spPr bwMode="auto">
            <a:xfrm>
              <a:off x="2835" y="1087"/>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a:t>
              </a:r>
            </a:p>
          </p:txBody>
        </p:sp>
      </p:grpSp>
      <p:grpSp>
        <p:nvGrpSpPr>
          <p:cNvPr id="966665" name="Group 9">
            <a:extLst>
              <a:ext uri="{FF2B5EF4-FFF2-40B4-BE49-F238E27FC236}">
                <a16:creationId xmlns:a16="http://schemas.microsoft.com/office/drawing/2014/main" id="{F13C22DB-902C-4E5B-82C7-2F8888C4D3AB}"/>
              </a:ext>
            </a:extLst>
          </p:cNvPr>
          <p:cNvGrpSpPr>
            <a:grpSpLocks/>
          </p:cNvGrpSpPr>
          <p:nvPr/>
        </p:nvGrpSpPr>
        <p:grpSpPr bwMode="auto">
          <a:xfrm>
            <a:off x="1898650" y="2911773"/>
            <a:ext cx="6705600" cy="585787"/>
            <a:chOff x="1196" y="1551"/>
            <a:chExt cx="4224" cy="369"/>
          </a:xfrm>
        </p:grpSpPr>
        <p:sp>
          <p:nvSpPr>
            <p:cNvPr id="46103" name="Text Box 10">
              <a:extLst>
                <a:ext uri="{FF2B5EF4-FFF2-40B4-BE49-F238E27FC236}">
                  <a16:creationId xmlns:a16="http://schemas.microsoft.com/office/drawing/2014/main" id="{A07D0D03-83B6-40CF-9D48-1F99E9867202}"/>
                </a:ext>
              </a:extLst>
            </p:cNvPr>
            <p:cNvSpPr txBox="1">
              <a:spLocks noChangeArrowheads="1"/>
            </p:cNvSpPr>
            <p:nvPr/>
          </p:nvSpPr>
          <p:spPr bwMode="auto">
            <a:xfrm>
              <a:off x="1196" y="1593"/>
              <a:ext cx="42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 2</a:t>
              </a:r>
              <a:r>
                <a:rPr kumimoji="1" lang="zh-CN" altLang="en-US" b="1" baseline="45000">
                  <a:latin typeface="Times New Roman" panose="02020603050405020304" pitchFamily="18" charset="0"/>
                </a:rPr>
                <a:t>-1</a:t>
              </a:r>
              <a:r>
                <a:rPr kumimoji="1" lang="zh-CN" altLang="en-US" sz="2800" b="1">
                  <a:latin typeface="Times New Roman" panose="02020603050405020304" pitchFamily="18" charset="0"/>
                </a:rPr>
                <a:t>(</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1</a:t>
              </a:r>
              <a:r>
                <a:rPr kumimoji="1" lang="en-US" altLang="zh-CN" sz="2800" b="1" i="1">
                  <a:latin typeface="Times New Roman" panose="02020603050405020304" pitchFamily="18" charset="0"/>
                </a:rPr>
                <a:t>x</a:t>
              </a:r>
              <a:r>
                <a:rPr kumimoji="1" lang="en-US" altLang="zh-CN" sz="2800" b="1">
                  <a:latin typeface="Times New Roman" panose="02020603050405020304" pitchFamily="18" charset="0"/>
                </a:rPr>
                <a:t>*+2</a:t>
              </a:r>
              <a:r>
                <a:rPr kumimoji="1" lang="en-US" altLang="zh-CN" b="1" baseline="45000">
                  <a:latin typeface="Times New Roman" panose="02020603050405020304" pitchFamily="18" charset="0"/>
                </a:rPr>
                <a:t>-1</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2</a:t>
              </a:r>
              <a:r>
                <a:rPr kumimoji="1" lang="en-US" altLang="zh-CN" sz="2800" b="1" i="1">
                  <a:latin typeface="Times New Roman" panose="02020603050405020304" pitchFamily="18" charset="0"/>
                </a:rPr>
                <a:t>x</a:t>
              </a:r>
              <a:r>
                <a:rPr kumimoji="1" lang="en-US" altLang="zh-CN" sz="2800" b="1">
                  <a:latin typeface="Times New Roman" panose="02020603050405020304" pitchFamily="18" charset="0"/>
                </a:rPr>
                <a:t>*+      2</a:t>
              </a:r>
              <a:r>
                <a:rPr kumimoji="1" lang="en-US" altLang="zh-CN" b="1" baseline="45000">
                  <a:latin typeface="Times New Roman" panose="02020603050405020304" pitchFamily="18" charset="0"/>
                </a:rPr>
                <a:t>-1</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y</a:t>
              </a:r>
              <a:r>
                <a:rPr kumimoji="1" lang="en-US" altLang="zh-CN" b="1" i="1" baseline="-25000">
                  <a:latin typeface="Times New Roman" panose="02020603050405020304" pitchFamily="18" charset="0"/>
                </a:rPr>
                <a:t>n</a:t>
              </a:r>
              <a:r>
                <a:rPr kumimoji="1" lang="en-US" altLang="zh-CN" sz="2800" b="1" i="1">
                  <a:latin typeface="Times New Roman" panose="02020603050405020304" pitchFamily="18" charset="0"/>
                </a:rPr>
                <a:t>x</a:t>
              </a:r>
              <a:r>
                <a:rPr kumimoji="1" lang="en-US" altLang="zh-CN" sz="2800" b="1">
                  <a:latin typeface="Times New Roman" panose="02020603050405020304" pitchFamily="18" charset="0"/>
                </a:rPr>
                <a:t>* + 0)     ))</a:t>
              </a:r>
            </a:p>
          </p:txBody>
        </p:sp>
        <p:sp>
          <p:nvSpPr>
            <p:cNvPr id="46104" name="Text Box 11">
              <a:extLst>
                <a:ext uri="{FF2B5EF4-FFF2-40B4-BE49-F238E27FC236}">
                  <a16:creationId xmlns:a16="http://schemas.microsoft.com/office/drawing/2014/main" id="{8B2B62F1-1F21-416F-A379-B75B5AC783E0}"/>
                </a:ext>
              </a:extLst>
            </p:cNvPr>
            <p:cNvSpPr txBox="1">
              <a:spLocks noChangeArrowheads="1"/>
            </p:cNvSpPr>
            <p:nvPr/>
          </p:nvSpPr>
          <p:spPr bwMode="auto">
            <a:xfrm>
              <a:off x="3084" y="155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a:t>
              </a:r>
            </a:p>
          </p:txBody>
        </p:sp>
        <p:sp>
          <p:nvSpPr>
            <p:cNvPr id="46105" name="Text Box 12">
              <a:extLst>
                <a:ext uri="{FF2B5EF4-FFF2-40B4-BE49-F238E27FC236}">
                  <a16:creationId xmlns:a16="http://schemas.microsoft.com/office/drawing/2014/main" id="{6190AA8A-2E48-4142-957B-AB424EF3FC25}"/>
                </a:ext>
              </a:extLst>
            </p:cNvPr>
            <p:cNvSpPr txBox="1">
              <a:spLocks noChangeArrowheads="1"/>
            </p:cNvSpPr>
            <p:nvPr/>
          </p:nvSpPr>
          <p:spPr bwMode="auto">
            <a:xfrm>
              <a:off x="4514" y="1551"/>
              <a:ext cx="3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 </a:t>
              </a:r>
            </a:p>
          </p:txBody>
        </p:sp>
      </p:grpSp>
      <p:grpSp>
        <p:nvGrpSpPr>
          <p:cNvPr id="966669" name="Group 13">
            <a:extLst>
              <a:ext uri="{FF2B5EF4-FFF2-40B4-BE49-F238E27FC236}">
                <a16:creationId xmlns:a16="http://schemas.microsoft.com/office/drawing/2014/main" id="{6A0BEBE1-1376-41C6-9427-B3475C883448}"/>
              </a:ext>
            </a:extLst>
          </p:cNvPr>
          <p:cNvGrpSpPr>
            <a:grpSpLocks/>
          </p:cNvGrpSpPr>
          <p:nvPr/>
        </p:nvGrpSpPr>
        <p:grpSpPr bwMode="auto">
          <a:xfrm>
            <a:off x="5562600" y="3726160"/>
            <a:ext cx="1676400" cy="609600"/>
            <a:chOff x="3504" y="2064"/>
            <a:chExt cx="1056" cy="384"/>
          </a:xfrm>
        </p:grpSpPr>
        <p:sp>
          <p:nvSpPr>
            <p:cNvPr id="46101" name="AutoShape 14">
              <a:extLst>
                <a:ext uri="{FF2B5EF4-FFF2-40B4-BE49-F238E27FC236}">
                  <a16:creationId xmlns:a16="http://schemas.microsoft.com/office/drawing/2014/main" id="{924F4E82-0665-4571-9F52-7ABAD02FE51E}"/>
                </a:ext>
              </a:extLst>
            </p:cNvPr>
            <p:cNvSpPr>
              <a:spLocks/>
            </p:cNvSpPr>
            <p:nvPr/>
          </p:nvSpPr>
          <p:spPr bwMode="auto">
            <a:xfrm rot="-5400000">
              <a:off x="3960" y="1608"/>
              <a:ext cx="144" cy="1056"/>
            </a:xfrm>
            <a:prstGeom prst="leftBrace">
              <a:avLst>
                <a:gd name="adj1" fmla="val 61111"/>
                <a:gd name="adj2" fmla="val 50000"/>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sp>
          <p:nvSpPr>
            <p:cNvPr id="46102" name="Text Box 15">
              <a:extLst>
                <a:ext uri="{FF2B5EF4-FFF2-40B4-BE49-F238E27FC236}">
                  <a16:creationId xmlns:a16="http://schemas.microsoft.com/office/drawing/2014/main" id="{D3716958-7046-401F-93BD-6811849834E2}"/>
                </a:ext>
              </a:extLst>
            </p:cNvPr>
            <p:cNvSpPr txBox="1">
              <a:spLocks noChangeArrowheads="1"/>
            </p:cNvSpPr>
            <p:nvPr/>
          </p:nvSpPr>
          <p:spPr bwMode="auto">
            <a:xfrm>
              <a:off x="3933" y="2121"/>
              <a:ext cx="2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a:solidFill>
                    <a:schemeClr val="tx2"/>
                  </a:solidFill>
                  <a:latin typeface="Times New Roman" panose="02020603050405020304" pitchFamily="18" charset="0"/>
                </a:rPr>
                <a:t>z</a:t>
              </a:r>
              <a:r>
                <a:rPr kumimoji="1" lang="en-US" altLang="zh-CN" b="1" baseline="-25000">
                  <a:solidFill>
                    <a:schemeClr val="tx2"/>
                  </a:solidFill>
                  <a:latin typeface="Times New Roman" panose="02020603050405020304" pitchFamily="18" charset="0"/>
                </a:rPr>
                <a:t>1</a:t>
              </a:r>
            </a:p>
          </p:txBody>
        </p:sp>
      </p:grpSp>
      <p:grpSp>
        <p:nvGrpSpPr>
          <p:cNvPr id="966672" name="Group 16">
            <a:extLst>
              <a:ext uri="{FF2B5EF4-FFF2-40B4-BE49-F238E27FC236}">
                <a16:creationId xmlns:a16="http://schemas.microsoft.com/office/drawing/2014/main" id="{2F91F59A-0980-41CE-8FD9-950626E63BFF}"/>
              </a:ext>
            </a:extLst>
          </p:cNvPr>
          <p:cNvGrpSpPr>
            <a:grpSpLocks/>
          </p:cNvGrpSpPr>
          <p:nvPr/>
        </p:nvGrpSpPr>
        <p:grpSpPr bwMode="auto">
          <a:xfrm>
            <a:off x="2362200" y="4259560"/>
            <a:ext cx="5562600" cy="609600"/>
            <a:chOff x="1488" y="2400"/>
            <a:chExt cx="3504" cy="384"/>
          </a:xfrm>
        </p:grpSpPr>
        <p:sp>
          <p:nvSpPr>
            <p:cNvPr id="46099" name="AutoShape 17">
              <a:extLst>
                <a:ext uri="{FF2B5EF4-FFF2-40B4-BE49-F238E27FC236}">
                  <a16:creationId xmlns:a16="http://schemas.microsoft.com/office/drawing/2014/main" id="{71C290D7-636C-4430-930F-6CA7A29348A1}"/>
                </a:ext>
              </a:extLst>
            </p:cNvPr>
            <p:cNvSpPr>
              <a:spLocks/>
            </p:cNvSpPr>
            <p:nvPr/>
          </p:nvSpPr>
          <p:spPr bwMode="auto">
            <a:xfrm rot="-5400000">
              <a:off x="3168" y="720"/>
              <a:ext cx="144" cy="3504"/>
            </a:xfrm>
            <a:prstGeom prst="leftBrace">
              <a:avLst>
                <a:gd name="adj1" fmla="val 202778"/>
                <a:gd name="adj2" fmla="val 50000"/>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kumimoji="1" lang="zh-CN" altLang="en-US" sz="2800" b="1">
                <a:latin typeface="Times New Roman" panose="02020603050405020304" pitchFamily="18" charset="0"/>
              </a:endParaRPr>
            </a:p>
          </p:txBody>
        </p:sp>
        <p:sp>
          <p:nvSpPr>
            <p:cNvPr id="46100" name="Text Box 18">
              <a:extLst>
                <a:ext uri="{FF2B5EF4-FFF2-40B4-BE49-F238E27FC236}">
                  <a16:creationId xmlns:a16="http://schemas.microsoft.com/office/drawing/2014/main" id="{B9F976F4-8062-4D4D-ADBF-45605D160E0D}"/>
                </a:ext>
              </a:extLst>
            </p:cNvPr>
            <p:cNvSpPr txBox="1">
              <a:spLocks noChangeArrowheads="1"/>
            </p:cNvSpPr>
            <p:nvPr/>
          </p:nvSpPr>
          <p:spPr bwMode="auto">
            <a:xfrm>
              <a:off x="3120" y="2457"/>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a:solidFill>
                    <a:schemeClr val="tx2"/>
                  </a:solidFill>
                  <a:latin typeface="Times New Roman" panose="02020603050405020304" pitchFamily="18" charset="0"/>
                </a:rPr>
                <a:t>z</a:t>
              </a:r>
              <a:r>
                <a:rPr kumimoji="1" lang="en-US" altLang="zh-CN" sz="2800" b="1" i="1" baseline="-25000">
                  <a:solidFill>
                    <a:schemeClr val="tx2"/>
                  </a:solidFill>
                  <a:latin typeface="Times New Roman" panose="02020603050405020304" pitchFamily="18" charset="0"/>
                </a:rPr>
                <a:t>n</a:t>
              </a:r>
            </a:p>
          </p:txBody>
        </p:sp>
      </p:grpSp>
      <p:grpSp>
        <p:nvGrpSpPr>
          <p:cNvPr id="966675" name="Group 19">
            <a:extLst>
              <a:ext uri="{FF2B5EF4-FFF2-40B4-BE49-F238E27FC236}">
                <a16:creationId xmlns:a16="http://schemas.microsoft.com/office/drawing/2014/main" id="{AC5E75AB-5006-4FF5-81A4-C8BC0884365C}"/>
              </a:ext>
            </a:extLst>
          </p:cNvPr>
          <p:cNvGrpSpPr>
            <a:grpSpLocks/>
          </p:cNvGrpSpPr>
          <p:nvPr/>
        </p:nvGrpSpPr>
        <p:grpSpPr bwMode="auto">
          <a:xfrm>
            <a:off x="1120775" y="4191000"/>
            <a:ext cx="2662238" cy="2286000"/>
            <a:chOff x="706" y="2640"/>
            <a:chExt cx="1677" cy="1440"/>
          </a:xfrm>
        </p:grpSpPr>
        <p:grpSp>
          <p:nvGrpSpPr>
            <p:cNvPr id="46093" name="Group 20">
              <a:extLst>
                <a:ext uri="{FF2B5EF4-FFF2-40B4-BE49-F238E27FC236}">
                  <a16:creationId xmlns:a16="http://schemas.microsoft.com/office/drawing/2014/main" id="{F22CD958-42C7-4C23-9DF9-D38B941AC342}"/>
                </a:ext>
              </a:extLst>
            </p:cNvPr>
            <p:cNvGrpSpPr>
              <a:grpSpLocks/>
            </p:cNvGrpSpPr>
            <p:nvPr/>
          </p:nvGrpSpPr>
          <p:grpSpPr bwMode="auto">
            <a:xfrm>
              <a:off x="720" y="2640"/>
              <a:ext cx="1663" cy="1440"/>
              <a:chOff x="720" y="2640"/>
              <a:chExt cx="1663" cy="1440"/>
            </a:xfrm>
          </p:grpSpPr>
          <p:sp>
            <p:nvSpPr>
              <p:cNvPr id="46095" name="Text Box 21">
                <a:extLst>
                  <a:ext uri="{FF2B5EF4-FFF2-40B4-BE49-F238E27FC236}">
                    <a16:creationId xmlns:a16="http://schemas.microsoft.com/office/drawing/2014/main" id="{C2CCD09D-5AA8-4853-BB40-1FAD24E245C9}"/>
                  </a:ext>
                </a:extLst>
              </p:cNvPr>
              <p:cNvSpPr txBox="1">
                <a:spLocks noChangeArrowheads="1"/>
              </p:cNvSpPr>
              <p:nvPr/>
            </p:nvSpPr>
            <p:spPr bwMode="auto">
              <a:xfrm>
                <a:off x="720" y="2640"/>
                <a:ext cx="61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a:latin typeface="Times New Roman" panose="02020603050405020304" pitchFamily="18" charset="0"/>
                  </a:rPr>
                  <a:t>z</a:t>
                </a:r>
                <a:r>
                  <a:rPr kumimoji="1" lang="en-US" altLang="zh-CN" b="1" baseline="-25000">
                    <a:latin typeface="Times New Roman" panose="02020603050405020304" pitchFamily="18" charset="0"/>
                  </a:rPr>
                  <a:t>0</a:t>
                </a:r>
                <a:r>
                  <a:rPr kumimoji="1" lang="en-US" altLang="zh-CN" sz="2800" b="1">
                    <a:latin typeface="Times New Roman" panose="02020603050405020304" pitchFamily="18" charset="0"/>
                  </a:rPr>
                  <a:t> = 0</a:t>
                </a:r>
                <a:endParaRPr kumimoji="1" lang="en-US" altLang="zh-CN" sz="2800" b="1" baseline="-25000">
                  <a:latin typeface="Times New Roman" panose="02020603050405020304" pitchFamily="18" charset="0"/>
                </a:endParaRPr>
              </a:p>
            </p:txBody>
          </p:sp>
          <p:sp>
            <p:nvSpPr>
              <p:cNvPr id="46096" name="Text Box 22">
                <a:extLst>
                  <a:ext uri="{FF2B5EF4-FFF2-40B4-BE49-F238E27FC236}">
                    <a16:creationId xmlns:a16="http://schemas.microsoft.com/office/drawing/2014/main" id="{3EC91745-5DFD-456B-9240-C4060BFA4DEC}"/>
                  </a:ext>
                </a:extLst>
              </p:cNvPr>
              <p:cNvSpPr txBox="1">
                <a:spLocks noChangeArrowheads="1"/>
              </p:cNvSpPr>
              <p:nvPr/>
            </p:nvSpPr>
            <p:spPr bwMode="auto">
              <a:xfrm>
                <a:off x="720" y="2909"/>
                <a:ext cx="154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a:latin typeface="Times New Roman" panose="02020603050405020304" pitchFamily="18" charset="0"/>
                  </a:rPr>
                  <a:t>z</a:t>
                </a:r>
                <a:r>
                  <a:rPr kumimoji="1" lang="en-US" altLang="zh-CN" b="1" baseline="-25000">
                    <a:latin typeface="Times New Roman" panose="02020603050405020304" pitchFamily="18" charset="0"/>
                  </a:rPr>
                  <a:t>1</a:t>
                </a:r>
                <a:r>
                  <a:rPr kumimoji="1" lang="en-US" altLang="zh-CN" sz="2800" b="1">
                    <a:latin typeface="Times New Roman" panose="02020603050405020304" pitchFamily="18" charset="0"/>
                  </a:rPr>
                  <a:t> = 2</a:t>
                </a:r>
                <a:r>
                  <a:rPr kumimoji="1" lang="en-US" altLang="zh-CN" b="1" baseline="45000">
                    <a:latin typeface="Times New Roman" panose="02020603050405020304" pitchFamily="18" charset="0"/>
                  </a:rPr>
                  <a:t>-1</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y</a:t>
                </a:r>
                <a:r>
                  <a:rPr kumimoji="1" lang="en-US" altLang="zh-CN" b="1" i="1" baseline="-25000">
                    <a:latin typeface="Times New Roman" panose="02020603050405020304" pitchFamily="18" charset="0"/>
                  </a:rPr>
                  <a:t>n</a:t>
                </a:r>
                <a:r>
                  <a:rPr kumimoji="1" lang="en-US" altLang="zh-CN" sz="2800" b="1" i="1">
                    <a:latin typeface="Times New Roman" panose="02020603050405020304" pitchFamily="18" charset="0"/>
                    <a:cs typeface="Times New Roman" panose="02020603050405020304" pitchFamily="18" charset="0"/>
                  </a:rPr>
                  <a:t>x</a:t>
                </a:r>
                <a:r>
                  <a:rPr kumimoji="1" lang="en-US" altLang="zh-CN" sz="2800" b="1">
                    <a:latin typeface="Times New Roman" panose="02020603050405020304" pitchFamily="18" charset="0"/>
                    <a:cs typeface="Times New Roman" panose="02020603050405020304" pitchFamily="18" charset="0"/>
                  </a:rPr>
                  <a:t>*+</a:t>
                </a:r>
                <a:r>
                  <a:rPr kumimoji="1" lang="en-US" altLang="zh-CN" sz="2800" b="1" i="1">
                    <a:latin typeface="Times New Roman" panose="02020603050405020304" pitchFamily="18" charset="0"/>
                    <a:cs typeface="Times New Roman" panose="02020603050405020304" pitchFamily="18" charset="0"/>
                  </a:rPr>
                  <a:t>z</a:t>
                </a:r>
                <a:r>
                  <a:rPr kumimoji="1" lang="en-US" altLang="zh-CN" b="1" baseline="-25000">
                    <a:latin typeface="Times New Roman" panose="02020603050405020304" pitchFamily="18" charset="0"/>
                    <a:cs typeface="Times New Roman" panose="02020603050405020304" pitchFamily="18" charset="0"/>
                  </a:rPr>
                  <a:t>0</a:t>
                </a:r>
                <a:r>
                  <a:rPr kumimoji="1" lang="en-US" altLang="zh-CN" sz="2800" b="1">
                    <a:latin typeface="Times New Roman" panose="02020603050405020304" pitchFamily="18" charset="0"/>
                    <a:cs typeface="Times New Roman" panose="02020603050405020304" pitchFamily="18" charset="0"/>
                  </a:rPr>
                  <a:t>)</a:t>
                </a:r>
                <a:endParaRPr kumimoji="1" lang="en-US" altLang="zh-CN" sz="2800" b="1" baseline="-25000">
                  <a:latin typeface="Times New Roman" panose="02020603050405020304" pitchFamily="18" charset="0"/>
                </a:endParaRPr>
              </a:p>
            </p:txBody>
          </p:sp>
          <p:sp>
            <p:nvSpPr>
              <p:cNvPr id="46097" name="Text Box 23">
                <a:extLst>
                  <a:ext uri="{FF2B5EF4-FFF2-40B4-BE49-F238E27FC236}">
                    <a16:creationId xmlns:a16="http://schemas.microsoft.com/office/drawing/2014/main" id="{7FEC6953-66C8-4544-8F42-A0076AFA134D}"/>
                  </a:ext>
                </a:extLst>
              </p:cNvPr>
              <p:cNvSpPr txBox="1">
                <a:spLocks noChangeArrowheads="1"/>
              </p:cNvSpPr>
              <p:nvPr/>
            </p:nvSpPr>
            <p:spPr bwMode="auto">
              <a:xfrm>
                <a:off x="720" y="3177"/>
                <a:ext cx="16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a:latin typeface="Times New Roman" panose="02020603050405020304" pitchFamily="18" charset="0"/>
                  </a:rPr>
                  <a:t>z</a:t>
                </a:r>
                <a:r>
                  <a:rPr kumimoji="1" lang="en-US" altLang="zh-CN" b="1" baseline="-25000">
                    <a:latin typeface="Times New Roman" panose="02020603050405020304" pitchFamily="18" charset="0"/>
                  </a:rPr>
                  <a:t>2</a:t>
                </a:r>
                <a:r>
                  <a:rPr kumimoji="1" lang="en-US" altLang="zh-CN" sz="2800" b="1">
                    <a:latin typeface="Times New Roman" panose="02020603050405020304" pitchFamily="18" charset="0"/>
                  </a:rPr>
                  <a:t> = 2</a:t>
                </a:r>
                <a:r>
                  <a:rPr kumimoji="1" lang="en-US" altLang="zh-CN" b="1" baseline="45000">
                    <a:latin typeface="Times New Roman" panose="02020603050405020304" pitchFamily="18" charset="0"/>
                  </a:rPr>
                  <a:t>-1</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y</a:t>
                </a:r>
                <a:r>
                  <a:rPr kumimoji="1" lang="en-US" altLang="zh-CN" b="1" i="1" baseline="-25000">
                    <a:latin typeface="Times New Roman" panose="02020603050405020304" pitchFamily="18" charset="0"/>
                  </a:rPr>
                  <a:t>n</a:t>
                </a:r>
                <a:r>
                  <a:rPr kumimoji="1" lang="en-US" altLang="zh-CN" b="1" baseline="-25000">
                    <a:latin typeface="Times New Roman" panose="02020603050405020304" pitchFamily="18" charset="0"/>
                  </a:rPr>
                  <a:t>-1</a:t>
                </a:r>
                <a:r>
                  <a:rPr kumimoji="1" lang="en-US" altLang="zh-CN" sz="2800" b="1" i="1">
                    <a:latin typeface="Times New Roman" panose="02020603050405020304" pitchFamily="18" charset="0"/>
                    <a:cs typeface="Times New Roman" panose="02020603050405020304" pitchFamily="18" charset="0"/>
                  </a:rPr>
                  <a:t>x</a:t>
                </a:r>
                <a:r>
                  <a:rPr kumimoji="1" lang="en-US" altLang="zh-CN" sz="2800" b="1">
                    <a:latin typeface="Times New Roman" panose="02020603050405020304" pitchFamily="18" charset="0"/>
                    <a:cs typeface="Times New Roman" panose="02020603050405020304" pitchFamily="18" charset="0"/>
                  </a:rPr>
                  <a:t>*+</a:t>
                </a:r>
                <a:r>
                  <a:rPr kumimoji="1" lang="en-US" altLang="zh-CN" sz="2800" b="1" i="1">
                    <a:latin typeface="Times New Roman" panose="02020603050405020304" pitchFamily="18" charset="0"/>
                    <a:cs typeface="Times New Roman" panose="02020603050405020304" pitchFamily="18" charset="0"/>
                  </a:rPr>
                  <a:t>z</a:t>
                </a:r>
                <a:r>
                  <a:rPr kumimoji="1" lang="en-US" altLang="zh-CN" b="1" baseline="-25000">
                    <a:latin typeface="Times New Roman" panose="02020603050405020304" pitchFamily="18" charset="0"/>
                    <a:cs typeface="Times New Roman" panose="02020603050405020304" pitchFamily="18" charset="0"/>
                  </a:rPr>
                  <a:t>1</a:t>
                </a:r>
                <a:r>
                  <a:rPr kumimoji="1" lang="en-US" altLang="zh-CN" sz="2800" b="1">
                    <a:latin typeface="Times New Roman" panose="02020603050405020304" pitchFamily="18" charset="0"/>
                    <a:cs typeface="Times New Roman" panose="02020603050405020304" pitchFamily="18" charset="0"/>
                  </a:rPr>
                  <a:t>)</a:t>
                </a:r>
                <a:endParaRPr kumimoji="1" lang="en-US" altLang="zh-CN" sz="2800" b="1" baseline="-25000">
                  <a:latin typeface="Times New Roman" panose="02020603050405020304" pitchFamily="18" charset="0"/>
                </a:endParaRPr>
              </a:p>
            </p:txBody>
          </p:sp>
          <p:sp>
            <p:nvSpPr>
              <p:cNvPr id="46098" name="Text Box 24">
                <a:extLst>
                  <a:ext uri="{FF2B5EF4-FFF2-40B4-BE49-F238E27FC236}">
                    <a16:creationId xmlns:a16="http://schemas.microsoft.com/office/drawing/2014/main" id="{DC4D302C-DC59-43A6-9750-B9E6E3C56458}"/>
                  </a:ext>
                </a:extLst>
              </p:cNvPr>
              <p:cNvSpPr txBox="1">
                <a:spLocks noChangeArrowheads="1"/>
              </p:cNvSpPr>
              <p:nvPr/>
            </p:nvSpPr>
            <p:spPr bwMode="auto">
              <a:xfrm>
                <a:off x="720" y="3753"/>
                <a:ext cx="16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a:latin typeface="Times New Roman" panose="02020603050405020304" pitchFamily="18" charset="0"/>
                  </a:rPr>
                  <a:t>z</a:t>
                </a:r>
                <a:r>
                  <a:rPr kumimoji="1" lang="en-US" altLang="zh-CN" b="1" i="1" baseline="-25000">
                    <a:latin typeface="Times New Roman" panose="02020603050405020304" pitchFamily="18" charset="0"/>
                  </a:rPr>
                  <a:t>n</a:t>
                </a:r>
                <a:r>
                  <a:rPr kumimoji="1" lang="en-US" altLang="zh-CN" sz="2800" b="1">
                    <a:latin typeface="Times New Roman" panose="02020603050405020304" pitchFamily="18" charset="0"/>
                  </a:rPr>
                  <a:t> = 2</a:t>
                </a:r>
                <a:r>
                  <a:rPr kumimoji="1" lang="en-US" altLang="zh-CN" b="1" baseline="45000">
                    <a:latin typeface="Times New Roman" panose="02020603050405020304" pitchFamily="18" charset="0"/>
                  </a:rPr>
                  <a:t>-1</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y</a:t>
                </a:r>
                <a:r>
                  <a:rPr kumimoji="1" lang="en-US" altLang="zh-CN" b="1" baseline="-25000">
                    <a:latin typeface="Times New Roman" panose="02020603050405020304" pitchFamily="18" charset="0"/>
                  </a:rPr>
                  <a:t>1</a:t>
                </a:r>
                <a:r>
                  <a:rPr kumimoji="1" lang="en-US" altLang="zh-CN" sz="2800" b="1" i="1">
                    <a:latin typeface="Times New Roman" panose="02020603050405020304" pitchFamily="18" charset="0"/>
                    <a:cs typeface="Times New Roman" panose="02020603050405020304" pitchFamily="18" charset="0"/>
                  </a:rPr>
                  <a:t>x</a:t>
                </a:r>
                <a:r>
                  <a:rPr kumimoji="1" lang="en-US" altLang="zh-CN" sz="2800" b="1">
                    <a:latin typeface="Times New Roman" panose="02020603050405020304" pitchFamily="18" charset="0"/>
                    <a:cs typeface="Times New Roman" panose="02020603050405020304" pitchFamily="18" charset="0"/>
                  </a:rPr>
                  <a:t>*+</a:t>
                </a:r>
                <a:r>
                  <a:rPr kumimoji="1" lang="en-US" altLang="zh-CN" sz="2800" b="1" i="1">
                    <a:latin typeface="Times New Roman" panose="02020603050405020304" pitchFamily="18" charset="0"/>
                    <a:cs typeface="Times New Roman" panose="02020603050405020304" pitchFamily="18" charset="0"/>
                  </a:rPr>
                  <a:t>z</a:t>
                </a:r>
                <a:r>
                  <a:rPr kumimoji="1" lang="en-US" altLang="zh-CN" b="1" i="1" baseline="-25000">
                    <a:latin typeface="Times New Roman" panose="02020603050405020304" pitchFamily="18" charset="0"/>
                    <a:cs typeface="Times New Roman" panose="02020603050405020304" pitchFamily="18" charset="0"/>
                  </a:rPr>
                  <a:t>n</a:t>
                </a:r>
                <a:r>
                  <a:rPr kumimoji="1" lang="en-US" altLang="zh-CN" b="1" baseline="-25000">
                    <a:latin typeface="Times New Roman" panose="02020603050405020304" pitchFamily="18" charset="0"/>
                    <a:cs typeface="Times New Roman" panose="02020603050405020304" pitchFamily="18" charset="0"/>
                  </a:rPr>
                  <a:t>-1</a:t>
                </a:r>
                <a:r>
                  <a:rPr kumimoji="1" lang="en-US" altLang="zh-CN" sz="2800" b="1">
                    <a:latin typeface="Times New Roman" panose="02020603050405020304" pitchFamily="18" charset="0"/>
                    <a:cs typeface="Times New Roman" panose="02020603050405020304" pitchFamily="18" charset="0"/>
                  </a:rPr>
                  <a:t>)</a:t>
                </a:r>
                <a:endParaRPr kumimoji="1" lang="en-US" altLang="zh-CN" sz="2800" b="1" baseline="-25000">
                  <a:latin typeface="Times New Roman" panose="02020603050405020304" pitchFamily="18" charset="0"/>
                </a:endParaRPr>
              </a:p>
            </p:txBody>
          </p:sp>
        </p:grpSp>
        <p:sp>
          <p:nvSpPr>
            <p:cNvPr id="46094" name="Text Box 25">
              <a:extLst>
                <a:ext uri="{FF2B5EF4-FFF2-40B4-BE49-F238E27FC236}">
                  <a16:creationId xmlns:a16="http://schemas.microsoft.com/office/drawing/2014/main" id="{1B30434E-53F6-4EC9-BCD9-3D75C417E133}"/>
                </a:ext>
              </a:extLst>
            </p:cNvPr>
            <p:cNvSpPr txBox="1">
              <a:spLocks noChangeArrowheads="1"/>
            </p:cNvSpPr>
            <p:nvPr/>
          </p:nvSpPr>
          <p:spPr bwMode="auto">
            <a:xfrm>
              <a:off x="706" y="3523"/>
              <a:ext cx="385"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a:t>
              </a:r>
            </a:p>
          </p:txBody>
        </p:sp>
      </p:grpSp>
      <p:sp>
        <p:nvSpPr>
          <p:cNvPr id="966682" name="Text Box 26">
            <a:extLst>
              <a:ext uri="{FF2B5EF4-FFF2-40B4-BE49-F238E27FC236}">
                <a16:creationId xmlns:a16="http://schemas.microsoft.com/office/drawing/2014/main" id="{462BF63F-EA82-409F-82C8-1AD6532757E9}"/>
              </a:ext>
            </a:extLst>
          </p:cNvPr>
          <p:cNvSpPr txBox="1">
            <a:spLocks noChangeArrowheads="1"/>
          </p:cNvSpPr>
          <p:nvPr/>
        </p:nvSpPr>
        <p:spPr bwMode="auto">
          <a:xfrm>
            <a:off x="4859338" y="380236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chemeClr val="tx2"/>
                </a:solidFill>
                <a:latin typeface="Times New Roman" panose="02020603050405020304" pitchFamily="18" charset="0"/>
              </a:rPr>
              <a:t>…</a:t>
            </a:r>
          </a:p>
        </p:txBody>
      </p:sp>
      <p:sp>
        <p:nvSpPr>
          <p:cNvPr id="966683" name="Text Box 27">
            <a:extLst>
              <a:ext uri="{FF2B5EF4-FFF2-40B4-BE49-F238E27FC236}">
                <a16:creationId xmlns:a16="http://schemas.microsoft.com/office/drawing/2014/main" id="{E35777BC-FC8F-4883-B0D7-C2D9B9145DAB}"/>
              </a:ext>
            </a:extLst>
          </p:cNvPr>
          <p:cNvSpPr txBox="1">
            <a:spLocks noChangeArrowheads="1"/>
          </p:cNvSpPr>
          <p:nvPr/>
        </p:nvSpPr>
        <p:spPr bwMode="auto">
          <a:xfrm>
            <a:off x="6765925" y="3268960"/>
            <a:ext cx="4238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en-US" altLang="zh-CN" sz="2800" b="1" i="1">
                <a:solidFill>
                  <a:schemeClr val="tx2"/>
                </a:solidFill>
                <a:latin typeface="Times New Roman" panose="02020603050405020304" pitchFamily="18" charset="0"/>
              </a:rPr>
              <a:t>z</a:t>
            </a:r>
            <a:r>
              <a:rPr kumimoji="1" lang="en-US" altLang="zh-CN" b="1" baseline="-25000">
                <a:solidFill>
                  <a:schemeClr val="tx2"/>
                </a:solidFill>
                <a:latin typeface="Times New Roman" panose="02020603050405020304" pitchFamily="18" charset="0"/>
              </a:rPr>
              <a:t>0</a:t>
            </a:r>
          </a:p>
        </p:txBody>
      </p:sp>
      <p:sp>
        <p:nvSpPr>
          <p:cNvPr id="46092" name="AutoShape 29">
            <a:hlinkClick r:id="rId2" action="ppaction://hlinksldjump" highlightClick="1"/>
            <a:extLst>
              <a:ext uri="{FF2B5EF4-FFF2-40B4-BE49-F238E27FC236}">
                <a16:creationId xmlns:a16="http://schemas.microsoft.com/office/drawing/2014/main" id="{2AA05A6E-2AA5-4BA4-8D9D-25098F76BA50}"/>
              </a:ext>
            </a:extLst>
          </p:cNvPr>
          <p:cNvSpPr>
            <a:spLocks noChangeArrowheads="1"/>
          </p:cNvSpPr>
          <p:nvPr/>
        </p:nvSpPr>
        <p:spPr bwMode="auto">
          <a:xfrm>
            <a:off x="8589963" y="6516688"/>
            <a:ext cx="539750" cy="333375"/>
          </a:xfrm>
          <a:prstGeom prst="actionButtonEnd">
            <a:avLst/>
          </a:prstGeom>
          <a:solidFill>
            <a:srgbClr val="3366FF"/>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66659"/>
                                        </p:tgtEl>
                                        <p:attrNameLst>
                                          <p:attrName>style.visibility</p:attrName>
                                        </p:attrNameLst>
                                      </p:cBhvr>
                                      <p:to>
                                        <p:strVal val="visible"/>
                                      </p:to>
                                    </p:set>
                                    <p:animEffect transition="in" filter="blinds(horizontal)">
                                      <p:cBhvr>
                                        <p:cTn id="7" dur="500"/>
                                        <p:tgtEl>
                                          <p:spTgt spid="966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66662"/>
                                        </p:tgtEl>
                                        <p:attrNameLst>
                                          <p:attrName>style.visibility</p:attrName>
                                        </p:attrNameLst>
                                      </p:cBhvr>
                                      <p:to>
                                        <p:strVal val="visible"/>
                                      </p:to>
                                    </p:set>
                                    <p:animEffect transition="in" filter="blinds(horizontal)">
                                      <p:cBhvr>
                                        <p:cTn id="12" dur="500"/>
                                        <p:tgtEl>
                                          <p:spTgt spid="9666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66665"/>
                                        </p:tgtEl>
                                        <p:attrNameLst>
                                          <p:attrName>style.visibility</p:attrName>
                                        </p:attrNameLst>
                                      </p:cBhvr>
                                      <p:to>
                                        <p:strVal val="visible"/>
                                      </p:to>
                                    </p:set>
                                    <p:animEffect transition="in" filter="blinds(horizontal)">
                                      <p:cBhvr>
                                        <p:cTn id="17" dur="500"/>
                                        <p:tgtEl>
                                          <p:spTgt spid="9666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66683"/>
                                        </p:tgtEl>
                                        <p:attrNameLst>
                                          <p:attrName>style.visibility</p:attrName>
                                        </p:attrNameLst>
                                      </p:cBhvr>
                                      <p:to>
                                        <p:strVal val="visible"/>
                                      </p:to>
                                    </p:set>
                                    <p:animEffect transition="in" filter="blinds(horizontal)">
                                      <p:cBhvr>
                                        <p:cTn id="22" dur="500"/>
                                        <p:tgtEl>
                                          <p:spTgt spid="96668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966669"/>
                                        </p:tgtEl>
                                        <p:attrNameLst>
                                          <p:attrName>style.visibility</p:attrName>
                                        </p:attrNameLst>
                                      </p:cBhvr>
                                      <p:to>
                                        <p:strVal val="visible"/>
                                      </p:to>
                                    </p:set>
                                    <p:animEffect transition="in" filter="barn(outVertical)">
                                      <p:cBhvr>
                                        <p:cTn id="27" dur="500"/>
                                        <p:tgtEl>
                                          <p:spTgt spid="9666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966682"/>
                                        </p:tgtEl>
                                        <p:attrNameLst>
                                          <p:attrName>style.visibility</p:attrName>
                                        </p:attrNameLst>
                                      </p:cBhvr>
                                      <p:to>
                                        <p:strVal val="visible"/>
                                      </p:to>
                                    </p:set>
                                    <p:animEffect transition="in" filter="strips(downRight)">
                                      <p:cBhvr>
                                        <p:cTn id="32" dur="500"/>
                                        <p:tgtEl>
                                          <p:spTgt spid="96668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nodeType="clickEffect">
                                  <p:stCondLst>
                                    <p:cond delay="0"/>
                                  </p:stCondLst>
                                  <p:childTnLst>
                                    <p:set>
                                      <p:cBhvr>
                                        <p:cTn id="36" dur="1" fill="hold">
                                          <p:stCondLst>
                                            <p:cond delay="0"/>
                                          </p:stCondLst>
                                        </p:cTn>
                                        <p:tgtEl>
                                          <p:spTgt spid="966672"/>
                                        </p:tgtEl>
                                        <p:attrNameLst>
                                          <p:attrName>style.visibility</p:attrName>
                                        </p:attrNameLst>
                                      </p:cBhvr>
                                      <p:to>
                                        <p:strVal val="visible"/>
                                      </p:to>
                                    </p:set>
                                    <p:animEffect transition="in" filter="barn(outVertical)">
                                      <p:cBhvr>
                                        <p:cTn id="37" dur="500"/>
                                        <p:tgtEl>
                                          <p:spTgt spid="96667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66675"/>
                                        </p:tgtEl>
                                        <p:attrNameLst>
                                          <p:attrName>style.visibility</p:attrName>
                                        </p:attrNameLst>
                                      </p:cBhvr>
                                      <p:to>
                                        <p:strVal val="visible"/>
                                      </p:to>
                                    </p:set>
                                    <p:animEffect transition="in" filter="blinds(horizontal)">
                                      <p:cBhvr>
                                        <p:cTn id="42" dur="500"/>
                                        <p:tgtEl>
                                          <p:spTgt spid="966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6682" grpId="0" autoUpdateAnimBg="0"/>
      <p:bldP spid="966683"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FA84C037-99F6-4365-965F-8E8BD421D4E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1 </a:t>
            </a:r>
            <a:r>
              <a:rPr lang="en-US" altLang="en-US" dirty="0" err="1"/>
              <a:t>定点原码一位乘</a:t>
            </a:r>
            <a:endParaRPr lang="zh-CN" altLang="en-US" dirty="0"/>
          </a:p>
        </p:txBody>
      </p:sp>
      <p:sp>
        <p:nvSpPr>
          <p:cNvPr id="47107" name="日期占位符 2">
            <a:extLst>
              <a:ext uri="{FF2B5EF4-FFF2-40B4-BE49-F238E27FC236}">
                <a16:creationId xmlns:a16="http://schemas.microsoft.com/office/drawing/2014/main" id="{732E2562-5C69-409F-BE28-BA3142B968A1}"/>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2B89AD31-FA68-48B5-9B1E-9195729C4138}" type="datetime1">
              <a:rPr lang="zh-CN" altLang="en-US" sz="1400">
                <a:solidFill>
                  <a:schemeClr val="tx2"/>
                </a:solidFill>
              </a:rPr>
              <a:pPr eaLnBrk="1" hangingPunct="1"/>
              <a:t>2020/6/8</a:t>
            </a:fld>
            <a:endParaRPr lang="en-US" altLang="zh-CN" sz="1400">
              <a:solidFill>
                <a:schemeClr val="tx2"/>
              </a:solidFill>
            </a:endParaRPr>
          </a:p>
        </p:txBody>
      </p:sp>
      <p:sp>
        <p:nvSpPr>
          <p:cNvPr id="47108" name="灯片编号占位符 3">
            <a:extLst>
              <a:ext uri="{FF2B5EF4-FFF2-40B4-BE49-F238E27FC236}">
                <a16:creationId xmlns:a16="http://schemas.microsoft.com/office/drawing/2014/main" id="{2B19A2DA-F0C0-41A7-8D67-0EEFD50F0FF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F349D5BE-3332-4D85-802F-BFA7260A7DEB}" type="slidenum">
              <a:rPr lang="zh-CN" altLang="en-US" sz="1400" b="1">
                <a:solidFill>
                  <a:srgbClr val="FFFFFF"/>
                </a:solidFill>
              </a:rPr>
              <a:pPr algn="ctr" eaLnBrk="1" hangingPunct="1"/>
              <a:t>67</a:t>
            </a:fld>
            <a:endParaRPr lang="en-US" altLang="zh-CN" sz="1400" b="1">
              <a:solidFill>
                <a:srgbClr val="FFFFFF"/>
              </a:solidFill>
            </a:endParaRPr>
          </a:p>
        </p:txBody>
      </p:sp>
      <p:sp>
        <p:nvSpPr>
          <p:cNvPr id="47109" name="动作按钮: 第一张 7">
            <a:hlinkClick r:id="rId2" action="ppaction://hlinksldjump" highlightClick="1"/>
            <a:extLst>
              <a:ext uri="{FF2B5EF4-FFF2-40B4-BE49-F238E27FC236}">
                <a16:creationId xmlns:a16="http://schemas.microsoft.com/office/drawing/2014/main" id="{4908620C-7381-4A8E-99BB-F3F4F937A62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47110" name="Rectangle 3">
            <a:extLst>
              <a:ext uri="{FF2B5EF4-FFF2-40B4-BE49-F238E27FC236}">
                <a16:creationId xmlns:a16="http://schemas.microsoft.com/office/drawing/2014/main" id="{DAC4DEA8-3325-44FF-A5A1-4C008C9F1B5A}"/>
              </a:ext>
            </a:extLst>
          </p:cNvPr>
          <p:cNvSpPr>
            <a:spLocks noChangeArrowheads="1"/>
          </p:cNvSpPr>
          <p:nvPr/>
        </p:nvSpPr>
        <p:spPr bwMode="auto">
          <a:xfrm>
            <a:off x="457200" y="1628775"/>
            <a:ext cx="8362950" cy="280828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zh-CN" altLang="en-US" sz="3200" b="1">
                <a:solidFill>
                  <a:srgbClr val="000000"/>
                </a:solidFill>
                <a:latin typeface="宋体" panose="02010600030101010101" pitchFamily="2" charset="-122"/>
              </a:rPr>
              <a:t>定点原码一位乘的具体规则如下</a:t>
            </a:r>
            <a:r>
              <a:rPr lang="en-US" altLang="zh-CN" sz="3200" b="1">
                <a:solidFill>
                  <a:srgbClr val="000000"/>
                </a:solidFill>
                <a:latin typeface="宋体" panose="02010600030101010101" pitchFamily="2" charset="-122"/>
              </a:rPr>
              <a:t>:</a:t>
            </a:r>
          </a:p>
          <a:p>
            <a:pPr eaLnBrk="1" hangingPunct="1">
              <a:spcBef>
                <a:spcPct val="20000"/>
              </a:spcBef>
              <a:buClrTx/>
              <a:buSzTx/>
              <a:buFontTx/>
              <a:buNone/>
            </a:pPr>
            <a:r>
              <a:rPr lang="en-US" altLang="zh-CN" sz="2800">
                <a:solidFill>
                  <a:srgbClr val="000000"/>
                </a:solidFill>
                <a:latin typeface="宋体" panose="02010600030101010101" pitchFamily="2" charset="-122"/>
              </a:rPr>
              <a:t> (1)</a:t>
            </a:r>
            <a:r>
              <a:rPr lang="zh-CN" altLang="en-US" sz="2800">
                <a:solidFill>
                  <a:srgbClr val="000000"/>
                </a:solidFill>
                <a:latin typeface="宋体" panose="02010600030101010101" pitchFamily="2" charset="-122"/>
              </a:rPr>
              <a:t>符号位单独处理</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同号为正</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异号为负</a:t>
            </a:r>
            <a:r>
              <a:rPr lang="en-US" altLang="zh-CN" sz="2800">
                <a:solidFill>
                  <a:srgbClr val="000000"/>
                </a:solidFill>
                <a:latin typeface="宋体" panose="02010600030101010101" pitchFamily="2" charset="-122"/>
              </a:rPr>
              <a:t>;</a:t>
            </a:r>
          </a:p>
          <a:p>
            <a:pPr eaLnBrk="1" hangingPunct="1">
              <a:spcBef>
                <a:spcPct val="20000"/>
              </a:spcBef>
              <a:buClrTx/>
              <a:buSzTx/>
              <a:buFontTx/>
              <a:buNone/>
            </a:pPr>
            <a:r>
              <a:rPr lang="en-US" altLang="zh-CN" sz="2800">
                <a:solidFill>
                  <a:srgbClr val="000000"/>
                </a:solidFill>
                <a:latin typeface="宋体" panose="02010600030101010101" pitchFamily="2" charset="-122"/>
              </a:rPr>
              <a:t> (2)</a:t>
            </a:r>
            <a:r>
              <a:rPr lang="zh-CN" altLang="en-US" sz="2800">
                <a:solidFill>
                  <a:srgbClr val="000000"/>
                </a:solidFill>
                <a:latin typeface="宋体" panose="02010600030101010101" pitchFamily="2" charset="-122"/>
              </a:rPr>
              <a:t>令</a:t>
            </a:r>
            <a:r>
              <a:rPr lang="zh-CN" altLang="en-US" sz="2800">
                <a:solidFill>
                  <a:srgbClr val="FF0000"/>
                </a:solidFill>
                <a:latin typeface="宋体" panose="02010600030101010101" pitchFamily="2" charset="-122"/>
              </a:rPr>
              <a:t>乘数的最低位</a:t>
            </a:r>
            <a:r>
              <a:rPr lang="zh-CN" altLang="en-US" sz="2800">
                <a:solidFill>
                  <a:srgbClr val="000000"/>
                </a:solidFill>
                <a:latin typeface="宋体" panose="02010600030101010101" pitchFamily="2" charset="-122"/>
              </a:rPr>
              <a:t>为判断位</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若为</a:t>
            </a:r>
            <a:r>
              <a:rPr lang="en-US" altLang="zh-CN" sz="2800">
                <a:solidFill>
                  <a:srgbClr val="000000"/>
                </a:solidFill>
                <a:latin typeface="宋体" panose="02010600030101010101" pitchFamily="2" charset="-122"/>
              </a:rPr>
              <a:t>1,</a:t>
            </a:r>
            <a:r>
              <a:rPr lang="zh-CN" altLang="en-US" sz="2800">
                <a:solidFill>
                  <a:srgbClr val="000000"/>
                </a:solidFill>
                <a:latin typeface="宋体" panose="02010600030101010101" pitchFamily="2" charset="-122"/>
              </a:rPr>
              <a:t>加被乘数的绝对值</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若为</a:t>
            </a:r>
            <a:r>
              <a:rPr lang="en-US" altLang="zh-CN" sz="2800">
                <a:solidFill>
                  <a:srgbClr val="000000"/>
                </a:solidFill>
                <a:latin typeface="宋体" panose="02010600030101010101" pitchFamily="2" charset="-122"/>
              </a:rPr>
              <a:t>0,</a:t>
            </a:r>
            <a:r>
              <a:rPr lang="zh-CN" altLang="en-US" sz="2800">
                <a:solidFill>
                  <a:srgbClr val="000000"/>
                </a:solidFill>
                <a:latin typeface="宋体" panose="02010600030101010101" pitchFamily="2" charset="-122"/>
              </a:rPr>
              <a:t>则加</a:t>
            </a:r>
            <a:r>
              <a:rPr lang="en-US" altLang="zh-CN" sz="2800">
                <a:solidFill>
                  <a:srgbClr val="000000"/>
                </a:solidFill>
                <a:latin typeface="宋体" panose="02010600030101010101" pitchFamily="2" charset="-122"/>
              </a:rPr>
              <a:t>0;</a:t>
            </a:r>
          </a:p>
          <a:p>
            <a:pPr eaLnBrk="1" hangingPunct="1">
              <a:spcBef>
                <a:spcPct val="20000"/>
              </a:spcBef>
              <a:buClrTx/>
              <a:buSzTx/>
              <a:buFontTx/>
              <a:buNone/>
            </a:pPr>
            <a:r>
              <a:rPr lang="en-US" altLang="zh-CN" sz="2800">
                <a:solidFill>
                  <a:srgbClr val="000000"/>
                </a:solidFill>
                <a:latin typeface="宋体" panose="02010600030101010101" pitchFamily="2" charset="-122"/>
              </a:rPr>
              <a:t> (3)</a:t>
            </a:r>
            <a:r>
              <a:rPr lang="zh-CN" altLang="en-US" sz="2800">
                <a:solidFill>
                  <a:srgbClr val="000000"/>
                </a:solidFill>
                <a:latin typeface="宋体" panose="02010600030101010101" pitchFamily="2" charset="-122"/>
              </a:rPr>
              <a:t>累加后的部分积右移一位。</a:t>
            </a:r>
            <a:endParaRPr lang="zh-CN" altLang="en-US" sz="2400">
              <a:solidFill>
                <a:srgbClr val="000000"/>
              </a:solidFill>
              <a:latin typeface="宋体" panose="02010600030101010101" pitchFamily="2" charset="-122"/>
            </a:endParaRP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7E55C226-874C-4A19-8C26-18D32947609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1 </a:t>
            </a:r>
            <a:r>
              <a:rPr lang="en-US" altLang="en-US" dirty="0" err="1"/>
              <a:t>定点原码一位乘</a:t>
            </a:r>
            <a:endParaRPr lang="zh-CN" altLang="en-US" dirty="0"/>
          </a:p>
        </p:txBody>
      </p:sp>
      <p:sp>
        <p:nvSpPr>
          <p:cNvPr id="48131" name="日期占位符 2">
            <a:extLst>
              <a:ext uri="{FF2B5EF4-FFF2-40B4-BE49-F238E27FC236}">
                <a16:creationId xmlns:a16="http://schemas.microsoft.com/office/drawing/2014/main" id="{DD90DB07-FD78-4D86-ADC3-FFB1C0BBAC4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28D8C28-77B7-4A46-9D5E-A4FE327621AE}" type="datetime1">
              <a:rPr lang="zh-CN" altLang="en-US" sz="1400">
                <a:solidFill>
                  <a:schemeClr val="tx2"/>
                </a:solidFill>
              </a:rPr>
              <a:pPr eaLnBrk="1" hangingPunct="1"/>
              <a:t>2020/6/8</a:t>
            </a:fld>
            <a:endParaRPr lang="en-US" altLang="zh-CN" sz="1400">
              <a:solidFill>
                <a:schemeClr val="tx2"/>
              </a:solidFill>
            </a:endParaRPr>
          </a:p>
        </p:txBody>
      </p:sp>
      <p:sp>
        <p:nvSpPr>
          <p:cNvPr id="48132" name="灯片编号占位符 3">
            <a:extLst>
              <a:ext uri="{FF2B5EF4-FFF2-40B4-BE49-F238E27FC236}">
                <a16:creationId xmlns:a16="http://schemas.microsoft.com/office/drawing/2014/main" id="{7AFBB821-D0F6-4A99-8779-F0AD391D242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616244D-67B6-4DA3-93E5-70765ABBDE13}" type="slidenum">
              <a:rPr lang="zh-CN" altLang="en-US" sz="1400" b="1">
                <a:solidFill>
                  <a:srgbClr val="FFFFFF"/>
                </a:solidFill>
              </a:rPr>
              <a:pPr algn="ctr" eaLnBrk="1" hangingPunct="1"/>
              <a:t>68</a:t>
            </a:fld>
            <a:endParaRPr lang="en-US" altLang="zh-CN" sz="1400" b="1">
              <a:solidFill>
                <a:srgbClr val="FFFFFF"/>
              </a:solidFill>
            </a:endParaRPr>
          </a:p>
        </p:txBody>
      </p:sp>
      <p:sp>
        <p:nvSpPr>
          <p:cNvPr id="48133" name="动作按钮: 第一张 7">
            <a:hlinkClick r:id="rId2" action="ppaction://hlinksldjump" highlightClick="1"/>
            <a:extLst>
              <a:ext uri="{FF2B5EF4-FFF2-40B4-BE49-F238E27FC236}">
                <a16:creationId xmlns:a16="http://schemas.microsoft.com/office/drawing/2014/main" id="{D59D2919-5AD8-4286-8BE2-155906C29CF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48134" name="Rectangle 3">
            <a:extLst>
              <a:ext uri="{FF2B5EF4-FFF2-40B4-BE49-F238E27FC236}">
                <a16:creationId xmlns:a16="http://schemas.microsoft.com/office/drawing/2014/main" id="{B904A09B-FF77-405A-B08F-FFD948F83F26}"/>
              </a:ext>
            </a:extLst>
          </p:cNvPr>
          <p:cNvSpPr>
            <a:spLocks noChangeArrowheads="1"/>
          </p:cNvSpPr>
          <p:nvPr/>
        </p:nvSpPr>
        <p:spPr bwMode="auto">
          <a:xfrm>
            <a:off x="457200" y="1628775"/>
            <a:ext cx="8362950" cy="31686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zh-CN" altLang="en-US" sz="2800" b="1" dirty="0">
                <a:solidFill>
                  <a:srgbClr val="000000"/>
                </a:solidFill>
                <a:latin typeface="宋体" panose="02010600030101010101" pitchFamily="2" charset="-122"/>
              </a:rPr>
              <a:t>硬件实现时</a:t>
            </a:r>
            <a:r>
              <a:rPr lang="en-US" altLang="zh-CN" sz="2800" b="1" dirty="0">
                <a:solidFill>
                  <a:srgbClr val="000000"/>
                </a:solidFill>
                <a:latin typeface="宋体" panose="02010600030101010101" pitchFamily="2" charset="-122"/>
              </a:rPr>
              <a:t>,</a:t>
            </a:r>
            <a:r>
              <a:rPr lang="zh-CN" altLang="en-US" sz="2800" b="1" dirty="0">
                <a:solidFill>
                  <a:srgbClr val="000000"/>
                </a:solidFill>
                <a:latin typeface="宋体" panose="02010600030101010101" pitchFamily="2" charset="-122"/>
              </a:rPr>
              <a:t>需要设置以下</a:t>
            </a:r>
            <a:r>
              <a:rPr lang="en-US" altLang="zh-CN" sz="2800" b="1" dirty="0">
                <a:solidFill>
                  <a:srgbClr val="000000"/>
                </a:solidFill>
                <a:latin typeface="宋体" panose="02010600030101010101" pitchFamily="2" charset="-122"/>
              </a:rPr>
              <a:t>3</a:t>
            </a:r>
            <a:r>
              <a:rPr lang="zh-CN" altLang="en-US" sz="2800" b="1" dirty="0">
                <a:solidFill>
                  <a:srgbClr val="000000"/>
                </a:solidFill>
                <a:latin typeface="宋体" panose="02010600030101010101" pitchFamily="2" charset="-122"/>
              </a:rPr>
              <a:t>个寄存器：</a:t>
            </a:r>
          </a:p>
          <a:p>
            <a:pPr eaLnBrk="1" hangingPunct="1">
              <a:spcBef>
                <a:spcPct val="20000"/>
              </a:spcBef>
              <a:buClrTx/>
              <a:buSzTx/>
              <a:buFontTx/>
              <a:buNone/>
            </a:pPr>
            <a:r>
              <a:rPr lang="zh-CN" altLang="en-US" sz="2400" dirty="0">
                <a:solidFill>
                  <a:srgbClr val="000000"/>
                </a:solidFill>
                <a:latin typeface="宋体" panose="02010600030101010101" pitchFamily="2" charset="-122"/>
              </a:rPr>
              <a:t>  </a:t>
            </a:r>
            <a:r>
              <a:rPr lang="en-US" altLang="zh-CN" sz="2400" dirty="0">
                <a:solidFill>
                  <a:srgbClr val="000000"/>
                </a:solidFill>
                <a:latin typeface="宋体" panose="02010600030101010101" pitchFamily="2" charset="-122"/>
              </a:rPr>
              <a:t>A:</a:t>
            </a:r>
            <a:r>
              <a:rPr lang="zh-CN" altLang="en-US" sz="2400" dirty="0">
                <a:solidFill>
                  <a:srgbClr val="000000"/>
                </a:solidFill>
                <a:latin typeface="宋体" panose="02010600030101010101" pitchFamily="2" charset="-122"/>
              </a:rPr>
              <a:t>存放</a:t>
            </a:r>
            <a:r>
              <a:rPr lang="zh-CN" altLang="en-US" sz="2400" dirty="0">
                <a:solidFill>
                  <a:srgbClr val="FF0000"/>
                </a:solidFill>
                <a:latin typeface="宋体" panose="02010600030101010101" pitchFamily="2" charset="-122"/>
              </a:rPr>
              <a:t>部分积</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初始值为</a:t>
            </a:r>
            <a:r>
              <a:rPr lang="en-US" altLang="zh-CN" sz="2400" dirty="0">
                <a:solidFill>
                  <a:srgbClr val="000000"/>
                </a:solidFill>
                <a:latin typeface="宋体" panose="02010600030101010101" pitchFamily="2" charset="-122"/>
              </a:rPr>
              <a:t>0,</a:t>
            </a:r>
            <a:r>
              <a:rPr lang="zh-CN" altLang="en-US" sz="2400" dirty="0">
                <a:solidFill>
                  <a:srgbClr val="000000"/>
                </a:solidFill>
                <a:latin typeface="宋体" panose="02010600030101010101" pitchFamily="2" charset="-122"/>
              </a:rPr>
              <a:t>运算完成后为乘积的高位。</a:t>
            </a:r>
          </a:p>
          <a:p>
            <a:pPr eaLnBrk="1" hangingPunct="1">
              <a:spcBef>
                <a:spcPct val="20000"/>
              </a:spcBef>
              <a:buClrTx/>
              <a:buSzTx/>
              <a:buFontTx/>
              <a:buNone/>
            </a:pPr>
            <a:r>
              <a:rPr lang="zh-CN" altLang="en-US" sz="2400" dirty="0">
                <a:solidFill>
                  <a:srgbClr val="000000"/>
                </a:solidFill>
                <a:latin typeface="宋体" panose="02010600030101010101" pitchFamily="2" charset="-122"/>
              </a:rPr>
              <a:t>  </a:t>
            </a:r>
            <a:r>
              <a:rPr lang="en-US" altLang="zh-CN" sz="2400" dirty="0">
                <a:solidFill>
                  <a:srgbClr val="000000"/>
                </a:solidFill>
                <a:latin typeface="宋体" panose="02010600030101010101" pitchFamily="2" charset="-122"/>
              </a:rPr>
              <a:t>B:</a:t>
            </a:r>
            <a:r>
              <a:rPr lang="zh-CN" altLang="en-US" sz="2400" dirty="0">
                <a:solidFill>
                  <a:srgbClr val="000000"/>
                </a:solidFill>
                <a:latin typeface="宋体" panose="02010600030101010101" pitchFamily="2" charset="-122"/>
              </a:rPr>
              <a:t>始终存放</a:t>
            </a:r>
            <a:r>
              <a:rPr lang="zh-CN" altLang="en-US" sz="2400" dirty="0">
                <a:solidFill>
                  <a:srgbClr val="FF0000"/>
                </a:solidFill>
                <a:latin typeface="宋体" panose="02010600030101010101" pitchFamily="2" charset="-122"/>
              </a:rPr>
              <a:t>被乘数的绝对值</a:t>
            </a:r>
            <a:r>
              <a:rPr lang="zh-CN" altLang="en-US" sz="2400" dirty="0">
                <a:solidFill>
                  <a:srgbClr val="000000"/>
                </a:solidFill>
                <a:latin typeface="宋体" panose="02010600030101010101" pitchFamily="2" charset="-122"/>
              </a:rPr>
              <a:t>。</a:t>
            </a:r>
          </a:p>
          <a:p>
            <a:pPr eaLnBrk="1" hangingPunct="1">
              <a:spcBef>
                <a:spcPct val="20000"/>
              </a:spcBef>
              <a:buClrTx/>
              <a:buSzTx/>
              <a:buFontTx/>
              <a:buNone/>
            </a:pPr>
            <a:r>
              <a:rPr lang="zh-CN" altLang="en-US" sz="2400" dirty="0">
                <a:solidFill>
                  <a:srgbClr val="000000"/>
                </a:solidFill>
                <a:latin typeface="宋体" panose="02010600030101010101" pitchFamily="2" charset="-122"/>
              </a:rPr>
              <a:t>  </a:t>
            </a:r>
            <a:r>
              <a:rPr lang="en-US" altLang="zh-CN" sz="2400" dirty="0">
                <a:solidFill>
                  <a:srgbClr val="000000"/>
                </a:solidFill>
                <a:latin typeface="宋体" panose="02010600030101010101" pitchFamily="2" charset="-122"/>
              </a:rPr>
              <a:t>C:</a:t>
            </a:r>
            <a:r>
              <a:rPr lang="zh-CN" altLang="en-US" sz="2400" dirty="0">
                <a:solidFill>
                  <a:srgbClr val="000000"/>
                </a:solidFill>
                <a:latin typeface="宋体" panose="02010600030101010101" pitchFamily="2" charset="-122"/>
              </a:rPr>
              <a:t>运算前存放</a:t>
            </a:r>
            <a:r>
              <a:rPr lang="zh-CN" altLang="en-US" sz="2400" dirty="0">
                <a:solidFill>
                  <a:srgbClr val="FF0000"/>
                </a:solidFill>
                <a:latin typeface="宋体" panose="02010600030101010101" pitchFamily="2" charset="-122"/>
              </a:rPr>
              <a:t>乘数的绝对值</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随着每次累加后右移</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乘数的低位逐步被丢弃</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部分积寄存器的低位移入乘数寄存器的高位</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运算完成后</a:t>
            </a:r>
            <a:r>
              <a:rPr lang="en-US" altLang="zh-CN" sz="2400" dirty="0">
                <a:solidFill>
                  <a:srgbClr val="000000"/>
                </a:solidFill>
                <a:latin typeface="宋体" panose="02010600030101010101" pitchFamily="2" charset="-122"/>
              </a:rPr>
              <a:t>,C</a:t>
            </a:r>
            <a:r>
              <a:rPr lang="zh-CN" altLang="en-US" sz="2400" dirty="0">
                <a:solidFill>
                  <a:srgbClr val="000000"/>
                </a:solidFill>
                <a:latin typeface="宋体" panose="02010600030101010101" pitchFamily="2" charset="-122"/>
              </a:rPr>
              <a:t>中的内容为乘积的低位</a:t>
            </a:r>
            <a:r>
              <a:rPr lang="en-US" altLang="zh-CN" sz="2400" dirty="0">
                <a:solidFill>
                  <a:srgbClr val="000000"/>
                </a:solidFill>
                <a:latin typeface="宋体" panose="02010600030101010101" pitchFamily="2" charset="-122"/>
              </a:rPr>
              <a:t>,A</a:t>
            </a:r>
            <a:r>
              <a:rPr lang="zh-CN" altLang="en-US" sz="2400" dirty="0">
                <a:solidFill>
                  <a:srgbClr val="000000"/>
                </a:solidFill>
                <a:latin typeface="宋体" panose="02010600030101010101" pitchFamily="2" charset="-122"/>
              </a:rPr>
              <a:t>和</a:t>
            </a:r>
            <a:r>
              <a:rPr lang="en-US" altLang="zh-CN" sz="2400" dirty="0">
                <a:solidFill>
                  <a:srgbClr val="000000"/>
                </a:solidFill>
                <a:latin typeface="宋体" panose="02010600030101010101" pitchFamily="2" charset="-122"/>
              </a:rPr>
              <a:t>C</a:t>
            </a:r>
            <a:r>
              <a:rPr lang="zh-CN" altLang="en-US" sz="2400" dirty="0">
                <a:solidFill>
                  <a:srgbClr val="000000"/>
                </a:solidFill>
                <a:latin typeface="宋体" panose="02010600030101010101" pitchFamily="2" charset="-122"/>
              </a:rPr>
              <a:t>的内容拼接后为完整的乘积。</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8B739344-3DB0-48D4-9250-D2E82C1B50B4}"/>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1 </a:t>
            </a:r>
            <a:r>
              <a:rPr lang="en-US" altLang="en-US" dirty="0" err="1"/>
              <a:t>定点原码一位乘</a:t>
            </a:r>
            <a:endParaRPr lang="zh-CN" altLang="en-US" dirty="0"/>
          </a:p>
        </p:txBody>
      </p:sp>
      <p:sp>
        <p:nvSpPr>
          <p:cNvPr id="49155" name="日期占位符 2">
            <a:extLst>
              <a:ext uri="{FF2B5EF4-FFF2-40B4-BE49-F238E27FC236}">
                <a16:creationId xmlns:a16="http://schemas.microsoft.com/office/drawing/2014/main" id="{0CD23F1F-FF29-49BA-B005-D4CC6C11855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657BCA4-BCAC-4DF7-80CC-375475562CEB}" type="datetime1">
              <a:rPr lang="zh-CN" altLang="en-US" sz="1400">
                <a:solidFill>
                  <a:schemeClr val="tx2"/>
                </a:solidFill>
              </a:rPr>
              <a:pPr eaLnBrk="1" hangingPunct="1"/>
              <a:t>2020/6/8</a:t>
            </a:fld>
            <a:endParaRPr lang="en-US" altLang="zh-CN" sz="1400">
              <a:solidFill>
                <a:schemeClr val="tx2"/>
              </a:solidFill>
            </a:endParaRPr>
          </a:p>
        </p:txBody>
      </p:sp>
      <p:sp>
        <p:nvSpPr>
          <p:cNvPr id="49156" name="灯片编号占位符 3">
            <a:extLst>
              <a:ext uri="{FF2B5EF4-FFF2-40B4-BE49-F238E27FC236}">
                <a16:creationId xmlns:a16="http://schemas.microsoft.com/office/drawing/2014/main" id="{74234B64-DFE1-41D8-A49B-C3E58037439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7E361EDE-7D36-447C-9ACC-DF48281CD41C}" type="slidenum">
              <a:rPr lang="zh-CN" altLang="en-US" sz="1400" b="1">
                <a:solidFill>
                  <a:srgbClr val="FFFFFF"/>
                </a:solidFill>
              </a:rPr>
              <a:pPr algn="ctr" eaLnBrk="1" hangingPunct="1"/>
              <a:t>69</a:t>
            </a:fld>
            <a:endParaRPr lang="en-US" altLang="zh-CN" sz="1400" b="1">
              <a:solidFill>
                <a:srgbClr val="FFFFFF"/>
              </a:solidFill>
            </a:endParaRPr>
          </a:p>
        </p:txBody>
      </p:sp>
      <p:sp>
        <p:nvSpPr>
          <p:cNvPr id="49157" name="动作按钮: 第一张 7">
            <a:hlinkClick r:id="rId2" action="ppaction://hlinksldjump" highlightClick="1"/>
            <a:extLst>
              <a:ext uri="{FF2B5EF4-FFF2-40B4-BE49-F238E27FC236}">
                <a16:creationId xmlns:a16="http://schemas.microsoft.com/office/drawing/2014/main" id="{F1102288-E0A0-4ED9-ADC3-3D10438AD32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49158" name="Rectangle 3">
            <a:extLst>
              <a:ext uri="{FF2B5EF4-FFF2-40B4-BE49-F238E27FC236}">
                <a16:creationId xmlns:a16="http://schemas.microsoft.com/office/drawing/2014/main" id="{E323A80D-262D-4304-8D59-366E3FE91329}"/>
              </a:ext>
            </a:extLst>
          </p:cNvPr>
          <p:cNvSpPr>
            <a:spLocks noChangeArrowheads="1"/>
          </p:cNvSpPr>
          <p:nvPr/>
        </p:nvSpPr>
        <p:spPr bwMode="auto">
          <a:xfrm>
            <a:off x="419393" y="1219200"/>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800" dirty="0">
                <a:solidFill>
                  <a:srgbClr val="000000"/>
                </a:solidFill>
                <a:latin typeface="Arial" panose="020B0604020202020204" pitchFamily="34" charset="0"/>
              </a:rPr>
              <a:t>设</a:t>
            </a:r>
            <a:r>
              <a:rPr lang="en-US" altLang="zh-CN" sz="2800" dirty="0">
                <a:solidFill>
                  <a:srgbClr val="000000"/>
                </a:solidFill>
                <a:latin typeface="Arial" panose="020B0604020202020204" pitchFamily="34" charset="0"/>
              </a:rPr>
              <a:t>X=0.1011,Y=-0.1001,</a:t>
            </a:r>
            <a:r>
              <a:rPr lang="zh-CN" altLang="en-US" sz="2800" dirty="0">
                <a:solidFill>
                  <a:srgbClr val="000000"/>
                </a:solidFill>
                <a:latin typeface="Arial" panose="020B0604020202020204" pitchFamily="34" charset="0"/>
              </a:rPr>
              <a:t>使用原码一位乘求</a:t>
            </a:r>
            <a:r>
              <a:rPr lang="en-US" altLang="zh-CN" sz="2800" dirty="0">
                <a:solidFill>
                  <a:srgbClr val="000000"/>
                </a:solidFill>
                <a:latin typeface="Arial" panose="020B0604020202020204" pitchFamily="34" charset="0"/>
              </a:rPr>
              <a:t>X×Y</a:t>
            </a:r>
            <a:r>
              <a:rPr lang="zh-CN" altLang="en-US" sz="2800" dirty="0">
                <a:solidFill>
                  <a:srgbClr val="000000"/>
                </a:solidFill>
                <a:latin typeface="Arial" panose="020B0604020202020204" pitchFamily="34" charset="0"/>
              </a:rPr>
              <a:t>。</a:t>
            </a:r>
          </a:p>
          <a:p>
            <a:pPr eaLnBrk="1" hangingPunct="1">
              <a:spcBef>
                <a:spcPct val="20000"/>
              </a:spcBef>
              <a:buClrTx/>
              <a:buSzTx/>
              <a:buFontTx/>
              <a:buNone/>
            </a:pPr>
            <a:r>
              <a:rPr lang="zh-CN" altLang="en-US" sz="2400" dirty="0">
                <a:solidFill>
                  <a:srgbClr val="000000"/>
                </a:solidFill>
                <a:latin typeface="Arial" panose="020B0604020202020204" pitchFamily="34" charset="0"/>
              </a:rPr>
              <a:t>   </a:t>
            </a:r>
            <a:r>
              <a:rPr lang="zh-CN" altLang="en-US" sz="2400" dirty="0">
                <a:solidFill>
                  <a:srgbClr val="333399"/>
                </a:solidFill>
                <a:latin typeface="Arial" panose="020B0604020202020204" pitchFamily="34" charset="0"/>
              </a:rPr>
              <a:t>解：</a:t>
            </a:r>
            <a:r>
              <a:rPr lang="zh-CN" altLang="en-US" sz="2400" dirty="0">
                <a:solidFill>
                  <a:srgbClr val="000000"/>
                </a:solidFill>
                <a:latin typeface="Arial" panose="020B0604020202020204" pitchFamily="34" charset="0"/>
              </a:rPr>
              <a:t>取双符号位</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各寄存器的初始值分别为</a:t>
            </a:r>
            <a:r>
              <a:rPr lang="en-US" altLang="zh-CN" sz="2400" dirty="0">
                <a:solidFill>
                  <a:srgbClr val="000000"/>
                </a:solidFill>
                <a:latin typeface="Arial" panose="020B0604020202020204" pitchFamily="34" charset="0"/>
              </a:rPr>
              <a:t>:</a:t>
            </a:r>
          </a:p>
          <a:p>
            <a:pPr eaLnBrk="1" hangingPunct="1">
              <a:spcBef>
                <a:spcPct val="20000"/>
              </a:spcBef>
              <a:buClrTx/>
              <a:buSzTx/>
              <a:buFontTx/>
              <a:buNone/>
            </a:pPr>
            <a:r>
              <a:rPr lang="en-US" altLang="zh-CN" sz="2400" dirty="0">
                <a:solidFill>
                  <a:srgbClr val="000000"/>
                </a:solidFill>
                <a:latin typeface="Arial" panose="020B0604020202020204" pitchFamily="34" charset="0"/>
              </a:rPr>
              <a:t>          A=00.0000</a:t>
            </a:r>
            <a:r>
              <a:rPr lang="zh-CN" altLang="en-US" sz="2400" dirty="0">
                <a:solidFill>
                  <a:srgbClr val="000000"/>
                </a:solidFill>
                <a:latin typeface="Arial" panose="020B0604020202020204" pitchFamily="34" charset="0"/>
              </a:rPr>
              <a:t>；</a:t>
            </a:r>
            <a:r>
              <a:rPr lang="en-US" altLang="zh-CN" sz="2400" dirty="0">
                <a:solidFill>
                  <a:srgbClr val="000000"/>
                </a:solidFill>
                <a:latin typeface="Arial" panose="020B0604020202020204" pitchFamily="34" charset="0"/>
              </a:rPr>
              <a:t>B=|X|=00.1011</a:t>
            </a:r>
            <a:r>
              <a:rPr lang="zh-CN" altLang="en-US" sz="2400" dirty="0">
                <a:solidFill>
                  <a:srgbClr val="000000"/>
                </a:solidFill>
                <a:latin typeface="Arial" panose="020B0604020202020204" pitchFamily="34" charset="0"/>
              </a:rPr>
              <a:t>；</a:t>
            </a:r>
            <a:r>
              <a:rPr lang="en-US" altLang="zh-CN" sz="2400" dirty="0">
                <a:solidFill>
                  <a:srgbClr val="000000"/>
                </a:solidFill>
                <a:latin typeface="Arial" panose="020B0604020202020204" pitchFamily="34" charset="0"/>
              </a:rPr>
              <a:t>C=|Y|=00.1001</a:t>
            </a:r>
            <a:endParaRPr lang="zh-CN" altLang="en-US" sz="2400" dirty="0">
              <a:solidFill>
                <a:srgbClr val="000000"/>
              </a:solidFill>
              <a:latin typeface="Arial" panose="020B0604020202020204" pitchFamily="34" charset="0"/>
            </a:endParaRPr>
          </a:p>
        </p:txBody>
      </p:sp>
      <p:pic>
        <p:nvPicPr>
          <p:cNvPr id="49159" name="Picture 4">
            <a:extLst>
              <a:ext uri="{FF2B5EF4-FFF2-40B4-BE49-F238E27FC236}">
                <a16:creationId xmlns:a16="http://schemas.microsoft.com/office/drawing/2014/main" id="{370E0492-E884-4FFE-8A27-C977B62AD4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268" y="2526507"/>
            <a:ext cx="4038600" cy="358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9160" name="Picture 5">
            <a:extLst>
              <a:ext uri="{FF2B5EF4-FFF2-40B4-BE49-F238E27FC236}">
                <a16:creationId xmlns:a16="http://schemas.microsoft.com/office/drawing/2014/main" id="{0206229E-A6FC-4910-BBAB-CD2D53D76A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9635" y="4198561"/>
            <a:ext cx="33528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755724" name="Group 12">
            <a:extLst>
              <a:ext uri="{FF2B5EF4-FFF2-40B4-BE49-F238E27FC236}">
                <a16:creationId xmlns:a16="http://schemas.microsoft.com/office/drawing/2014/main" id="{6C56F8F5-0B1F-40DE-96F4-64B8CFFFEDBF}"/>
              </a:ext>
            </a:extLst>
          </p:cNvPr>
          <p:cNvGrpSpPr>
            <a:grpSpLocks/>
          </p:cNvGrpSpPr>
          <p:nvPr/>
        </p:nvGrpSpPr>
        <p:grpSpPr bwMode="auto">
          <a:xfrm>
            <a:off x="2771775" y="26988"/>
            <a:ext cx="6324600" cy="3257550"/>
            <a:chOff x="0" y="0"/>
            <a:chExt cx="9960" cy="5160"/>
          </a:xfrm>
        </p:grpSpPr>
        <p:sp>
          <p:nvSpPr>
            <p:cNvPr id="49162" name="AutoShape 8">
              <a:extLst>
                <a:ext uri="{FF2B5EF4-FFF2-40B4-BE49-F238E27FC236}">
                  <a16:creationId xmlns:a16="http://schemas.microsoft.com/office/drawing/2014/main" id="{901A4B60-D4DC-4603-9353-20D9323C388B}"/>
                </a:ext>
              </a:extLst>
            </p:cNvPr>
            <p:cNvSpPr>
              <a:spLocks noChangeArrowheads="1"/>
            </p:cNvSpPr>
            <p:nvPr/>
          </p:nvSpPr>
          <p:spPr bwMode="auto">
            <a:xfrm>
              <a:off x="0" y="0"/>
              <a:ext cx="9960" cy="5160"/>
            </a:xfrm>
            <a:prstGeom prst="cloudCallout">
              <a:avLst>
                <a:gd name="adj1" fmla="val -43750"/>
                <a:gd name="adj2" fmla="val 70000"/>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lang="zh-CN" altLang="en-US" sz="1800">
                <a:latin typeface="Arial" panose="020B0604020202020204" pitchFamily="34" charset="0"/>
              </a:endParaRPr>
            </a:p>
          </p:txBody>
        </p:sp>
        <p:sp>
          <p:nvSpPr>
            <p:cNvPr id="49163" name="Text Box 9">
              <a:extLst>
                <a:ext uri="{FF2B5EF4-FFF2-40B4-BE49-F238E27FC236}">
                  <a16:creationId xmlns:a16="http://schemas.microsoft.com/office/drawing/2014/main" id="{88D00F01-530A-42F3-A64F-C37C75CCB356}"/>
                </a:ext>
              </a:extLst>
            </p:cNvPr>
            <p:cNvSpPr txBox="1">
              <a:spLocks noChangeArrowheads="1"/>
            </p:cNvSpPr>
            <p:nvPr/>
          </p:nvSpPr>
          <p:spPr bwMode="auto">
            <a:xfrm>
              <a:off x="1080" y="1079"/>
              <a:ext cx="8440" cy="303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dirty="0">
                  <a:solidFill>
                    <a:srgbClr val="000000"/>
                  </a:solidFill>
                  <a:latin typeface="宋体" panose="02010600030101010101" pitchFamily="2" charset="-122"/>
                </a:rPr>
                <a:t>运算时采用</a:t>
              </a:r>
              <a:r>
                <a:rPr lang="zh-CN" altLang="en-US" b="1" dirty="0">
                  <a:solidFill>
                    <a:srgbClr val="333399"/>
                  </a:solidFill>
                  <a:latin typeface="宋体" panose="02010600030101010101" pitchFamily="2" charset="-122"/>
                </a:rPr>
                <a:t>双符号位</a:t>
              </a:r>
              <a:r>
                <a:rPr lang="zh-CN" altLang="en-US" dirty="0">
                  <a:solidFill>
                    <a:srgbClr val="000000"/>
                  </a:solidFill>
                  <a:latin typeface="宋体" panose="02010600030101010101" pitchFamily="2" charset="-122"/>
                </a:rPr>
                <a:t>,以便存放部分积累加过程中绝对值大于等于1的值。由于乘积的数值部分是两数绝对值相乘的结果,因此运算过程中的右移操作均为</a:t>
              </a:r>
              <a:r>
                <a:rPr lang="zh-CN" altLang="en-US" b="1" dirty="0">
                  <a:solidFill>
                    <a:srgbClr val="333399"/>
                  </a:solidFill>
                  <a:latin typeface="宋体" panose="02010600030101010101" pitchFamily="2" charset="-122"/>
                </a:rPr>
                <a:t>逻辑右移</a:t>
              </a:r>
              <a:r>
                <a:rPr lang="zh-CN" altLang="en-US" dirty="0">
                  <a:solidFill>
                    <a:srgbClr val="000000"/>
                  </a:solidFill>
                  <a:latin typeface="宋体" panose="02010600030101010101" pitchFamily="2" charset="-122"/>
                </a:rPr>
                <a:t>。</a:t>
              </a:r>
            </a:p>
          </p:txBody>
        </p:sp>
      </p:grpSp>
      <mc:AlternateContent xmlns:mc="http://schemas.openxmlformats.org/markup-compatibility/2006" xmlns:p14="http://schemas.microsoft.com/office/powerpoint/2010/main">
        <mc:Choice Requires="p14">
          <p:contentPart p14:bwMode="auto" r:id="rId5">
            <p14:nvContentPartPr>
              <p14:cNvPr id="2" name="墨迹 1">
                <a:extLst>
                  <a:ext uri="{FF2B5EF4-FFF2-40B4-BE49-F238E27FC236}">
                    <a16:creationId xmlns:a16="http://schemas.microsoft.com/office/drawing/2014/main" id="{3F4849EB-9CAC-4B6B-A8FE-FACBA90B81F6}"/>
                  </a:ext>
                </a:extLst>
              </p14:cNvPr>
              <p14:cNvContentPartPr/>
              <p14:nvPr/>
            </p14:nvContentPartPr>
            <p14:xfrm>
              <a:off x="84600" y="1032840"/>
              <a:ext cx="7657200" cy="5292720"/>
            </p14:xfrm>
          </p:contentPart>
        </mc:Choice>
        <mc:Fallback xmlns="">
          <p:pic>
            <p:nvPicPr>
              <p:cNvPr id="2" name="墨迹 1">
                <a:extLst>
                  <a:ext uri="{FF2B5EF4-FFF2-40B4-BE49-F238E27FC236}">
                    <a16:creationId xmlns:a16="http://schemas.microsoft.com/office/drawing/2014/main" id="{3F4849EB-9CAC-4B6B-A8FE-FACBA90B81F6}"/>
                  </a:ext>
                </a:extLst>
              </p:cNvPr>
              <p:cNvPicPr/>
              <p:nvPr/>
            </p:nvPicPr>
            <p:blipFill>
              <a:blip r:embed="rId6"/>
              <a:stretch>
                <a:fillRect/>
              </a:stretch>
            </p:blipFill>
            <p:spPr>
              <a:xfrm>
                <a:off x="75240" y="1023480"/>
                <a:ext cx="7675920" cy="53114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55724"/>
                                        </p:tgtEl>
                                        <p:attrNameLst>
                                          <p:attrName>style.visibility</p:attrName>
                                        </p:attrNameLst>
                                      </p:cBhvr>
                                      <p:to>
                                        <p:strVal val="visible"/>
                                      </p:to>
                                    </p:set>
                                    <p:animEffect transition="in" filter="checkerboard(across)">
                                      <p:cBhvr>
                                        <p:cTn id="7" dur="500"/>
                                        <p:tgtEl>
                                          <p:spTgt spid="755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1  进位计数制及其相互转换</a:t>
            </a:r>
          </a:p>
        </p:txBody>
      </p:sp>
      <p:sp>
        <p:nvSpPr>
          <p:cNvPr id="9219" name="Rectangle 3"/>
          <p:cNvSpPr>
            <a:spLocks noGrp="1" noChangeArrowheads="1"/>
          </p:cNvSpPr>
          <p:nvPr>
            <p:ph type="body" sz="half" idx="4294967295"/>
          </p:nvPr>
        </p:nvSpPr>
        <p:spPr>
          <a:xfrm>
            <a:off x="90487" y="1797447"/>
            <a:ext cx="8963025" cy="4570413"/>
          </a:xfrm>
        </p:spPr>
        <p:txBody>
          <a:bodyPr/>
          <a:lstStyle/>
          <a:p>
            <a:pPr eaLnBrk="1" hangingPunct="1"/>
            <a:r>
              <a:rPr lang="zh-CN" altLang="zh-CN" sz="3200" b="1" dirty="0">
                <a:latin typeface="宋体" panose="02010600030101010101" pitchFamily="2" charset="-122"/>
                <a:ea typeface="宋体" panose="02010600030101010101" pitchFamily="2" charset="-122"/>
              </a:rPr>
              <a:t>1.进位计数制</a:t>
            </a:r>
          </a:p>
          <a:p>
            <a:pPr eaLnBrk="1" hangingPunct="1">
              <a:buFontTx/>
              <a:buNone/>
            </a:pPr>
            <a:r>
              <a:rPr lang="zh-CN" altLang="zh-CN" sz="2800" dirty="0">
                <a:latin typeface="宋体" panose="02010600030101010101" pitchFamily="2" charset="-122"/>
                <a:ea typeface="宋体" panose="02010600030101010101" pitchFamily="2" charset="-122"/>
              </a:rPr>
              <a:t>  任意一个十进制数可以写成:</a:t>
            </a:r>
          </a:p>
          <a:p>
            <a:pPr eaLnBrk="1" hangingPunct="1">
              <a:buFontTx/>
              <a:buNone/>
            </a:pPr>
            <a:endParaRPr lang="zh-CN" altLang="zh-CN" sz="2800" dirty="0">
              <a:latin typeface="宋体" panose="02010600030101010101" pitchFamily="2" charset="-122"/>
              <a:ea typeface="宋体" panose="02010600030101010101" pitchFamily="2" charset="-122"/>
            </a:endParaRPr>
          </a:p>
          <a:p>
            <a:pPr eaLnBrk="1" hangingPunct="1">
              <a:buFontTx/>
              <a:buNone/>
            </a:pPr>
            <a:r>
              <a:rPr lang="zh-CN" altLang="zh-CN" sz="2800" dirty="0">
                <a:latin typeface="宋体" panose="02010600030101010101" pitchFamily="2" charset="-122"/>
                <a:ea typeface="宋体" panose="02010600030101010101" pitchFamily="2" charset="-122"/>
              </a:rPr>
              <a:t>  任意一个二进制数可以写成:</a:t>
            </a:r>
          </a:p>
          <a:p>
            <a:pPr eaLnBrk="1" hangingPunct="1">
              <a:buFontTx/>
              <a:buNone/>
            </a:pPr>
            <a:endParaRPr lang="zh-CN" altLang="zh-CN" sz="2800" dirty="0">
              <a:latin typeface="宋体" panose="02010600030101010101" pitchFamily="2" charset="-122"/>
              <a:ea typeface="宋体" panose="02010600030101010101" pitchFamily="2" charset="-122"/>
            </a:endParaRPr>
          </a:p>
          <a:p>
            <a:pPr eaLnBrk="1" hangingPunct="1">
              <a:buFontTx/>
              <a:buNone/>
            </a:pPr>
            <a:r>
              <a:rPr lang="zh-CN" altLang="zh-CN" sz="2800" dirty="0">
                <a:latin typeface="宋体" panose="02010600030101010101" pitchFamily="2" charset="-122"/>
                <a:ea typeface="宋体" panose="02010600030101010101" pitchFamily="2" charset="-122"/>
              </a:rPr>
              <a:t>  任意一个八进制数可以写成:</a:t>
            </a:r>
          </a:p>
          <a:p>
            <a:pPr eaLnBrk="1" hangingPunct="1">
              <a:buFontTx/>
              <a:buNone/>
            </a:pPr>
            <a:endParaRPr lang="zh-CN" altLang="zh-CN" sz="2800" dirty="0">
              <a:latin typeface="宋体" panose="02010600030101010101" pitchFamily="2" charset="-122"/>
              <a:ea typeface="宋体" panose="02010600030101010101" pitchFamily="2" charset="-122"/>
            </a:endParaRPr>
          </a:p>
          <a:p>
            <a:pPr eaLnBrk="1" hangingPunct="1">
              <a:buFontTx/>
              <a:buNone/>
            </a:pPr>
            <a:r>
              <a:rPr lang="zh-CN" altLang="zh-CN" sz="2800" dirty="0">
                <a:latin typeface="宋体" panose="02010600030101010101" pitchFamily="2" charset="-122"/>
                <a:ea typeface="宋体" panose="02010600030101010101" pitchFamily="2" charset="-122"/>
              </a:rPr>
              <a:t>  任意一个十六进制数可以写成:</a:t>
            </a:r>
          </a:p>
        </p:txBody>
      </p:sp>
      <p:graphicFrame>
        <p:nvGraphicFramePr>
          <p:cNvPr id="9220" name="Object 4"/>
          <p:cNvGraphicFramePr>
            <a:graphicFrameLocks noGrp="1" noChangeAspect="1"/>
          </p:cNvGraphicFramePr>
          <p:nvPr>
            <p:ph sz="quarter" idx="4294967295"/>
            <p:extLst>
              <p:ext uri="{D42A27DB-BD31-4B8C-83A1-F6EECF244321}">
                <p14:modId xmlns:p14="http://schemas.microsoft.com/office/powerpoint/2010/main" val="2563803397"/>
              </p:ext>
            </p:extLst>
          </p:nvPr>
        </p:nvGraphicFramePr>
        <p:xfrm>
          <a:off x="5589984" y="2200672"/>
          <a:ext cx="2438400" cy="914400"/>
        </p:xfrm>
        <a:graphic>
          <a:graphicData uri="http://schemas.openxmlformats.org/presentationml/2006/ole">
            <mc:AlternateContent xmlns:mc="http://schemas.openxmlformats.org/markup-compatibility/2006">
              <mc:Choice xmlns:v="urn:schemas-microsoft-com:vml" Requires="v">
                <p:oleObj spid="_x0000_s305418" r:id="rId3" imgW="994668" imgH="433517" progId="Equation.3">
                  <p:embed/>
                </p:oleObj>
              </mc:Choice>
              <mc:Fallback>
                <p:oleObj r:id="rId3" imgW="994668" imgH="433517" progId="Equation.3">
                  <p:embed/>
                  <p:pic>
                    <p:nvPicPr>
                      <p:cNvPr id="92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9984" y="2200672"/>
                        <a:ext cx="24384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1" name="Object 5"/>
          <p:cNvGraphicFramePr>
            <a:graphicFrameLocks noGrp="1" noChangeAspect="1"/>
          </p:cNvGraphicFramePr>
          <p:nvPr>
            <p:ph sz="quarter" idx="4294967295"/>
            <p:extLst>
              <p:ext uri="{D42A27DB-BD31-4B8C-83A1-F6EECF244321}">
                <p14:modId xmlns:p14="http://schemas.microsoft.com/office/powerpoint/2010/main" val="1114999812"/>
              </p:ext>
            </p:extLst>
          </p:nvPr>
        </p:nvGraphicFramePr>
        <p:xfrm>
          <a:off x="5589984" y="4310856"/>
          <a:ext cx="2362200" cy="914400"/>
        </p:xfrm>
        <a:graphic>
          <a:graphicData uri="http://schemas.openxmlformats.org/presentationml/2006/ole">
            <mc:AlternateContent xmlns:mc="http://schemas.openxmlformats.org/markup-compatibility/2006">
              <mc:Choice xmlns:v="urn:schemas-microsoft-com:vml" Requires="v">
                <p:oleObj spid="_x0000_s305419" r:id="rId5" imgW="918377" imgH="433517" progId="Equation.3">
                  <p:embed/>
                </p:oleObj>
              </mc:Choice>
              <mc:Fallback>
                <p:oleObj r:id="rId5" imgW="918377" imgH="433517" progId="Equation.3">
                  <p:embed/>
                  <p:pic>
                    <p:nvPicPr>
                      <p:cNvPr id="922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9984" y="4310856"/>
                        <a:ext cx="2362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2" name="Object 6"/>
          <p:cNvGraphicFramePr>
            <a:graphicFrameLocks noChangeAspect="1"/>
          </p:cNvGraphicFramePr>
          <p:nvPr>
            <p:extLst>
              <p:ext uri="{D42A27DB-BD31-4B8C-83A1-F6EECF244321}">
                <p14:modId xmlns:p14="http://schemas.microsoft.com/office/powerpoint/2010/main" val="255092065"/>
              </p:ext>
            </p:extLst>
          </p:nvPr>
        </p:nvGraphicFramePr>
        <p:xfrm>
          <a:off x="5589984" y="3255764"/>
          <a:ext cx="2284412" cy="914400"/>
        </p:xfrm>
        <a:graphic>
          <a:graphicData uri="http://schemas.openxmlformats.org/presentationml/2006/ole">
            <mc:AlternateContent xmlns:mc="http://schemas.openxmlformats.org/markup-compatibility/2006">
              <mc:Choice xmlns:v="urn:schemas-microsoft-com:vml" Requires="v">
                <p:oleObj spid="_x0000_s305420" r:id="rId7" imgW="918377" imgH="433517" progId="Equation.3">
                  <p:embed/>
                </p:oleObj>
              </mc:Choice>
              <mc:Fallback>
                <p:oleObj r:id="rId7" imgW="918377" imgH="433517" progId="Equation.3">
                  <p:embed/>
                  <p:pic>
                    <p:nvPicPr>
                      <p:cNvPr id="922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9984" y="3255764"/>
                        <a:ext cx="2284412"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3" name="Object 7"/>
          <p:cNvGraphicFramePr>
            <a:graphicFrameLocks noChangeAspect="1"/>
          </p:cNvGraphicFramePr>
          <p:nvPr>
            <p:extLst>
              <p:ext uri="{D42A27DB-BD31-4B8C-83A1-F6EECF244321}">
                <p14:modId xmlns:p14="http://schemas.microsoft.com/office/powerpoint/2010/main" val="157463618"/>
              </p:ext>
            </p:extLst>
          </p:nvPr>
        </p:nvGraphicFramePr>
        <p:xfrm>
          <a:off x="5508104" y="5313164"/>
          <a:ext cx="2438400" cy="966788"/>
        </p:xfrm>
        <a:graphic>
          <a:graphicData uri="http://schemas.openxmlformats.org/presentationml/2006/ole">
            <mc:AlternateContent xmlns:mc="http://schemas.openxmlformats.org/markup-compatibility/2006">
              <mc:Choice xmlns:v="urn:schemas-microsoft-com:vml" Requires="v">
                <p:oleObj spid="_x0000_s305421" r:id="rId9" imgW="1007322" imgH="433517" progId="Equation.3">
                  <p:embed/>
                </p:oleObj>
              </mc:Choice>
              <mc:Fallback>
                <p:oleObj r:id="rId9" imgW="1007322" imgH="433517" progId="Equation.3">
                  <p:embed/>
                  <p:pic>
                    <p:nvPicPr>
                      <p:cNvPr id="922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08104" y="5313164"/>
                        <a:ext cx="2438400" cy="966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灯片编号占位符 3">
            <a:extLst>
              <a:ext uri="{FF2B5EF4-FFF2-40B4-BE49-F238E27FC236}">
                <a16:creationId xmlns:a16="http://schemas.microsoft.com/office/drawing/2014/main" id="{21AD5C70-94F3-4F33-B2FE-1AFB933BE72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7</a:t>
            </a:fld>
            <a:endParaRPr lang="en-US" altLang="zh-CN" sz="1400" b="1">
              <a:solidFill>
                <a:srgbClr val="FFFFFF"/>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9F140CCA-27B2-43FB-B798-7BDBAF311CFB}"/>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1 </a:t>
            </a:r>
            <a:r>
              <a:rPr lang="en-US" altLang="en-US" dirty="0" err="1"/>
              <a:t>定点原码一位乘</a:t>
            </a:r>
            <a:endParaRPr lang="zh-CN" altLang="en-US" dirty="0"/>
          </a:p>
        </p:txBody>
      </p:sp>
      <p:sp>
        <p:nvSpPr>
          <p:cNvPr id="50179" name="日期占位符 2">
            <a:extLst>
              <a:ext uri="{FF2B5EF4-FFF2-40B4-BE49-F238E27FC236}">
                <a16:creationId xmlns:a16="http://schemas.microsoft.com/office/drawing/2014/main" id="{B0FF3EC1-62A3-4952-A9A0-F8A0A2C6726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D63335E-E81F-45E3-94B5-214B37447DF0}" type="datetime1">
              <a:rPr lang="zh-CN" altLang="en-US" sz="1400">
                <a:solidFill>
                  <a:schemeClr val="tx2"/>
                </a:solidFill>
              </a:rPr>
              <a:pPr eaLnBrk="1" hangingPunct="1"/>
              <a:t>2020/6/8</a:t>
            </a:fld>
            <a:endParaRPr lang="en-US" altLang="zh-CN" sz="1400">
              <a:solidFill>
                <a:schemeClr val="tx2"/>
              </a:solidFill>
            </a:endParaRPr>
          </a:p>
        </p:txBody>
      </p:sp>
      <p:sp>
        <p:nvSpPr>
          <p:cNvPr id="50180" name="灯片编号占位符 3">
            <a:extLst>
              <a:ext uri="{FF2B5EF4-FFF2-40B4-BE49-F238E27FC236}">
                <a16:creationId xmlns:a16="http://schemas.microsoft.com/office/drawing/2014/main" id="{6B607B12-DA61-4799-81C2-5360EFE6083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E55F0302-DB08-4A19-A277-2C00A836BC72}" type="slidenum">
              <a:rPr lang="zh-CN" altLang="en-US" sz="1400" b="1">
                <a:solidFill>
                  <a:srgbClr val="FFFFFF"/>
                </a:solidFill>
              </a:rPr>
              <a:pPr algn="ctr" eaLnBrk="1" hangingPunct="1"/>
              <a:t>70</a:t>
            </a:fld>
            <a:endParaRPr lang="en-US" altLang="zh-CN" sz="1400" b="1">
              <a:solidFill>
                <a:srgbClr val="FFFFFF"/>
              </a:solidFill>
            </a:endParaRPr>
          </a:p>
        </p:txBody>
      </p:sp>
      <p:sp>
        <p:nvSpPr>
          <p:cNvPr id="50181" name="动作按钮: 第一张 7">
            <a:hlinkClick r:id="rId2" action="ppaction://hlinksldjump" highlightClick="1"/>
            <a:extLst>
              <a:ext uri="{FF2B5EF4-FFF2-40B4-BE49-F238E27FC236}">
                <a16:creationId xmlns:a16="http://schemas.microsoft.com/office/drawing/2014/main" id="{F56F84C1-94B2-46FE-9BB5-79962F9473E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pic>
        <p:nvPicPr>
          <p:cNvPr id="50182" name="Picture 2">
            <a:extLst>
              <a:ext uri="{FF2B5EF4-FFF2-40B4-BE49-F238E27FC236}">
                <a16:creationId xmlns:a16="http://schemas.microsoft.com/office/drawing/2014/main" id="{1BA1CC86-8814-4FC8-B942-533773A875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1557338"/>
            <a:ext cx="4175125" cy="333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0183" name="Text Box 8">
            <a:extLst>
              <a:ext uri="{FF2B5EF4-FFF2-40B4-BE49-F238E27FC236}">
                <a16:creationId xmlns:a16="http://schemas.microsoft.com/office/drawing/2014/main" id="{D416444E-0010-4E90-8BE5-FACA6021E754}"/>
              </a:ext>
            </a:extLst>
          </p:cNvPr>
          <p:cNvSpPr txBox="1">
            <a:spLocks noChangeArrowheads="1"/>
          </p:cNvSpPr>
          <p:nvPr/>
        </p:nvSpPr>
        <p:spPr bwMode="auto">
          <a:xfrm>
            <a:off x="844550" y="1844675"/>
            <a:ext cx="558800" cy="4392613"/>
          </a:xfrm>
          <a:prstGeom prst="rect">
            <a:avLst/>
          </a:prstGeom>
          <a:solidFill>
            <a:srgbClr val="99CC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spcBef>
                <a:spcPct val="50000"/>
              </a:spcBef>
            </a:pPr>
            <a:r>
              <a:rPr lang="zh-CN" altLang="en-US">
                <a:solidFill>
                  <a:srgbClr val="000000"/>
                </a:solidFill>
                <a:latin typeface="Arial" panose="020B0604020202020204" pitchFamily="34" charset="0"/>
              </a:rPr>
              <a:t>实现原码一位乘法的逻辑电路</a:t>
            </a:r>
          </a:p>
        </p:txBody>
      </p:sp>
      <p:sp>
        <p:nvSpPr>
          <p:cNvPr id="756745" name="Text Box 9">
            <a:extLst>
              <a:ext uri="{FF2B5EF4-FFF2-40B4-BE49-F238E27FC236}">
                <a16:creationId xmlns:a16="http://schemas.microsoft.com/office/drawing/2014/main" id="{15F0D7BB-DD72-4757-8818-874C189A69D9}"/>
              </a:ext>
            </a:extLst>
          </p:cNvPr>
          <p:cNvSpPr txBox="1">
            <a:spLocks noChangeArrowheads="1"/>
          </p:cNvSpPr>
          <p:nvPr/>
        </p:nvSpPr>
        <p:spPr bwMode="auto">
          <a:xfrm>
            <a:off x="1547813" y="4652963"/>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latin typeface="Times New Roman" panose="02020603050405020304" pitchFamily="18" charset="0"/>
              </a:rPr>
              <a:t>特点</a:t>
            </a:r>
          </a:p>
        </p:txBody>
      </p:sp>
      <p:sp>
        <p:nvSpPr>
          <p:cNvPr id="756746" name="Text Box 10">
            <a:extLst>
              <a:ext uri="{FF2B5EF4-FFF2-40B4-BE49-F238E27FC236}">
                <a16:creationId xmlns:a16="http://schemas.microsoft.com/office/drawing/2014/main" id="{FCCB655A-1107-42EA-9FFD-D56D60B186C7}"/>
              </a:ext>
            </a:extLst>
          </p:cNvPr>
          <p:cNvSpPr txBox="1">
            <a:spLocks noChangeArrowheads="1"/>
          </p:cNvSpPr>
          <p:nvPr/>
        </p:nvSpPr>
        <p:spPr bwMode="auto">
          <a:xfrm>
            <a:off x="2555875" y="5013325"/>
            <a:ext cx="3581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chemeClr val="tx2"/>
                </a:solidFill>
                <a:latin typeface="Times New Roman" panose="02020603050405020304" pitchFamily="18" charset="0"/>
              </a:rPr>
              <a:t>绝对值运算</a:t>
            </a:r>
          </a:p>
        </p:txBody>
      </p:sp>
      <p:sp>
        <p:nvSpPr>
          <p:cNvPr id="756747" name="Text Box 11">
            <a:extLst>
              <a:ext uri="{FF2B5EF4-FFF2-40B4-BE49-F238E27FC236}">
                <a16:creationId xmlns:a16="http://schemas.microsoft.com/office/drawing/2014/main" id="{63231E15-C7D6-4A61-9041-3671A7197A06}"/>
              </a:ext>
            </a:extLst>
          </p:cNvPr>
          <p:cNvSpPr txBox="1">
            <a:spLocks noChangeArrowheads="1"/>
          </p:cNvSpPr>
          <p:nvPr/>
        </p:nvSpPr>
        <p:spPr bwMode="auto">
          <a:xfrm>
            <a:off x="2555875" y="6165850"/>
            <a:ext cx="243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chemeClr val="tx2"/>
                </a:solidFill>
                <a:latin typeface="Times New Roman" panose="02020603050405020304" pitchFamily="18" charset="0"/>
              </a:rPr>
              <a:t>逻辑移位</a:t>
            </a:r>
          </a:p>
        </p:txBody>
      </p:sp>
      <p:sp>
        <p:nvSpPr>
          <p:cNvPr id="756748" name="Text Box 12">
            <a:extLst>
              <a:ext uri="{FF2B5EF4-FFF2-40B4-BE49-F238E27FC236}">
                <a16:creationId xmlns:a16="http://schemas.microsoft.com/office/drawing/2014/main" id="{A9A2CC62-2E88-4FC2-ABD8-F11CFDC589F2}"/>
              </a:ext>
            </a:extLst>
          </p:cNvPr>
          <p:cNvSpPr txBox="1">
            <a:spLocks noChangeArrowheads="1"/>
          </p:cNvSpPr>
          <p:nvPr/>
        </p:nvSpPr>
        <p:spPr bwMode="auto">
          <a:xfrm>
            <a:off x="2555875" y="5589588"/>
            <a:ext cx="5943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kumimoji="1" lang="zh-CN" altLang="en-US" sz="2800" b="1">
                <a:solidFill>
                  <a:schemeClr val="tx2"/>
                </a:solidFill>
                <a:latin typeface="Times New Roman" panose="02020603050405020304" pitchFamily="18" charset="0"/>
              </a:rPr>
              <a:t>用移位的次数判断乘法是否结束</a:t>
            </a: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15EF3BBC-D9D1-4FEA-A0E6-BB62061B963C}"/>
                  </a:ext>
                </a:extLst>
              </p14:cNvPr>
              <p14:cNvContentPartPr/>
              <p14:nvPr/>
            </p14:nvContentPartPr>
            <p14:xfrm>
              <a:off x="3970440" y="3875760"/>
              <a:ext cx="2821680" cy="1073880"/>
            </p14:xfrm>
          </p:contentPart>
        </mc:Choice>
        <mc:Fallback xmlns="">
          <p:pic>
            <p:nvPicPr>
              <p:cNvPr id="2" name="墨迹 1">
                <a:extLst>
                  <a:ext uri="{FF2B5EF4-FFF2-40B4-BE49-F238E27FC236}">
                    <a16:creationId xmlns:a16="http://schemas.microsoft.com/office/drawing/2014/main" id="{15EF3BBC-D9D1-4FEA-A0E6-BB62061B963C}"/>
                  </a:ext>
                </a:extLst>
              </p:cNvPr>
              <p:cNvPicPr/>
              <p:nvPr/>
            </p:nvPicPr>
            <p:blipFill>
              <a:blip r:embed="rId5"/>
              <a:stretch>
                <a:fillRect/>
              </a:stretch>
            </p:blipFill>
            <p:spPr>
              <a:xfrm>
                <a:off x="3961080" y="3866400"/>
                <a:ext cx="2840400" cy="10926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6745"/>
                                        </p:tgtEl>
                                        <p:attrNameLst>
                                          <p:attrName>style.visibility</p:attrName>
                                        </p:attrNameLst>
                                      </p:cBhvr>
                                      <p:to>
                                        <p:strVal val="visible"/>
                                      </p:to>
                                    </p:set>
                                    <p:animEffect transition="in" filter="blinds(horizontal)">
                                      <p:cBhvr>
                                        <p:cTn id="7" dur="500"/>
                                        <p:tgtEl>
                                          <p:spTgt spid="7567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6746"/>
                                        </p:tgtEl>
                                        <p:attrNameLst>
                                          <p:attrName>style.visibility</p:attrName>
                                        </p:attrNameLst>
                                      </p:cBhvr>
                                      <p:to>
                                        <p:strVal val="visible"/>
                                      </p:to>
                                    </p:set>
                                    <p:animEffect transition="in" filter="blinds(horizontal)">
                                      <p:cBhvr>
                                        <p:cTn id="12" dur="500"/>
                                        <p:tgtEl>
                                          <p:spTgt spid="7567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56748"/>
                                        </p:tgtEl>
                                        <p:attrNameLst>
                                          <p:attrName>style.visibility</p:attrName>
                                        </p:attrNameLst>
                                      </p:cBhvr>
                                      <p:to>
                                        <p:strVal val="visible"/>
                                      </p:to>
                                    </p:set>
                                    <p:animEffect transition="in" filter="blinds(horizontal)">
                                      <p:cBhvr>
                                        <p:cTn id="17" dur="500"/>
                                        <p:tgtEl>
                                          <p:spTgt spid="7567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56747"/>
                                        </p:tgtEl>
                                        <p:attrNameLst>
                                          <p:attrName>style.visibility</p:attrName>
                                        </p:attrNameLst>
                                      </p:cBhvr>
                                      <p:to>
                                        <p:strVal val="visible"/>
                                      </p:to>
                                    </p:set>
                                    <p:animEffect transition="in" filter="blinds(horizontal)">
                                      <p:cBhvr>
                                        <p:cTn id="22" dur="500"/>
                                        <p:tgtEl>
                                          <p:spTgt spid="7567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45" grpId="0" autoUpdateAnimBg="0"/>
      <p:bldP spid="756746" grpId="0" autoUpdateAnimBg="0"/>
      <p:bldP spid="756747" grpId="0" autoUpdateAnimBg="0"/>
      <p:bldP spid="756748"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5D1E12D2-C9E4-44C9-A985-2F8E0EE3546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1 </a:t>
            </a:r>
            <a:r>
              <a:rPr lang="en-US" altLang="en-US" dirty="0" err="1"/>
              <a:t>定点原码一位乘</a:t>
            </a:r>
            <a:endParaRPr lang="zh-CN" altLang="en-US" dirty="0"/>
          </a:p>
        </p:txBody>
      </p:sp>
      <p:sp>
        <p:nvSpPr>
          <p:cNvPr id="51203" name="日期占位符 2">
            <a:extLst>
              <a:ext uri="{FF2B5EF4-FFF2-40B4-BE49-F238E27FC236}">
                <a16:creationId xmlns:a16="http://schemas.microsoft.com/office/drawing/2014/main" id="{6C89DB78-AB07-47FD-B64B-AD886BCE75A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4AFCAE0-FEE8-47A7-A0F1-E97B6D02BA14}" type="datetime1">
              <a:rPr lang="zh-CN" altLang="en-US" sz="1400">
                <a:solidFill>
                  <a:schemeClr val="tx2"/>
                </a:solidFill>
              </a:rPr>
              <a:pPr eaLnBrk="1" hangingPunct="1"/>
              <a:t>2020/6/8</a:t>
            </a:fld>
            <a:endParaRPr lang="en-US" altLang="zh-CN" sz="1400">
              <a:solidFill>
                <a:schemeClr val="tx2"/>
              </a:solidFill>
            </a:endParaRPr>
          </a:p>
        </p:txBody>
      </p:sp>
      <p:sp>
        <p:nvSpPr>
          <p:cNvPr id="51204" name="灯片编号占位符 3">
            <a:extLst>
              <a:ext uri="{FF2B5EF4-FFF2-40B4-BE49-F238E27FC236}">
                <a16:creationId xmlns:a16="http://schemas.microsoft.com/office/drawing/2014/main" id="{B62F7BA7-5AF8-4491-914B-12476AF3961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A5D5217A-0389-4FD3-84C1-7003894A14D4}" type="slidenum">
              <a:rPr lang="zh-CN" altLang="en-US" sz="1400" b="1">
                <a:solidFill>
                  <a:srgbClr val="FFFFFF"/>
                </a:solidFill>
              </a:rPr>
              <a:pPr algn="ctr" eaLnBrk="1" hangingPunct="1"/>
              <a:t>71</a:t>
            </a:fld>
            <a:endParaRPr lang="en-US" altLang="zh-CN" sz="1400" b="1">
              <a:solidFill>
                <a:srgbClr val="FFFFFF"/>
              </a:solidFill>
            </a:endParaRPr>
          </a:p>
        </p:txBody>
      </p:sp>
      <p:sp>
        <p:nvSpPr>
          <p:cNvPr id="51205" name="动作按钮: 第一张 7">
            <a:hlinkClick r:id="rId2" action="ppaction://hlinksldjump" highlightClick="1"/>
            <a:extLst>
              <a:ext uri="{FF2B5EF4-FFF2-40B4-BE49-F238E27FC236}">
                <a16:creationId xmlns:a16="http://schemas.microsoft.com/office/drawing/2014/main" id="{32F1599F-037A-43DD-B05C-2B1B847A1C6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51207" name="Text Box 8">
            <a:extLst>
              <a:ext uri="{FF2B5EF4-FFF2-40B4-BE49-F238E27FC236}">
                <a16:creationId xmlns:a16="http://schemas.microsoft.com/office/drawing/2014/main" id="{8C3EBC50-F36A-4E20-8813-CC6E274ACD52}"/>
              </a:ext>
            </a:extLst>
          </p:cNvPr>
          <p:cNvSpPr txBox="1">
            <a:spLocks noChangeArrowheads="1"/>
          </p:cNvSpPr>
          <p:nvPr/>
        </p:nvSpPr>
        <p:spPr bwMode="auto">
          <a:xfrm>
            <a:off x="1187450" y="2276475"/>
            <a:ext cx="558800" cy="3240088"/>
          </a:xfrm>
          <a:prstGeom prst="rect">
            <a:avLst/>
          </a:prstGeom>
          <a:solidFill>
            <a:srgbClr val="99CC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spcBef>
                <a:spcPct val="50000"/>
              </a:spcBef>
            </a:pPr>
            <a:r>
              <a:rPr lang="zh-CN" altLang="en-US">
                <a:solidFill>
                  <a:srgbClr val="000000"/>
                </a:solidFill>
                <a:latin typeface="Arial" panose="020B0604020202020204" pitchFamily="34" charset="0"/>
              </a:rPr>
              <a:t>原码一位乘的控制流程</a:t>
            </a:r>
          </a:p>
        </p:txBody>
      </p:sp>
      <p:sp>
        <p:nvSpPr>
          <p:cNvPr id="51208" name="Rectangle 9">
            <a:extLst>
              <a:ext uri="{FF2B5EF4-FFF2-40B4-BE49-F238E27FC236}">
                <a16:creationId xmlns:a16="http://schemas.microsoft.com/office/drawing/2014/main" id="{5D0113E0-067A-4996-BE62-7EA7F4631B63}"/>
              </a:ext>
            </a:extLst>
          </p:cNvPr>
          <p:cNvSpPr>
            <a:spLocks noChangeArrowheads="1"/>
          </p:cNvSpPr>
          <p:nvPr/>
        </p:nvSpPr>
        <p:spPr bwMode="auto">
          <a:xfrm>
            <a:off x="5867400" y="3141663"/>
            <a:ext cx="2879725" cy="1838325"/>
          </a:xfrm>
          <a:prstGeom prst="rect">
            <a:avLst/>
          </a:prstGeom>
          <a:blipFill dpi="0" rotWithShape="0">
            <a:blip r:embed="rId3"/>
            <a:srcRect/>
            <a:tile tx="0" ty="0" sx="100000" sy="100000" flip="none" algn="tl"/>
          </a:blipFill>
          <a:ln w="38100">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r>
              <a:rPr lang="zh-CN" altLang="en-US" sz="2800"/>
              <a:t>在原码一位乘中</a:t>
            </a:r>
            <a:r>
              <a:rPr lang="en-US" altLang="zh-CN" sz="2800"/>
              <a:t>,</a:t>
            </a:r>
            <a:r>
              <a:rPr lang="zh-CN" altLang="en-US" sz="2800"/>
              <a:t>若乘数位数为</a:t>
            </a:r>
            <a:r>
              <a:rPr lang="en-US" altLang="zh-CN" sz="2800"/>
              <a:t>n,</a:t>
            </a:r>
            <a:r>
              <a:rPr lang="zh-CN" altLang="en-US" sz="2800"/>
              <a:t>则需进行</a:t>
            </a:r>
            <a:r>
              <a:rPr lang="en-US" altLang="zh-CN" sz="2800">
                <a:solidFill>
                  <a:srgbClr val="FF0000"/>
                </a:solidFill>
              </a:rPr>
              <a:t>n</a:t>
            </a:r>
            <a:r>
              <a:rPr lang="zh-CN" altLang="en-US" sz="2800">
                <a:solidFill>
                  <a:srgbClr val="FF0000"/>
                </a:solidFill>
              </a:rPr>
              <a:t>次累加和移位</a:t>
            </a:r>
            <a:r>
              <a:rPr lang="zh-CN" altLang="en-US" sz="2800"/>
              <a:t>。</a:t>
            </a:r>
          </a:p>
        </p:txBody>
      </p:sp>
      <p:pic>
        <p:nvPicPr>
          <p:cNvPr id="2" name="图片 1">
            <a:extLst>
              <a:ext uri="{FF2B5EF4-FFF2-40B4-BE49-F238E27FC236}">
                <a16:creationId xmlns:a16="http://schemas.microsoft.com/office/drawing/2014/main" id="{C29BBB52-16C3-4E2C-B494-3C98C1E7C9F1}"/>
              </a:ext>
            </a:extLst>
          </p:cNvPr>
          <p:cNvPicPr>
            <a:picLocks noChangeAspect="1"/>
          </p:cNvPicPr>
          <p:nvPr/>
        </p:nvPicPr>
        <p:blipFill>
          <a:blip r:embed="rId4"/>
          <a:stretch>
            <a:fillRect/>
          </a:stretch>
        </p:blipFill>
        <p:spPr>
          <a:xfrm>
            <a:off x="2328178" y="1634893"/>
            <a:ext cx="2667000" cy="5165203"/>
          </a:xfrm>
          <a:prstGeom prst="rect">
            <a:avLst/>
          </a:prstGeom>
        </p:spPr>
      </p:pic>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61AF4640-A542-4EEA-8991-3532DC7681A6}"/>
                  </a:ext>
                </a:extLst>
              </p14:cNvPr>
              <p14:cNvContentPartPr/>
              <p14:nvPr/>
            </p14:nvContentPartPr>
            <p14:xfrm>
              <a:off x="3198240" y="2113560"/>
              <a:ext cx="3884760" cy="2511360"/>
            </p14:xfrm>
          </p:contentPart>
        </mc:Choice>
        <mc:Fallback xmlns="">
          <p:pic>
            <p:nvPicPr>
              <p:cNvPr id="3" name="墨迹 2">
                <a:extLst>
                  <a:ext uri="{FF2B5EF4-FFF2-40B4-BE49-F238E27FC236}">
                    <a16:creationId xmlns:a16="http://schemas.microsoft.com/office/drawing/2014/main" id="{61AF4640-A542-4EEA-8991-3532DC7681A6}"/>
                  </a:ext>
                </a:extLst>
              </p:cNvPr>
              <p:cNvPicPr/>
              <p:nvPr/>
            </p:nvPicPr>
            <p:blipFill>
              <a:blip r:embed="rId6"/>
              <a:stretch>
                <a:fillRect/>
              </a:stretch>
            </p:blipFill>
            <p:spPr>
              <a:xfrm>
                <a:off x="3188880" y="2104200"/>
                <a:ext cx="3903480" cy="2530080"/>
              </a:xfrm>
              <a:prstGeom prst="rect">
                <a:avLst/>
              </a:prstGeom>
            </p:spPr>
          </p:pic>
        </mc:Fallback>
      </mc:AlternateContent>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8C082CA8-5336-40ED-8FE2-1AAD22D8092D}"/>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2</a:t>
            </a:r>
            <a:r>
              <a:rPr lang="en-US" altLang="en-US" dirty="0"/>
              <a:t> </a:t>
            </a:r>
            <a:r>
              <a:rPr lang="zh-CN" altLang="en-US" dirty="0"/>
              <a:t>补</a:t>
            </a:r>
            <a:r>
              <a:rPr lang="en-US" altLang="en-US" dirty="0" err="1"/>
              <a:t>码一位乘</a:t>
            </a:r>
            <a:endParaRPr lang="zh-CN" altLang="en-US" dirty="0"/>
          </a:p>
        </p:txBody>
      </p:sp>
      <p:sp>
        <p:nvSpPr>
          <p:cNvPr id="52227" name="日期占位符 2">
            <a:extLst>
              <a:ext uri="{FF2B5EF4-FFF2-40B4-BE49-F238E27FC236}">
                <a16:creationId xmlns:a16="http://schemas.microsoft.com/office/drawing/2014/main" id="{9A5BBDA7-37F5-4E10-A7AA-6F15A270E49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70812C7-579A-4BA2-B7D8-847A21A3924B}" type="datetime1">
              <a:rPr lang="zh-CN" altLang="en-US" sz="1400">
                <a:solidFill>
                  <a:schemeClr val="tx2"/>
                </a:solidFill>
              </a:rPr>
              <a:pPr eaLnBrk="1" hangingPunct="1"/>
              <a:t>2020/6/8</a:t>
            </a:fld>
            <a:endParaRPr lang="en-US" altLang="zh-CN" sz="1400">
              <a:solidFill>
                <a:schemeClr val="tx2"/>
              </a:solidFill>
            </a:endParaRPr>
          </a:p>
        </p:txBody>
      </p:sp>
      <p:sp>
        <p:nvSpPr>
          <p:cNvPr id="52228" name="灯片编号占位符 3">
            <a:extLst>
              <a:ext uri="{FF2B5EF4-FFF2-40B4-BE49-F238E27FC236}">
                <a16:creationId xmlns:a16="http://schemas.microsoft.com/office/drawing/2014/main" id="{527567C8-5B8F-4ED9-A2FA-C0AEF2474FA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1CA351C4-F493-4EE1-8262-D2DDADB915ED}" type="slidenum">
              <a:rPr lang="zh-CN" altLang="en-US" sz="1400" b="1">
                <a:solidFill>
                  <a:srgbClr val="FFFFFF"/>
                </a:solidFill>
              </a:rPr>
              <a:pPr algn="ctr" eaLnBrk="1" hangingPunct="1"/>
              <a:t>72</a:t>
            </a:fld>
            <a:endParaRPr lang="en-US" altLang="zh-CN" sz="1400" b="1">
              <a:solidFill>
                <a:srgbClr val="FFFFFF"/>
              </a:solidFill>
            </a:endParaRPr>
          </a:p>
        </p:txBody>
      </p:sp>
      <p:sp>
        <p:nvSpPr>
          <p:cNvPr id="52229" name="动作按钮: 第一张 7">
            <a:hlinkClick r:id="rId2" action="ppaction://hlinksldjump" highlightClick="1"/>
            <a:extLst>
              <a:ext uri="{FF2B5EF4-FFF2-40B4-BE49-F238E27FC236}">
                <a16:creationId xmlns:a16="http://schemas.microsoft.com/office/drawing/2014/main" id="{EAA0659E-51E1-40E3-8C18-0DC09441E77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52230" name="Rectangle 3">
            <a:extLst>
              <a:ext uri="{FF2B5EF4-FFF2-40B4-BE49-F238E27FC236}">
                <a16:creationId xmlns:a16="http://schemas.microsoft.com/office/drawing/2014/main" id="{9EDFFAEB-FDDA-4CB9-A7E9-2AA45279A052}"/>
              </a:ext>
            </a:extLst>
          </p:cNvPr>
          <p:cNvSpPr>
            <a:spLocks noChangeArrowheads="1"/>
          </p:cNvSpPr>
          <p:nvPr/>
        </p:nvSpPr>
        <p:spPr bwMode="auto">
          <a:xfrm>
            <a:off x="457200" y="1628775"/>
            <a:ext cx="8362950" cy="40322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3300">
                <a:latin typeface="宋体" panose="02010600030101010101" pitchFamily="2" charset="-122"/>
              </a:rPr>
              <a:t> </a:t>
            </a:r>
            <a:r>
              <a:rPr lang="zh-CN" altLang="en-US" sz="2800">
                <a:solidFill>
                  <a:srgbClr val="000000"/>
                </a:solidFill>
                <a:latin typeface="宋体" panose="02010600030101010101" pitchFamily="2" charset="-122"/>
              </a:rPr>
              <a:t>补码的</a:t>
            </a:r>
            <a:r>
              <a:rPr lang="zh-CN" altLang="en-US" sz="2800">
                <a:solidFill>
                  <a:srgbClr val="FF0000"/>
                </a:solidFill>
                <a:latin typeface="宋体" panose="02010600030101010101" pitchFamily="2" charset="-122"/>
              </a:rPr>
              <a:t>符号位是参加运算</a:t>
            </a:r>
            <a:r>
              <a:rPr lang="zh-CN" altLang="en-US" sz="2800">
                <a:solidFill>
                  <a:srgbClr val="000000"/>
                </a:solidFill>
                <a:latin typeface="宋体" panose="02010600030101010101" pitchFamily="2" charset="-122"/>
              </a:rPr>
              <a:t>的</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乘积的符号位在运算中自然形成。</a:t>
            </a:r>
          </a:p>
          <a:p>
            <a:pPr eaLnBrk="1" hangingPunct="1">
              <a:spcBef>
                <a:spcPct val="20000"/>
              </a:spcBef>
              <a:buClrTx/>
              <a:buSzTx/>
              <a:buFontTx/>
              <a:buNone/>
            </a:pPr>
            <a:r>
              <a:rPr lang="zh-CN" altLang="en-US" sz="2800">
                <a:solidFill>
                  <a:srgbClr val="000000"/>
                </a:solidFill>
                <a:latin typeface="宋体" panose="02010600030101010101" pitchFamily="2" charset="-122"/>
              </a:rPr>
              <a:t>    补码一位乘一般有</a:t>
            </a:r>
            <a:r>
              <a:rPr lang="zh-CN" altLang="en-US" sz="2800" b="1">
                <a:solidFill>
                  <a:srgbClr val="FF0000"/>
                </a:solidFill>
                <a:latin typeface="宋体" panose="02010600030101010101" pitchFamily="2" charset="-122"/>
              </a:rPr>
              <a:t>校正法</a:t>
            </a:r>
            <a:r>
              <a:rPr lang="zh-CN" altLang="en-US" sz="2800">
                <a:solidFill>
                  <a:srgbClr val="000000"/>
                </a:solidFill>
                <a:latin typeface="宋体" panose="02010600030101010101" pitchFamily="2" charset="-122"/>
              </a:rPr>
              <a:t>和</a:t>
            </a:r>
            <a:r>
              <a:rPr lang="zh-CN" altLang="en-US" sz="2800" b="1">
                <a:solidFill>
                  <a:srgbClr val="FF0000"/>
                </a:solidFill>
                <a:latin typeface="宋体" panose="02010600030101010101" pitchFamily="2" charset="-122"/>
              </a:rPr>
              <a:t>比较法</a:t>
            </a:r>
            <a:r>
              <a:rPr lang="zh-CN" altLang="en-US" sz="2800">
                <a:solidFill>
                  <a:srgbClr val="000000"/>
                </a:solidFill>
                <a:latin typeface="宋体" panose="02010600030101010101" pitchFamily="2" charset="-122"/>
              </a:rPr>
              <a:t>两种方案。</a:t>
            </a:r>
          </a:p>
          <a:p>
            <a:pPr eaLnBrk="1" hangingPunct="1">
              <a:spcBef>
                <a:spcPct val="20000"/>
              </a:spcBef>
              <a:buClrTx/>
              <a:buSzTx/>
              <a:buFontTx/>
              <a:buNone/>
            </a:pPr>
            <a:r>
              <a:rPr lang="zh-CN" altLang="en-US" sz="2800">
                <a:solidFill>
                  <a:srgbClr val="000000"/>
                </a:solidFill>
                <a:latin typeface="宋体" panose="02010600030101010101" pitchFamily="2" charset="-122"/>
              </a:rPr>
              <a:t>    </a:t>
            </a:r>
            <a:r>
              <a:rPr lang="zh-CN" altLang="en-US" sz="2800" b="1">
                <a:solidFill>
                  <a:srgbClr val="002060"/>
                </a:solidFill>
                <a:latin typeface="宋体" panose="02010600030101010101" pitchFamily="2" charset="-122"/>
              </a:rPr>
              <a:t>校正法</a:t>
            </a:r>
            <a:r>
              <a:rPr lang="zh-CN" altLang="en-US" sz="2800">
                <a:solidFill>
                  <a:srgbClr val="000000"/>
                </a:solidFill>
                <a:latin typeface="宋体" panose="02010600030101010101" pitchFamily="2" charset="-122"/>
              </a:rPr>
              <a:t>，即将</a:t>
            </a:r>
            <a:r>
              <a:rPr lang="en-US" altLang="zh-CN" sz="2800">
                <a:solidFill>
                  <a:srgbClr val="000000"/>
                </a:solidFill>
                <a:latin typeface="宋体" panose="02010600030101010101" pitchFamily="2" charset="-122"/>
              </a:rPr>
              <a:t>[X]</a:t>
            </a:r>
            <a:r>
              <a:rPr lang="zh-CN" altLang="en-US" sz="2800" baseline="-25000">
                <a:solidFill>
                  <a:srgbClr val="000000"/>
                </a:solidFill>
                <a:latin typeface="宋体" panose="02010600030101010101" pitchFamily="2" charset="-122"/>
              </a:rPr>
              <a:t>补</a:t>
            </a:r>
            <a:r>
              <a:rPr lang="zh-CN" altLang="en-US" sz="2800">
                <a:solidFill>
                  <a:srgbClr val="000000"/>
                </a:solidFill>
                <a:latin typeface="宋体" panose="02010600030101010101" pitchFamily="2" charset="-122"/>
              </a:rPr>
              <a:t>和</a:t>
            </a:r>
            <a:r>
              <a:rPr lang="en-US" altLang="zh-CN" sz="2800">
                <a:solidFill>
                  <a:srgbClr val="000000"/>
                </a:solidFill>
                <a:latin typeface="宋体" panose="02010600030101010101" pitchFamily="2" charset="-122"/>
              </a:rPr>
              <a:t>[Y]</a:t>
            </a:r>
            <a:r>
              <a:rPr lang="zh-CN" altLang="en-US" sz="2800" baseline="-25000">
                <a:solidFill>
                  <a:srgbClr val="000000"/>
                </a:solidFill>
                <a:latin typeface="宋体" panose="02010600030101010101" pitchFamily="2" charset="-122"/>
              </a:rPr>
              <a:t>补</a:t>
            </a:r>
            <a:r>
              <a:rPr lang="zh-CN" altLang="en-US" sz="2800">
                <a:solidFill>
                  <a:srgbClr val="000000"/>
                </a:solidFill>
                <a:latin typeface="宋体" panose="02010600030101010101" pitchFamily="2" charset="-122"/>
              </a:rPr>
              <a:t>按原码乘法的方式进行运算。</a:t>
            </a:r>
          </a:p>
          <a:p>
            <a:pPr eaLnBrk="1" hangingPunct="1">
              <a:spcBef>
                <a:spcPct val="20000"/>
              </a:spcBef>
              <a:buClrTx/>
              <a:buSzTx/>
              <a:buFontTx/>
              <a:buNone/>
            </a:pPr>
            <a:r>
              <a:rPr lang="zh-CN" altLang="en-US" sz="2800">
                <a:solidFill>
                  <a:srgbClr val="000000"/>
                </a:solidFill>
                <a:latin typeface="宋体" panose="02010600030101010101" pitchFamily="2" charset="-122"/>
              </a:rPr>
              <a:t>    </a:t>
            </a:r>
            <a:r>
              <a:rPr lang="zh-CN" altLang="en-US" sz="2800" b="1">
                <a:solidFill>
                  <a:srgbClr val="002060"/>
                </a:solidFill>
                <a:latin typeface="宋体" panose="02010600030101010101" pitchFamily="2" charset="-122"/>
              </a:rPr>
              <a:t>比较法，</a:t>
            </a:r>
            <a:r>
              <a:rPr lang="zh-CN" altLang="en-US" sz="2800">
                <a:solidFill>
                  <a:srgbClr val="000000"/>
                </a:solidFill>
                <a:latin typeface="宋体" panose="02010600030101010101" pitchFamily="2" charset="-122"/>
              </a:rPr>
              <a:t>又称</a:t>
            </a:r>
            <a:r>
              <a:rPr lang="en-US" altLang="zh-CN" sz="2800">
                <a:solidFill>
                  <a:srgbClr val="000000"/>
                </a:solidFill>
                <a:latin typeface="宋体" panose="02010600030101010101" pitchFamily="2" charset="-122"/>
              </a:rPr>
              <a:t>Booth</a:t>
            </a:r>
            <a:r>
              <a:rPr lang="zh-CN" altLang="en-US" sz="2800">
                <a:solidFill>
                  <a:srgbClr val="000000"/>
                </a:solidFill>
                <a:latin typeface="宋体" panose="02010600030101010101" pitchFamily="2" charset="-122"/>
              </a:rPr>
              <a:t>方法</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是在校正法的基础上经过推导得出的一种形式统一的补码一位乘算法。</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17D1199-80A5-48DE-A4E2-8AE4049D396D}"/>
                  </a:ext>
                </a:extLst>
              </p14:cNvPr>
              <p14:cNvContentPartPr/>
              <p14:nvPr/>
            </p14:nvContentPartPr>
            <p14:xfrm>
              <a:off x="1323000" y="2107080"/>
              <a:ext cx="4461480" cy="598680"/>
            </p14:xfrm>
          </p:contentPart>
        </mc:Choice>
        <mc:Fallback xmlns="">
          <p:pic>
            <p:nvPicPr>
              <p:cNvPr id="2" name="墨迹 1">
                <a:extLst>
                  <a:ext uri="{FF2B5EF4-FFF2-40B4-BE49-F238E27FC236}">
                    <a16:creationId xmlns:a16="http://schemas.microsoft.com/office/drawing/2014/main" id="{117D1199-80A5-48DE-A4E2-8AE4049D396D}"/>
                  </a:ext>
                </a:extLst>
              </p:cNvPr>
              <p:cNvPicPr/>
              <p:nvPr/>
            </p:nvPicPr>
            <p:blipFill>
              <a:blip r:embed="rId4"/>
              <a:stretch>
                <a:fillRect/>
              </a:stretch>
            </p:blipFill>
            <p:spPr>
              <a:xfrm>
                <a:off x="1313640" y="2097720"/>
                <a:ext cx="4480200" cy="617400"/>
              </a:xfrm>
              <a:prstGeom prst="rect">
                <a:avLst/>
              </a:prstGeom>
            </p:spPr>
          </p:pic>
        </mc:Fallback>
      </mc:AlternateContent>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48A7B6D0-4DCE-403B-B2E4-F55C359828C8}"/>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2</a:t>
            </a:r>
            <a:r>
              <a:rPr lang="en-US" altLang="en-US" dirty="0"/>
              <a:t> </a:t>
            </a:r>
            <a:r>
              <a:rPr lang="zh-CN" altLang="en-US" dirty="0"/>
              <a:t>补</a:t>
            </a:r>
            <a:r>
              <a:rPr lang="en-US" altLang="en-US" dirty="0" err="1"/>
              <a:t>码一位乘</a:t>
            </a:r>
            <a:endParaRPr lang="zh-CN" altLang="en-US" dirty="0"/>
          </a:p>
        </p:txBody>
      </p:sp>
      <p:sp>
        <p:nvSpPr>
          <p:cNvPr id="53251" name="日期占位符 2">
            <a:extLst>
              <a:ext uri="{FF2B5EF4-FFF2-40B4-BE49-F238E27FC236}">
                <a16:creationId xmlns:a16="http://schemas.microsoft.com/office/drawing/2014/main" id="{9B67A2DD-8B22-479A-AB17-D002B916E45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73345C28-FB0A-4876-A62A-48CDD72BDD7E}" type="datetime1">
              <a:rPr lang="zh-CN" altLang="en-US" sz="1400">
                <a:solidFill>
                  <a:schemeClr val="tx2"/>
                </a:solidFill>
              </a:rPr>
              <a:pPr eaLnBrk="1" hangingPunct="1"/>
              <a:t>2020/6/8</a:t>
            </a:fld>
            <a:endParaRPr lang="en-US" altLang="zh-CN" sz="1400">
              <a:solidFill>
                <a:schemeClr val="tx2"/>
              </a:solidFill>
            </a:endParaRPr>
          </a:p>
        </p:txBody>
      </p:sp>
      <p:sp>
        <p:nvSpPr>
          <p:cNvPr id="53252" name="灯片编号占位符 3">
            <a:extLst>
              <a:ext uri="{FF2B5EF4-FFF2-40B4-BE49-F238E27FC236}">
                <a16:creationId xmlns:a16="http://schemas.microsoft.com/office/drawing/2014/main" id="{44A4F8AF-B1AE-42EA-9BEB-E46E44EFAC0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7A10DA1E-3DDC-4D13-881B-2655D8CB0417}" type="slidenum">
              <a:rPr lang="zh-CN" altLang="en-US" sz="1400" b="1">
                <a:solidFill>
                  <a:srgbClr val="FFFFFF"/>
                </a:solidFill>
              </a:rPr>
              <a:pPr algn="ctr" eaLnBrk="1" hangingPunct="1"/>
              <a:t>73</a:t>
            </a:fld>
            <a:endParaRPr lang="en-US" altLang="zh-CN" sz="1400" b="1">
              <a:solidFill>
                <a:srgbClr val="FFFFFF"/>
              </a:solidFill>
            </a:endParaRPr>
          </a:p>
        </p:txBody>
      </p:sp>
      <p:sp>
        <p:nvSpPr>
          <p:cNvPr id="53253" name="动作按钮: 第一张 7">
            <a:hlinkClick r:id="rId3" action="ppaction://hlinksldjump" highlightClick="1"/>
            <a:extLst>
              <a:ext uri="{FF2B5EF4-FFF2-40B4-BE49-F238E27FC236}">
                <a16:creationId xmlns:a16="http://schemas.microsoft.com/office/drawing/2014/main" id="{0D27AB5B-F0D4-4B1C-88BB-B2C85F752E3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53254" name="Rectangle 3">
            <a:extLst>
              <a:ext uri="{FF2B5EF4-FFF2-40B4-BE49-F238E27FC236}">
                <a16:creationId xmlns:a16="http://schemas.microsoft.com/office/drawing/2014/main" id="{C6469F0E-6B89-4607-AFAC-D5ED4916472E}"/>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1.</a:t>
            </a:r>
            <a:r>
              <a:rPr lang="zh-CN" altLang="en-US" sz="2800" b="1">
                <a:solidFill>
                  <a:srgbClr val="000000"/>
                </a:solidFill>
                <a:latin typeface="宋体" panose="02010600030101010101" pitchFamily="2" charset="-122"/>
              </a:rPr>
              <a:t>校正法</a:t>
            </a:r>
          </a:p>
          <a:p>
            <a:pPr eaLnBrk="1" hangingPunct="1">
              <a:spcBef>
                <a:spcPct val="20000"/>
              </a:spcBef>
              <a:buClrTx/>
              <a:buSzTx/>
              <a:buFontTx/>
              <a:buNone/>
            </a:pPr>
            <a:r>
              <a:rPr lang="zh-CN" altLang="en-US" sz="2400">
                <a:solidFill>
                  <a:srgbClr val="000000"/>
                </a:solidFill>
                <a:latin typeface="宋体" panose="02010600030101010101" pitchFamily="2" charset="-122"/>
              </a:rPr>
              <a:t>    在给出校正法下的补码一位乘规则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首先给出与补码有关的两个性质。</a:t>
            </a: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性质一</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补码与真值的转换关系</a:t>
            </a:r>
          </a:p>
          <a:p>
            <a:pPr eaLnBrk="1" hangingPunct="1">
              <a:spcBef>
                <a:spcPct val="20000"/>
              </a:spcBef>
              <a:buClrTx/>
              <a:buSzTx/>
              <a:buFontTx/>
              <a:buNone/>
            </a:pPr>
            <a:r>
              <a:rPr lang="zh-CN" altLang="en-US" sz="2400">
                <a:solidFill>
                  <a:srgbClr val="000000"/>
                </a:solidFill>
                <a:latin typeface="宋体" panose="02010600030101010101" pitchFamily="2" charset="-122"/>
              </a:rPr>
              <a:t>      设</a:t>
            </a:r>
            <a:r>
              <a:rPr lang="en-US" altLang="zh-CN" sz="2400">
                <a:solidFill>
                  <a:srgbClr val="000000"/>
                </a:solidFill>
                <a:latin typeface="宋体" panose="02010600030101010101" pitchFamily="2" charset="-122"/>
              </a:rPr>
              <a:t>[X]</a:t>
            </a:r>
            <a:r>
              <a:rPr lang="zh-CN" altLang="en-US" sz="20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n</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a:t>
            </a: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endParaRPr lang="zh-CN" altLang="en-US" sz="2400">
              <a:solidFill>
                <a:srgbClr val="000000"/>
              </a:solidFill>
              <a:latin typeface="宋体" panose="02010600030101010101" pitchFamily="2" charset="-122"/>
            </a:endParaRPr>
          </a:p>
          <a:p>
            <a:pPr eaLnBrk="1" hangingPunct="1">
              <a:spcBef>
                <a:spcPct val="20000"/>
              </a:spcBef>
              <a:buClrTx/>
              <a:buSzTx/>
              <a:buFontTx/>
              <a:buNone/>
            </a:pPr>
            <a:r>
              <a:rPr lang="zh-CN" altLang="en-US" sz="2400">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性质二</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补码右移规则</a:t>
            </a:r>
          </a:p>
          <a:p>
            <a:pPr eaLnBrk="1" hangingPunct="1">
              <a:spcBef>
                <a:spcPct val="20000"/>
              </a:spcBef>
              <a:buClrTx/>
              <a:buSzTx/>
              <a:buFontTx/>
              <a:buNone/>
            </a:pPr>
            <a:r>
              <a:rPr lang="zh-CN" altLang="en-US" sz="2400">
                <a:solidFill>
                  <a:srgbClr val="000000"/>
                </a:solidFill>
                <a:latin typeface="宋体" panose="02010600030101010101" pitchFamily="2" charset="-122"/>
              </a:rPr>
              <a:t>    在补码运算的机器中</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不论数的正负</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连同符号位将数右移一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并保持符号位不变</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相当于乘以</a:t>
            </a:r>
            <a:r>
              <a:rPr lang="en-US" altLang="zh-CN" sz="2400">
                <a:solidFill>
                  <a:srgbClr val="000000"/>
                </a:solidFill>
                <a:latin typeface="宋体" panose="02010600030101010101" pitchFamily="2" charset="-122"/>
              </a:rPr>
              <a:t>1/2</a:t>
            </a:r>
            <a:r>
              <a:rPr lang="zh-CN" altLang="en-US" sz="2400">
                <a:solidFill>
                  <a:srgbClr val="000000"/>
                </a:solidFill>
                <a:latin typeface="宋体" panose="02010600030101010101" pitchFamily="2" charset="-122"/>
              </a:rPr>
              <a:t>。</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graphicFrame>
        <p:nvGraphicFramePr>
          <p:cNvPr id="53255" name="Object 7">
            <a:extLst>
              <a:ext uri="{FF2B5EF4-FFF2-40B4-BE49-F238E27FC236}">
                <a16:creationId xmlns:a16="http://schemas.microsoft.com/office/drawing/2014/main" id="{229F4385-CA80-4316-B932-E3645506DB99}"/>
              </a:ext>
            </a:extLst>
          </p:cNvPr>
          <p:cNvGraphicFramePr>
            <a:graphicFrameLocks noChangeAspect="1"/>
          </p:cNvGraphicFramePr>
          <p:nvPr/>
        </p:nvGraphicFramePr>
        <p:xfrm>
          <a:off x="1387475" y="3703638"/>
          <a:ext cx="5699125" cy="1093787"/>
        </p:xfrm>
        <a:graphic>
          <a:graphicData uri="http://schemas.openxmlformats.org/presentationml/2006/ole">
            <mc:AlternateContent xmlns:mc="http://schemas.openxmlformats.org/markup-compatibility/2006">
              <mc:Choice xmlns:v="urn:schemas-microsoft-com:vml" Requires="v">
                <p:oleObj spid="_x0000_s53323" r:id="rId4" imgW="2643401" imgH="431980" progId="Equation.3">
                  <p:embed/>
                </p:oleObj>
              </mc:Choice>
              <mc:Fallback>
                <p:oleObj r:id="rId4" imgW="2643401" imgH="43198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7475" y="3703638"/>
                        <a:ext cx="5699125" cy="1093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A05BF421-C7BB-40FC-9007-EAA4814A9B88}"/>
                  </a:ext>
                </a:extLst>
              </p14:cNvPr>
              <p14:cNvContentPartPr/>
              <p14:nvPr/>
            </p14:nvContentPartPr>
            <p14:xfrm>
              <a:off x="973800" y="58320"/>
              <a:ext cx="8246160" cy="4844520"/>
            </p14:xfrm>
          </p:contentPart>
        </mc:Choice>
        <mc:Fallback xmlns="">
          <p:pic>
            <p:nvPicPr>
              <p:cNvPr id="2" name="墨迹 1">
                <a:extLst>
                  <a:ext uri="{FF2B5EF4-FFF2-40B4-BE49-F238E27FC236}">
                    <a16:creationId xmlns:a16="http://schemas.microsoft.com/office/drawing/2014/main" id="{A05BF421-C7BB-40FC-9007-EAA4814A9B88}"/>
                  </a:ext>
                </a:extLst>
              </p:cNvPr>
              <p:cNvPicPr/>
              <p:nvPr/>
            </p:nvPicPr>
            <p:blipFill>
              <a:blip r:embed="rId7"/>
              <a:stretch>
                <a:fillRect/>
              </a:stretch>
            </p:blipFill>
            <p:spPr>
              <a:xfrm>
                <a:off x="964440" y="48960"/>
                <a:ext cx="8264880" cy="4863240"/>
              </a:xfrm>
              <a:prstGeom prst="rect">
                <a:avLst/>
              </a:prstGeom>
            </p:spPr>
          </p:pic>
        </mc:Fallback>
      </mc:AlternateContent>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9E5FA041-AD7C-412F-812B-7AECB4DB1179}"/>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2</a:t>
            </a:r>
            <a:r>
              <a:rPr lang="en-US" altLang="en-US" dirty="0"/>
              <a:t> </a:t>
            </a:r>
            <a:r>
              <a:rPr lang="zh-CN" altLang="en-US" dirty="0"/>
              <a:t>补</a:t>
            </a:r>
            <a:r>
              <a:rPr lang="en-US" altLang="en-US" dirty="0" err="1"/>
              <a:t>码一位乘</a:t>
            </a:r>
            <a:endParaRPr lang="zh-CN" altLang="en-US" dirty="0"/>
          </a:p>
        </p:txBody>
      </p:sp>
      <p:sp>
        <p:nvSpPr>
          <p:cNvPr id="54275" name="日期占位符 2">
            <a:extLst>
              <a:ext uri="{FF2B5EF4-FFF2-40B4-BE49-F238E27FC236}">
                <a16:creationId xmlns:a16="http://schemas.microsoft.com/office/drawing/2014/main" id="{6496BC4B-4D90-4F70-A06C-352884006DD6}"/>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428D6878-A44D-436D-8CA3-873ED8E97684}" type="datetime1">
              <a:rPr lang="zh-CN" altLang="en-US" sz="1400">
                <a:solidFill>
                  <a:schemeClr val="tx2"/>
                </a:solidFill>
              </a:rPr>
              <a:pPr eaLnBrk="1" hangingPunct="1"/>
              <a:t>2020/6/8</a:t>
            </a:fld>
            <a:endParaRPr lang="en-US" altLang="zh-CN" sz="1400">
              <a:solidFill>
                <a:schemeClr val="tx2"/>
              </a:solidFill>
            </a:endParaRPr>
          </a:p>
        </p:txBody>
      </p:sp>
      <p:sp>
        <p:nvSpPr>
          <p:cNvPr id="54276" name="灯片编号占位符 3">
            <a:extLst>
              <a:ext uri="{FF2B5EF4-FFF2-40B4-BE49-F238E27FC236}">
                <a16:creationId xmlns:a16="http://schemas.microsoft.com/office/drawing/2014/main" id="{780EA487-A2F4-417F-BC1F-AB8A933D184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4776911E-FBC7-45CD-8E6D-95DE93202827}" type="slidenum">
              <a:rPr lang="zh-CN" altLang="en-US" sz="1400" b="1">
                <a:solidFill>
                  <a:srgbClr val="FFFFFF"/>
                </a:solidFill>
              </a:rPr>
              <a:pPr algn="ctr" eaLnBrk="1" hangingPunct="1"/>
              <a:t>74</a:t>
            </a:fld>
            <a:endParaRPr lang="en-US" altLang="zh-CN" sz="1400" b="1">
              <a:solidFill>
                <a:srgbClr val="FFFFFF"/>
              </a:solidFill>
            </a:endParaRPr>
          </a:p>
        </p:txBody>
      </p:sp>
      <p:sp>
        <p:nvSpPr>
          <p:cNvPr id="54277" name="动作按钮: 第一张 7">
            <a:hlinkClick r:id="rId3" action="ppaction://hlinksldjump" highlightClick="1"/>
            <a:extLst>
              <a:ext uri="{FF2B5EF4-FFF2-40B4-BE49-F238E27FC236}">
                <a16:creationId xmlns:a16="http://schemas.microsoft.com/office/drawing/2014/main" id="{414AC8DD-5A15-4C13-99D5-04BEDE443F0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54278" name="Rectangle 3">
            <a:extLst>
              <a:ext uri="{FF2B5EF4-FFF2-40B4-BE49-F238E27FC236}">
                <a16:creationId xmlns:a16="http://schemas.microsoft.com/office/drawing/2014/main" id="{4DB34E47-199C-4EC5-BC98-1CC4DF09722B}"/>
              </a:ext>
            </a:extLst>
          </p:cNvPr>
          <p:cNvSpPr>
            <a:spLocks noChangeArrowheads="1"/>
          </p:cNvSpPr>
          <p:nvPr/>
        </p:nvSpPr>
        <p:spPr bwMode="auto">
          <a:xfrm>
            <a:off x="457200" y="1771650"/>
            <a:ext cx="8362950" cy="41052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Tx/>
              <a:buSzTx/>
              <a:buFontTx/>
              <a:buNone/>
            </a:pPr>
            <a:r>
              <a:rPr lang="zh-CN" altLang="en-US" sz="2400">
                <a:solidFill>
                  <a:srgbClr val="000000"/>
                </a:solidFill>
                <a:latin typeface="宋体" panose="02010600030101010101" pitchFamily="2" charset="-122"/>
              </a:rPr>
              <a:t>根据以上两个性质</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可以推导出补码一位乘的规则。</a:t>
            </a:r>
          </a:p>
          <a:p>
            <a:pPr eaLnBrk="1" hangingPunct="1">
              <a:lnSpc>
                <a:spcPct val="90000"/>
              </a:lnSpc>
              <a:spcBef>
                <a:spcPct val="20000"/>
              </a:spcBef>
              <a:buClrTx/>
              <a:buSzTx/>
              <a:buFontTx/>
              <a:buNone/>
            </a:pPr>
            <a:r>
              <a:rPr lang="zh-CN" altLang="en-US" sz="2400">
                <a:solidFill>
                  <a:srgbClr val="000000"/>
                </a:solidFill>
                <a:latin typeface="宋体" panose="02010600030101010101" pitchFamily="2" charset="-122"/>
              </a:rPr>
              <a:t>    设被乘数</a:t>
            </a:r>
            <a:r>
              <a:rPr lang="en-US" altLang="zh-CN" sz="2400">
                <a:solidFill>
                  <a:srgbClr val="000000"/>
                </a:solidFill>
                <a:latin typeface="宋体" panose="02010600030101010101" pitchFamily="2" charset="-122"/>
              </a:rPr>
              <a:t>[X]</a:t>
            </a:r>
            <a:r>
              <a:rPr lang="zh-CN" altLang="en-US" sz="18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n</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乘数</a:t>
            </a:r>
            <a:r>
              <a:rPr lang="en-US" altLang="zh-CN" sz="2400">
                <a:solidFill>
                  <a:srgbClr val="000000"/>
                </a:solidFill>
                <a:latin typeface="宋体" panose="02010600030101010101" pitchFamily="2" charset="-122"/>
              </a:rPr>
              <a:t>[Y]</a:t>
            </a:r>
            <a:r>
              <a:rPr lang="zh-CN" altLang="en-US" sz="1800">
                <a:solidFill>
                  <a:srgbClr val="000000"/>
                </a:solidFill>
                <a:latin typeface="宋体" panose="02010600030101010101" pitchFamily="2" charset="-122"/>
              </a:rPr>
              <a:t>补</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0</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1</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2</a:t>
            </a:r>
            <a:r>
              <a:rPr lang="en-US" altLang="zh-CN" sz="24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n</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有</a:t>
            </a:r>
            <a:r>
              <a:rPr lang="en-US" altLang="zh-CN" sz="2400">
                <a:solidFill>
                  <a:srgbClr val="000000"/>
                </a:solidFill>
                <a:latin typeface="宋体" panose="02010600030101010101" pitchFamily="2" charset="-122"/>
              </a:rPr>
              <a:t>:</a:t>
            </a:r>
          </a:p>
          <a:p>
            <a:pPr eaLnBrk="1" hangingPunct="1">
              <a:lnSpc>
                <a:spcPct val="90000"/>
              </a:lnSpc>
              <a:spcBef>
                <a:spcPct val="20000"/>
              </a:spcBef>
              <a:buClrTx/>
              <a:buSzTx/>
              <a:buFontTx/>
              <a:buNone/>
            </a:pPr>
            <a:endParaRPr lang="en-US" altLang="zh-CN" sz="2400">
              <a:solidFill>
                <a:srgbClr val="000000"/>
              </a:solidFill>
              <a:latin typeface="宋体" panose="02010600030101010101" pitchFamily="2" charset="-122"/>
            </a:endParaRPr>
          </a:p>
          <a:p>
            <a:pPr eaLnBrk="1" hangingPunct="1">
              <a:lnSpc>
                <a:spcPct val="90000"/>
              </a:lnSpc>
              <a:spcBef>
                <a:spcPct val="20000"/>
              </a:spcBef>
              <a:buClrTx/>
              <a:buSzTx/>
              <a:buFontTx/>
              <a:buNone/>
            </a:pPr>
            <a:endParaRPr lang="en-US" altLang="zh-CN" sz="2400">
              <a:solidFill>
                <a:srgbClr val="000000"/>
              </a:solidFill>
              <a:latin typeface="宋体" panose="02010600030101010101" pitchFamily="2" charset="-122"/>
            </a:endParaRPr>
          </a:p>
          <a:p>
            <a:pPr eaLnBrk="1" hangingPunct="1">
              <a:lnSpc>
                <a:spcPct val="90000"/>
              </a:lnSpc>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更直观的方式</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可写成</a:t>
            </a:r>
            <a:r>
              <a:rPr lang="en-US" altLang="zh-CN" sz="2400">
                <a:solidFill>
                  <a:srgbClr val="000000"/>
                </a:solidFill>
                <a:latin typeface="宋体" panose="02010600030101010101" pitchFamily="2" charset="-122"/>
              </a:rPr>
              <a:t>:</a:t>
            </a:r>
          </a:p>
          <a:p>
            <a:pPr eaLnBrk="1" hangingPunct="1">
              <a:lnSpc>
                <a:spcPct val="90000"/>
              </a:lnSpc>
              <a:spcBef>
                <a:spcPct val="20000"/>
              </a:spcBef>
              <a:buClrTx/>
              <a:buSzTx/>
              <a:buFontTx/>
              <a:buNone/>
            </a:pPr>
            <a:endParaRPr lang="en-US" altLang="zh-CN" sz="2400">
              <a:solidFill>
                <a:srgbClr val="000000"/>
              </a:solidFill>
              <a:latin typeface="宋体" panose="02010600030101010101" pitchFamily="2" charset="-122"/>
            </a:endParaRPr>
          </a:p>
          <a:p>
            <a:pPr eaLnBrk="1" hangingPunct="1">
              <a:lnSpc>
                <a:spcPct val="90000"/>
              </a:lnSpc>
              <a:spcBef>
                <a:spcPct val="20000"/>
              </a:spcBef>
              <a:buClrTx/>
              <a:buSzTx/>
              <a:buFontTx/>
              <a:buNone/>
            </a:pPr>
            <a:endParaRPr lang="en-US" altLang="zh-CN" sz="2400">
              <a:solidFill>
                <a:srgbClr val="000000"/>
              </a:solidFill>
              <a:latin typeface="宋体" panose="02010600030101010101" pitchFamily="2" charset="-122"/>
            </a:endParaRPr>
          </a:p>
          <a:p>
            <a:pPr eaLnBrk="1" hangingPunct="1">
              <a:lnSpc>
                <a:spcPct val="90000"/>
              </a:lnSpc>
              <a:spcBef>
                <a:spcPct val="20000"/>
              </a:spcBef>
              <a:buClrTx/>
              <a:buSzTx/>
              <a:buFontTx/>
              <a:buNone/>
            </a:pPr>
            <a:endParaRPr lang="en-US" altLang="zh-CN" sz="2400">
              <a:solidFill>
                <a:srgbClr val="000000"/>
              </a:solidFill>
              <a:latin typeface="宋体" panose="02010600030101010101" pitchFamily="2" charset="-122"/>
            </a:endParaRP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graphicFrame>
        <p:nvGraphicFramePr>
          <p:cNvPr id="54279" name="Object 12">
            <a:extLst>
              <a:ext uri="{FF2B5EF4-FFF2-40B4-BE49-F238E27FC236}">
                <a16:creationId xmlns:a16="http://schemas.microsoft.com/office/drawing/2014/main" id="{53B15EC6-0DC2-4D65-BBF4-E7383BF54B75}"/>
              </a:ext>
            </a:extLst>
          </p:cNvPr>
          <p:cNvGraphicFramePr>
            <a:graphicFrameLocks noChangeAspect="1"/>
          </p:cNvGraphicFramePr>
          <p:nvPr/>
        </p:nvGraphicFramePr>
        <p:xfrm>
          <a:off x="1981200" y="2503488"/>
          <a:ext cx="4495800" cy="1219200"/>
        </p:xfrm>
        <a:graphic>
          <a:graphicData uri="http://schemas.openxmlformats.org/presentationml/2006/ole">
            <mc:AlternateContent xmlns:mc="http://schemas.openxmlformats.org/markup-compatibility/2006">
              <mc:Choice xmlns:v="urn:schemas-microsoft-com:vml" Requires="v">
                <p:oleObj spid="_x0000_s54418" r:id="rId4" imgW="1995251" imgH="431980" progId="Equation.3">
                  <p:embed/>
                </p:oleObj>
              </mc:Choice>
              <mc:Fallback>
                <p:oleObj r:id="rId4" imgW="1995251" imgH="43198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503488"/>
                        <a:ext cx="44958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80" name="Object 13">
            <a:extLst>
              <a:ext uri="{FF2B5EF4-FFF2-40B4-BE49-F238E27FC236}">
                <a16:creationId xmlns:a16="http://schemas.microsoft.com/office/drawing/2014/main" id="{4F9025AF-44B7-4ABB-A612-7A6FB73023F5}"/>
              </a:ext>
            </a:extLst>
          </p:cNvPr>
          <p:cNvGraphicFramePr>
            <a:graphicFrameLocks noChangeAspect="1"/>
          </p:cNvGraphicFramePr>
          <p:nvPr/>
        </p:nvGraphicFramePr>
        <p:xfrm>
          <a:off x="1295400" y="4179888"/>
          <a:ext cx="6477000" cy="688975"/>
        </p:xfrm>
        <a:graphic>
          <a:graphicData uri="http://schemas.openxmlformats.org/presentationml/2006/ole">
            <mc:AlternateContent xmlns:mc="http://schemas.openxmlformats.org/markup-compatibility/2006">
              <mc:Choice xmlns:v="urn:schemas-microsoft-com:vml" Requires="v">
                <p:oleObj spid="_x0000_s54419" r:id="rId6" imgW="2567382" imgH="228780" progId="Equation.3">
                  <p:embed/>
                </p:oleObj>
              </mc:Choice>
              <mc:Fallback>
                <p:oleObj r:id="rId6" imgW="2567382" imgH="22878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4179888"/>
                        <a:ext cx="64770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70062" name="Group 14">
            <a:extLst>
              <a:ext uri="{FF2B5EF4-FFF2-40B4-BE49-F238E27FC236}">
                <a16:creationId xmlns:a16="http://schemas.microsoft.com/office/drawing/2014/main" id="{86B2F812-A00B-443F-B7B3-61739BF0014D}"/>
              </a:ext>
            </a:extLst>
          </p:cNvPr>
          <p:cNvGrpSpPr>
            <a:grpSpLocks/>
          </p:cNvGrpSpPr>
          <p:nvPr/>
        </p:nvGrpSpPr>
        <p:grpSpPr bwMode="auto">
          <a:xfrm>
            <a:off x="2555875" y="169863"/>
            <a:ext cx="6477000" cy="3259137"/>
            <a:chOff x="0" y="0"/>
            <a:chExt cx="10200" cy="5160"/>
          </a:xfrm>
        </p:grpSpPr>
        <p:sp>
          <p:nvSpPr>
            <p:cNvPr id="54282" name="AutoShape 7">
              <a:extLst>
                <a:ext uri="{FF2B5EF4-FFF2-40B4-BE49-F238E27FC236}">
                  <a16:creationId xmlns:a16="http://schemas.microsoft.com/office/drawing/2014/main" id="{30AF9C01-A4B6-431E-97A8-03B57C3C2F71}"/>
                </a:ext>
              </a:extLst>
            </p:cNvPr>
            <p:cNvSpPr>
              <a:spLocks noChangeArrowheads="1"/>
            </p:cNvSpPr>
            <p:nvPr/>
          </p:nvSpPr>
          <p:spPr bwMode="auto">
            <a:xfrm>
              <a:off x="0" y="0"/>
              <a:ext cx="10200" cy="5160"/>
            </a:xfrm>
            <a:prstGeom prst="cloudCallout">
              <a:avLst>
                <a:gd name="adj1" fmla="val -43750"/>
                <a:gd name="adj2" fmla="val 70000"/>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lang="zh-CN" altLang="en-US" sz="1800">
                <a:latin typeface="Arial" panose="020B0604020202020204" pitchFamily="34" charset="0"/>
              </a:endParaRPr>
            </a:p>
          </p:txBody>
        </p:sp>
        <p:sp>
          <p:nvSpPr>
            <p:cNvPr id="54283" name="Text Box 8">
              <a:extLst>
                <a:ext uri="{FF2B5EF4-FFF2-40B4-BE49-F238E27FC236}">
                  <a16:creationId xmlns:a16="http://schemas.microsoft.com/office/drawing/2014/main" id="{D145C63F-0BB8-4CD0-ABC5-E4A529AF1158}"/>
                </a:ext>
              </a:extLst>
            </p:cNvPr>
            <p:cNvSpPr txBox="1">
              <a:spLocks noChangeArrowheads="1"/>
            </p:cNvSpPr>
            <p:nvPr/>
          </p:nvSpPr>
          <p:spPr bwMode="auto">
            <a:xfrm>
              <a:off x="1200" y="960"/>
              <a:ext cx="8040" cy="303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solidFill>
                    <a:srgbClr val="000000"/>
                  </a:solidFill>
                  <a:latin typeface="宋体" panose="02010600030101010101" pitchFamily="2" charset="-122"/>
                </a:rPr>
                <a:t>当</a:t>
              </a:r>
              <a:r>
                <a:rPr lang="zh-CN" altLang="en-US" b="1">
                  <a:solidFill>
                    <a:srgbClr val="000000"/>
                  </a:solidFill>
                  <a:latin typeface="宋体" panose="02010600030101010101" pitchFamily="2" charset="-122"/>
                </a:rPr>
                <a:t>乘数为正</a:t>
              </a:r>
              <a:r>
                <a:rPr lang="zh-CN" altLang="en-US">
                  <a:solidFill>
                    <a:srgbClr val="000000"/>
                  </a:solidFill>
                  <a:latin typeface="宋体" panose="02010600030101010101" pitchFamily="2" charset="-122"/>
                </a:rPr>
                <a:t>时,不管被乘数的符号如何,都可按原码一位乘法的规则运算;当</a:t>
              </a:r>
              <a:r>
                <a:rPr lang="zh-CN" altLang="en-US" b="1">
                  <a:solidFill>
                    <a:srgbClr val="000000"/>
                  </a:solidFill>
                  <a:latin typeface="宋体" panose="02010600030101010101" pitchFamily="2" charset="-122"/>
                </a:rPr>
                <a:t>乘数为负</a:t>
              </a:r>
              <a:r>
                <a:rPr lang="zh-CN" altLang="en-US">
                  <a:solidFill>
                    <a:srgbClr val="000000"/>
                  </a:solidFill>
                  <a:latin typeface="宋体" panose="02010600030101010101" pitchFamily="2" charset="-122"/>
                </a:rPr>
                <a:t>时,先按原码一位乘法的规则运算,最后加上[-X]补进行校正,这也是校正法的名称由来。</a:t>
              </a:r>
            </a:p>
          </p:txBody>
        </p:sp>
      </p:grpSp>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4FDBBC65-94C3-4B98-9328-CB5EA3055F3D}"/>
                  </a:ext>
                </a:extLst>
              </p14:cNvPr>
              <p14:cNvContentPartPr/>
              <p14:nvPr/>
            </p14:nvContentPartPr>
            <p14:xfrm>
              <a:off x="2959920" y="2507040"/>
              <a:ext cx="5978880" cy="3000600"/>
            </p14:xfrm>
          </p:contentPart>
        </mc:Choice>
        <mc:Fallback xmlns="">
          <p:pic>
            <p:nvPicPr>
              <p:cNvPr id="2" name="墨迹 1">
                <a:extLst>
                  <a:ext uri="{FF2B5EF4-FFF2-40B4-BE49-F238E27FC236}">
                    <a16:creationId xmlns:a16="http://schemas.microsoft.com/office/drawing/2014/main" id="{4FDBBC65-94C3-4B98-9328-CB5EA3055F3D}"/>
                  </a:ext>
                </a:extLst>
              </p:cNvPr>
              <p:cNvPicPr/>
              <p:nvPr/>
            </p:nvPicPr>
            <p:blipFill>
              <a:blip r:embed="rId9"/>
              <a:stretch>
                <a:fillRect/>
              </a:stretch>
            </p:blipFill>
            <p:spPr>
              <a:xfrm>
                <a:off x="2950560" y="2497680"/>
                <a:ext cx="5997600" cy="30193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70062"/>
                                        </p:tgtEl>
                                        <p:attrNameLst>
                                          <p:attrName>style.visibility</p:attrName>
                                        </p:attrNameLst>
                                      </p:cBhvr>
                                      <p:to>
                                        <p:strVal val="visible"/>
                                      </p:to>
                                    </p:set>
                                    <p:animEffect transition="in" filter="checkerboard(across)">
                                      <p:cBhvr>
                                        <p:cTn id="7" dur="500"/>
                                        <p:tgtEl>
                                          <p:spTgt spid="770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F6C6CF3F-FDF3-4CA4-A458-855A223DDFE5}"/>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2</a:t>
            </a:r>
            <a:r>
              <a:rPr lang="en-US" altLang="en-US" dirty="0"/>
              <a:t> </a:t>
            </a:r>
            <a:r>
              <a:rPr lang="zh-CN" altLang="en-US" dirty="0"/>
              <a:t>补</a:t>
            </a:r>
            <a:r>
              <a:rPr lang="en-US" altLang="en-US" dirty="0" err="1"/>
              <a:t>码一位乘</a:t>
            </a:r>
            <a:endParaRPr lang="zh-CN" altLang="en-US" dirty="0"/>
          </a:p>
        </p:txBody>
      </p:sp>
      <p:sp>
        <p:nvSpPr>
          <p:cNvPr id="55299" name="日期占位符 2">
            <a:extLst>
              <a:ext uri="{FF2B5EF4-FFF2-40B4-BE49-F238E27FC236}">
                <a16:creationId xmlns:a16="http://schemas.microsoft.com/office/drawing/2014/main" id="{1FFCD66A-D13A-4451-A6CA-56ABB76595F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DED0AEA-7EEE-494B-A8A0-3BFEEC539314}" type="datetime1">
              <a:rPr lang="zh-CN" altLang="en-US" sz="1400">
                <a:solidFill>
                  <a:schemeClr val="tx2"/>
                </a:solidFill>
              </a:rPr>
              <a:pPr eaLnBrk="1" hangingPunct="1"/>
              <a:t>2020/6/8</a:t>
            </a:fld>
            <a:endParaRPr lang="en-US" altLang="zh-CN" sz="1400">
              <a:solidFill>
                <a:schemeClr val="tx2"/>
              </a:solidFill>
            </a:endParaRPr>
          </a:p>
        </p:txBody>
      </p:sp>
      <p:sp>
        <p:nvSpPr>
          <p:cNvPr id="55300" name="灯片编号占位符 3">
            <a:extLst>
              <a:ext uri="{FF2B5EF4-FFF2-40B4-BE49-F238E27FC236}">
                <a16:creationId xmlns:a16="http://schemas.microsoft.com/office/drawing/2014/main" id="{478C2CFD-11EA-4E25-BA3B-BEE4CA8443E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D5A3DBA-3373-4423-ABE2-71FA38924C7D}" type="slidenum">
              <a:rPr lang="zh-CN" altLang="en-US" sz="1400" b="1">
                <a:solidFill>
                  <a:srgbClr val="FFFFFF"/>
                </a:solidFill>
              </a:rPr>
              <a:pPr algn="ctr" eaLnBrk="1" hangingPunct="1"/>
              <a:t>75</a:t>
            </a:fld>
            <a:endParaRPr lang="en-US" altLang="zh-CN" sz="1400" b="1">
              <a:solidFill>
                <a:srgbClr val="FFFFFF"/>
              </a:solidFill>
            </a:endParaRPr>
          </a:p>
        </p:txBody>
      </p:sp>
      <p:sp>
        <p:nvSpPr>
          <p:cNvPr id="55301" name="动作按钮: 第一张 7">
            <a:hlinkClick r:id="rId2" action="ppaction://hlinksldjump" highlightClick="1"/>
            <a:extLst>
              <a:ext uri="{FF2B5EF4-FFF2-40B4-BE49-F238E27FC236}">
                <a16:creationId xmlns:a16="http://schemas.microsoft.com/office/drawing/2014/main" id="{2259311D-9F54-4575-94B8-80E1FE2414D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55302" name="Rectangle 2">
            <a:extLst>
              <a:ext uri="{FF2B5EF4-FFF2-40B4-BE49-F238E27FC236}">
                <a16:creationId xmlns:a16="http://schemas.microsoft.com/office/drawing/2014/main" id="{4826BCA8-B388-4EFA-A57D-A8DF35A592CE}"/>
              </a:ext>
            </a:extLst>
          </p:cNvPr>
          <p:cNvSpPr>
            <a:spLocks noChangeArrowheads="1"/>
          </p:cNvSpPr>
          <p:nvPr/>
        </p:nvSpPr>
        <p:spPr bwMode="auto">
          <a:xfrm>
            <a:off x="250825" y="1639888"/>
            <a:ext cx="4537075" cy="1573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sz="3200" b="1">
                <a:solidFill>
                  <a:srgbClr val="000000"/>
                </a:solidFill>
              </a:rPr>
              <a:t>例：</a:t>
            </a:r>
            <a:r>
              <a:rPr lang="en-US" altLang="zh-CN" sz="2800">
                <a:solidFill>
                  <a:srgbClr val="000000"/>
                </a:solidFill>
              </a:rPr>
              <a:t>X=0.1011,Y=-0.1001,</a:t>
            </a:r>
            <a:r>
              <a:rPr lang="zh-CN" altLang="en-US" sz="2800">
                <a:solidFill>
                  <a:srgbClr val="000000"/>
                </a:solidFill>
              </a:rPr>
              <a:t>使用补码一位乘的校正法求</a:t>
            </a:r>
            <a:r>
              <a:rPr lang="en-US" altLang="zh-CN" sz="2800">
                <a:solidFill>
                  <a:srgbClr val="000000"/>
                </a:solidFill>
              </a:rPr>
              <a:t>X×Y</a:t>
            </a:r>
            <a:r>
              <a:rPr lang="zh-CN" altLang="en-US" sz="2800">
                <a:solidFill>
                  <a:srgbClr val="000000"/>
                </a:solidFill>
              </a:rPr>
              <a:t>。 </a:t>
            </a:r>
            <a:endParaRPr lang="zh-CN" altLang="en-US">
              <a:solidFill>
                <a:srgbClr val="000000"/>
              </a:solidFill>
            </a:endParaRPr>
          </a:p>
        </p:txBody>
      </p:sp>
      <p:sp>
        <p:nvSpPr>
          <p:cNvPr id="55303" name="Rectangle 3">
            <a:extLst>
              <a:ext uri="{FF2B5EF4-FFF2-40B4-BE49-F238E27FC236}">
                <a16:creationId xmlns:a16="http://schemas.microsoft.com/office/drawing/2014/main" id="{D14CDAF0-C615-4883-AA3F-4658F9EB19A6}"/>
              </a:ext>
            </a:extLst>
          </p:cNvPr>
          <p:cNvSpPr>
            <a:spLocks noChangeArrowheads="1"/>
          </p:cNvSpPr>
          <p:nvPr/>
        </p:nvSpPr>
        <p:spPr bwMode="auto">
          <a:xfrm>
            <a:off x="468313" y="3213100"/>
            <a:ext cx="4419600" cy="33845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en-US" sz="2500">
                <a:solidFill>
                  <a:srgbClr val="000000"/>
                </a:solidFill>
              </a:rPr>
              <a:t>解：</a:t>
            </a:r>
            <a:r>
              <a:rPr lang="en-US" altLang="zh-CN" sz="2500">
                <a:solidFill>
                  <a:srgbClr val="000000"/>
                </a:solidFill>
              </a:rPr>
              <a:t>[X]</a:t>
            </a:r>
            <a:r>
              <a:rPr lang="zh-CN" altLang="en-US" sz="2500" baseline="-25000">
                <a:solidFill>
                  <a:srgbClr val="000000"/>
                </a:solidFill>
              </a:rPr>
              <a:t>补</a:t>
            </a:r>
            <a:r>
              <a:rPr lang="en-US" altLang="zh-CN" sz="2500">
                <a:solidFill>
                  <a:srgbClr val="000000"/>
                </a:solidFill>
              </a:rPr>
              <a:t>=0.1011,</a:t>
            </a:r>
          </a:p>
          <a:p>
            <a:pPr eaLnBrk="1" hangingPunct="1">
              <a:buFont typeface="Wingdings" panose="05000000000000000000" pitchFamily="2" charset="2"/>
              <a:buNone/>
            </a:pPr>
            <a:r>
              <a:rPr lang="en-US" altLang="zh-CN" sz="2500">
                <a:solidFill>
                  <a:srgbClr val="000000"/>
                </a:solidFill>
              </a:rPr>
              <a:t>       [-X]</a:t>
            </a:r>
            <a:r>
              <a:rPr lang="zh-CN" altLang="en-US" sz="2500" baseline="-25000">
                <a:solidFill>
                  <a:srgbClr val="000000"/>
                </a:solidFill>
              </a:rPr>
              <a:t>补</a:t>
            </a:r>
            <a:r>
              <a:rPr lang="en-US" altLang="zh-CN" sz="2500">
                <a:solidFill>
                  <a:srgbClr val="000000"/>
                </a:solidFill>
              </a:rPr>
              <a:t>=11.0101,</a:t>
            </a:r>
          </a:p>
          <a:p>
            <a:pPr eaLnBrk="1" hangingPunct="1">
              <a:buFont typeface="Wingdings" panose="05000000000000000000" pitchFamily="2" charset="2"/>
              <a:buNone/>
            </a:pPr>
            <a:r>
              <a:rPr lang="en-US" altLang="zh-CN" sz="2500">
                <a:solidFill>
                  <a:srgbClr val="000000"/>
                </a:solidFill>
              </a:rPr>
              <a:t>       [Y]</a:t>
            </a:r>
            <a:r>
              <a:rPr lang="zh-CN" altLang="en-US" sz="2500" baseline="-25000">
                <a:solidFill>
                  <a:srgbClr val="000000"/>
                </a:solidFill>
              </a:rPr>
              <a:t>补</a:t>
            </a:r>
            <a:r>
              <a:rPr lang="en-US" altLang="zh-CN" sz="2500">
                <a:solidFill>
                  <a:srgbClr val="000000"/>
                </a:solidFill>
              </a:rPr>
              <a:t>=1.0111,</a:t>
            </a:r>
          </a:p>
          <a:p>
            <a:pPr eaLnBrk="1" hangingPunct="1">
              <a:buFont typeface="Wingdings" panose="05000000000000000000" pitchFamily="2" charset="2"/>
              <a:buNone/>
            </a:pPr>
            <a:r>
              <a:rPr lang="en-US" altLang="zh-CN" sz="2500">
                <a:solidFill>
                  <a:srgbClr val="000000"/>
                </a:solidFill>
              </a:rPr>
              <a:t>       </a:t>
            </a:r>
            <a:r>
              <a:rPr lang="zh-CN" altLang="en-US" sz="2500">
                <a:solidFill>
                  <a:srgbClr val="000000"/>
                </a:solidFill>
              </a:rPr>
              <a:t>需要进行校正。</a:t>
            </a:r>
          </a:p>
          <a:p>
            <a:pPr eaLnBrk="1" hangingPunct="1">
              <a:buFont typeface="Wingdings" panose="05000000000000000000" pitchFamily="2" charset="2"/>
              <a:buNone/>
            </a:pPr>
            <a:r>
              <a:rPr lang="zh-CN" altLang="en-US" sz="2500">
                <a:solidFill>
                  <a:srgbClr val="000000"/>
                </a:solidFill>
              </a:rPr>
              <a:t>    计算过程如右图所示</a:t>
            </a:r>
          </a:p>
          <a:p>
            <a:pPr eaLnBrk="1" hangingPunct="1">
              <a:buFont typeface="Wingdings" panose="05000000000000000000" pitchFamily="2" charset="2"/>
              <a:buNone/>
            </a:pPr>
            <a:r>
              <a:rPr lang="zh-CN" altLang="en-US" sz="2500">
                <a:solidFill>
                  <a:srgbClr val="000000"/>
                </a:solidFill>
              </a:rPr>
              <a:t>       </a:t>
            </a:r>
            <a:r>
              <a:rPr lang="en-US" altLang="zh-CN" sz="2500">
                <a:solidFill>
                  <a:srgbClr val="000000"/>
                </a:solidFill>
              </a:rPr>
              <a:t>[X×Y]</a:t>
            </a:r>
            <a:r>
              <a:rPr lang="zh-CN" altLang="en-US" sz="2500" baseline="-25000">
                <a:solidFill>
                  <a:srgbClr val="000000"/>
                </a:solidFill>
              </a:rPr>
              <a:t>补</a:t>
            </a:r>
            <a:r>
              <a:rPr lang="en-US" altLang="zh-CN" sz="2500">
                <a:solidFill>
                  <a:srgbClr val="000000"/>
                </a:solidFill>
              </a:rPr>
              <a:t>=1.10011101</a:t>
            </a:r>
          </a:p>
          <a:p>
            <a:pPr eaLnBrk="1" hangingPunct="1">
              <a:buFont typeface="Wingdings" panose="05000000000000000000" pitchFamily="2" charset="2"/>
              <a:buNone/>
            </a:pPr>
            <a:r>
              <a:rPr lang="en-US" altLang="zh-CN" sz="2500">
                <a:solidFill>
                  <a:srgbClr val="000000"/>
                </a:solidFill>
              </a:rPr>
              <a:t>       X×Y=-0.01100011</a:t>
            </a:r>
          </a:p>
        </p:txBody>
      </p:sp>
      <p:pic>
        <p:nvPicPr>
          <p:cNvPr id="55304" name="Picture 5">
            <a:extLst>
              <a:ext uri="{FF2B5EF4-FFF2-40B4-BE49-F238E27FC236}">
                <a16:creationId xmlns:a16="http://schemas.microsoft.com/office/drawing/2014/main" id="{5FDA82E6-2564-42BD-9D2A-2309E27315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8075" y="1809750"/>
            <a:ext cx="3616325"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C7668871-9BC0-46B0-8E0D-8973F5BDDAA5}"/>
                  </a:ext>
                </a:extLst>
              </p14:cNvPr>
              <p14:cNvContentPartPr/>
              <p14:nvPr/>
            </p14:nvContentPartPr>
            <p14:xfrm>
              <a:off x="1111320" y="66240"/>
              <a:ext cx="8024400" cy="6469920"/>
            </p14:xfrm>
          </p:contentPart>
        </mc:Choice>
        <mc:Fallback xmlns="">
          <p:pic>
            <p:nvPicPr>
              <p:cNvPr id="2" name="墨迹 1">
                <a:extLst>
                  <a:ext uri="{FF2B5EF4-FFF2-40B4-BE49-F238E27FC236}">
                    <a16:creationId xmlns:a16="http://schemas.microsoft.com/office/drawing/2014/main" id="{C7668871-9BC0-46B0-8E0D-8973F5BDDAA5}"/>
                  </a:ext>
                </a:extLst>
              </p:cNvPr>
              <p:cNvPicPr/>
              <p:nvPr/>
            </p:nvPicPr>
            <p:blipFill>
              <a:blip r:embed="rId5"/>
              <a:stretch>
                <a:fillRect/>
              </a:stretch>
            </p:blipFill>
            <p:spPr>
              <a:xfrm>
                <a:off x="1101960" y="56880"/>
                <a:ext cx="8043120" cy="6488640"/>
              </a:xfrm>
              <a:prstGeom prst="rect">
                <a:avLst/>
              </a:prstGeom>
            </p:spPr>
          </p:pic>
        </mc:Fallback>
      </mc:AlternateContent>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CA97D31A-8FFE-4D3A-98F0-1DC69DFBCB52}"/>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2</a:t>
            </a:r>
            <a:r>
              <a:rPr lang="en-US" altLang="en-US" dirty="0"/>
              <a:t> </a:t>
            </a:r>
            <a:r>
              <a:rPr lang="zh-CN" altLang="en-US" dirty="0"/>
              <a:t>补</a:t>
            </a:r>
            <a:r>
              <a:rPr lang="en-US" altLang="en-US" dirty="0" err="1"/>
              <a:t>码一位乘</a:t>
            </a:r>
            <a:endParaRPr lang="zh-CN" altLang="en-US" dirty="0"/>
          </a:p>
        </p:txBody>
      </p:sp>
      <p:sp>
        <p:nvSpPr>
          <p:cNvPr id="56323" name="日期占位符 2">
            <a:extLst>
              <a:ext uri="{FF2B5EF4-FFF2-40B4-BE49-F238E27FC236}">
                <a16:creationId xmlns:a16="http://schemas.microsoft.com/office/drawing/2014/main" id="{35BF46B5-4EEC-49E5-87E2-8DB6530E3D9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ABE5A86F-1334-4C17-9FEA-77EA8A465D8F}" type="datetime1">
              <a:rPr lang="zh-CN" altLang="en-US" sz="1400">
                <a:solidFill>
                  <a:schemeClr val="tx2"/>
                </a:solidFill>
              </a:rPr>
              <a:pPr eaLnBrk="1" hangingPunct="1"/>
              <a:t>2020/6/8</a:t>
            </a:fld>
            <a:endParaRPr lang="en-US" altLang="zh-CN" sz="1400">
              <a:solidFill>
                <a:schemeClr val="tx2"/>
              </a:solidFill>
            </a:endParaRPr>
          </a:p>
        </p:txBody>
      </p:sp>
      <p:sp>
        <p:nvSpPr>
          <p:cNvPr id="56324" name="灯片编号占位符 3">
            <a:extLst>
              <a:ext uri="{FF2B5EF4-FFF2-40B4-BE49-F238E27FC236}">
                <a16:creationId xmlns:a16="http://schemas.microsoft.com/office/drawing/2014/main" id="{3C391DDC-5AB0-4280-B59F-926B8E48071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080B7C5E-5F8B-4B7E-9CE2-F6709D231438}" type="slidenum">
              <a:rPr lang="zh-CN" altLang="en-US" sz="1400" b="1">
                <a:solidFill>
                  <a:srgbClr val="FFFFFF"/>
                </a:solidFill>
              </a:rPr>
              <a:pPr algn="ctr" eaLnBrk="1" hangingPunct="1"/>
              <a:t>76</a:t>
            </a:fld>
            <a:endParaRPr lang="en-US" altLang="zh-CN" sz="1400" b="1">
              <a:solidFill>
                <a:srgbClr val="FFFFFF"/>
              </a:solidFill>
            </a:endParaRPr>
          </a:p>
        </p:txBody>
      </p:sp>
      <p:sp>
        <p:nvSpPr>
          <p:cNvPr id="56325" name="动作按钮: 第一张 7">
            <a:hlinkClick r:id="rId2" action="ppaction://hlinksldjump" highlightClick="1"/>
            <a:extLst>
              <a:ext uri="{FF2B5EF4-FFF2-40B4-BE49-F238E27FC236}">
                <a16:creationId xmlns:a16="http://schemas.microsoft.com/office/drawing/2014/main" id="{A2DD35A6-5157-4BCE-BD77-2654580B8B3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56326" name="Rectangle 11">
            <a:extLst>
              <a:ext uri="{FF2B5EF4-FFF2-40B4-BE49-F238E27FC236}">
                <a16:creationId xmlns:a16="http://schemas.microsoft.com/office/drawing/2014/main" id="{15A6C2C2-5F77-4224-A701-232E58A66C76}"/>
              </a:ext>
            </a:extLst>
          </p:cNvPr>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sp>
        <p:nvSpPr>
          <p:cNvPr id="56328" name="Text Box 12">
            <a:extLst>
              <a:ext uri="{FF2B5EF4-FFF2-40B4-BE49-F238E27FC236}">
                <a16:creationId xmlns:a16="http://schemas.microsoft.com/office/drawing/2014/main" id="{BEC0DADF-8E98-42B5-B9F4-F1D1455FF43D}"/>
              </a:ext>
            </a:extLst>
          </p:cNvPr>
          <p:cNvSpPr txBox="1">
            <a:spLocks noChangeArrowheads="1"/>
          </p:cNvSpPr>
          <p:nvPr/>
        </p:nvSpPr>
        <p:spPr bwMode="auto">
          <a:xfrm>
            <a:off x="1258888" y="1989138"/>
            <a:ext cx="558800" cy="4321175"/>
          </a:xfrm>
          <a:prstGeom prst="rect">
            <a:avLst/>
          </a:prstGeom>
          <a:solidFill>
            <a:srgbClr val="99CC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spcBef>
                <a:spcPct val="50000"/>
              </a:spcBef>
            </a:pPr>
            <a:r>
              <a:rPr lang="zh-CN" altLang="en-US">
                <a:solidFill>
                  <a:srgbClr val="000000"/>
                </a:solidFill>
                <a:latin typeface="Arial" panose="020B0604020202020204" pitchFamily="34" charset="0"/>
              </a:rPr>
              <a:t>补码一位乘</a:t>
            </a:r>
            <a:r>
              <a:rPr lang="en-US" altLang="zh-CN">
                <a:solidFill>
                  <a:srgbClr val="000000"/>
                </a:solidFill>
                <a:latin typeface="Arial" panose="020B0604020202020204" pitchFamily="34" charset="0"/>
              </a:rPr>
              <a:t>(</a:t>
            </a:r>
            <a:r>
              <a:rPr lang="zh-CN" altLang="en-US">
                <a:solidFill>
                  <a:srgbClr val="000000"/>
                </a:solidFill>
                <a:latin typeface="Arial" panose="020B0604020202020204" pitchFamily="34" charset="0"/>
              </a:rPr>
              <a:t>校正法</a:t>
            </a:r>
            <a:r>
              <a:rPr lang="en-US" altLang="zh-CN">
                <a:solidFill>
                  <a:srgbClr val="000000"/>
                </a:solidFill>
                <a:latin typeface="Arial" panose="020B0604020202020204" pitchFamily="34" charset="0"/>
              </a:rPr>
              <a:t>)</a:t>
            </a:r>
            <a:r>
              <a:rPr lang="zh-CN" altLang="en-US">
                <a:solidFill>
                  <a:srgbClr val="000000"/>
                </a:solidFill>
                <a:latin typeface="Arial" panose="020B0604020202020204" pitchFamily="34" charset="0"/>
              </a:rPr>
              <a:t>的控制流程</a:t>
            </a:r>
          </a:p>
        </p:txBody>
      </p:sp>
      <p:pic>
        <p:nvPicPr>
          <p:cNvPr id="3" name="图片 2">
            <a:extLst>
              <a:ext uri="{FF2B5EF4-FFF2-40B4-BE49-F238E27FC236}">
                <a16:creationId xmlns:a16="http://schemas.microsoft.com/office/drawing/2014/main" id="{73BA8774-3151-48D0-8092-49FAF12CAA86}"/>
              </a:ext>
            </a:extLst>
          </p:cNvPr>
          <p:cNvPicPr>
            <a:picLocks noChangeAspect="1"/>
          </p:cNvPicPr>
          <p:nvPr/>
        </p:nvPicPr>
        <p:blipFill>
          <a:blip r:embed="rId3"/>
          <a:stretch>
            <a:fillRect/>
          </a:stretch>
        </p:blipFill>
        <p:spPr>
          <a:xfrm>
            <a:off x="3125351" y="1219200"/>
            <a:ext cx="2503547" cy="5301207"/>
          </a:xfrm>
          <a:prstGeom prst="rect">
            <a:avLst/>
          </a:prstGeom>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26D238EA-4F50-4901-BE5A-888CF2C132DB}"/>
                  </a:ext>
                </a:extLst>
              </p14:cNvPr>
              <p14:cNvContentPartPr/>
              <p14:nvPr/>
            </p14:nvContentPartPr>
            <p14:xfrm>
              <a:off x="3664440" y="30240"/>
              <a:ext cx="5260320" cy="5892480"/>
            </p14:xfrm>
          </p:contentPart>
        </mc:Choice>
        <mc:Fallback xmlns="">
          <p:pic>
            <p:nvPicPr>
              <p:cNvPr id="2" name="墨迹 1">
                <a:extLst>
                  <a:ext uri="{FF2B5EF4-FFF2-40B4-BE49-F238E27FC236}">
                    <a16:creationId xmlns:a16="http://schemas.microsoft.com/office/drawing/2014/main" id="{26D238EA-4F50-4901-BE5A-888CF2C132DB}"/>
                  </a:ext>
                </a:extLst>
              </p:cNvPr>
              <p:cNvPicPr/>
              <p:nvPr/>
            </p:nvPicPr>
            <p:blipFill>
              <a:blip r:embed="rId5"/>
              <a:stretch>
                <a:fillRect/>
              </a:stretch>
            </p:blipFill>
            <p:spPr>
              <a:xfrm>
                <a:off x="3655080" y="20880"/>
                <a:ext cx="5279040" cy="5911200"/>
              </a:xfrm>
              <a:prstGeom prst="rect">
                <a:avLst/>
              </a:prstGeom>
            </p:spPr>
          </p:pic>
        </mc:Fallback>
      </mc:AlternateContent>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5D9DCC2C-ACEF-4B30-8E94-B5BEE998C8C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2</a:t>
            </a:r>
            <a:r>
              <a:rPr lang="en-US" altLang="en-US" dirty="0"/>
              <a:t> </a:t>
            </a:r>
            <a:r>
              <a:rPr lang="zh-CN" altLang="en-US" dirty="0"/>
              <a:t>补</a:t>
            </a:r>
            <a:r>
              <a:rPr lang="en-US" altLang="en-US" dirty="0" err="1"/>
              <a:t>码一位乘</a:t>
            </a:r>
            <a:endParaRPr lang="zh-CN" altLang="en-US" dirty="0"/>
          </a:p>
        </p:txBody>
      </p:sp>
      <p:sp>
        <p:nvSpPr>
          <p:cNvPr id="57347" name="日期占位符 2">
            <a:extLst>
              <a:ext uri="{FF2B5EF4-FFF2-40B4-BE49-F238E27FC236}">
                <a16:creationId xmlns:a16="http://schemas.microsoft.com/office/drawing/2014/main" id="{4274524A-5BEF-4439-A6B7-A64A4254D80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E5B955E9-652A-4134-8B62-8798A0019F8C}" type="datetime1">
              <a:rPr lang="zh-CN" altLang="en-US" sz="1400">
                <a:solidFill>
                  <a:schemeClr val="tx2"/>
                </a:solidFill>
              </a:rPr>
              <a:pPr eaLnBrk="1" hangingPunct="1"/>
              <a:t>2020/6/8</a:t>
            </a:fld>
            <a:endParaRPr lang="en-US" altLang="zh-CN" sz="1400">
              <a:solidFill>
                <a:schemeClr val="tx2"/>
              </a:solidFill>
            </a:endParaRPr>
          </a:p>
        </p:txBody>
      </p:sp>
      <p:sp>
        <p:nvSpPr>
          <p:cNvPr id="57348" name="灯片编号占位符 3">
            <a:extLst>
              <a:ext uri="{FF2B5EF4-FFF2-40B4-BE49-F238E27FC236}">
                <a16:creationId xmlns:a16="http://schemas.microsoft.com/office/drawing/2014/main" id="{7567F87C-6728-4668-AE74-F63E5BEF898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3786CE0F-93BA-4218-9EFF-EA13C29F0B1D}" type="slidenum">
              <a:rPr lang="zh-CN" altLang="en-US" sz="1400" b="1">
                <a:solidFill>
                  <a:srgbClr val="FFFFFF"/>
                </a:solidFill>
              </a:rPr>
              <a:pPr algn="ctr" eaLnBrk="1" hangingPunct="1"/>
              <a:t>77</a:t>
            </a:fld>
            <a:endParaRPr lang="en-US" altLang="zh-CN" sz="1400" b="1">
              <a:solidFill>
                <a:srgbClr val="FFFFFF"/>
              </a:solidFill>
            </a:endParaRPr>
          </a:p>
        </p:txBody>
      </p:sp>
      <p:sp>
        <p:nvSpPr>
          <p:cNvPr id="57349" name="动作按钮: 第一张 7">
            <a:hlinkClick r:id="rId2" action="ppaction://hlinksldjump" highlightClick="1"/>
            <a:extLst>
              <a:ext uri="{FF2B5EF4-FFF2-40B4-BE49-F238E27FC236}">
                <a16:creationId xmlns:a16="http://schemas.microsoft.com/office/drawing/2014/main" id="{FFFD949F-7E2D-4E05-A610-8372085B232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57350" name="Rectangle 3">
            <a:extLst>
              <a:ext uri="{FF2B5EF4-FFF2-40B4-BE49-F238E27FC236}">
                <a16:creationId xmlns:a16="http://schemas.microsoft.com/office/drawing/2014/main" id="{31029F32-2686-4A3D-B321-EF768E2F74AE}"/>
              </a:ext>
            </a:extLst>
          </p:cNvPr>
          <p:cNvSpPr>
            <a:spLocks noChangeArrowheads="1"/>
          </p:cNvSpPr>
          <p:nvPr/>
        </p:nvSpPr>
        <p:spPr bwMode="auto">
          <a:xfrm>
            <a:off x="457200" y="1628775"/>
            <a:ext cx="8362950" cy="302418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Char char="•"/>
            </a:pPr>
            <a:r>
              <a:rPr lang="en-US" altLang="zh-CN" sz="2800" b="1">
                <a:solidFill>
                  <a:srgbClr val="000000"/>
                </a:solidFill>
                <a:latin typeface="宋体" panose="02010600030101010101" pitchFamily="2" charset="-122"/>
              </a:rPr>
              <a:t>2.</a:t>
            </a:r>
            <a:r>
              <a:rPr lang="zh-CN" altLang="en-US" sz="2800" b="1">
                <a:solidFill>
                  <a:srgbClr val="000000"/>
                </a:solidFill>
                <a:latin typeface="宋体" panose="02010600030101010101" pitchFamily="2" charset="-122"/>
              </a:rPr>
              <a:t>比较法</a:t>
            </a:r>
          </a:p>
          <a:p>
            <a:pPr eaLnBrk="1" hangingPunct="1">
              <a:spcBef>
                <a:spcPct val="20000"/>
              </a:spcBef>
              <a:buClrTx/>
              <a:buSzTx/>
              <a:buFontTx/>
              <a:buNone/>
            </a:pPr>
            <a:r>
              <a:rPr lang="zh-CN" altLang="en-US" sz="2400">
                <a:solidFill>
                  <a:srgbClr val="000000"/>
                </a:solidFill>
                <a:latin typeface="宋体" panose="02010600030101010101" pitchFamily="2" charset="-122"/>
              </a:rPr>
              <a:t>    对校正法的公式做变形，由变形后的公式可得</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在乘数的最低位之后补上一个</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作为</a:t>
            </a:r>
            <a:r>
              <a:rPr lang="en-US" altLang="zh-CN" sz="2800">
                <a:solidFill>
                  <a:srgbClr val="000000"/>
                </a:solidFill>
                <a:latin typeface="宋体" panose="02010600030101010101" pitchFamily="2" charset="-122"/>
              </a:rPr>
              <a:t>Y</a:t>
            </a:r>
            <a:r>
              <a:rPr lang="en-US" altLang="zh-CN" sz="2000">
                <a:solidFill>
                  <a:srgbClr val="000000"/>
                </a:solidFill>
                <a:latin typeface="宋体" panose="02010600030101010101" pitchFamily="2" charset="-122"/>
              </a:rPr>
              <a:t>n+1</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然后每次由相邻两位乘数比较的结果决定本次执行</a:t>
            </a:r>
            <a:r>
              <a:rPr lang="en-US" altLang="zh-CN" sz="2800">
                <a:solidFill>
                  <a:srgbClr val="000000"/>
                </a:solidFill>
                <a:latin typeface="宋体" panose="02010600030101010101" pitchFamily="2" charset="-122"/>
              </a:rPr>
              <a:t>+[X]</a:t>
            </a:r>
            <a:r>
              <a:rPr lang="zh-CN" altLang="en-US" sz="2000">
                <a:solidFill>
                  <a:srgbClr val="000000"/>
                </a:solidFill>
                <a:latin typeface="宋体" panose="02010600030101010101" pitchFamily="2" charset="-122"/>
              </a:rPr>
              <a:t>补</a:t>
            </a:r>
            <a:r>
              <a:rPr lang="zh-CN" altLang="en-US" sz="2800">
                <a:solidFill>
                  <a:srgbClr val="000000"/>
                </a:solidFill>
                <a:latin typeface="宋体" panose="02010600030101010101" pitchFamily="2" charset="-122"/>
              </a:rPr>
              <a:t>、</a:t>
            </a:r>
            <a:r>
              <a:rPr lang="en-US" altLang="zh-CN" sz="2800">
                <a:solidFill>
                  <a:srgbClr val="000000"/>
                </a:solidFill>
                <a:latin typeface="宋体" panose="02010600030101010101" pitchFamily="2" charset="-122"/>
              </a:rPr>
              <a:t>[-X]</a:t>
            </a:r>
            <a:r>
              <a:rPr lang="zh-CN" altLang="en-US" sz="2000">
                <a:solidFill>
                  <a:srgbClr val="000000"/>
                </a:solidFill>
                <a:latin typeface="宋体" panose="02010600030101010101" pitchFamily="2" charset="-122"/>
              </a:rPr>
              <a:t>补</a:t>
            </a:r>
            <a:r>
              <a:rPr lang="zh-CN" altLang="en-US" sz="2400">
                <a:solidFill>
                  <a:srgbClr val="000000"/>
                </a:solidFill>
                <a:latin typeface="宋体" panose="02010600030101010101" pitchFamily="2" charset="-122"/>
              </a:rPr>
              <a:t>或</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a:t>
            </a:r>
          </a:p>
          <a:p>
            <a:pPr eaLnBrk="1" hangingPunct="1">
              <a:spcBef>
                <a:spcPct val="20000"/>
              </a:spcBef>
              <a:buClrTx/>
              <a:buSzTx/>
              <a:buFontTx/>
              <a:buNone/>
            </a:pPr>
            <a:r>
              <a:rPr lang="zh-CN" altLang="en-US" sz="2400">
                <a:solidFill>
                  <a:srgbClr val="000000"/>
                </a:solidFill>
                <a:latin typeface="宋体" panose="02010600030101010101" pitchFamily="2" charset="-122"/>
              </a:rPr>
              <a:t>    需要</a:t>
            </a:r>
            <a:r>
              <a:rPr lang="zh-CN" altLang="en-US" sz="2400">
                <a:solidFill>
                  <a:srgbClr val="FF0000"/>
                </a:solidFill>
                <a:latin typeface="宋体" panose="02010600030101010101" pitchFamily="2" charset="-122"/>
              </a:rPr>
              <a:t>注意</a:t>
            </a:r>
            <a:r>
              <a:rPr lang="zh-CN" altLang="en-US" sz="2400">
                <a:solidFill>
                  <a:srgbClr val="000000"/>
                </a:solidFill>
                <a:latin typeface="宋体" panose="02010600030101010101" pitchFamily="2" charset="-122"/>
              </a:rPr>
              <a:t>的是</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运算到最后一步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乘积不需要右移。</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C1AEB015-DE78-4372-A7C6-04898731FFD7}"/>
                  </a:ext>
                </a:extLst>
              </p14:cNvPr>
              <p14:cNvContentPartPr/>
              <p14:nvPr/>
            </p14:nvContentPartPr>
            <p14:xfrm>
              <a:off x="1170720" y="2024280"/>
              <a:ext cx="7980480" cy="4066560"/>
            </p14:xfrm>
          </p:contentPart>
        </mc:Choice>
        <mc:Fallback xmlns="">
          <p:pic>
            <p:nvPicPr>
              <p:cNvPr id="2" name="墨迹 1">
                <a:extLst>
                  <a:ext uri="{FF2B5EF4-FFF2-40B4-BE49-F238E27FC236}">
                    <a16:creationId xmlns:a16="http://schemas.microsoft.com/office/drawing/2014/main" id="{C1AEB015-DE78-4372-A7C6-04898731FFD7}"/>
                  </a:ext>
                </a:extLst>
              </p:cNvPr>
              <p:cNvPicPr/>
              <p:nvPr/>
            </p:nvPicPr>
            <p:blipFill>
              <a:blip r:embed="rId4"/>
              <a:stretch>
                <a:fillRect/>
              </a:stretch>
            </p:blipFill>
            <p:spPr>
              <a:xfrm>
                <a:off x="1161360" y="2014920"/>
                <a:ext cx="7999200" cy="40852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B544717B-D62B-4A6D-A21D-0BB99BC474F3}"/>
                  </a:ext>
                </a:extLst>
              </p14:cNvPr>
              <p14:cNvContentPartPr/>
              <p14:nvPr/>
            </p14:nvContentPartPr>
            <p14:xfrm>
              <a:off x="1249920" y="4430160"/>
              <a:ext cx="7815960" cy="2090160"/>
            </p14:xfrm>
          </p:contentPart>
        </mc:Choice>
        <mc:Fallback xmlns="">
          <p:pic>
            <p:nvPicPr>
              <p:cNvPr id="3" name="墨迹 2">
                <a:extLst>
                  <a:ext uri="{FF2B5EF4-FFF2-40B4-BE49-F238E27FC236}">
                    <a16:creationId xmlns:a16="http://schemas.microsoft.com/office/drawing/2014/main" id="{B544717B-D62B-4A6D-A21D-0BB99BC474F3}"/>
                  </a:ext>
                </a:extLst>
              </p:cNvPr>
              <p:cNvPicPr/>
              <p:nvPr/>
            </p:nvPicPr>
            <p:blipFill>
              <a:blip r:embed="rId6"/>
              <a:stretch>
                <a:fillRect/>
              </a:stretch>
            </p:blipFill>
            <p:spPr>
              <a:xfrm>
                <a:off x="1240560" y="4420800"/>
                <a:ext cx="7834680" cy="2108880"/>
              </a:xfrm>
              <a:prstGeom prst="rect">
                <a:avLst/>
              </a:prstGeom>
            </p:spPr>
          </p:pic>
        </mc:Fallback>
      </mc:AlternateContent>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C0B49D83-1D83-4513-92D2-65AB192D7DE4}"/>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2</a:t>
            </a:r>
            <a:r>
              <a:rPr lang="en-US" altLang="en-US" dirty="0"/>
              <a:t> </a:t>
            </a:r>
            <a:r>
              <a:rPr lang="zh-CN" altLang="en-US" dirty="0"/>
              <a:t>补</a:t>
            </a:r>
            <a:r>
              <a:rPr lang="en-US" altLang="en-US" dirty="0" err="1"/>
              <a:t>码一位乘</a:t>
            </a:r>
            <a:endParaRPr lang="zh-CN" altLang="en-US" dirty="0"/>
          </a:p>
        </p:txBody>
      </p:sp>
      <p:sp>
        <p:nvSpPr>
          <p:cNvPr id="58371" name="日期占位符 2">
            <a:extLst>
              <a:ext uri="{FF2B5EF4-FFF2-40B4-BE49-F238E27FC236}">
                <a16:creationId xmlns:a16="http://schemas.microsoft.com/office/drawing/2014/main" id="{533C2DDF-6903-4D55-B0E3-BB223AD8F376}"/>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C7966F1-98F9-46B9-B78A-509302608136}" type="datetime1">
              <a:rPr lang="zh-CN" altLang="en-US" sz="1400">
                <a:solidFill>
                  <a:schemeClr val="tx2"/>
                </a:solidFill>
              </a:rPr>
              <a:pPr eaLnBrk="1" hangingPunct="1"/>
              <a:t>2020/6/8</a:t>
            </a:fld>
            <a:endParaRPr lang="en-US" altLang="zh-CN" sz="1400">
              <a:solidFill>
                <a:schemeClr val="tx2"/>
              </a:solidFill>
            </a:endParaRPr>
          </a:p>
        </p:txBody>
      </p:sp>
      <p:sp>
        <p:nvSpPr>
          <p:cNvPr id="58372" name="灯片编号占位符 3">
            <a:extLst>
              <a:ext uri="{FF2B5EF4-FFF2-40B4-BE49-F238E27FC236}">
                <a16:creationId xmlns:a16="http://schemas.microsoft.com/office/drawing/2014/main" id="{E6B9A04C-1173-4C0B-B059-72DC313C453E}"/>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6797DF5F-D4CE-42F1-94C2-C073BB5BCA89}" type="slidenum">
              <a:rPr lang="zh-CN" altLang="en-US" sz="1400" b="1">
                <a:solidFill>
                  <a:srgbClr val="FFFFFF"/>
                </a:solidFill>
              </a:rPr>
              <a:pPr algn="ctr" eaLnBrk="1" hangingPunct="1"/>
              <a:t>78</a:t>
            </a:fld>
            <a:endParaRPr lang="en-US" altLang="zh-CN" sz="1400" b="1">
              <a:solidFill>
                <a:srgbClr val="FFFFFF"/>
              </a:solidFill>
            </a:endParaRPr>
          </a:p>
        </p:txBody>
      </p:sp>
      <p:sp>
        <p:nvSpPr>
          <p:cNvPr id="58373" name="动作按钮: 第一张 7">
            <a:hlinkClick r:id="rId3" action="ppaction://hlinksldjump" highlightClick="1"/>
            <a:extLst>
              <a:ext uri="{FF2B5EF4-FFF2-40B4-BE49-F238E27FC236}">
                <a16:creationId xmlns:a16="http://schemas.microsoft.com/office/drawing/2014/main" id="{32AEA4DA-A9B2-49A5-843B-3780B5581B6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grpSp>
        <p:nvGrpSpPr>
          <p:cNvPr id="58374" name="Group 7">
            <a:extLst>
              <a:ext uri="{FF2B5EF4-FFF2-40B4-BE49-F238E27FC236}">
                <a16:creationId xmlns:a16="http://schemas.microsoft.com/office/drawing/2014/main" id="{45EE5F56-D91D-4746-B2C4-6AFAF1F810E2}"/>
              </a:ext>
            </a:extLst>
          </p:cNvPr>
          <p:cNvGrpSpPr>
            <a:grpSpLocks noChangeAspect="1"/>
          </p:cNvGrpSpPr>
          <p:nvPr/>
        </p:nvGrpSpPr>
        <p:grpSpPr bwMode="auto">
          <a:xfrm>
            <a:off x="88900" y="1804777"/>
            <a:ext cx="9055100" cy="3929373"/>
            <a:chOff x="-340" y="-68"/>
            <a:chExt cx="14260" cy="6189"/>
          </a:xfrm>
        </p:grpSpPr>
        <p:graphicFrame>
          <p:nvGraphicFramePr>
            <p:cNvPr id="58375" name="Object 8">
              <a:extLst>
                <a:ext uri="{FF2B5EF4-FFF2-40B4-BE49-F238E27FC236}">
                  <a16:creationId xmlns:a16="http://schemas.microsoft.com/office/drawing/2014/main" id="{15E5219E-9520-497B-BB8F-386401BD3D01}"/>
                </a:ext>
              </a:extLst>
            </p:cNvPr>
            <p:cNvGraphicFramePr>
              <a:graphicFrameLocks noChangeAspect="1"/>
            </p:cNvGraphicFramePr>
            <p:nvPr/>
          </p:nvGraphicFramePr>
          <p:xfrm>
            <a:off x="1200" y="1"/>
            <a:ext cx="12720" cy="6120"/>
          </p:xfrm>
          <a:graphic>
            <a:graphicData uri="http://schemas.openxmlformats.org/presentationml/2006/ole">
              <mc:AlternateContent xmlns:mc="http://schemas.openxmlformats.org/markup-compatibility/2006">
                <mc:Choice xmlns:v="urn:schemas-microsoft-com:vml" Requires="v">
                  <p:oleObj spid="_x0000_s58509" r:id="rId4" imgW="4114800" imgH="1676160" progId="Equation.3">
                    <p:embed/>
                  </p:oleObj>
                </mc:Choice>
                <mc:Fallback>
                  <p:oleObj r:id="rId4" imgW="4114800" imgH="167616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0" y="1"/>
                          <a:ext cx="12720" cy="6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6" name="Object 9">
              <a:extLst>
                <a:ext uri="{FF2B5EF4-FFF2-40B4-BE49-F238E27FC236}">
                  <a16:creationId xmlns:a16="http://schemas.microsoft.com/office/drawing/2014/main" id="{9BC672EB-7D3C-411D-AB30-8963D67CBCEE}"/>
                </a:ext>
              </a:extLst>
            </p:cNvPr>
            <p:cNvGraphicFramePr>
              <a:graphicFrameLocks noChangeAspect="1"/>
            </p:cNvGraphicFramePr>
            <p:nvPr>
              <p:extLst>
                <p:ext uri="{D42A27DB-BD31-4B8C-83A1-F6EECF244321}">
                  <p14:modId xmlns:p14="http://schemas.microsoft.com/office/powerpoint/2010/main" val="4011976093"/>
                </p:ext>
              </p:extLst>
            </p:nvPr>
          </p:nvGraphicFramePr>
          <p:xfrm>
            <a:off x="-340" y="-68"/>
            <a:ext cx="1938" cy="975"/>
          </p:xfrm>
          <a:graphic>
            <a:graphicData uri="http://schemas.openxmlformats.org/presentationml/2006/ole">
              <mc:AlternateContent xmlns:mc="http://schemas.openxmlformats.org/markup-compatibility/2006">
                <mc:Choice xmlns:v="urn:schemas-microsoft-com:vml" Requires="v">
                  <p:oleObj spid="_x0000_s58510" name="Equation" r:id="rId6" imgW="533160" imgH="266400" progId="Equation.DSMT4">
                    <p:embed/>
                  </p:oleObj>
                </mc:Choice>
                <mc:Fallback>
                  <p:oleObj name="Equation" r:id="rId6" imgW="533160" imgH="266400" progId="Equation.DSMT4">
                    <p:embed/>
                    <p:pic>
                      <p:nvPicPr>
                        <p:cNvPr id="0" name="Object 9"/>
                        <p:cNvPicPr>
                          <a:picLocks noChangeAspect="1" noChangeArrowheads="1"/>
                        </p:cNvPicPr>
                        <p:nvPr/>
                      </p:nvPicPr>
                      <p:blipFill>
                        <a:blip r:embed="rId7"/>
                        <a:srcRect/>
                        <a:stretch>
                          <a:fillRect/>
                        </a:stretch>
                      </p:blipFill>
                      <p:spPr bwMode="auto">
                        <a:xfrm>
                          <a:off x="-340" y="-68"/>
                          <a:ext cx="1938" cy="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2928EC8E-D0F4-4863-9D59-E9493FF18277}"/>
                  </a:ext>
                </a:extLst>
              </p14:cNvPr>
              <p14:cNvContentPartPr/>
              <p14:nvPr/>
            </p14:nvContentPartPr>
            <p14:xfrm>
              <a:off x="2287800" y="442440"/>
              <a:ext cx="6499080" cy="3677040"/>
            </p14:xfrm>
          </p:contentPart>
        </mc:Choice>
        <mc:Fallback xmlns="">
          <p:pic>
            <p:nvPicPr>
              <p:cNvPr id="2" name="墨迹 1">
                <a:extLst>
                  <a:ext uri="{FF2B5EF4-FFF2-40B4-BE49-F238E27FC236}">
                    <a16:creationId xmlns:a16="http://schemas.microsoft.com/office/drawing/2014/main" id="{2928EC8E-D0F4-4863-9D59-E9493FF18277}"/>
                  </a:ext>
                </a:extLst>
              </p:cNvPr>
              <p:cNvPicPr/>
              <p:nvPr/>
            </p:nvPicPr>
            <p:blipFill>
              <a:blip r:embed="rId9"/>
              <a:stretch>
                <a:fillRect/>
              </a:stretch>
            </p:blipFill>
            <p:spPr>
              <a:xfrm>
                <a:off x="2278440" y="433080"/>
                <a:ext cx="6517800" cy="3695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 name="墨迹 2">
                <a:extLst>
                  <a:ext uri="{FF2B5EF4-FFF2-40B4-BE49-F238E27FC236}">
                    <a16:creationId xmlns:a16="http://schemas.microsoft.com/office/drawing/2014/main" id="{E9061285-9613-4ED1-91B7-4E96013E3CBC}"/>
                  </a:ext>
                </a:extLst>
              </p14:cNvPr>
              <p14:cNvContentPartPr/>
              <p14:nvPr/>
            </p14:nvContentPartPr>
            <p14:xfrm>
              <a:off x="2072880" y="3953880"/>
              <a:ext cx="6827040" cy="2313720"/>
            </p14:xfrm>
          </p:contentPart>
        </mc:Choice>
        <mc:Fallback xmlns="">
          <p:pic>
            <p:nvPicPr>
              <p:cNvPr id="3" name="墨迹 2">
                <a:extLst>
                  <a:ext uri="{FF2B5EF4-FFF2-40B4-BE49-F238E27FC236}">
                    <a16:creationId xmlns:a16="http://schemas.microsoft.com/office/drawing/2014/main" id="{E9061285-9613-4ED1-91B7-4E96013E3CBC}"/>
                  </a:ext>
                </a:extLst>
              </p:cNvPr>
              <p:cNvPicPr/>
              <p:nvPr/>
            </p:nvPicPr>
            <p:blipFill>
              <a:blip r:embed="rId11"/>
              <a:stretch>
                <a:fillRect/>
              </a:stretch>
            </p:blipFill>
            <p:spPr>
              <a:xfrm>
                <a:off x="2063520" y="3944520"/>
                <a:ext cx="6845760" cy="2332440"/>
              </a:xfrm>
              <a:prstGeom prst="rect">
                <a:avLst/>
              </a:prstGeom>
            </p:spPr>
          </p:pic>
        </mc:Fallback>
      </mc:AlternateContent>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206AE544-D531-4DFB-84B2-82B70EE8836C}"/>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2</a:t>
            </a:r>
            <a:r>
              <a:rPr lang="en-US" altLang="en-US" dirty="0"/>
              <a:t> </a:t>
            </a:r>
            <a:r>
              <a:rPr lang="zh-CN" altLang="en-US" dirty="0"/>
              <a:t>补</a:t>
            </a:r>
            <a:r>
              <a:rPr lang="en-US" altLang="en-US" dirty="0" err="1"/>
              <a:t>码一位乘</a:t>
            </a:r>
            <a:endParaRPr lang="zh-CN" altLang="en-US" dirty="0"/>
          </a:p>
        </p:txBody>
      </p:sp>
      <p:sp>
        <p:nvSpPr>
          <p:cNvPr id="59395" name="日期占位符 2">
            <a:extLst>
              <a:ext uri="{FF2B5EF4-FFF2-40B4-BE49-F238E27FC236}">
                <a16:creationId xmlns:a16="http://schemas.microsoft.com/office/drawing/2014/main" id="{DACA5164-236A-46EA-8F70-F72878B18E3C}"/>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65144FA7-C729-4937-9CAD-C98A671C72F8}" type="datetime1">
              <a:rPr lang="zh-CN" altLang="en-US" sz="1400">
                <a:solidFill>
                  <a:schemeClr val="tx2"/>
                </a:solidFill>
              </a:rPr>
              <a:pPr eaLnBrk="1" hangingPunct="1"/>
              <a:t>2020/6/8</a:t>
            </a:fld>
            <a:endParaRPr lang="en-US" altLang="zh-CN" sz="1400">
              <a:solidFill>
                <a:schemeClr val="tx2"/>
              </a:solidFill>
            </a:endParaRPr>
          </a:p>
        </p:txBody>
      </p:sp>
      <p:sp>
        <p:nvSpPr>
          <p:cNvPr id="59396" name="灯片编号占位符 3">
            <a:extLst>
              <a:ext uri="{FF2B5EF4-FFF2-40B4-BE49-F238E27FC236}">
                <a16:creationId xmlns:a16="http://schemas.microsoft.com/office/drawing/2014/main" id="{2B92689D-C819-4E3D-AEBB-EA962574C00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9FF40922-A558-46F4-9923-AA844780507A}" type="slidenum">
              <a:rPr lang="zh-CN" altLang="en-US" sz="1400" b="1">
                <a:solidFill>
                  <a:srgbClr val="FFFFFF"/>
                </a:solidFill>
              </a:rPr>
              <a:pPr algn="ctr" eaLnBrk="1" hangingPunct="1"/>
              <a:t>79</a:t>
            </a:fld>
            <a:endParaRPr lang="en-US" altLang="zh-CN" sz="1400" b="1">
              <a:solidFill>
                <a:srgbClr val="FFFFFF"/>
              </a:solidFill>
            </a:endParaRPr>
          </a:p>
        </p:txBody>
      </p:sp>
      <p:sp>
        <p:nvSpPr>
          <p:cNvPr id="59397" name="动作按钮: 第一张 7">
            <a:hlinkClick r:id="rId3" action="ppaction://hlinksldjump" highlightClick="1"/>
            <a:extLst>
              <a:ext uri="{FF2B5EF4-FFF2-40B4-BE49-F238E27FC236}">
                <a16:creationId xmlns:a16="http://schemas.microsoft.com/office/drawing/2014/main" id="{2543D917-C79F-4D92-8D99-F42DBE979A1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graphicFrame>
        <p:nvGraphicFramePr>
          <p:cNvPr id="775564" name="Group 396">
            <a:extLst>
              <a:ext uri="{FF2B5EF4-FFF2-40B4-BE49-F238E27FC236}">
                <a16:creationId xmlns:a16="http://schemas.microsoft.com/office/drawing/2014/main" id="{F27FD894-3C44-415E-B969-3D29C5BB0208}"/>
              </a:ext>
            </a:extLst>
          </p:cNvPr>
          <p:cNvGraphicFramePr>
            <a:graphicFrameLocks noGrp="1"/>
          </p:cNvGraphicFramePr>
          <p:nvPr/>
        </p:nvGraphicFramePr>
        <p:xfrm>
          <a:off x="1258888" y="2636838"/>
          <a:ext cx="6553200" cy="2447926"/>
        </p:xfrm>
        <a:graphic>
          <a:graphicData uri="http://schemas.openxmlformats.org/drawingml/2006/table">
            <a:tbl>
              <a:tblPr/>
              <a:tblGrid>
                <a:gridCol w="1190625">
                  <a:extLst>
                    <a:ext uri="{9D8B030D-6E8A-4147-A177-3AD203B41FA5}">
                      <a16:colId xmlns:a16="http://schemas.microsoft.com/office/drawing/2014/main" val="20000"/>
                    </a:ext>
                  </a:extLst>
                </a:gridCol>
                <a:gridCol w="1190625">
                  <a:extLst>
                    <a:ext uri="{9D8B030D-6E8A-4147-A177-3AD203B41FA5}">
                      <a16:colId xmlns:a16="http://schemas.microsoft.com/office/drawing/2014/main" val="20001"/>
                    </a:ext>
                  </a:extLst>
                </a:gridCol>
                <a:gridCol w="1189037">
                  <a:extLst>
                    <a:ext uri="{9D8B030D-6E8A-4147-A177-3AD203B41FA5}">
                      <a16:colId xmlns:a16="http://schemas.microsoft.com/office/drawing/2014/main" val="20002"/>
                    </a:ext>
                  </a:extLst>
                </a:gridCol>
                <a:gridCol w="2982913">
                  <a:extLst>
                    <a:ext uri="{9D8B030D-6E8A-4147-A177-3AD203B41FA5}">
                      <a16:colId xmlns:a16="http://schemas.microsoft.com/office/drawing/2014/main" val="20003"/>
                    </a:ext>
                  </a:extLst>
                </a:gridCol>
              </a:tblGrid>
              <a:tr h="488950">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800" b="0" i="1"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位</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800" b="0" i="1"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低位</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800" b="0" i="1"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Y</a:t>
                      </a:r>
                      <a:r>
                        <a:rPr kumimoji="0" lang="en-US" altLang="zh-CN" sz="1800" b="0" i="1"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操作</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18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为部分积累加和</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053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 </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a:t>
                      </a:r>
                      <a:r>
                        <a:rPr kumimoji="0" lang="zh-CN" altLang="en-US" sz="18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补</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a:t>
                      </a:r>
                      <a:r>
                        <a:rPr kumimoji="0" lang="zh-CN" altLang="en-US" sz="18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en-US" altLang="zh-CN" sz="18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18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053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a:t>
                      </a:r>
                      <a:r>
                        <a:rPr kumimoji="0" lang="zh-CN" altLang="en-US" sz="18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18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a:t>
                      </a:r>
                      <a:r>
                        <a:rPr kumimoji="0" lang="zh-CN" altLang="en-US" sz="18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补</a:t>
                      </a:r>
                      <a:endParaRPr kumimoji="0" lang="zh-CN" altLang="en-US" sz="32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9430" name="Rectangle 398">
            <a:extLst>
              <a:ext uri="{FF2B5EF4-FFF2-40B4-BE49-F238E27FC236}">
                <a16:creationId xmlns:a16="http://schemas.microsoft.com/office/drawing/2014/main" id="{1C47E934-7C12-4BFD-A98E-8EC9CC12FF1A}"/>
              </a:ext>
            </a:extLst>
          </p:cNvPr>
          <p:cNvSpPr>
            <a:spLocks noChangeArrowheads="1"/>
          </p:cNvSpPr>
          <p:nvPr/>
        </p:nvSpPr>
        <p:spPr bwMode="auto">
          <a:xfrm>
            <a:off x="0" y="3211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graphicFrame>
        <p:nvGraphicFramePr>
          <p:cNvPr id="59431" name="Object 397">
            <a:extLst>
              <a:ext uri="{FF2B5EF4-FFF2-40B4-BE49-F238E27FC236}">
                <a16:creationId xmlns:a16="http://schemas.microsoft.com/office/drawing/2014/main" id="{D79CFDB8-D406-4B95-AB8F-4F4B6962050E}"/>
              </a:ext>
            </a:extLst>
          </p:cNvPr>
          <p:cNvGraphicFramePr>
            <a:graphicFrameLocks noChangeAspect="1"/>
          </p:cNvGraphicFramePr>
          <p:nvPr/>
        </p:nvGraphicFramePr>
        <p:xfrm>
          <a:off x="2339975" y="2049463"/>
          <a:ext cx="576263" cy="371475"/>
        </p:xfrm>
        <a:graphic>
          <a:graphicData uri="http://schemas.openxmlformats.org/presentationml/2006/ole">
            <mc:AlternateContent xmlns:mc="http://schemas.openxmlformats.org/markup-compatibility/2006">
              <mc:Choice xmlns:v="urn:schemas-microsoft-com:vml" Requires="v">
                <p:oleObj spid="_x0000_s59499" r:id="rId4" imgW="293373" imgH="191330" progId="Equation.3">
                  <p:embed/>
                </p:oleObj>
              </mc:Choice>
              <mc:Fallback>
                <p:oleObj r:id="rId4" imgW="293373" imgH="191330" progId="Equation.3">
                  <p:embed/>
                  <p:pic>
                    <p:nvPicPr>
                      <p:cNvPr id="0" name="Object 3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2049463"/>
                        <a:ext cx="57626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432" name="Rectangle 399">
            <a:extLst>
              <a:ext uri="{FF2B5EF4-FFF2-40B4-BE49-F238E27FC236}">
                <a16:creationId xmlns:a16="http://schemas.microsoft.com/office/drawing/2014/main" id="{46AA4371-6BE0-40B7-8DAA-669C79BFE82B}"/>
              </a:ext>
            </a:extLst>
          </p:cNvPr>
          <p:cNvSpPr>
            <a:spLocks noChangeArrowheads="1"/>
          </p:cNvSpPr>
          <p:nvPr/>
        </p:nvSpPr>
        <p:spPr bwMode="auto">
          <a:xfrm>
            <a:off x="2843213" y="1973263"/>
            <a:ext cx="3241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r>
              <a:rPr lang="zh-CN" altLang="en-US" sz="2000">
                <a:latin typeface="宋体" panose="02010600030101010101" pitchFamily="2" charset="-122"/>
                <a:cs typeface="Times New Roman" panose="02020603050405020304" pitchFamily="18" charset="0"/>
              </a:rPr>
              <a:t>的状态对操作的影响</a:t>
            </a:r>
            <a:r>
              <a:rPr lang="zh-CN" altLang="en-US" sz="1200">
                <a:cs typeface="Times New Roman" panose="02020603050405020304" pitchFamily="18" charset="0"/>
              </a:rPr>
              <a:t> </a:t>
            </a:r>
            <a:endParaRPr lang="zh-CN" altLang="en-US" sz="360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A5329026-AC14-46E1-90A2-4CEA485E1A98}"/>
                  </a:ext>
                </a:extLst>
              </p14:cNvPr>
              <p14:cNvContentPartPr/>
              <p14:nvPr/>
            </p14:nvContentPartPr>
            <p14:xfrm>
              <a:off x="2234160" y="2476080"/>
              <a:ext cx="5162040" cy="1599120"/>
            </p14:xfrm>
          </p:contentPart>
        </mc:Choice>
        <mc:Fallback xmlns="">
          <p:pic>
            <p:nvPicPr>
              <p:cNvPr id="2" name="墨迹 1">
                <a:extLst>
                  <a:ext uri="{FF2B5EF4-FFF2-40B4-BE49-F238E27FC236}">
                    <a16:creationId xmlns:a16="http://schemas.microsoft.com/office/drawing/2014/main" id="{A5329026-AC14-46E1-90A2-4CEA485E1A98}"/>
                  </a:ext>
                </a:extLst>
              </p:cNvPr>
              <p:cNvPicPr/>
              <p:nvPr/>
            </p:nvPicPr>
            <p:blipFill>
              <a:blip r:embed="rId7"/>
              <a:stretch>
                <a:fillRect/>
              </a:stretch>
            </p:blipFill>
            <p:spPr>
              <a:xfrm>
                <a:off x="2224800" y="2466720"/>
                <a:ext cx="5180760" cy="1617840"/>
              </a:xfrm>
              <a:prstGeom prst="rect">
                <a:avLst/>
              </a:prstGeom>
            </p:spPr>
          </p:pic>
        </mc:Fallback>
      </mc:AlternateContent>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990600" y="228600"/>
            <a:ext cx="8153400" cy="990600"/>
          </a:xfrm>
        </p:spPr>
        <p:txBody>
          <a:bodyPr/>
          <a:lstStyle/>
          <a:p>
            <a:pPr eaLnBrk="1" hangingPunct="1"/>
            <a:r>
              <a:rPr lang="en-US" altLang="zh-CN" sz="3200" b="1" dirty="0">
                <a:ea typeface="宋体" panose="02010600030101010101" pitchFamily="2" charset="-122"/>
              </a:rPr>
              <a:t>3</a:t>
            </a:r>
            <a:r>
              <a:rPr lang="zh-CN" altLang="zh-CN" sz="3200" b="1" dirty="0">
                <a:ea typeface="宋体" panose="02010600030101010101" pitchFamily="2" charset="-122"/>
              </a:rPr>
              <a:t>.1.1  进位计数制及其相互转换</a:t>
            </a:r>
          </a:p>
        </p:txBody>
      </p:sp>
      <p:sp>
        <p:nvSpPr>
          <p:cNvPr id="10243" name="Rectangle 3"/>
          <p:cNvSpPr>
            <a:spLocks noGrp="1" noChangeArrowheads="1"/>
          </p:cNvSpPr>
          <p:nvPr>
            <p:ph type="body" idx="4294967295"/>
          </p:nvPr>
        </p:nvSpPr>
        <p:spPr>
          <a:xfrm>
            <a:off x="16197" y="1772816"/>
            <a:ext cx="8804275" cy="4675188"/>
          </a:xfrm>
        </p:spPr>
        <p:txBody>
          <a:bodyPr/>
          <a:lstStyle/>
          <a:p>
            <a:pPr eaLnBrk="1" hangingPunct="1"/>
            <a:r>
              <a:rPr lang="zh-CN" altLang="zh-CN" sz="3200" b="1" dirty="0">
                <a:latin typeface="宋体" panose="02010600030101010101" pitchFamily="2" charset="-122"/>
                <a:ea typeface="宋体" panose="02010600030101010101" pitchFamily="2" charset="-122"/>
              </a:rPr>
              <a:t>2.进制之间的转换</a:t>
            </a:r>
          </a:p>
          <a:p>
            <a:pPr eaLnBrk="1" hangingPunct="1">
              <a:buFontTx/>
              <a:buNone/>
            </a:pPr>
            <a:r>
              <a:rPr lang="zh-CN" altLang="zh-CN" sz="2800" dirty="0">
                <a:solidFill>
                  <a:schemeClr val="accent2"/>
                </a:solidFill>
                <a:latin typeface="宋体" panose="02010600030101010101" pitchFamily="2" charset="-122"/>
                <a:ea typeface="宋体" panose="02010600030101010101" pitchFamily="2" charset="-122"/>
              </a:rPr>
              <a:t>  (1)十进制数转换为二进制数</a:t>
            </a:r>
          </a:p>
          <a:p>
            <a:pPr eaLnBrk="1" hangingPunct="1">
              <a:buFontTx/>
              <a:buNone/>
            </a:pPr>
            <a:r>
              <a:rPr lang="zh-CN" altLang="zh-CN" sz="2800" dirty="0">
                <a:latin typeface="宋体" panose="02010600030101010101" pitchFamily="2" charset="-122"/>
                <a:ea typeface="宋体" panose="02010600030101010101" pitchFamily="2" charset="-122"/>
              </a:rPr>
              <a:t>    将十进制数转换为二进制数时,可对其整数部分和小数部分分别进行处理,得到结果后再进行合并。</a:t>
            </a:r>
          </a:p>
          <a:p>
            <a:pPr eaLnBrk="1" hangingPunct="1">
              <a:buFontTx/>
              <a:buNone/>
            </a:pPr>
            <a:r>
              <a:rPr lang="zh-CN" altLang="zh-CN" sz="2800" dirty="0">
                <a:latin typeface="宋体" panose="02010600030101010101" pitchFamily="2" charset="-122"/>
                <a:ea typeface="宋体" panose="02010600030101010101" pitchFamily="2" charset="-122"/>
              </a:rPr>
              <a:t>     对</a:t>
            </a:r>
            <a:r>
              <a:rPr lang="zh-CN" altLang="zh-CN" sz="2800" b="1" dirty="0">
                <a:solidFill>
                  <a:srgbClr val="FF0000"/>
                </a:solidFill>
                <a:latin typeface="宋体" panose="02010600030101010101" pitchFamily="2" charset="-122"/>
                <a:ea typeface="宋体" panose="02010600030101010101" pitchFamily="2" charset="-122"/>
              </a:rPr>
              <a:t>整数部分</a:t>
            </a:r>
            <a:r>
              <a:rPr lang="zh-CN" altLang="zh-CN" sz="2800" dirty="0">
                <a:latin typeface="宋体" panose="02010600030101010101" pitchFamily="2" charset="-122"/>
                <a:ea typeface="宋体" panose="02010600030101010101" pitchFamily="2" charset="-122"/>
              </a:rPr>
              <a:t>,采用</a:t>
            </a:r>
            <a:r>
              <a:rPr lang="zh-CN" altLang="zh-CN" sz="2800" dirty="0">
                <a:solidFill>
                  <a:srgbClr val="FF0000"/>
                </a:solidFill>
                <a:latin typeface="宋体" panose="02010600030101010101" pitchFamily="2" charset="-122"/>
                <a:ea typeface="宋体" panose="02010600030101010101" pitchFamily="2" charset="-122"/>
              </a:rPr>
              <a:t>除2取余法</a:t>
            </a:r>
            <a:r>
              <a:rPr lang="zh-CN" altLang="zh-CN" sz="2800" dirty="0">
                <a:latin typeface="宋体" panose="02010600030101010101" pitchFamily="2" charset="-122"/>
                <a:ea typeface="宋体" panose="02010600030101010101" pitchFamily="2" charset="-122"/>
              </a:rPr>
              <a:t>,其转换过程就是不断除以2,记下余数,直到商等于0为止。</a:t>
            </a:r>
            <a:endParaRPr lang="zh-CN" altLang="zh-CN" sz="2800" i="1" u="sng" dirty="0">
              <a:solidFill>
                <a:srgbClr val="00FF00"/>
              </a:solidFill>
              <a:latin typeface="宋体" panose="02010600030101010101" pitchFamily="2" charset="-122"/>
              <a:ea typeface="宋体" panose="02010600030101010101" pitchFamily="2" charset="-122"/>
              <a:hlinkClick r:id="rId2" action="ppaction://hlinksldjump"/>
            </a:endParaRPr>
          </a:p>
          <a:p>
            <a:pPr eaLnBrk="1" hangingPunct="1">
              <a:buFontTx/>
              <a:buNone/>
            </a:pPr>
            <a:r>
              <a:rPr lang="zh-CN" altLang="zh-CN" sz="2800" dirty="0">
                <a:latin typeface="宋体" panose="02010600030101010101" pitchFamily="2" charset="-122"/>
                <a:ea typeface="宋体" panose="02010600030101010101" pitchFamily="2" charset="-122"/>
              </a:rPr>
              <a:t>     对</a:t>
            </a:r>
            <a:r>
              <a:rPr lang="zh-CN" altLang="zh-CN" sz="2800" b="1" dirty="0">
                <a:solidFill>
                  <a:srgbClr val="FF0000"/>
                </a:solidFill>
                <a:latin typeface="宋体" panose="02010600030101010101" pitchFamily="2" charset="-122"/>
                <a:ea typeface="宋体" panose="02010600030101010101" pitchFamily="2" charset="-122"/>
              </a:rPr>
              <a:t>小数部分</a:t>
            </a:r>
            <a:r>
              <a:rPr lang="zh-CN" altLang="zh-CN" sz="2800" dirty="0">
                <a:latin typeface="宋体" panose="02010600030101010101" pitchFamily="2" charset="-122"/>
                <a:ea typeface="宋体" panose="02010600030101010101" pitchFamily="2" charset="-122"/>
              </a:rPr>
              <a:t>,采用</a:t>
            </a:r>
            <a:r>
              <a:rPr lang="zh-CN" altLang="zh-CN" sz="2800" dirty="0">
                <a:solidFill>
                  <a:srgbClr val="FF0000"/>
                </a:solidFill>
                <a:latin typeface="宋体" panose="02010600030101010101" pitchFamily="2" charset="-122"/>
                <a:ea typeface="宋体" panose="02010600030101010101" pitchFamily="2" charset="-122"/>
              </a:rPr>
              <a:t>乘2取整法</a:t>
            </a:r>
            <a:r>
              <a:rPr lang="zh-CN" altLang="zh-CN" sz="2800" dirty="0">
                <a:latin typeface="宋体" panose="02010600030101010101" pitchFamily="2" charset="-122"/>
                <a:ea typeface="宋体" panose="02010600030101010101" pitchFamily="2" charset="-122"/>
              </a:rPr>
              <a:t>,其转换过程就是不断乘2,记下整数部分的值,将剩余的小数部分再乘基数2,反复进行,直至小数部分为0,或结果能够满足所需精度为止。 </a:t>
            </a:r>
          </a:p>
        </p:txBody>
      </p:sp>
      <p:grpSp>
        <p:nvGrpSpPr>
          <p:cNvPr id="2" name="Group 4"/>
          <p:cNvGrpSpPr>
            <a:grpSpLocks/>
          </p:cNvGrpSpPr>
          <p:nvPr/>
        </p:nvGrpSpPr>
        <p:grpSpPr bwMode="auto">
          <a:xfrm>
            <a:off x="5308277" y="1910755"/>
            <a:ext cx="3349625" cy="838200"/>
            <a:chOff x="0" y="0"/>
            <a:chExt cx="5276" cy="1320"/>
          </a:xfrm>
          <a:solidFill>
            <a:srgbClr val="FFC000"/>
          </a:solidFill>
        </p:grpSpPr>
        <p:sp>
          <p:nvSpPr>
            <p:cNvPr id="10246" name="AutoShape 5"/>
            <p:cNvSpPr>
              <a:spLocks noChangeArrowheads="1"/>
            </p:cNvSpPr>
            <p:nvPr/>
          </p:nvSpPr>
          <p:spPr bwMode="auto">
            <a:xfrm>
              <a:off x="0" y="0"/>
              <a:ext cx="5276" cy="1320"/>
            </a:xfrm>
            <a:prstGeom prst="wedgeRectCallout">
              <a:avLst>
                <a:gd name="adj1" fmla="val -53181"/>
                <a:gd name="adj2" fmla="val 124319"/>
              </a:avLst>
            </a:prstGeom>
            <a:grpFill/>
            <a:ln w="9525">
              <a:solidFill>
                <a:schemeClr val="tx1"/>
              </a:solidFill>
              <a:miter lim="800000"/>
              <a:headEnd/>
              <a:tailEnd/>
            </a:ln>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endParaRPr lang="zh-CN" altLang="en-US" sz="1800"/>
            </a:p>
          </p:txBody>
        </p:sp>
        <p:sp>
          <p:nvSpPr>
            <p:cNvPr id="10247" name="Text Box 6"/>
            <p:cNvSpPr txBox="1">
              <a:spLocks noChangeArrowheads="1"/>
            </p:cNvSpPr>
            <p:nvPr/>
          </p:nvSpPr>
          <p:spPr bwMode="auto">
            <a:xfrm>
              <a:off x="120" y="0"/>
              <a:ext cx="5014" cy="123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zh-CN" altLang="en-US" sz="2000"/>
                <a:t>运算过程中需要注意各部分的高低位,避免拼接出错。</a:t>
              </a:r>
            </a:p>
          </p:txBody>
        </p:sp>
      </p:grpSp>
      <p:sp>
        <p:nvSpPr>
          <p:cNvPr id="8" name="灯片编号占位符 3">
            <a:extLst>
              <a:ext uri="{FF2B5EF4-FFF2-40B4-BE49-F238E27FC236}">
                <a16:creationId xmlns:a16="http://schemas.microsoft.com/office/drawing/2014/main" id="{D6BB4B49-035B-40EE-A7F5-419BDAE679E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8</a:t>
            </a:fld>
            <a:endParaRPr lang="en-US" altLang="zh-CN" sz="1400" b="1">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blinds(horizontal)">
                                      <p:cBhvr>
                                        <p:cTn id="7" dur="500"/>
                                        <p:tgtEl>
                                          <p:spTgt spid="10243">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243">
                                            <p:txEl>
                                              <p:pRg st="1" end="1"/>
                                            </p:txEl>
                                          </p:spTgt>
                                        </p:tgtEl>
                                        <p:attrNameLst>
                                          <p:attrName>style.visibility</p:attrName>
                                        </p:attrNameLst>
                                      </p:cBhvr>
                                      <p:to>
                                        <p:strVal val="visible"/>
                                      </p:to>
                                    </p:set>
                                    <p:animEffect transition="in" filter="blinds(horizontal)">
                                      <p:cBhvr>
                                        <p:cTn id="11" dur="500"/>
                                        <p:tgtEl>
                                          <p:spTgt spid="10243">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0243">
                                            <p:txEl>
                                              <p:pRg st="2" end="2"/>
                                            </p:txEl>
                                          </p:spTgt>
                                        </p:tgtEl>
                                        <p:attrNameLst>
                                          <p:attrName>style.visibility</p:attrName>
                                        </p:attrNameLst>
                                      </p:cBhvr>
                                      <p:to>
                                        <p:strVal val="visible"/>
                                      </p:to>
                                    </p:set>
                                    <p:animEffect transition="in" filter="blinds(horizontal)">
                                      <p:cBhvr>
                                        <p:cTn id="15" dur="500"/>
                                        <p:tgtEl>
                                          <p:spTgt spid="10243">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0243">
                                            <p:txEl>
                                              <p:pRg st="3" end="3"/>
                                            </p:txEl>
                                          </p:spTgt>
                                        </p:tgtEl>
                                        <p:attrNameLst>
                                          <p:attrName>style.visibility</p:attrName>
                                        </p:attrNameLst>
                                      </p:cBhvr>
                                      <p:to>
                                        <p:strVal val="visible"/>
                                      </p:to>
                                    </p:set>
                                    <p:animEffect transition="in" filter="blinds(horizontal)">
                                      <p:cBhvr>
                                        <p:cTn id="19" dur="500"/>
                                        <p:tgtEl>
                                          <p:spTgt spid="10243">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10243">
                                            <p:txEl>
                                              <p:pRg st="4" end="4"/>
                                            </p:txEl>
                                          </p:spTgt>
                                        </p:tgtEl>
                                        <p:attrNameLst>
                                          <p:attrName>style.visibility</p:attrName>
                                        </p:attrNameLst>
                                      </p:cBhvr>
                                      <p:to>
                                        <p:strVal val="visible"/>
                                      </p:to>
                                    </p:set>
                                    <p:animEffect transition="in" filter="blinds(horizontal)">
                                      <p:cBhvr>
                                        <p:cTn id="23" dur="500"/>
                                        <p:tgtEl>
                                          <p:spTgt spid="1024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checkerboard(across)">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F253A2BE-2622-4BF1-97B7-65E6024081E5}"/>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2</a:t>
            </a:r>
            <a:r>
              <a:rPr lang="en-US" altLang="en-US" dirty="0"/>
              <a:t> </a:t>
            </a:r>
            <a:r>
              <a:rPr lang="zh-CN" altLang="en-US" dirty="0"/>
              <a:t>补</a:t>
            </a:r>
            <a:r>
              <a:rPr lang="en-US" altLang="en-US" dirty="0" err="1"/>
              <a:t>码一位乘</a:t>
            </a:r>
            <a:endParaRPr lang="zh-CN" altLang="en-US" dirty="0"/>
          </a:p>
        </p:txBody>
      </p:sp>
      <p:sp>
        <p:nvSpPr>
          <p:cNvPr id="60419" name="日期占位符 2">
            <a:extLst>
              <a:ext uri="{FF2B5EF4-FFF2-40B4-BE49-F238E27FC236}">
                <a16:creationId xmlns:a16="http://schemas.microsoft.com/office/drawing/2014/main" id="{3437CB3E-B058-4EDD-9734-9B740D9FED4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A8BE5DDA-62E8-4653-B5E3-2EE9D4ECC4C2}" type="datetime1">
              <a:rPr lang="zh-CN" altLang="en-US" sz="1400">
                <a:solidFill>
                  <a:schemeClr val="tx2"/>
                </a:solidFill>
              </a:rPr>
              <a:pPr eaLnBrk="1" hangingPunct="1"/>
              <a:t>2020/6/8</a:t>
            </a:fld>
            <a:endParaRPr lang="en-US" altLang="zh-CN" sz="1400">
              <a:solidFill>
                <a:schemeClr val="tx2"/>
              </a:solidFill>
            </a:endParaRPr>
          </a:p>
        </p:txBody>
      </p:sp>
      <p:sp>
        <p:nvSpPr>
          <p:cNvPr id="60420" name="灯片编号占位符 3">
            <a:extLst>
              <a:ext uri="{FF2B5EF4-FFF2-40B4-BE49-F238E27FC236}">
                <a16:creationId xmlns:a16="http://schemas.microsoft.com/office/drawing/2014/main" id="{8EB8323B-240A-425C-BCD9-786387ABA5F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E1DD8F7-85B0-45AB-8256-F59BBE691E24}" type="slidenum">
              <a:rPr lang="zh-CN" altLang="en-US" sz="1400" b="1">
                <a:solidFill>
                  <a:srgbClr val="FFFFFF"/>
                </a:solidFill>
              </a:rPr>
              <a:pPr algn="ctr" eaLnBrk="1" hangingPunct="1"/>
              <a:t>80</a:t>
            </a:fld>
            <a:endParaRPr lang="en-US" altLang="zh-CN" sz="1400" b="1">
              <a:solidFill>
                <a:srgbClr val="FFFFFF"/>
              </a:solidFill>
            </a:endParaRPr>
          </a:p>
        </p:txBody>
      </p:sp>
      <p:sp>
        <p:nvSpPr>
          <p:cNvPr id="60421" name="动作按钮: 第一张 7">
            <a:hlinkClick r:id="rId2" action="ppaction://hlinksldjump" highlightClick="1"/>
            <a:extLst>
              <a:ext uri="{FF2B5EF4-FFF2-40B4-BE49-F238E27FC236}">
                <a16:creationId xmlns:a16="http://schemas.microsoft.com/office/drawing/2014/main" id="{41580E2D-07F8-4F67-A3B5-FE3200D136A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60422" name="Rectangle 2">
            <a:extLst>
              <a:ext uri="{FF2B5EF4-FFF2-40B4-BE49-F238E27FC236}">
                <a16:creationId xmlns:a16="http://schemas.microsoft.com/office/drawing/2014/main" id="{DDE49555-5FB6-4FAA-8F7A-B8DDC8FA22F8}"/>
              </a:ext>
            </a:extLst>
          </p:cNvPr>
          <p:cNvSpPr>
            <a:spLocks noChangeArrowheads="1"/>
          </p:cNvSpPr>
          <p:nvPr/>
        </p:nvSpPr>
        <p:spPr bwMode="auto">
          <a:xfrm>
            <a:off x="107950" y="1773238"/>
            <a:ext cx="4321175" cy="128428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sz="3200" b="1">
                <a:solidFill>
                  <a:srgbClr val="000000"/>
                </a:solidFill>
              </a:rPr>
              <a:t>例：</a:t>
            </a:r>
            <a:r>
              <a:rPr lang="en-US" altLang="zh-CN" sz="2800">
                <a:solidFill>
                  <a:srgbClr val="000000"/>
                </a:solidFill>
              </a:rPr>
              <a:t>X=0.1011,Y=-0.1001,</a:t>
            </a:r>
            <a:r>
              <a:rPr lang="zh-CN" altLang="en-US" sz="2800">
                <a:solidFill>
                  <a:srgbClr val="000000"/>
                </a:solidFill>
              </a:rPr>
              <a:t>使用补码一位乘的比较法 求</a:t>
            </a:r>
            <a:r>
              <a:rPr lang="en-US" altLang="zh-CN" sz="2800">
                <a:solidFill>
                  <a:srgbClr val="000000"/>
                </a:solidFill>
              </a:rPr>
              <a:t>[X</a:t>
            </a:r>
            <a:r>
              <a:rPr lang="en-US" altLang="zh-CN" sz="2800">
                <a:solidFill>
                  <a:srgbClr val="000000"/>
                </a:solidFill>
                <a:latin typeface="Arial" panose="020B0604020202020204" pitchFamily="34" charset="0"/>
              </a:rPr>
              <a:t>·</a:t>
            </a:r>
            <a:r>
              <a:rPr lang="en-US" altLang="zh-CN" sz="2800">
                <a:solidFill>
                  <a:srgbClr val="000000"/>
                </a:solidFill>
              </a:rPr>
              <a:t>Y] </a:t>
            </a:r>
            <a:r>
              <a:rPr lang="zh-CN" altLang="en-US" sz="2800" baseline="-25000">
                <a:solidFill>
                  <a:srgbClr val="000000"/>
                </a:solidFill>
              </a:rPr>
              <a:t>补</a:t>
            </a:r>
            <a:r>
              <a:rPr lang="zh-CN" altLang="en-US" sz="2800">
                <a:solidFill>
                  <a:srgbClr val="000000"/>
                </a:solidFill>
              </a:rPr>
              <a:t>。</a:t>
            </a:r>
          </a:p>
        </p:txBody>
      </p:sp>
      <p:sp>
        <p:nvSpPr>
          <p:cNvPr id="60423" name="Rectangle 3">
            <a:extLst>
              <a:ext uri="{FF2B5EF4-FFF2-40B4-BE49-F238E27FC236}">
                <a16:creationId xmlns:a16="http://schemas.microsoft.com/office/drawing/2014/main" id="{A7DF56DB-1859-4B4D-9454-F8754902B430}"/>
              </a:ext>
            </a:extLst>
          </p:cNvPr>
          <p:cNvSpPr>
            <a:spLocks noChangeArrowheads="1"/>
          </p:cNvSpPr>
          <p:nvPr/>
        </p:nvSpPr>
        <p:spPr bwMode="auto">
          <a:xfrm>
            <a:off x="457200" y="3143250"/>
            <a:ext cx="4038600" cy="287813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en-US" sz="2100">
                <a:solidFill>
                  <a:srgbClr val="000000"/>
                </a:solidFill>
              </a:rPr>
              <a:t>解 </a:t>
            </a:r>
            <a:r>
              <a:rPr lang="en-US" altLang="zh-CN" sz="2100">
                <a:solidFill>
                  <a:srgbClr val="000000"/>
                </a:solidFill>
              </a:rPr>
              <a:t>[X]</a:t>
            </a:r>
            <a:r>
              <a:rPr lang="zh-CN" altLang="en-US" sz="2100" baseline="-25000">
                <a:solidFill>
                  <a:srgbClr val="000000"/>
                </a:solidFill>
              </a:rPr>
              <a:t>补</a:t>
            </a:r>
            <a:r>
              <a:rPr lang="en-US" altLang="zh-CN" sz="2100">
                <a:solidFill>
                  <a:srgbClr val="000000"/>
                </a:solidFill>
              </a:rPr>
              <a:t>=00.1011,</a:t>
            </a:r>
          </a:p>
          <a:p>
            <a:pPr eaLnBrk="1" hangingPunct="1">
              <a:buFont typeface="Wingdings" panose="05000000000000000000" pitchFamily="2" charset="2"/>
              <a:buNone/>
            </a:pPr>
            <a:r>
              <a:rPr lang="en-US" altLang="zh-CN" sz="2100">
                <a:solidFill>
                  <a:srgbClr val="000000"/>
                </a:solidFill>
              </a:rPr>
              <a:t>    [-X]</a:t>
            </a:r>
            <a:r>
              <a:rPr lang="zh-CN" altLang="en-US" sz="2100" baseline="-25000">
                <a:solidFill>
                  <a:srgbClr val="000000"/>
                </a:solidFill>
              </a:rPr>
              <a:t>补</a:t>
            </a:r>
            <a:r>
              <a:rPr lang="en-US" altLang="zh-CN" sz="2100">
                <a:solidFill>
                  <a:srgbClr val="000000"/>
                </a:solidFill>
              </a:rPr>
              <a:t>=11.0101,</a:t>
            </a:r>
          </a:p>
          <a:p>
            <a:pPr eaLnBrk="1" hangingPunct="1">
              <a:buFont typeface="Wingdings" panose="05000000000000000000" pitchFamily="2" charset="2"/>
              <a:buNone/>
            </a:pPr>
            <a:r>
              <a:rPr lang="en-US" altLang="zh-CN" sz="2100">
                <a:solidFill>
                  <a:srgbClr val="000000"/>
                </a:solidFill>
              </a:rPr>
              <a:t>     [Y]</a:t>
            </a:r>
            <a:r>
              <a:rPr lang="zh-CN" altLang="en-US" sz="2100" baseline="-25000">
                <a:solidFill>
                  <a:srgbClr val="000000"/>
                </a:solidFill>
              </a:rPr>
              <a:t>补</a:t>
            </a:r>
            <a:r>
              <a:rPr lang="en-US" altLang="zh-CN" sz="2100">
                <a:solidFill>
                  <a:srgbClr val="000000"/>
                </a:solidFill>
              </a:rPr>
              <a:t>=1.0111</a:t>
            </a:r>
          </a:p>
          <a:p>
            <a:pPr eaLnBrk="1" hangingPunct="1">
              <a:buFont typeface="Wingdings" panose="05000000000000000000" pitchFamily="2" charset="2"/>
              <a:buNone/>
            </a:pPr>
            <a:r>
              <a:rPr lang="en-US" altLang="zh-CN" sz="2100">
                <a:solidFill>
                  <a:srgbClr val="000000"/>
                </a:solidFill>
              </a:rPr>
              <a:t>   </a:t>
            </a:r>
            <a:r>
              <a:rPr lang="zh-CN" altLang="en-US" sz="2100">
                <a:solidFill>
                  <a:srgbClr val="000000"/>
                </a:solidFill>
              </a:rPr>
              <a:t>计算过程如右图所示</a:t>
            </a:r>
          </a:p>
          <a:p>
            <a:pPr eaLnBrk="1" hangingPunct="1">
              <a:buFont typeface="Wingdings" panose="05000000000000000000" pitchFamily="2" charset="2"/>
              <a:buNone/>
            </a:pPr>
            <a:r>
              <a:rPr lang="zh-CN" altLang="en-US" sz="2100">
                <a:solidFill>
                  <a:srgbClr val="000000"/>
                </a:solidFill>
              </a:rPr>
              <a:t>    </a:t>
            </a:r>
            <a:r>
              <a:rPr lang="en-US" altLang="zh-CN" sz="2100">
                <a:solidFill>
                  <a:srgbClr val="000000"/>
                </a:solidFill>
              </a:rPr>
              <a:t>[X×Y]</a:t>
            </a:r>
            <a:r>
              <a:rPr lang="zh-CN" altLang="en-US" sz="2100" baseline="-25000">
                <a:solidFill>
                  <a:srgbClr val="000000"/>
                </a:solidFill>
              </a:rPr>
              <a:t>补</a:t>
            </a:r>
            <a:r>
              <a:rPr lang="en-US" altLang="zh-CN" sz="2100">
                <a:solidFill>
                  <a:srgbClr val="000000"/>
                </a:solidFill>
              </a:rPr>
              <a:t>=1.10011101</a:t>
            </a:r>
          </a:p>
          <a:p>
            <a:pPr eaLnBrk="1" hangingPunct="1">
              <a:buFont typeface="Wingdings" panose="05000000000000000000" pitchFamily="2" charset="2"/>
              <a:buNone/>
            </a:pPr>
            <a:r>
              <a:rPr lang="en-US" altLang="zh-CN" sz="2100">
                <a:solidFill>
                  <a:srgbClr val="000000"/>
                </a:solidFill>
              </a:rPr>
              <a:t>     X×Y=-0.01100011</a:t>
            </a:r>
          </a:p>
        </p:txBody>
      </p:sp>
      <p:pic>
        <p:nvPicPr>
          <p:cNvPr id="60424" name="Picture 5">
            <a:extLst>
              <a:ext uri="{FF2B5EF4-FFF2-40B4-BE49-F238E27FC236}">
                <a16:creationId xmlns:a16="http://schemas.microsoft.com/office/drawing/2014/main" id="{1C4B0653-54E3-42CD-ACD9-D547FDC82B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6575" y="1847850"/>
            <a:ext cx="4546600" cy="436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E6BC8616-184D-4105-8BBD-F559694B41D9}"/>
                  </a:ext>
                </a:extLst>
              </p14:cNvPr>
              <p14:cNvContentPartPr/>
              <p14:nvPr/>
            </p14:nvContentPartPr>
            <p14:xfrm>
              <a:off x="863280" y="598320"/>
              <a:ext cx="8279640" cy="5492520"/>
            </p14:xfrm>
          </p:contentPart>
        </mc:Choice>
        <mc:Fallback xmlns="">
          <p:pic>
            <p:nvPicPr>
              <p:cNvPr id="2" name="墨迹 1">
                <a:extLst>
                  <a:ext uri="{FF2B5EF4-FFF2-40B4-BE49-F238E27FC236}">
                    <a16:creationId xmlns:a16="http://schemas.microsoft.com/office/drawing/2014/main" id="{E6BC8616-184D-4105-8BBD-F559694B41D9}"/>
                  </a:ext>
                </a:extLst>
              </p:cNvPr>
              <p:cNvPicPr/>
              <p:nvPr/>
            </p:nvPicPr>
            <p:blipFill>
              <a:blip r:embed="rId5"/>
              <a:stretch>
                <a:fillRect/>
              </a:stretch>
            </p:blipFill>
            <p:spPr>
              <a:xfrm>
                <a:off x="853920" y="588960"/>
                <a:ext cx="8298360" cy="5511240"/>
              </a:xfrm>
              <a:prstGeom prst="rect">
                <a:avLst/>
              </a:prstGeom>
            </p:spPr>
          </p:pic>
        </mc:Fallback>
      </mc:AlternateContent>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7CE31BAA-83DA-4D39-A523-83818F148275}"/>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2</a:t>
            </a:r>
            <a:r>
              <a:rPr lang="en-US" altLang="en-US" dirty="0"/>
              <a:t> </a:t>
            </a:r>
            <a:r>
              <a:rPr lang="zh-CN" altLang="en-US" dirty="0"/>
              <a:t>补</a:t>
            </a:r>
            <a:r>
              <a:rPr lang="en-US" altLang="en-US" dirty="0" err="1"/>
              <a:t>码一位乘</a:t>
            </a:r>
            <a:endParaRPr lang="zh-CN" altLang="en-US" dirty="0"/>
          </a:p>
        </p:txBody>
      </p:sp>
      <p:sp>
        <p:nvSpPr>
          <p:cNvPr id="61443" name="日期占位符 2">
            <a:extLst>
              <a:ext uri="{FF2B5EF4-FFF2-40B4-BE49-F238E27FC236}">
                <a16:creationId xmlns:a16="http://schemas.microsoft.com/office/drawing/2014/main" id="{2BA274B5-1CBD-476B-97A5-1A065A010E1C}"/>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F9A11E52-F8F8-4146-9C1A-B031B8F86FF0}" type="datetime1">
              <a:rPr lang="zh-CN" altLang="en-US" sz="1400">
                <a:solidFill>
                  <a:schemeClr val="tx2"/>
                </a:solidFill>
              </a:rPr>
              <a:pPr eaLnBrk="1" hangingPunct="1"/>
              <a:t>2020/6/8</a:t>
            </a:fld>
            <a:endParaRPr lang="en-US" altLang="zh-CN" sz="1400">
              <a:solidFill>
                <a:schemeClr val="tx2"/>
              </a:solidFill>
            </a:endParaRPr>
          </a:p>
        </p:txBody>
      </p:sp>
      <p:sp>
        <p:nvSpPr>
          <p:cNvPr id="61444" name="灯片编号占位符 3">
            <a:extLst>
              <a:ext uri="{FF2B5EF4-FFF2-40B4-BE49-F238E27FC236}">
                <a16:creationId xmlns:a16="http://schemas.microsoft.com/office/drawing/2014/main" id="{03075624-4985-4FDA-A8B3-60FB24A76A1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18A7F3E0-6F46-46A4-B877-E71EE8A8A1B4}" type="slidenum">
              <a:rPr lang="zh-CN" altLang="en-US" sz="1400" b="1">
                <a:solidFill>
                  <a:srgbClr val="FFFFFF"/>
                </a:solidFill>
              </a:rPr>
              <a:pPr algn="ctr" eaLnBrk="1" hangingPunct="1"/>
              <a:t>81</a:t>
            </a:fld>
            <a:endParaRPr lang="en-US" altLang="zh-CN" sz="1400" b="1">
              <a:solidFill>
                <a:srgbClr val="FFFFFF"/>
              </a:solidFill>
            </a:endParaRPr>
          </a:p>
        </p:txBody>
      </p:sp>
      <p:sp>
        <p:nvSpPr>
          <p:cNvPr id="61445" name="动作按钮: 第一张 7">
            <a:hlinkClick r:id="rId2" action="ppaction://hlinksldjump" highlightClick="1"/>
            <a:extLst>
              <a:ext uri="{FF2B5EF4-FFF2-40B4-BE49-F238E27FC236}">
                <a16:creationId xmlns:a16="http://schemas.microsoft.com/office/drawing/2014/main" id="{3933EBF0-AD5D-4572-B78D-6AE65C76E78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61447" name="Text Box 8">
            <a:extLst>
              <a:ext uri="{FF2B5EF4-FFF2-40B4-BE49-F238E27FC236}">
                <a16:creationId xmlns:a16="http://schemas.microsoft.com/office/drawing/2014/main" id="{0BFC7B0F-6BC9-4373-A334-8141D21D397F}"/>
              </a:ext>
            </a:extLst>
          </p:cNvPr>
          <p:cNvSpPr txBox="1">
            <a:spLocks noChangeArrowheads="1"/>
          </p:cNvSpPr>
          <p:nvPr/>
        </p:nvSpPr>
        <p:spPr bwMode="auto">
          <a:xfrm>
            <a:off x="755650" y="1844675"/>
            <a:ext cx="558800" cy="4321175"/>
          </a:xfrm>
          <a:prstGeom prst="rect">
            <a:avLst/>
          </a:prstGeom>
          <a:solidFill>
            <a:srgbClr val="99CC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spcBef>
                <a:spcPct val="50000"/>
              </a:spcBef>
            </a:pPr>
            <a:r>
              <a:rPr lang="zh-CN" altLang="en-US">
                <a:solidFill>
                  <a:srgbClr val="000000"/>
                </a:solidFill>
                <a:latin typeface="Arial" panose="020B0604020202020204" pitchFamily="34" charset="0"/>
              </a:rPr>
              <a:t>补码一位乘</a:t>
            </a:r>
            <a:r>
              <a:rPr lang="en-US" altLang="zh-CN">
                <a:solidFill>
                  <a:srgbClr val="000000"/>
                </a:solidFill>
                <a:latin typeface="Arial" panose="020B0604020202020204" pitchFamily="34" charset="0"/>
              </a:rPr>
              <a:t>(</a:t>
            </a:r>
            <a:r>
              <a:rPr lang="zh-CN" altLang="en-US">
                <a:solidFill>
                  <a:srgbClr val="000000"/>
                </a:solidFill>
                <a:latin typeface="Arial" panose="020B0604020202020204" pitchFamily="34" charset="0"/>
              </a:rPr>
              <a:t>比较法</a:t>
            </a:r>
            <a:r>
              <a:rPr lang="en-US" altLang="zh-CN">
                <a:solidFill>
                  <a:srgbClr val="000000"/>
                </a:solidFill>
                <a:latin typeface="Arial" panose="020B0604020202020204" pitchFamily="34" charset="0"/>
              </a:rPr>
              <a:t>)</a:t>
            </a:r>
            <a:r>
              <a:rPr lang="zh-CN" altLang="en-US">
                <a:solidFill>
                  <a:srgbClr val="000000"/>
                </a:solidFill>
                <a:latin typeface="Arial" panose="020B0604020202020204" pitchFamily="34" charset="0"/>
              </a:rPr>
              <a:t>的控制流程</a:t>
            </a:r>
          </a:p>
        </p:txBody>
      </p:sp>
      <p:sp>
        <p:nvSpPr>
          <p:cNvPr id="61448" name="Rectangle 9">
            <a:extLst>
              <a:ext uri="{FF2B5EF4-FFF2-40B4-BE49-F238E27FC236}">
                <a16:creationId xmlns:a16="http://schemas.microsoft.com/office/drawing/2014/main" id="{5A3D3A32-7E3F-4E71-9081-65FBDEC0DB9F}"/>
              </a:ext>
            </a:extLst>
          </p:cNvPr>
          <p:cNvSpPr>
            <a:spLocks noChangeArrowheads="1"/>
          </p:cNvSpPr>
          <p:nvPr/>
        </p:nvSpPr>
        <p:spPr bwMode="auto">
          <a:xfrm>
            <a:off x="6156325" y="3141663"/>
            <a:ext cx="2879725" cy="2265362"/>
          </a:xfrm>
          <a:prstGeom prst="rect">
            <a:avLst/>
          </a:prstGeom>
          <a:blipFill dpi="0" rotWithShape="0">
            <a:blip r:embed="rId3"/>
            <a:srcRect/>
            <a:tile tx="0" ty="0" sx="100000" sy="100000" flip="none" algn="tl"/>
          </a:blipFill>
          <a:ln w="38100">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r>
              <a:rPr lang="zh-CN" altLang="zh-CN" sz="2800"/>
              <a:t>补码一位乘法需做n+1次累加,n次右移操作,最后一次累加后不移位</a:t>
            </a:r>
            <a:r>
              <a:rPr lang="zh-CN" altLang="en-US" sz="2800"/>
              <a:t>。</a:t>
            </a:r>
          </a:p>
        </p:txBody>
      </p:sp>
      <p:pic>
        <p:nvPicPr>
          <p:cNvPr id="2" name="图片 1">
            <a:extLst>
              <a:ext uri="{FF2B5EF4-FFF2-40B4-BE49-F238E27FC236}">
                <a16:creationId xmlns:a16="http://schemas.microsoft.com/office/drawing/2014/main" id="{FEEBA2BE-E465-4BE8-ABF5-39EEDC5CC56D}"/>
              </a:ext>
            </a:extLst>
          </p:cNvPr>
          <p:cNvPicPr>
            <a:picLocks noChangeAspect="1"/>
          </p:cNvPicPr>
          <p:nvPr/>
        </p:nvPicPr>
        <p:blipFill>
          <a:blip r:embed="rId4"/>
          <a:stretch>
            <a:fillRect/>
          </a:stretch>
        </p:blipFill>
        <p:spPr>
          <a:xfrm>
            <a:off x="1898015" y="1565955"/>
            <a:ext cx="3814934" cy="5226149"/>
          </a:xfrm>
          <a:prstGeom prst="rect">
            <a:avLst/>
          </a:prstGeom>
        </p:spPr>
      </p:pic>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EDB131EB-3E35-415A-86B6-36B2EE8E3EAE}"/>
                  </a:ext>
                </a:extLst>
              </p14:cNvPr>
              <p14:cNvContentPartPr/>
              <p14:nvPr/>
            </p14:nvContentPartPr>
            <p14:xfrm>
              <a:off x="2756160" y="2619720"/>
              <a:ext cx="2797200" cy="1326960"/>
            </p14:xfrm>
          </p:contentPart>
        </mc:Choice>
        <mc:Fallback xmlns="">
          <p:pic>
            <p:nvPicPr>
              <p:cNvPr id="3" name="墨迹 2">
                <a:extLst>
                  <a:ext uri="{FF2B5EF4-FFF2-40B4-BE49-F238E27FC236}">
                    <a16:creationId xmlns:a16="http://schemas.microsoft.com/office/drawing/2014/main" id="{EDB131EB-3E35-415A-86B6-36B2EE8E3EAE}"/>
                  </a:ext>
                </a:extLst>
              </p:cNvPr>
              <p:cNvPicPr/>
              <p:nvPr/>
            </p:nvPicPr>
            <p:blipFill>
              <a:blip r:embed="rId6"/>
              <a:stretch>
                <a:fillRect/>
              </a:stretch>
            </p:blipFill>
            <p:spPr>
              <a:xfrm>
                <a:off x="2746800" y="2610360"/>
                <a:ext cx="2815920" cy="1345680"/>
              </a:xfrm>
              <a:prstGeom prst="rect">
                <a:avLst/>
              </a:prstGeom>
            </p:spPr>
          </p:pic>
        </mc:Fallback>
      </mc:AlternateContent>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8539A675-49F0-45A0-A7E6-4EE5CDF87055}"/>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3</a:t>
            </a:r>
            <a:r>
              <a:rPr lang="en-US" altLang="en-US" dirty="0"/>
              <a:t> </a:t>
            </a:r>
            <a:r>
              <a:rPr lang="zh-CN" altLang="en-US" dirty="0"/>
              <a:t>原</a:t>
            </a:r>
            <a:r>
              <a:rPr lang="en-US" altLang="zh-CN" dirty="0"/>
              <a:t>码</a:t>
            </a:r>
            <a:r>
              <a:rPr lang="zh-CN" altLang="en-US" dirty="0"/>
              <a:t>两位乘</a:t>
            </a:r>
          </a:p>
        </p:txBody>
      </p:sp>
      <p:sp>
        <p:nvSpPr>
          <p:cNvPr id="62467" name="日期占位符 2">
            <a:extLst>
              <a:ext uri="{FF2B5EF4-FFF2-40B4-BE49-F238E27FC236}">
                <a16:creationId xmlns:a16="http://schemas.microsoft.com/office/drawing/2014/main" id="{74529825-EFD9-4AB1-A563-DDC8AF5FF4F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778B591B-A7FC-4276-9EE8-8C3D366A54A7}" type="datetime1">
              <a:rPr lang="zh-CN" altLang="en-US" sz="1400">
                <a:solidFill>
                  <a:schemeClr val="tx2"/>
                </a:solidFill>
              </a:rPr>
              <a:pPr eaLnBrk="1" hangingPunct="1"/>
              <a:t>2020/6/8</a:t>
            </a:fld>
            <a:endParaRPr lang="en-US" altLang="zh-CN" sz="1400">
              <a:solidFill>
                <a:schemeClr val="tx2"/>
              </a:solidFill>
            </a:endParaRPr>
          </a:p>
        </p:txBody>
      </p:sp>
      <p:sp>
        <p:nvSpPr>
          <p:cNvPr id="62468" name="灯片编号占位符 3">
            <a:extLst>
              <a:ext uri="{FF2B5EF4-FFF2-40B4-BE49-F238E27FC236}">
                <a16:creationId xmlns:a16="http://schemas.microsoft.com/office/drawing/2014/main" id="{7F68C07D-B9EF-4BE4-93E0-DC500BF7D70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E12CC1BB-213B-4A6E-B833-90E68FE00BDC}" type="slidenum">
              <a:rPr lang="zh-CN" altLang="en-US" sz="1400" b="1">
                <a:solidFill>
                  <a:srgbClr val="FFFFFF"/>
                </a:solidFill>
              </a:rPr>
              <a:pPr algn="ctr" eaLnBrk="1" hangingPunct="1"/>
              <a:t>82</a:t>
            </a:fld>
            <a:endParaRPr lang="en-US" altLang="zh-CN" sz="1400" b="1">
              <a:solidFill>
                <a:srgbClr val="FFFFFF"/>
              </a:solidFill>
            </a:endParaRPr>
          </a:p>
        </p:txBody>
      </p:sp>
      <p:sp>
        <p:nvSpPr>
          <p:cNvPr id="62469" name="动作按钮: 第一张 7">
            <a:hlinkClick r:id="rId2" action="ppaction://hlinksldjump" highlightClick="1"/>
            <a:extLst>
              <a:ext uri="{FF2B5EF4-FFF2-40B4-BE49-F238E27FC236}">
                <a16:creationId xmlns:a16="http://schemas.microsoft.com/office/drawing/2014/main" id="{B0B1F8C5-294D-4923-A8F5-636CB34A84B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62470" name="Rectangle 3">
            <a:extLst>
              <a:ext uri="{FF2B5EF4-FFF2-40B4-BE49-F238E27FC236}">
                <a16:creationId xmlns:a16="http://schemas.microsoft.com/office/drawing/2014/main" id="{9FBCCCE2-7419-4CCE-B1D0-4AC16A33FB07}"/>
              </a:ext>
            </a:extLst>
          </p:cNvPr>
          <p:cNvSpPr>
            <a:spLocks noChangeArrowheads="1"/>
          </p:cNvSpPr>
          <p:nvPr/>
        </p:nvSpPr>
        <p:spPr bwMode="auto">
          <a:xfrm>
            <a:off x="457200" y="1628775"/>
            <a:ext cx="8362950" cy="25209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b="1">
                <a:solidFill>
                  <a:srgbClr val="000000"/>
                </a:solidFill>
                <a:latin typeface="宋体" panose="02010600030101010101" pitchFamily="2" charset="-122"/>
              </a:rPr>
              <a:t>    原码两位乘</a:t>
            </a:r>
            <a:r>
              <a:rPr lang="zh-CN" altLang="en-US" sz="2400">
                <a:solidFill>
                  <a:srgbClr val="FF0000"/>
                </a:solidFill>
                <a:latin typeface="宋体" panose="02010600030101010101" pitchFamily="2" charset="-122"/>
              </a:rPr>
              <a:t>每次取出两位乘数进行运算</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则运算次数可减少一半。</a:t>
            </a:r>
          </a:p>
          <a:p>
            <a:pPr eaLnBrk="1" hangingPunct="1">
              <a:spcBef>
                <a:spcPct val="20000"/>
              </a:spcBef>
              <a:buClrTx/>
              <a:buSzTx/>
              <a:buFontTx/>
              <a:buNone/>
            </a:pPr>
            <a:r>
              <a:rPr lang="zh-CN" altLang="en-US" sz="2400">
                <a:solidFill>
                  <a:srgbClr val="000000"/>
                </a:solidFill>
                <a:latin typeface="宋体" panose="02010600030101010101" pitchFamily="2" charset="-122"/>
              </a:rPr>
              <a:t>    原码两位乘的符号位和数值位的运算是分开进行的</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原码两位乘每次根据两位乘数的状态来决定如何形成新的部分积。下表给出了两位乘数</a:t>
            </a:r>
            <a:r>
              <a:rPr lang="en-US" altLang="zh-CN" sz="2400">
                <a:solidFill>
                  <a:srgbClr val="000000"/>
                </a:solidFill>
                <a:latin typeface="宋体" panose="02010600030101010101" pitchFamily="2" charset="-122"/>
              </a:rPr>
              <a:t>4</a:t>
            </a:r>
            <a:r>
              <a:rPr lang="zh-CN" altLang="en-US" sz="2400">
                <a:solidFill>
                  <a:srgbClr val="000000"/>
                </a:solidFill>
                <a:latin typeface="宋体" panose="02010600030101010101" pitchFamily="2" charset="-122"/>
              </a:rPr>
              <a:t>种状态组合下部分积的形成关系。</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58BEEAA-1E7B-4366-AB10-093F6F84305B}"/>
                  </a:ext>
                </a:extLst>
              </p14:cNvPr>
              <p14:cNvContentPartPr/>
              <p14:nvPr/>
            </p14:nvContentPartPr>
            <p14:xfrm>
              <a:off x="3135600" y="284400"/>
              <a:ext cx="1050480" cy="901800"/>
            </p14:xfrm>
          </p:contentPart>
        </mc:Choice>
        <mc:Fallback xmlns="">
          <p:pic>
            <p:nvPicPr>
              <p:cNvPr id="2" name="墨迹 1">
                <a:extLst>
                  <a:ext uri="{FF2B5EF4-FFF2-40B4-BE49-F238E27FC236}">
                    <a16:creationId xmlns:a16="http://schemas.microsoft.com/office/drawing/2014/main" id="{158BEEAA-1E7B-4366-AB10-093F6F84305B}"/>
                  </a:ext>
                </a:extLst>
              </p:cNvPr>
              <p:cNvPicPr/>
              <p:nvPr/>
            </p:nvPicPr>
            <p:blipFill>
              <a:blip r:embed="rId4"/>
              <a:stretch>
                <a:fillRect/>
              </a:stretch>
            </p:blipFill>
            <p:spPr>
              <a:xfrm>
                <a:off x="3126240" y="275040"/>
                <a:ext cx="1069200" cy="920520"/>
              </a:xfrm>
              <a:prstGeom prst="rect">
                <a:avLst/>
              </a:prstGeom>
            </p:spPr>
          </p:pic>
        </mc:Fallback>
      </mc:AlternateContent>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27056483-5473-4344-B146-2955A2FDDA30}"/>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3</a:t>
            </a:r>
            <a:r>
              <a:rPr lang="en-US" altLang="en-US" dirty="0"/>
              <a:t> </a:t>
            </a:r>
            <a:r>
              <a:rPr lang="zh-CN" altLang="en-US" dirty="0"/>
              <a:t>原</a:t>
            </a:r>
            <a:r>
              <a:rPr lang="en-US" altLang="zh-CN" dirty="0"/>
              <a:t>码</a:t>
            </a:r>
            <a:r>
              <a:rPr lang="zh-CN" altLang="en-US" dirty="0"/>
              <a:t>两位乘</a:t>
            </a:r>
          </a:p>
        </p:txBody>
      </p:sp>
      <p:sp>
        <p:nvSpPr>
          <p:cNvPr id="63491" name="日期占位符 2">
            <a:extLst>
              <a:ext uri="{FF2B5EF4-FFF2-40B4-BE49-F238E27FC236}">
                <a16:creationId xmlns:a16="http://schemas.microsoft.com/office/drawing/2014/main" id="{BBE87B5B-09AE-4CB7-98BA-5F97ED3BCFB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0AB2D13-78F9-4A7A-AFDD-FD795C8D2482}" type="datetime1">
              <a:rPr lang="zh-CN" altLang="en-US" sz="1400">
                <a:solidFill>
                  <a:schemeClr val="tx2"/>
                </a:solidFill>
              </a:rPr>
              <a:pPr eaLnBrk="1" hangingPunct="1"/>
              <a:t>2020/6/8</a:t>
            </a:fld>
            <a:endParaRPr lang="en-US" altLang="zh-CN" sz="1400">
              <a:solidFill>
                <a:schemeClr val="tx2"/>
              </a:solidFill>
            </a:endParaRPr>
          </a:p>
        </p:txBody>
      </p:sp>
      <p:sp>
        <p:nvSpPr>
          <p:cNvPr id="63492" name="灯片编号占位符 3">
            <a:extLst>
              <a:ext uri="{FF2B5EF4-FFF2-40B4-BE49-F238E27FC236}">
                <a16:creationId xmlns:a16="http://schemas.microsoft.com/office/drawing/2014/main" id="{D299E471-F39C-453C-BD53-F1E6F99AC4C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76A9AE5-C58B-497E-A198-5701CCF2F178}" type="slidenum">
              <a:rPr lang="zh-CN" altLang="en-US" sz="1400" b="1">
                <a:solidFill>
                  <a:srgbClr val="FFFFFF"/>
                </a:solidFill>
              </a:rPr>
              <a:pPr algn="ctr" eaLnBrk="1" hangingPunct="1"/>
              <a:t>83</a:t>
            </a:fld>
            <a:endParaRPr lang="en-US" altLang="zh-CN" sz="1400" b="1">
              <a:solidFill>
                <a:srgbClr val="FFFFFF"/>
              </a:solidFill>
            </a:endParaRPr>
          </a:p>
        </p:txBody>
      </p:sp>
      <p:sp>
        <p:nvSpPr>
          <p:cNvPr id="63493" name="动作按钮: 第一张 7">
            <a:hlinkClick r:id="rId2" action="ppaction://hlinksldjump" highlightClick="1"/>
            <a:extLst>
              <a:ext uri="{FF2B5EF4-FFF2-40B4-BE49-F238E27FC236}">
                <a16:creationId xmlns:a16="http://schemas.microsoft.com/office/drawing/2014/main" id="{9C593CA1-C476-4E2A-990B-58C45DA8DF1D}"/>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63494" name="Text Box 4">
            <a:extLst>
              <a:ext uri="{FF2B5EF4-FFF2-40B4-BE49-F238E27FC236}">
                <a16:creationId xmlns:a16="http://schemas.microsoft.com/office/drawing/2014/main" id="{DF4C5295-3F9D-425A-8823-49B6CA5BBB8B}"/>
              </a:ext>
            </a:extLst>
          </p:cNvPr>
          <p:cNvSpPr txBox="1">
            <a:spLocks noChangeArrowheads="1"/>
          </p:cNvSpPr>
          <p:nvPr/>
        </p:nvSpPr>
        <p:spPr bwMode="auto">
          <a:xfrm>
            <a:off x="228600" y="3954463"/>
            <a:ext cx="83820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solidFill>
                  <a:srgbClr val="000000"/>
                </a:solidFill>
                <a:latin typeface="宋体" panose="02010600030101010101" pitchFamily="2" charset="-122"/>
              </a:rPr>
              <a:t>说明：</a:t>
            </a:r>
          </a:p>
          <a:p>
            <a:pPr eaLnBrk="1" hangingPunct="1">
              <a:buFontTx/>
              <a:buNone/>
            </a:pPr>
            <a:r>
              <a:rPr lang="zh-CN" altLang="en-US">
                <a:solidFill>
                  <a:srgbClr val="000000"/>
                </a:solidFill>
                <a:latin typeface="宋体" panose="02010600030101010101" pitchFamily="2" charset="-122"/>
                <a:sym typeface="黑体" panose="02010609060101010101" pitchFamily="49" charset="-122"/>
              </a:rPr>
              <a:t></a:t>
            </a:r>
            <a:r>
              <a:rPr lang="zh-CN" altLang="en-US">
                <a:solidFill>
                  <a:srgbClr val="000000"/>
                </a:solidFill>
                <a:latin typeface="宋体" panose="02010600030101010101" pitchFamily="2" charset="-122"/>
              </a:rPr>
              <a:t>当相加数为0和X时,处理方式与原码一位乘相同。</a:t>
            </a:r>
          </a:p>
          <a:p>
            <a:pPr eaLnBrk="1" hangingPunct="1">
              <a:buFontTx/>
              <a:buNone/>
            </a:pPr>
            <a:r>
              <a:rPr lang="zh-CN" altLang="en-US">
                <a:solidFill>
                  <a:srgbClr val="000000"/>
                </a:solidFill>
                <a:latin typeface="宋体" panose="02010600030101010101" pitchFamily="2" charset="-122"/>
                <a:sym typeface="黑体" panose="02010609060101010101" pitchFamily="49" charset="-122"/>
              </a:rPr>
              <a:t></a:t>
            </a:r>
            <a:r>
              <a:rPr lang="zh-CN" altLang="en-US">
                <a:solidFill>
                  <a:srgbClr val="000000"/>
                </a:solidFill>
                <a:latin typeface="宋体" panose="02010600030101010101" pitchFamily="2" charset="-122"/>
              </a:rPr>
              <a:t>当相加数为2X时,可通过将X左移一位得到,使用移位电路容 易实现。</a:t>
            </a:r>
          </a:p>
          <a:p>
            <a:pPr eaLnBrk="1" hangingPunct="1">
              <a:buFontTx/>
              <a:buNone/>
            </a:pPr>
            <a:r>
              <a:rPr lang="zh-CN" altLang="en-US">
                <a:solidFill>
                  <a:srgbClr val="000000"/>
                </a:solidFill>
                <a:latin typeface="宋体" panose="02010600030101010101" pitchFamily="2" charset="-122"/>
                <a:sym typeface="黑体" panose="02010609060101010101" pitchFamily="49" charset="-122"/>
              </a:rPr>
              <a:t></a:t>
            </a:r>
            <a:r>
              <a:rPr lang="zh-CN" altLang="en-US">
                <a:solidFill>
                  <a:srgbClr val="000000"/>
                </a:solidFill>
                <a:latin typeface="宋体" panose="02010600030101010101" pitchFamily="2" charset="-122"/>
              </a:rPr>
              <a:t>当相加数为3X时,处理方法是将+3X 分成+4X 和-X 两步,且本次只进行-X 操作,将+4X 留待下次运算时处理。</a:t>
            </a:r>
          </a:p>
        </p:txBody>
      </p:sp>
      <p:graphicFrame>
        <p:nvGraphicFramePr>
          <p:cNvPr id="781455" name="Group 143">
            <a:extLst>
              <a:ext uri="{FF2B5EF4-FFF2-40B4-BE49-F238E27FC236}">
                <a16:creationId xmlns:a16="http://schemas.microsoft.com/office/drawing/2014/main" id="{3C16794F-870D-458F-BCD0-45B6B82800E3}"/>
              </a:ext>
            </a:extLst>
          </p:cNvPr>
          <p:cNvGraphicFramePr>
            <a:graphicFrameLocks noGrp="1"/>
          </p:cNvGraphicFramePr>
          <p:nvPr/>
        </p:nvGraphicFramePr>
        <p:xfrm>
          <a:off x="1258888" y="1844675"/>
          <a:ext cx="6553200" cy="2520951"/>
        </p:xfrm>
        <a:graphic>
          <a:graphicData uri="http://schemas.openxmlformats.org/drawingml/2006/table">
            <a:tbl>
              <a:tblPr/>
              <a:tblGrid>
                <a:gridCol w="1311275">
                  <a:extLst>
                    <a:ext uri="{9D8B030D-6E8A-4147-A177-3AD203B41FA5}">
                      <a16:colId xmlns:a16="http://schemas.microsoft.com/office/drawing/2014/main" val="20000"/>
                    </a:ext>
                  </a:extLst>
                </a:gridCol>
                <a:gridCol w="1309687">
                  <a:extLst>
                    <a:ext uri="{9D8B030D-6E8A-4147-A177-3AD203B41FA5}">
                      <a16:colId xmlns:a16="http://schemas.microsoft.com/office/drawing/2014/main" val="20001"/>
                    </a:ext>
                  </a:extLst>
                </a:gridCol>
                <a:gridCol w="1311275">
                  <a:extLst>
                    <a:ext uri="{9D8B030D-6E8A-4147-A177-3AD203B41FA5}">
                      <a16:colId xmlns:a16="http://schemas.microsoft.com/office/drawing/2014/main" val="20002"/>
                    </a:ext>
                  </a:extLst>
                </a:gridCol>
                <a:gridCol w="2620963">
                  <a:extLst>
                    <a:ext uri="{9D8B030D-6E8A-4147-A177-3AD203B41FA5}">
                      <a16:colId xmlns:a16="http://schemas.microsoft.com/office/drawing/2014/main" val="20003"/>
                    </a:ext>
                  </a:extLst>
                </a:gridCol>
              </a:tblGrid>
              <a:tr h="728663">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8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高位）</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8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低位）</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相加数</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累加、移位操作</a:t>
                      </a:r>
                      <a:endParaRPr kumimoji="0" lang="zh-CN" altLang="en-US"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7675">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0)</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9263">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a:t>
                      </a:r>
                      <a:r>
                        <a:rPr kumimoji="0" lang="en-US" altLang="zh-CN" sz="18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7675">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8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2</a:t>
                      </a:r>
                      <a:r>
                        <a:rPr kumimoji="0" lang="en-US" altLang="zh-CN" sz="18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7675">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8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3</a:t>
                      </a:r>
                      <a:r>
                        <a:rPr kumimoji="0" lang="en-US" altLang="zh-CN" sz="18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32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781324" name="Group 12">
            <a:extLst>
              <a:ext uri="{FF2B5EF4-FFF2-40B4-BE49-F238E27FC236}">
                <a16:creationId xmlns:a16="http://schemas.microsoft.com/office/drawing/2014/main" id="{A2480AFE-5863-420A-94B1-3F2D88AEF49B}"/>
              </a:ext>
            </a:extLst>
          </p:cNvPr>
          <p:cNvGrpSpPr>
            <a:grpSpLocks/>
          </p:cNvGrpSpPr>
          <p:nvPr/>
        </p:nvGrpSpPr>
        <p:grpSpPr bwMode="auto">
          <a:xfrm>
            <a:off x="76200" y="2201863"/>
            <a:ext cx="5257800" cy="2514600"/>
            <a:chOff x="0" y="0"/>
            <a:chExt cx="8280" cy="3960"/>
          </a:xfrm>
        </p:grpSpPr>
        <p:sp>
          <p:nvSpPr>
            <p:cNvPr id="63528" name="AutoShape 6">
              <a:extLst>
                <a:ext uri="{FF2B5EF4-FFF2-40B4-BE49-F238E27FC236}">
                  <a16:creationId xmlns:a16="http://schemas.microsoft.com/office/drawing/2014/main" id="{1FF91913-5347-406C-BA72-989D99901EA3}"/>
                </a:ext>
              </a:extLst>
            </p:cNvPr>
            <p:cNvSpPr>
              <a:spLocks noChangeArrowheads="1"/>
            </p:cNvSpPr>
            <p:nvPr/>
          </p:nvSpPr>
          <p:spPr bwMode="auto">
            <a:xfrm>
              <a:off x="0" y="0"/>
              <a:ext cx="8280" cy="3960"/>
            </a:xfrm>
            <a:prstGeom prst="cloudCallout">
              <a:avLst>
                <a:gd name="adj1" fmla="val 14"/>
                <a:gd name="adj2" fmla="val 86491"/>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lang="zh-CN" altLang="en-US" sz="1800">
                <a:latin typeface="Arial" panose="020B0604020202020204" pitchFamily="34" charset="0"/>
              </a:endParaRPr>
            </a:p>
          </p:txBody>
        </p:sp>
        <p:sp>
          <p:nvSpPr>
            <p:cNvPr id="63529" name="Text Box 7">
              <a:extLst>
                <a:ext uri="{FF2B5EF4-FFF2-40B4-BE49-F238E27FC236}">
                  <a16:creationId xmlns:a16="http://schemas.microsoft.com/office/drawing/2014/main" id="{6155FFB9-CD07-47F7-A6DC-AE3F87441AB7}"/>
                </a:ext>
              </a:extLst>
            </p:cNvPr>
            <p:cNvSpPr txBox="1">
              <a:spLocks noChangeArrowheads="1"/>
            </p:cNvSpPr>
            <p:nvPr/>
          </p:nvSpPr>
          <p:spPr bwMode="auto">
            <a:xfrm>
              <a:off x="1080" y="720"/>
              <a:ext cx="6000" cy="244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b="1">
                  <a:solidFill>
                    <a:srgbClr val="000000"/>
                  </a:solidFill>
                  <a:latin typeface="宋体" panose="02010600030101010101" pitchFamily="2" charset="-122"/>
                </a:rPr>
                <a:t>注意</a:t>
              </a:r>
              <a:r>
                <a:rPr lang="zh-CN" altLang="en-US">
                  <a:solidFill>
                    <a:srgbClr val="000000"/>
                  </a:solidFill>
                  <a:latin typeface="宋体" panose="02010600030101010101" pitchFamily="2" charset="-122"/>
                </a:rPr>
                <a:t>,由于本次操作后,部分积右移2位,因此原先留待下次进行的+4X也应右移2位,变成了+X。</a:t>
              </a:r>
            </a:p>
          </p:txBody>
        </p:sp>
      </p:gr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6FB9E30D-54DC-47D2-BF5E-4F49EDECC184}"/>
                  </a:ext>
                </a:extLst>
              </p14:cNvPr>
              <p14:cNvContentPartPr/>
              <p14:nvPr/>
            </p14:nvContentPartPr>
            <p14:xfrm>
              <a:off x="9720" y="511560"/>
              <a:ext cx="8794800" cy="6033960"/>
            </p14:xfrm>
          </p:contentPart>
        </mc:Choice>
        <mc:Fallback xmlns="">
          <p:pic>
            <p:nvPicPr>
              <p:cNvPr id="2" name="墨迹 1">
                <a:extLst>
                  <a:ext uri="{FF2B5EF4-FFF2-40B4-BE49-F238E27FC236}">
                    <a16:creationId xmlns:a16="http://schemas.microsoft.com/office/drawing/2014/main" id="{6FB9E30D-54DC-47D2-BF5E-4F49EDECC184}"/>
                  </a:ext>
                </a:extLst>
              </p:cNvPr>
              <p:cNvPicPr/>
              <p:nvPr/>
            </p:nvPicPr>
            <p:blipFill>
              <a:blip r:embed="rId4"/>
              <a:stretch>
                <a:fillRect/>
              </a:stretch>
            </p:blipFill>
            <p:spPr>
              <a:xfrm>
                <a:off x="360" y="502200"/>
                <a:ext cx="8813520" cy="60526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81324"/>
                                        </p:tgtEl>
                                        <p:attrNameLst>
                                          <p:attrName>style.visibility</p:attrName>
                                        </p:attrNameLst>
                                      </p:cBhvr>
                                      <p:to>
                                        <p:strVal val="visible"/>
                                      </p:to>
                                    </p:set>
                                    <p:animEffect transition="in" filter="checkerboard(across)">
                                      <p:cBhvr>
                                        <p:cTn id="7" dur="500"/>
                                        <p:tgtEl>
                                          <p:spTgt spid="781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359DACC5-BD84-4888-8F04-265F702E8C86}"/>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3</a:t>
            </a:r>
            <a:r>
              <a:rPr lang="en-US" altLang="en-US" dirty="0"/>
              <a:t> </a:t>
            </a:r>
            <a:r>
              <a:rPr lang="zh-CN" altLang="en-US" dirty="0"/>
              <a:t>原</a:t>
            </a:r>
            <a:r>
              <a:rPr lang="en-US" altLang="zh-CN" dirty="0"/>
              <a:t>码</a:t>
            </a:r>
            <a:r>
              <a:rPr lang="zh-CN" altLang="en-US" dirty="0"/>
              <a:t>两位乘</a:t>
            </a:r>
          </a:p>
        </p:txBody>
      </p:sp>
      <p:sp>
        <p:nvSpPr>
          <p:cNvPr id="64515" name="日期占位符 2">
            <a:extLst>
              <a:ext uri="{FF2B5EF4-FFF2-40B4-BE49-F238E27FC236}">
                <a16:creationId xmlns:a16="http://schemas.microsoft.com/office/drawing/2014/main" id="{C9965D23-5031-4449-94F9-F574296B7176}"/>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6CE1DBB7-15D6-4C1B-9203-2043D098F6AB}" type="datetime1">
              <a:rPr lang="zh-CN" altLang="en-US" sz="1400">
                <a:solidFill>
                  <a:schemeClr val="tx2"/>
                </a:solidFill>
              </a:rPr>
              <a:pPr eaLnBrk="1" hangingPunct="1"/>
              <a:t>2020/6/8</a:t>
            </a:fld>
            <a:endParaRPr lang="en-US" altLang="zh-CN" sz="1400">
              <a:solidFill>
                <a:schemeClr val="tx2"/>
              </a:solidFill>
            </a:endParaRPr>
          </a:p>
        </p:txBody>
      </p:sp>
      <p:sp>
        <p:nvSpPr>
          <p:cNvPr id="64516" name="灯片编号占位符 3">
            <a:extLst>
              <a:ext uri="{FF2B5EF4-FFF2-40B4-BE49-F238E27FC236}">
                <a16:creationId xmlns:a16="http://schemas.microsoft.com/office/drawing/2014/main" id="{80B4E250-E650-4282-8FDC-37C0C88FF4C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E85A1C84-E7B9-4BBD-9EA0-23BF206895C1}" type="slidenum">
              <a:rPr lang="zh-CN" altLang="en-US" sz="1400" b="1">
                <a:solidFill>
                  <a:srgbClr val="FFFFFF"/>
                </a:solidFill>
              </a:rPr>
              <a:pPr algn="ctr" eaLnBrk="1" hangingPunct="1"/>
              <a:t>84</a:t>
            </a:fld>
            <a:endParaRPr lang="en-US" altLang="zh-CN" sz="1400" b="1">
              <a:solidFill>
                <a:srgbClr val="FFFFFF"/>
              </a:solidFill>
            </a:endParaRPr>
          </a:p>
        </p:txBody>
      </p:sp>
      <p:sp>
        <p:nvSpPr>
          <p:cNvPr id="64517" name="动作按钮: 第一张 7">
            <a:hlinkClick r:id="rId2" action="ppaction://hlinksldjump" highlightClick="1"/>
            <a:extLst>
              <a:ext uri="{FF2B5EF4-FFF2-40B4-BE49-F238E27FC236}">
                <a16:creationId xmlns:a16="http://schemas.microsoft.com/office/drawing/2014/main" id="{F0123BB0-FBE1-42E0-9B4B-F5ADD60B795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graphicFrame>
        <p:nvGraphicFramePr>
          <p:cNvPr id="782639" name="Group 303">
            <a:extLst>
              <a:ext uri="{FF2B5EF4-FFF2-40B4-BE49-F238E27FC236}">
                <a16:creationId xmlns:a16="http://schemas.microsoft.com/office/drawing/2014/main" id="{8A1D6121-C552-4868-A380-2041415A0486}"/>
              </a:ext>
            </a:extLst>
          </p:cNvPr>
          <p:cNvGraphicFramePr>
            <a:graphicFrameLocks noGrp="1"/>
          </p:cNvGraphicFramePr>
          <p:nvPr/>
        </p:nvGraphicFramePr>
        <p:xfrm>
          <a:off x="1260475" y="1557338"/>
          <a:ext cx="6264275" cy="3095627"/>
        </p:xfrm>
        <a:graphic>
          <a:graphicData uri="http://schemas.openxmlformats.org/drawingml/2006/table">
            <a:tbl>
              <a:tblPr/>
              <a:tblGrid>
                <a:gridCol w="15113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950913">
                  <a:extLst>
                    <a:ext uri="{9D8B030D-6E8A-4147-A177-3AD203B41FA5}">
                      <a16:colId xmlns:a16="http://schemas.microsoft.com/office/drawing/2014/main" val="20002"/>
                    </a:ext>
                  </a:extLst>
                </a:gridCol>
                <a:gridCol w="1254125">
                  <a:extLst>
                    <a:ext uri="{9D8B030D-6E8A-4147-A177-3AD203B41FA5}">
                      <a16:colId xmlns:a16="http://schemas.microsoft.com/office/drawing/2014/main" val="20003"/>
                    </a:ext>
                  </a:extLst>
                </a:gridCol>
                <a:gridCol w="1252537">
                  <a:extLst>
                    <a:ext uri="{9D8B030D-6E8A-4147-A177-3AD203B41FA5}">
                      <a16:colId xmlns:a16="http://schemas.microsoft.com/office/drawing/2014/main" val="20004"/>
                    </a:ext>
                  </a:extLst>
                </a:gridCol>
              </a:tblGrid>
              <a:tr h="398463">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高位）</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低位）</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操      作</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3813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F</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6550">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X)</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F</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6550">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X)</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F</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6550">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2X)</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F</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813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2X)</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F</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6550">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a:t>
                      </a: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F</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813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a:t>
                      </a: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F</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6550">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F</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64579" name="Text Box 4">
            <a:extLst>
              <a:ext uri="{FF2B5EF4-FFF2-40B4-BE49-F238E27FC236}">
                <a16:creationId xmlns:a16="http://schemas.microsoft.com/office/drawing/2014/main" id="{7625BB80-ECB5-41C5-A48F-B34F25579593}"/>
              </a:ext>
            </a:extLst>
          </p:cNvPr>
          <p:cNvSpPr txBox="1">
            <a:spLocks noChangeArrowheads="1"/>
          </p:cNvSpPr>
          <p:nvPr/>
        </p:nvSpPr>
        <p:spPr bwMode="auto">
          <a:xfrm>
            <a:off x="381000" y="4751388"/>
            <a:ext cx="83820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latin typeface="宋体" panose="02010600030101010101" pitchFamily="2" charset="-122"/>
              </a:rPr>
              <a:t>  需要说明的是,当做-X操作时,一般都通过+[-X]</a:t>
            </a:r>
            <a:r>
              <a:rPr lang="zh-CN" altLang="en-US" baseline="-25000">
                <a:latin typeface="宋体" panose="02010600030101010101" pitchFamily="2" charset="-122"/>
              </a:rPr>
              <a:t>补</a:t>
            </a:r>
            <a:r>
              <a:rPr lang="zh-CN" altLang="en-US">
                <a:latin typeface="宋体" panose="02010600030101010101" pitchFamily="2" charset="-122"/>
              </a:rPr>
              <a:t>来实现。</a:t>
            </a:r>
          </a:p>
          <a:p>
            <a:pPr eaLnBrk="1" hangingPunct="1">
              <a:buFontTx/>
              <a:buNone/>
            </a:pPr>
            <a:r>
              <a:rPr lang="zh-CN" altLang="en-US">
                <a:latin typeface="宋体" panose="02010600030101010101" pitchFamily="2" charset="-122"/>
              </a:rPr>
              <a:t>  在运算中,需要执行+2X 操作,可能会使部分积的绝对值大于2,因此运算时取3位符号位。</a:t>
            </a:r>
          </a:p>
          <a:p>
            <a:pPr eaLnBrk="1" hangingPunct="1">
              <a:buFontTx/>
              <a:buNone/>
            </a:pPr>
            <a:r>
              <a:rPr lang="zh-CN" altLang="en-US">
                <a:latin typeface="宋体" panose="02010600030101010101" pitchFamily="2" charset="-122"/>
              </a:rPr>
              <a:t>  若最后一次操作欠下+4X,即F=1,则最后一次右移2位后,还需补充+X操作,+X后不再移位。</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F3C6750E-F5AD-46AD-A109-F8750B6A85A7}"/>
                  </a:ext>
                </a:extLst>
              </p14:cNvPr>
              <p14:cNvContentPartPr/>
              <p14:nvPr/>
            </p14:nvContentPartPr>
            <p14:xfrm>
              <a:off x="822600" y="887760"/>
              <a:ext cx="6507360" cy="3820680"/>
            </p14:xfrm>
          </p:contentPart>
        </mc:Choice>
        <mc:Fallback xmlns="">
          <p:pic>
            <p:nvPicPr>
              <p:cNvPr id="2" name="墨迹 1">
                <a:extLst>
                  <a:ext uri="{FF2B5EF4-FFF2-40B4-BE49-F238E27FC236}">
                    <a16:creationId xmlns:a16="http://schemas.microsoft.com/office/drawing/2014/main" id="{F3C6750E-F5AD-46AD-A109-F8750B6A85A7}"/>
                  </a:ext>
                </a:extLst>
              </p:cNvPr>
              <p:cNvPicPr/>
              <p:nvPr/>
            </p:nvPicPr>
            <p:blipFill>
              <a:blip r:embed="rId4"/>
              <a:stretch>
                <a:fillRect/>
              </a:stretch>
            </p:blipFill>
            <p:spPr>
              <a:xfrm>
                <a:off x="813240" y="878400"/>
                <a:ext cx="6526080" cy="3839400"/>
              </a:xfrm>
              <a:prstGeom prst="rect">
                <a:avLst/>
              </a:prstGeom>
            </p:spPr>
          </p:pic>
        </mc:Fallback>
      </mc:AlternateContent>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94BBF16C-766B-4173-A39B-21679E1B9433}"/>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3</a:t>
            </a:r>
            <a:r>
              <a:rPr lang="en-US" altLang="en-US" dirty="0"/>
              <a:t> </a:t>
            </a:r>
            <a:r>
              <a:rPr lang="zh-CN" altLang="en-US" dirty="0"/>
              <a:t>原</a:t>
            </a:r>
            <a:r>
              <a:rPr lang="en-US" altLang="zh-CN" dirty="0"/>
              <a:t>码</a:t>
            </a:r>
            <a:r>
              <a:rPr lang="zh-CN" altLang="en-US" dirty="0"/>
              <a:t>两位乘</a:t>
            </a:r>
          </a:p>
        </p:txBody>
      </p:sp>
      <p:sp>
        <p:nvSpPr>
          <p:cNvPr id="65539" name="日期占位符 2">
            <a:extLst>
              <a:ext uri="{FF2B5EF4-FFF2-40B4-BE49-F238E27FC236}">
                <a16:creationId xmlns:a16="http://schemas.microsoft.com/office/drawing/2014/main" id="{ED713EFD-497A-4C5A-9D14-EC0C9574490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1910D44-ABB8-4F1D-961D-F9D0A9D9C7E8}" type="datetime1">
              <a:rPr lang="zh-CN" altLang="en-US" sz="1400">
                <a:solidFill>
                  <a:schemeClr val="tx2"/>
                </a:solidFill>
              </a:rPr>
              <a:pPr eaLnBrk="1" hangingPunct="1"/>
              <a:t>2020/6/8</a:t>
            </a:fld>
            <a:endParaRPr lang="en-US" altLang="zh-CN" sz="1400">
              <a:solidFill>
                <a:schemeClr val="tx2"/>
              </a:solidFill>
            </a:endParaRPr>
          </a:p>
        </p:txBody>
      </p:sp>
      <p:sp>
        <p:nvSpPr>
          <p:cNvPr id="65540" name="灯片编号占位符 3">
            <a:extLst>
              <a:ext uri="{FF2B5EF4-FFF2-40B4-BE49-F238E27FC236}">
                <a16:creationId xmlns:a16="http://schemas.microsoft.com/office/drawing/2014/main" id="{06F9F9F0-8EBB-4123-801C-548313CF23A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3426B50B-ADBB-43D9-B172-6DDF12F9CCA3}" type="slidenum">
              <a:rPr lang="zh-CN" altLang="en-US" sz="1400" b="1">
                <a:solidFill>
                  <a:srgbClr val="FFFFFF"/>
                </a:solidFill>
              </a:rPr>
              <a:pPr algn="ctr" eaLnBrk="1" hangingPunct="1"/>
              <a:t>85</a:t>
            </a:fld>
            <a:endParaRPr lang="en-US" altLang="zh-CN" sz="1400" b="1">
              <a:solidFill>
                <a:srgbClr val="FFFFFF"/>
              </a:solidFill>
            </a:endParaRPr>
          </a:p>
        </p:txBody>
      </p:sp>
      <p:sp>
        <p:nvSpPr>
          <p:cNvPr id="65541" name="动作按钮: 第一张 7">
            <a:hlinkClick r:id="rId2" action="ppaction://hlinksldjump" highlightClick="1"/>
            <a:extLst>
              <a:ext uri="{FF2B5EF4-FFF2-40B4-BE49-F238E27FC236}">
                <a16:creationId xmlns:a16="http://schemas.microsoft.com/office/drawing/2014/main" id="{AB2990C8-5082-4D8E-9B1D-683B497A0E5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65542" name="Rectangle 2">
            <a:extLst>
              <a:ext uri="{FF2B5EF4-FFF2-40B4-BE49-F238E27FC236}">
                <a16:creationId xmlns:a16="http://schemas.microsoft.com/office/drawing/2014/main" id="{46B1A98A-668E-4B43-A169-0569B3A68B1A}"/>
              </a:ext>
            </a:extLst>
          </p:cNvPr>
          <p:cNvSpPr>
            <a:spLocks noChangeArrowheads="1"/>
          </p:cNvSpPr>
          <p:nvPr/>
        </p:nvSpPr>
        <p:spPr bwMode="auto">
          <a:xfrm>
            <a:off x="323850" y="1412875"/>
            <a:ext cx="8229600" cy="7207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solidFill>
                  <a:srgbClr val="000000"/>
                </a:solidFill>
              </a:rPr>
              <a:t>例：</a:t>
            </a:r>
            <a:r>
              <a:rPr lang="en-US" altLang="zh-CN">
                <a:solidFill>
                  <a:srgbClr val="000000"/>
                </a:solidFill>
              </a:rPr>
              <a:t>X= -0.110101,Y=0.101101,</a:t>
            </a:r>
            <a:r>
              <a:rPr lang="zh-CN" altLang="en-US">
                <a:solidFill>
                  <a:srgbClr val="000000"/>
                </a:solidFill>
              </a:rPr>
              <a:t>求</a:t>
            </a:r>
            <a:r>
              <a:rPr lang="en-US" altLang="zh-CN">
                <a:solidFill>
                  <a:srgbClr val="000000"/>
                </a:solidFill>
              </a:rPr>
              <a:t>X×Y</a:t>
            </a:r>
            <a:r>
              <a:rPr lang="zh-CN" altLang="en-US">
                <a:solidFill>
                  <a:srgbClr val="000000"/>
                </a:solidFill>
              </a:rPr>
              <a:t>。</a:t>
            </a:r>
          </a:p>
        </p:txBody>
      </p:sp>
      <p:sp>
        <p:nvSpPr>
          <p:cNvPr id="65543" name="Rectangle 3">
            <a:extLst>
              <a:ext uri="{FF2B5EF4-FFF2-40B4-BE49-F238E27FC236}">
                <a16:creationId xmlns:a16="http://schemas.microsoft.com/office/drawing/2014/main" id="{D0D2FA24-EF12-43E4-93C8-D3119EA242EA}"/>
              </a:ext>
            </a:extLst>
          </p:cNvPr>
          <p:cNvSpPr>
            <a:spLocks noChangeArrowheads="1"/>
          </p:cNvSpPr>
          <p:nvPr/>
        </p:nvSpPr>
        <p:spPr bwMode="auto">
          <a:xfrm>
            <a:off x="457200" y="1989138"/>
            <a:ext cx="7924800" cy="43926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100">
                <a:solidFill>
                  <a:srgbClr val="000000"/>
                </a:solidFill>
              </a:rPr>
              <a:t>取绝对值参与运算：</a:t>
            </a:r>
            <a:endParaRPr lang="zh-CN" altLang="en-US" sz="1900">
              <a:solidFill>
                <a:srgbClr val="000000"/>
              </a:solidFill>
            </a:endParaRPr>
          </a:p>
          <a:p>
            <a:pPr eaLnBrk="1" hangingPunct="1">
              <a:lnSpc>
                <a:spcPct val="90000"/>
              </a:lnSpc>
              <a:buFont typeface="Wingdings" panose="05000000000000000000" pitchFamily="2" charset="2"/>
              <a:buNone/>
            </a:pPr>
            <a:r>
              <a:rPr lang="en-US" altLang="zh-CN" sz="2100">
                <a:solidFill>
                  <a:srgbClr val="000000"/>
                </a:solidFill>
              </a:rPr>
              <a:t>|X|=0.110101</a:t>
            </a:r>
            <a:r>
              <a:rPr lang="zh-CN" altLang="en-US" sz="2100">
                <a:solidFill>
                  <a:srgbClr val="000000"/>
                </a:solidFill>
              </a:rPr>
              <a:t>， </a:t>
            </a:r>
            <a:r>
              <a:rPr lang="en-US" altLang="zh-CN" sz="2100">
                <a:solidFill>
                  <a:srgbClr val="000000"/>
                </a:solidFill>
              </a:rPr>
              <a:t>|Y|=0.101101</a:t>
            </a:r>
            <a:r>
              <a:rPr lang="zh-CN" altLang="en-US" sz="2100">
                <a:solidFill>
                  <a:srgbClr val="000000"/>
                </a:solidFill>
              </a:rPr>
              <a:t>， </a:t>
            </a:r>
            <a:r>
              <a:rPr lang="en-US" altLang="zh-CN" sz="2100">
                <a:solidFill>
                  <a:srgbClr val="000000"/>
                </a:solidFill>
              </a:rPr>
              <a:t>[-|X|]</a:t>
            </a:r>
            <a:r>
              <a:rPr lang="zh-CN" altLang="en-US" sz="2100">
                <a:solidFill>
                  <a:srgbClr val="000000"/>
                </a:solidFill>
              </a:rPr>
              <a:t>补</a:t>
            </a:r>
            <a:r>
              <a:rPr lang="en-US" altLang="zh-CN" sz="2100">
                <a:solidFill>
                  <a:srgbClr val="000000"/>
                </a:solidFill>
              </a:rPr>
              <a:t>=1.001011</a:t>
            </a:r>
          </a:p>
          <a:p>
            <a:pPr eaLnBrk="1" hangingPunct="1">
              <a:lnSpc>
                <a:spcPct val="90000"/>
              </a:lnSpc>
              <a:buFont typeface="Wingdings" panose="05000000000000000000" pitchFamily="2" charset="2"/>
              <a:buNone/>
            </a:pPr>
            <a:endParaRPr lang="en-US" altLang="zh-CN" sz="2100">
              <a:solidFill>
                <a:srgbClr val="000000"/>
              </a:solidFill>
            </a:endParaRPr>
          </a:p>
          <a:p>
            <a:pPr eaLnBrk="1" hangingPunct="1">
              <a:lnSpc>
                <a:spcPct val="90000"/>
              </a:lnSpc>
              <a:buFont typeface="Wingdings" panose="05000000000000000000" pitchFamily="2" charset="2"/>
              <a:buNone/>
            </a:pPr>
            <a:endParaRPr lang="en-US" altLang="zh-CN" sz="2100">
              <a:solidFill>
                <a:srgbClr val="000000"/>
              </a:solidFill>
            </a:endParaRPr>
          </a:p>
          <a:p>
            <a:pPr eaLnBrk="1" hangingPunct="1">
              <a:lnSpc>
                <a:spcPct val="90000"/>
              </a:lnSpc>
              <a:buFont typeface="Wingdings" panose="05000000000000000000" pitchFamily="2" charset="2"/>
              <a:buNone/>
            </a:pPr>
            <a:endParaRPr lang="en-US" altLang="zh-CN" sz="2100">
              <a:solidFill>
                <a:srgbClr val="000000"/>
              </a:solidFill>
            </a:endParaRPr>
          </a:p>
          <a:p>
            <a:pPr eaLnBrk="1" hangingPunct="1">
              <a:lnSpc>
                <a:spcPct val="90000"/>
              </a:lnSpc>
              <a:buFont typeface="Wingdings" panose="05000000000000000000" pitchFamily="2" charset="2"/>
              <a:buNone/>
            </a:pPr>
            <a:endParaRPr lang="en-US" altLang="zh-CN" sz="2100">
              <a:solidFill>
                <a:srgbClr val="000000"/>
              </a:solidFill>
            </a:endParaRPr>
          </a:p>
          <a:p>
            <a:pPr eaLnBrk="1" hangingPunct="1">
              <a:lnSpc>
                <a:spcPct val="90000"/>
              </a:lnSpc>
              <a:buFont typeface="Wingdings" panose="05000000000000000000" pitchFamily="2" charset="2"/>
              <a:buNone/>
            </a:pPr>
            <a:endParaRPr lang="en-US" altLang="zh-CN" sz="2100">
              <a:solidFill>
                <a:srgbClr val="000000"/>
              </a:solidFill>
            </a:endParaRPr>
          </a:p>
          <a:p>
            <a:pPr eaLnBrk="1" hangingPunct="1">
              <a:lnSpc>
                <a:spcPct val="90000"/>
              </a:lnSpc>
              <a:buFont typeface="Wingdings" panose="05000000000000000000" pitchFamily="2" charset="2"/>
              <a:buNone/>
            </a:pPr>
            <a:endParaRPr lang="en-US" altLang="zh-CN" sz="2100">
              <a:solidFill>
                <a:srgbClr val="000000"/>
              </a:solidFill>
            </a:endParaRPr>
          </a:p>
          <a:p>
            <a:pPr eaLnBrk="1" hangingPunct="1">
              <a:lnSpc>
                <a:spcPct val="90000"/>
              </a:lnSpc>
              <a:buFont typeface="Wingdings" panose="05000000000000000000" pitchFamily="2" charset="2"/>
              <a:buNone/>
            </a:pPr>
            <a:endParaRPr lang="en-US" altLang="zh-CN" sz="2100">
              <a:solidFill>
                <a:srgbClr val="000000"/>
              </a:solidFill>
            </a:endParaRPr>
          </a:p>
          <a:p>
            <a:pPr eaLnBrk="1" hangingPunct="1">
              <a:lnSpc>
                <a:spcPct val="90000"/>
              </a:lnSpc>
              <a:buFont typeface="Wingdings" panose="05000000000000000000" pitchFamily="2" charset="2"/>
              <a:buNone/>
            </a:pPr>
            <a:endParaRPr lang="en-US" altLang="zh-CN" sz="2100">
              <a:solidFill>
                <a:srgbClr val="000000"/>
              </a:solidFill>
            </a:endParaRPr>
          </a:p>
          <a:p>
            <a:pPr eaLnBrk="1" hangingPunct="1">
              <a:lnSpc>
                <a:spcPct val="90000"/>
              </a:lnSpc>
              <a:buFont typeface="Wingdings" panose="05000000000000000000" pitchFamily="2" charset="2"/>
              <a:buNone/>
            </a:pPr>
            <a:endParaRPr lang="en-US" altLang="zh-CN" sz="2100">
              <a:solidFill>
                <a:srgbClr val="000000"/>
              </a:solidFill>
            </a:endParaRPr>
          </a:p>
          <a:p>
            <a:pPr eaLnBrk="1" hangingPunct="1">
              <a:lnSpc>
                <a:spcPct val="90000"/>
              </a:lnSpc>
              <a:buFont typeface="Wingdings" panose="05000000000000000000" pitchFamily="2" charset="2"/>
              <a:buNone/>
            </a:pPr>
            <a:r>
              <a:rPr lang="zh-CN" altLang="en-US" sz="2100">
                <a:solidFill>
                  <a:srgbClr val="000000"/>
                </a:solidFill>
              </a:rPr>
              <a:t>考虑符号位得：</a:t>
            </a:r>
            <a:r>
              <a:rPr lang="en-US" altLang="zh-CN" sz="2100">
                <a:solidFill>
                  <a:srgbClr val="000000"/>
                </a:solidFill>
              </a:rPr>
              <a:t>[X×Y]</a:t>
            </a:r>
            <a:r>
              <a:rPr lang="zh-CN" altLang="en-US" sz="2100" baseline="-25000">
                <a:solidFill>
                  <a:srgbClr val="000000"/>
                </a:solidFill>
              </a:rPr>
              <a:t>原</a:t>
            </a:r>
            <a:r>
              <a:rPr lang="en-US" altLang="zh-CN" sz="2100">
                <a:solidFill>
                  <a:srgbClr val="000000"/>
                </a:solidFill>
              </a:rPr>
              <a:t>=1.100101010001</a:t>
            </a:r>
          </a:p>
          <a:p>
            <a:pPr eaLnBrk="1" hangingPunct="1">
              <a:lnSpc>
                <a:spcPct val="90000"/>
              </a:lnSpc>
              <a:buFont typeface="Wingdings" panose="05000000000000000000" pitchFamily="2" charset="2"/>
              <a:buNone/>
            </a:pPr>
            <a:r>
              <a:rPr lang="en-US" altLang="zh-CN" sz="2100">
                <a:solidFill>
                  <a:srgbClr val="000000"/>
                </a:solidFill>
              </a:rPr>
              <a:t>                          X×Y=-0.100101010001</a:t>
            </a:r>
          </a:p>
        </p:txBody>
      </p:sp>
      <p:pic>
        <p:nvPicPr>
          <p:cNvPr id="65544" name="Picture 5">
            <a:extLst>
              <a:ext uri="{FF2B5EF4-FFF2-40B4-BE49-F238E27FC236}">
                <a16:creationId xmlns:a16="http://schemas.microsoft.com/office/drawing/2014/main" id="{F8EABA7B-A45F-49C2-AA0A-2AA9415C4E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901950"/>
            <a:ext cx="52578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E5104D61-56C2-4495-A14F-798CBDBC60DE}"/>
                  </a:ext>
                </a:extLst>
              </p14:cNvPr>
              <p14:cNvContentPartPr/>
              <p14:nvPr/>
            </p14:nvContentPartPr>
            <p14:xfrm>
              <a:off x="50760" y="1917000"/>
              <a:ext cx="8541000" cy="4581000"/>
            </p14:xfrm>
          </p:contentPart>
        </mc:Choice>
        <mc:Fallback xmlns="">
          <p:pic>
            <p:nvPicPr>
              <p:cNvPr id="2" name="墨迹 1">
                <a:extLst>
                  <a:ext uri="{FF2B5EF4-FFF2-40B4-BE49-F238E27FC236}">
                    <a16:creationId xmlns:a16="http://schemas.microsoft.com/office/drawing/2014/main" id="{E5104D61-56C2-4495-A14F-798CBDBC60DE}"/>
                  </a:ext>
                </a:extLst>
              </p:cNvPr>
              <p:cNvPicPr/>
              <p:nvPr/>
            </p:nvPicPr>
            <p:blipFill>
              <a:blip r:embed="rId5"/>
              <a:stretch>
                <a:fillRect/>
              </a:stretch>
            </p:blipFill>
            <p:spPr>
              <a:xfrm>
                <a:off x="41400" y="1907640"/>
                <a:ext cx="8559720" cy="4599720"/>
              </a:xfrm>
              <a:prstGeom prst="rect">
                <a:avLst/>
              </a:prstGeom>
            </p:spPr>
          </p:pic>
        </mc:Fallback>
      </mc:AlternateContent>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B96C37B5-349D-43E0-A46E-65BC2E4DDC38}"/>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3</a:t>
            </a:r>
            <a:r>
              <a:rPr lang="en-US" altLang="en-US" dirty="0"/>
              <a:t> </a:t>
            </a:r>
            <a:r>
              <a:rPr lang="zh-CN" altLang="en-US" dirty="0"/>
              <a:t>原</a:t>
            </a:r>
            <a:r>
              <a:rPr lang="en-US" altLang="zh-CN" dirty="0"/>
              <a:t>码</a:t>
            </a:r>
            <a:r>
              <a:rPr lang="zh-CN" altLang="en-US" dirty="0"/>
              <a:t>两位乘</a:t>
            </a:r>
          </a:p>
        </p:txBody>
      </p:sp>
      <p:sp>
        <p:nvSpPr>
          <p:cNvPr id="66563" name="日期占位符 2">
            <a:extLst>
              <a:ext uri="{FF2B5EF4-FFF2-40B4-BE49-F238E27FC236}">
                <a16:creationId xmlns:a16="http://schemas.microsoft.com/office/drawing/2014/main" id="{D71C0B9B-D4DF-494E-AF2E-4EC237B9218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A58BC31D-B49A-490A-A9B0-8FDB2C091D7C}" type="datetime1">
              <a:rPr lang="zh-CN" altLang="en-US" sz="1400">
                <a:solidFill>
                  <a:schemeClr val="tx2"/>
                </a:solidFill>
              </a:rPr>
              <a:pPr eaLnBrk="1" hangingPunct="1"/>
              <a:t>2020/6/8</a:t>
            </a:fld>
            <a:endParaRPr lang="en-US" altLang="zh-CN" sz="1400">
              <a:solidFill>
                <a:schemeClr val="tx2"/>
              </a:solidFill>
            </a:endParaRPr>
          </a:p>
        </p:txBody>
      </p:sp>
      <p:sp>
        <p:nvSpPr>
          <p:cNvPr id="66564" name="灯片编号占位符 3">
            <a:extLst>
              <a:ext uri="{FF2B5EF4-FFF2-40B4-BE49-F238E27FC236}">
                <a16:creationId xmlns:a16="http://schemas.microsoft.com/office/drawing/2014/main" id="{15CFE600-C822-4835-AD6D-6DBAF6CAA13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6A628418-FD59-4AC1-9E45-B80FA809D3D6}" type="slidenum">
              <a:rPr lang="zh-CN" altLang="en-US" sz="1400" b="1">
                <a:solidFill>
                  <a:srgbClr val="FFFFFF"/>
                </a:solidFill>
              </a:rPr>
              <a:pPr algn="ctr" eaLnBrk="1" hangingPunct="1"/>
              <a:t>86</a:t>
            </a:fld>
            <a:endParaRPr lang="en-US" altLang="zh-CN" sz="1400" b="1">
              <a:solidFill>
                <a:srgbClr val="FFFFFF"/>
              </a:solidFill>
            </a:endParaRPr>
          </a:p>
        </p:txBody>
      </p:sp>
      <p:sp>
        <p:nvSpPr>
          <p:cNvPr id="66565" name="动作按钮: 第一张 7">
            <a:hlinkClick r:id="rId2" action="ppaction://hlinksldjump" highlightClick="1"/>
            <a:extLst>
              <a:ext uri="{FF2B5EF4-FFF2-40B4-BE49-F238E27FC236}">
                <a16:creationId xmlns:a16="http://schemas.microsoft.com/office/drawing/2014/main" id="{5F1CE65F-F055-442F-BD1C-14EEC3E18DE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66566" name="Rectangle 3">
            <a:extLst>
              <a:ext uri="{FF2B5EF4-FFF2-40B4-BE49-F238E27FC236}">
                <a16:creationId xmlns:a16="http://schemas.microsoft.com/office/drawing/2014/main" id="{BC85D12C-729C-4589-80C3-9DEE8F0F9836}"/>
              </a:ext>
            </a:extLst>
          </p:cNvPr>
          <p:cNvSpPr>
            <a:spLocks noChangeArrowheads="1"/>
          </p:cNvSpPr>
          <p:nvPr/>
        </p:nvSpPr>
        <p:spPr bwMode="auto">
          <a:xfrm>
            <a:off x="457200" y="1628775"/>
            <a:ext cx="8362950" cy="302418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400">
                <a:solidFill>
                  <a:srgbClr val="000000"/>
                </a:solidFill>
                <a:latin typeface="宋体" panose="02010600030101010101" pitchFamily="2" charset="-122"/>
              </a:rPr>
              <a:t>   当</a:t>
            </a:r>
            <a:r>
              <a:rPr lang="zh-CN" altLang="en-US" sz="2400">
                <a:solidFill>
                  <a:srgbClr val="333399"/>
                </a:solidFill>
                <a:latin typeface="宋体" panose="02010600030101010101" pitchFamily="2" charset="-122"/>
              </a:rPr>
              <a:t>乘数位数为偶数</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需做</a:t>
            </a:r>
            <a:r>
              <a:rPr lang="en-US" altLang="zh-CN" sz="2400">
                <a:solidFill>
                  <a:srgbClr val="000000"/>
                </a:solidFill>
                <a:latin typeface="宋体" panose="02010600030101010101" pitchFamily="2" charset="-122"/>
              </a:rPr>
              <a:t>n/2</a:t>
            </a:r>
            <a:r>
              <a:rPr lang="zh-CN" altLang="en-US" sz="2400">
                <a:solidFill>
                  <a:srgbClr val="000000"/>
                </a:solidFill>
                <a:latin typeface="宋体" panose="02010600030101010101" pitchFamily="2" charset="-122"/>
              </a:rPr>
              <a:t>次移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最多做</a:t>
            </a:r>
            <a:r>
              <a:rPr lang="en-US" altLang="zh-CN" sz="2400">
                <a:solidFill>
                  <a:srgbClr val="000000"/>
                </a:solidFill>
                <a:latin typeface="宋体" panose="02010600030101010101" pitchFamily="2" charset="-122"/>
              </a:rPr>
              <a:t>n/2+1</a:t>
            </a:r>
            <a:r>
              <a:rPr lang="zh-CN" altLang="en-US" sz="2400">
                <a:solidFill>
                  <a:srgbClr val="000000"/>
                </a:solidFill>
                <a:latin typeface="宋体" panose="02010600030101010101" pitchFamily="2" charset="-122"/>
              </a:rPr>
              <a:t>次加法</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考虑最后一次操作欠下</a:t>
            </a:r>
            <a:r>
              <a:rPr lang="en-US" altLang="zh-CN" sz="2400">
                <a:solidFill>
                  <a:srgbClr val="000000"/>
                </a:solidFill>
                <a:latin typeface="宋体" panose="02010600030101010101" pitchFamily="2" charset="-122"/>
              </a:rPr>
              <a:t>+4X </a:t>
            </a:r>
            <a:r>
              <a:rPr lang="zh-CN" altLang="en-US" sz="2400">
                <a:solidFill>
                  <a:srgbClr val="000000"/>
                </a:solidFill>
                <a:latin typeface="宋体" panose="02010600030101010101" pitchFamily="2" charset="-122"/>
              </a:rPr>
              <a:t>的情况</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a:t>
            </a:r>
          </a:p>
          <a:p>
            <a:pPr eaLnBrk="1" hangingPunct="1">
              <a:spcBef>
                <a:spcPct val="20000"/>
              </a:spcBef>
              <a:buClrTx/>
              <a:buSzTx/>
              <a:buFontTx/>
              <a:buNone/>
            </a:pPr>
            <a:r>
              <a:rPr lang="zh-CN" altLang="en-US" sz="2400">
                <a:solidFill>
                  <a:srgbClr val="000000"/>
                </a:solidFill>
                <a:latin typeface="宋体" panose="02010600030101010101" pitchFamily="2" charset="-122"/>
              </a:rPr>
              <a:t>   当</a:t>
            </a:r>
            <a:r>
              <a:rPr lang="zh-CN" altLang="en-US" sz="2400">
                <a:solidFill>
                  <a:srgbClr val="333399"/>
                </a:solidFill>
                <a:latin typeface="宋体" panose="02010600030101010101" pitchFamily="2" charset="-122"/>
              </a:rPr>
              <a:t>乘数位数为奇数</a:t>
            </a:r>
            <a:r>
              <a:rPr lang="zh-CN" altLang="en-US" sz="2400">
                <a:solidFill>
                  <a:srgbClr val="000000"/>
                </a:solidFill>
                <a:latin typeface="宋体" panose="02010600030101010101" pitchFamily="2" charset="-122"/>
              </a:rPr>
              <a:t>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可采用以下两种解决方案</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1)</a:t>
            </a:r>
            <a:r>
              <a:rPr lang="zh-CN" altLang="en-US" sz="2400">
                <a:solidFill>
                  <a:srgbClr val="000000"/>
                </a:solidFill>
                <a:latin typeface="宋体" panose="02010600030101010101" pitchFamily="2" charset="-122"/>
              </a:rPr>
              <a:t>乘数最低位之后补一个</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此时最多做</a:t>
            </a:r>
            <a:r>
              <a:rPr lang="en-US" altLang="zh-CN" sz="2400">
                <a:solidFill>
                  <a:srgbClr val="000000"/>
                </a:solidFill>
                <a:latin typeface="宋体" panose="02010600030101010101" pitchFamily="2" charset="-122"/>
              </a:rPr>
              <a:t>(n+1)/2+1</a:t>
            </a:r>
            <a:r>
              <a:rPr lang="zh-CN" altLang="en-US" sz="2400">
                <a:solidFill>
                  <a:srgbClr val="000000"/>
                </a:solidFill>
                <a:latin typeface="宋体" panose="02010600030101010101" pitchFamily="2" charset="-122"/>
              </a:rPr>
              <a:t>次加法</a:t>
            </a:r>
            <a:r>
              <a:rPr lang="en-US" altLang="zh-CN" sz="2400">
                <a:solidFill>
                  <a:srgbClr val="000000"/>
                </a:solidFill>
                <a:latin typeface="宋体" panose="02010600030101010101" pitchFamily="2" charset="-122"/>
              </a:rPr>
              <a:t>,(n+1)/2</a:t>
            </a:r>
            <a:r>
              <a:rPr lang="zh-CN" altLang="en-US" sz="2400">
                <a:solidFill>
                  <a:srgbClr val="000000"/>
                </a:solidFill>
                <a:latin typeface="宋体" panose="02010600030101010101" pitchFamily="2" charset="-122"/>
              </a:rPr>
              <a:t>次移位</a:t>
            </a:r>
            <a:r>
              <a:rPr lang="en-US" altLang="zh-CN" sz="2400">
                <a:solidFill>
                  <a:srgbClr val="000000"/>
                </a:solidFill>
                <a:latin typeface="宋体" panose="02010600030101010101" pitchFamily="2" charset="-122"/>
              </a:rPr>
              <a:t>;</a:t>
            </a:r>
          </a:p>
          <a:p>
            <a:pPr eaLnBrk="1" hangingPunct="1">
              <a:spcBef>
                <a:spcPct val="20000"/>
              </a:spcBef>
              <a:buClrTx/>
              <a:buSzTx/>
              <a:buFontTx/>
              <a:buNone/>
            </a:pPr>
            <a:r>
              <a:rPr lang="en-US" altLang="zh-CN" sz="2400">
                <a:solidFill>
                  <a:srgbClr val="000000"/>
                </a:solidFill>
                <a:latin typeface="宋体" panose="02010600030101010101" pitchFamily="2" charset="-122"/>
              </a:rPr>
              <a:t>   (2)</a:t>
            </a:r>
            <a:r>
              <a:rPr lang="zh-CN" altLang="en-US" sz="2400">
                <a:solidFill>
                  <a:srgbClr val="000000"/>
                </a:solidFill>
                <a:latin typeface="宋体" panose="02010600030101010101" pitchFamily="2" charset="-122"/>
              </a:rPr>
              <a:t>乘数最高位之前补一个</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此时需做</a:t>
            </a:r>
            <a:r>
              <a:rPr lang="en-US" altLang="zh-CN" sz="2400">
                <a:solidFill>
                  <a:srgbClr val="000000"/>
                </a:solidFill>
                <a:latin typeface="宋体" panose="02010600030101010101" pitchFamily="2" charset="-122"/>
              </a:rPr>
              <a:t>(n+1)/2</a:t>
            </a:r>
            <a:r>
              <a:rPr lang="zh-CN" altLang="en-US" sz="2400">
                <a:solidFill>
                  <a:srgbClr val="000000"/>
                </a:solidFill>
                <a:latin typeface="宋体" panose="02010600030101010101" pitchFamily="2" charset="-122"/>
              </a:rPr>
              <a:t>次加法</a:t>
            </a:r>
            <a:r>
              <a:rPr lang="en-US" altLang="zh-CN" sz="2400">
                <a:solidFill>
                  <a:srgbClr val="000000"/>
                </a:solidFill>
                <a:latin typeface="宋体" panose="02010600030101010101" pitchFamily="2" charset="-122"/>
              </a:rPr>
              <a:t>,(n+1)/2</a:t>
            </a:r>
            <a:r>
              <a:rPr lang="zh-CN" altLang="en-US" sz="2400">
                <a:solidFill>
                  <a:srgbClr val="000000"/>
                </a:solidFill>
                <a:latin typeface="宋体" panose="02010600030101010101" pitchFamily="2" charset="-122"/>
              </a:rPr>
              <a:t>次移位</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且最后一次移一位。</a:t>
            </a:r>
          </a:p>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C401C3B8-BE90-4938-B4EC-41C30D0CADC0}"/>
                  </a:ext>
                </a:extLst>
              </p14:cNvPr>
              <p14:cNvContentPartPr/>
              <p14:nvPr/>
            </p14:nvContentPartPr>
            <p14:xfrm>
              <a:off x="1861920" y="41760"/>
              <a:ext cx="7242480" cy="4565160"/>
            </p14:xfrm>
          </p:contentPart>
        </mc:Choice>
        <mc:Fallback xmlns="">
          <p:pic>
            <p:nvPicPr>
              <p:cNvPr id="2" name="墨迹 1">
                <a:extLst>
                  <a:ext uri="{FF2B5EF4-FFF2-40B4-BE49-F238E27FC236}">
                    <a16:creationId xmlns:a16="http://schemas.microsoft.com/office/drawing/2014/main" id="{C401C3B8-BE90-4938-B4EC-41C30D0CADC0}"/>
                  </a:ext>
                </a:extLst>
              </p:cNvPr>
              <p:cNvPicPr/>
              <p:nvPr/>
            </p:nvPicPr>
            <p:blipFill>
              <a:blip r:embed="rId4"/>
              <a:stretch>
                <a:fillRect/>
              </a:stretch>
            </p:blipFill>
            <p:spPr>
              <a:xfrm>
                <a:off x="1852560" y="32400"/>
                <a:ext cx="7261200" cy="4583880"/>
              </a:xfrm>
              <a:prstGeom prst="rect">
                <a:avLst/>
              </a:prstGeom>
            </p:spPr>
          </p:pic>
        </mc:Fallback>
      </mc:AlternateContent>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0832CC9C-D67A-452E-BE3E-135E0B11731A}"/>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3</a:t>
            </a:r>
            <a:r>
              <a:rPr lang="en-US" altLang="en-US" dirty="0"/>
              <a:t> </a:t>
            </a:r>
            <a:r>
              <a:rPr lang="zh-CN" altLang="en-US" dirty="0"/>
              <a:t>原</a:t>
            </a:r>
            <a:r>
              <a:rPr lang="en-US" altLang="zh-CN" dirty="0"/>
              <a:t>码</a:t>
            </a:r>
            <a:r>
              <a:rPr lang="zh-CN" altLang="en-US" dirty="0"/>
              <a:t>两位乘</a:t>
            </a:r>
          </a:p>
        </p:txBody>
      </p:sp>
      <p:sp>
        <p:nvSpPr>
          <p:cNvPr id="67587" name="日期占位符 2">
            <a:extLst>
              <a:ext uri="{FF2B5EF4-FFF2-40B4-BE49-F238E27FC236}">
                <a16:creationId xmlns:a16="http://schemas.microsoft.com/office/drawing/2014/main" id="{0A5182A8-7BA2-485A-82AA-F052C0E2429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AFE7CD7E-675E-4438-8123-A504B5FC9477}" type="datetime1">
              <a:rPr lang="zh-CN" altLang="en-US" sz="1400">
                <a:solidFill>
                  <a:schemeClr val="tx2"/>
                </a:solidFill>
              </a:rPr>
              <a:pPr eaLnBrk="1" hangingPunct="1"/>
              <a:t>2020/6/8</a:t>
            </a:fld>
            <a:endParaRPr lang="en-US" altLang="zh-CN" sz="1400">
              <a:solidFill>
                <a:schemeClr val="tx2"/>
              </a:solidFill>
            </a:endParaRPr>
          </a:p>
        </p:txBody>
      </p:sp>
      <p:sp>
        <p:nvSpPr>
          <p:cNvPr id="67588" name="灯片编号占位符 3">
            <a:extLst>
              <a:ext uri="{FF2B5EF4-FFF2-40B4-BE49-F238E27FC236}">
                <a16:creationId xmlns:a16="http://schemas.microsoft.com/office/drawing/2014/main" id="{880493F4-4236-48B4-8E84-2B1ABC215DF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03B7304C-7844-402A-BC2B-6A4455A3A3EF}" type="slidenum">
              <a:rPr lang="zh-CN" altLang="en-US" sz="1400" b="1">
                <a:solidFill>
                  <a:srgbClr val="FFFFFF"/>
                </a:solidFill>
              </a:rPr>
              <a:pPr algn="ctr" eaLnBrk="1" hangingPunct="1"/>
              <a:t>87</a:t>
            </a:fld>
            <a:endParaRPr lang="en-US" altLang="zh-CN" sz="1400" b="1">
              <a:solidFill>
                <a:srgbClr val="FFFFFF"/>
              </a:solidFill>
            </a:endParaRPr>
          </a:p>
        </p:txBody>
      </p:sp>
      <p:sp>
        <p:nvSpPr>
          <p:cNvPr id="67589" name="动作按钮: 第一张 7">
            <a:hlinkClick r:id="rId2" action="ppaction://hlinksldjump" highlightClick="1"/>
            <a:extLst>
              <a:ext uri="{FF2B5EF4-FFF2-40B4-BE49-F238E27FC236}">
                <a16:creationId xmlns:a16="http://schemas.microsoft.com/office/drawing/2014/main" id="{B55F1A0C-BFDF-43FD-A7EF-A50F2E0AE8B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67590" name="Rectangle 3">
            <a:extLst>
              <a:ext uri="{FF2B5EF4-FFF2-40B4-BE49-F238E27FC236}">
                <a16:creationId xmlns:a16="http://schemas.microsoft.com/office/drawing/2014/main" id="{160BEE59-68F1-484E-AEB9-F5425058EA51}"/>
              </a:ext>
            </a:extLst>
          </p:cNvPr>
          <p:cNvSpPr>
            <a:spLocks noChangeArrowheads="1"/>
          </p:cNvSpPr>
          <p:nvPr/>
        </p:nvSpPr>
        <p:spPr bwMode="auto">
          <a:xfrm>
            <a:off x="250825" y="1628775"/>
            <a:ext cx="8066088"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en-US" sz="2500"/>
              <a:t>例：</a:t>
            </a:r>
            <a:r>
              <a:rPr lang="en-US" altLang="zh-CN" sz="2500"/>
              <a:t>X=0.110101,Y=0.10111,</a:t>
            </a:r>
            <a:r>
              <a:rPr lang="zh-CN" altLang="en-US" sz="2500"/>
              <a:t>求</a:t>
            </a:r>
            <a:r>
              <a:rPr lang="en-US" altLang="zh-CN" sz="2500"/>
              <a:t>X×Y</a:t>
            </a:r>
            <a:r>
              <a:rPr lang="zh-CN" altLang="en-US" sz="2500"/>
              <a:t>。</a:t>
            </a:r>
          </a:p>
          <a:p>
            <a:pPr eaLnBrk="1" hangingPunct="1">
              <a:buFont typeface="Wingdings" panose="05000000000000000000" pitchFamily="2" charset="2"/>
              <a:buNone/>
            </a:pPr>
            <a:r>
              <a:rPr lang="zh-CN" altLang="en-US" sz="2100"/>
              <a:t>解  </a:t>
            </a:r>
            <a:r>
              <a:rPr lang="en-US" altLang="zh-CN" sz="2100"/>
              <a:t>[-|X|]</a:t>
            </a:r>
            <a:r>
              <a:rPr lang="zh-CN" altLang="en-US" sz="2100" baseline="-25000"/>
              <a:t>补</a:t>
            </a:r>
            <a:r>
              <a:rPr lang="en-US" altLang="zh-CN" sz="2100"/>
              <a:t>=111.001011,2|X|=001.101010</a:t>
            </a:r>
          </a:p>
          <a:p>
            <a:pPr eaLnBrk="1" hangingPunct="1">
              <a:buFont typeface="Wingdings" panose="05000000000000000000" pitchFamily="2" charset="2"/>
              <a:buNone/>
            </a:pPr>
            <a:r>
              <a:rPr lang="en-US" altLang="zh-CN" sz="2100" b="1"/>
              <a:t>     </a:t>
            </a:r>
            <a:r>
              <a:rPr lang="zh-CN" altLang="en-US" sz="2100" b="1"/>
              <a:t>方法</a:t>
            </a:r>
            <a:r>
              <a:rPr lang="en-US" altLang="zh-CN" sz="2100" b="1"/>
              <a:t>1</a:t>
            </a:r>
            <a:r>
              <a:rPr lang="en-US" altLang="zh-CN" sz="2100"/>
              <a:t>:  </a:t>
            </a:r>
            <a:r>
              <a:rPr lang="zh-CN" altLang="en-US" sz="2100"/>
              <a:t>乘数末位补</a:t>
            </a:r>
            <a:r>
              <a:rPr lang="en-US" altLang="zh-CN" sz="2100"/>
              <a:t>0</a:t>
            </a:r>
          </a:p>
          <a:p>
            <a:pPr eaLnBrk="1" hangingPunct="1">
              <a:buFont typeface="Wingdings" panose="05000000000000000000" pitchFamily="2" charset="2"/>
              <a:buNone/>
            </a:pPr>
            <a:r>
              <a:rPr lang="en-US" altLang="zh-CN" sz="2100"/>
              <a:t>       </a:t>
            </a:r>
          </a:p>
          <a:p>
            <a:pPr eaLnBrk="1" hangingPunct="1">
              <a:buFont typeface="Wingdings" panose="05000000000000000000" pitchFamily="2" charset="2"/>
              <a:buNone/>
            </a:pPr>
            <a:endParaRPr lang="en-US" altLang="zh-CN" sz="2100"/>
          </a:p>
          <a:p>
            <a:pPr eaLnBrk="1" hangingPunct="1">
              <a:buFont typeface="Wingdings" panose="05000000000000000000" pitchFamily="2" charset="2"/>
              <a:buNone/>
            </a:pPr>
            <a:endParaRPr lang="en-US" altLang="zh-CN" sz="2100"/>
          </a:p>
          <a:p>
            <a:pPr eaLnBrk="1" hangingPunct="1">
              <a:buFont typeface="Wingdings" panose="05000000000000000000" pitchFamily="2" charset="2"/>
              <a:buNone/>
            </a:pPr>
            <a:endParaRPr lang="en-US" altLang="zh-CN" sz="2100"/>
          </a:p>
          <a:p>
            <a:pPr eaLnBrk="1" hangingPunct="1">
              <a:buFont typeface="Wingdings" panose="05000000000000000000" pitchFamily="2" charset="2"/>
              <a:buNone/>
            </a:pPr>
            <a:endParaRPr lang="en-US" altLang="zh-CN" sz="2100"/>
          </a:p>
          <a:p>
            <a:pPr eaLnBrk="1" hangingPunct="1">
              <a:buFont typeface="Wingdings" panose="05000000000000000000" pitchFamily="2" charset="2"/>
              <a:buNone/>
            </a:pPr>
            <a:endParaRPr lang="en-US" altLang="zh-CN" sz="2100"/>
          </a:p>
          <a:p>
            <a:pPr eaLnBrk="1" hangingPunct="1">
              <a:buFont typeface="Wingdings" panose="05000000000000000000" pitchFamily="2" charset="2"/>
              <a:buNone/>
            </a:pPr>
            <a:endParaRPr lang="en-US" altLang="zh-CN" sz="2100"/>
          </a:p>
          <a:p>
            <a:pPr eaLnBrk="1" hangingPunct="1">
              <a:buFont typeface="Wingdings" panose="05000000000000000000" pitchFamily="2" charset="2"/>
              <a:buNone/>
            </a:pPr>
            <a:endParaRPr lang="en-US" altLang="zh-CN" sz="2100"/>
          </a:p>
          <a:p>
            <a:pPr eaLnBrk="1" hangingPunct="1">
              <a:buFont typeface="Wingdings" panose="05000000000000000000" pitchFamily="2" charset="2"/>
              <a:buNone/>
            </a:pPr>
            <a:r>
              <a:rPr lang="en-US" altLang="zh-CN" sz="2100"/>
              <a:t>          X×Y=0.10011000011</a:t>
            </a:r>
          </a:p>
        </p:txBody>
      </p:sp>
      <p:pic>
        <p:nvPicPr>
          <p:cNvPr id="67591" name="Picture 5">
            <a:extLst>
              <a:ext uri="{FF2B5EF4-FFF2-40B4-BE49-F238E27FC236}">
                <a16:creationId xmlns:a16="http://schemas.microsoft.com/office/drawing/2014/main" id="{6D53D6A0-15B0-4478-A2BC-E18145DC30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2565400"/>
            <a:ext cx="5105400" cy="339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5A9BD502-FF90-45E5-9DD3-629A67994AEC}"/>
                  </a:ext>
                </a:extLst>
              </p14:cNvPr>
              <p14:cNvContentPartPr/>
              <p14:nvPr/>
            </p14:nvContentPartPr>
            <p14:xfrm>
              <a:off x="3455640" y="1707120"/>
              <a:ext cx="5570280" cy="4357080"/>
            </p14:xfrm>
          </p:contentPart>
        </mc:Choice>
        <mc:Fallback xmlns="">
          <p:pic>
            <p:nvPicPr>
              <p:cNvPr id="2" name="墨迹 1">
                <a:extLst>
                  <a:ext uri="{FF2B5EF4-FFF2-40B4-BE49-F238E27FC236}">
                    <a16:creationId xmlns:a16="http://schemas.microsoft.com/office/drawing/2014/main" id="{5A9BD502-FF90-45E5-9DD3-629A67994AEC}"/>
                  </a:ext>
                </a:extLst>
              </p:cNvPr>
              <p:cNvPicPr/>
              <p:nvPr/>
            </p:nvPicPr>
            <p:blipFill>
              <a:blip r:embed="rId5"/>
              <a:stretch>
                <a:fillRect/>
              </a:stretch>
            </p:blipFill>
            <p:spPr>
              <a:xfrm>
                <a:off x="3446280" y="1697760"/>
                <a:ext cx="5589000" cy="4375800"/>
              </a:xfrm>
              <a:prstGeom prst="rect">
                <a:avLst/>
              </a:prstGeom>
            </p:spPr>
          </p:pic>
        </mc:Fallback>
      </mc:AlternateContent>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9202816B-EF9F-43BF-814A-821F6DF48EAF}"/>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3</a:t>
            </a:r>
            <a:r>
              <a:rPr lang="en-US" altLang="en-US" dirty="0"/>
              <a:t> </a:t>
            </a:r>
            <a:r>
              <a:rPr lang="zh-CN" altLang="en-US" dirty="0"/>
              <a:t>原</a:t>
            </a:r>
            <a:r>
              <a:rPr lang="en-US" altLang="zh-CN" dirty="0"/>
              <a:t>码</a:t>
            </a:r>
            <a:r>
              <a:rPr lang="zh-CN" altLang="en-US" dirty="0"/>
              <a:t>两位乘</a:t>
            </a:r>
          </a:p>
        </p:txBody>
      </p:sp>
      <p:sp>
        <p:nvSpPr>
          <p:cNvPr id="68611" name="日期占位符 2">
            <a:extLst>
              <a:ext uri="{FF2B5EF4-FFF2-40B4-BE49-F238E27FC236}">
                <a16:creationId xmlns:a16="http://schemas.microsoft.com/office/drawing/2014/main" id="{8C3E75D3-1612-49BE-958C-B6565AA495B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49AB3AF-6EC4-4828-82B9-5D35A519D662}" type="datetime1">
              <a:rPr lang="zh-CN" altLang="en-US" sz="1400">
                <a:solidFill>
                  <a:schemeClr val="tx2"/>
                </a:solidFill>
              </a:rPr>
              <a:pPr eaLnBrk="1" hangingPunct="1"/>
              <a:t>2020/6/8</a:t>
            </a:fld>
            <a:endParaRPr lang="en-US" altLang="zh-CN" sz="1400">
              <a:solidFill>
                <a:schemeClr val="tx2"/>
              </a:solidFill>
            </a:endParaRPr>
          </a:p>
        </p:txBody>
      </p:sp>
      <p:sp>
        <p:nvSpPr>
          <p:cNvPr id="68612" name="灯片编号占位符 3">
            <a:extLst>
              <a:ext uri="{FF2B5EF4-FFF2-40B4-BE49-F238E27FC236}">
                <a16:creationId xmlns:a16="http://schemas.microsoft.com/office/drawing/2014/main" id="{49657E76-0E34-413D-BF4B-B05EB0AE47B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C6BE0F7A-B364-470D-B12C-5973D0DBE6BC}" type="slidenum">
              <a:rPr lang="zh-CN" altLang="en-US" sz="1400" b="1">
                <a:solidFill>
                  <a:srgbClr val="FFFFFF"/>
                </a:solidFill>
              </a:rPr>
              <a:pPr algn="ctr" eaLnBrk="1" hangingPunct="1"/>
              <a:t>88</a:t>
            </a:fld>
            <a:endParaRPr lang="en-US" altLang="zh-CN" sz="1400" b="1">
              <a:solidFill>
                <a:srgbClr val="FFFFFF"/>
              </a:solidFill>
            </a:endParaRPr>
          </a:p>
        </p:txBody>
      </p:sp>
      <p:sp>
        <p:nvSpPr>
          <p:cNvPr id="68613" name="动作按钮: 第一张 7">
            <a:hlinkClick r:id="rId2" action="ppaction://hlinksldjump" highlightClick="1"/>
            <a:extLst>
              <a:ext uri="{FF2B5EF4-FFF2-40B4-BE49-F238E27FC236}">
                <a16:creationId xmlns:a16="http://schemas.microsoft.com/office/drawing/2014/main" id="{3BEDF385-09CF-4B42-9A57-118EB68CF6A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68614" name="Rectangle 3">
            <a:extLst>
              <a:ext uri="{FF2B5EF4-FFF2-40B4-BE49-F238E27FC236}">
                <a16:creationId xmlns:a16="http://schemas.microsoft.com/office/drawing/2014/main" id="{F0EBDA95-1CA8-4140-9A3E-8EEDEE685A32}"/>
              </a:ext>
            </a:extLst>
          </p:cNvPr>
          <p:cNvSpPr>
            <a:spLocks noChangeArrowheads="1"/>
          </p:cNvSpPr>
          <p:nvPr/>
        </p:nvSpPr>
        <p:spPr bwMode="auto">
          <a:xfrm>
            <a:off x="457200" y="1666875"/>
            <a:ext cx="8001000"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en-US" sz="2500" b="1"/>
              <a:t>方法</a:t>
            </a:r>
            <a:r>
              <a:rPr lang="en-US" altLang="zh-CN" sz="2500" b="1"/>
              <a:t>2</a:t>
            </a:r>
            <a:r>
              <a:rPr lang="en-US" altLang="zh-CN" sz="2500"/>
              <a:t>:   </a:t>
            </a:r>
            <a:r>
              <a:rPr lang="zh-CN" altLang="en-US" sz="2500"/>
              <a:t>乘数最高位添加一个</a:t>
            </a:r>
            <a:r>
              <a:rPr lang="en-US" altLang="zh-CN" sz="2500"/>
              <a:t>0,</a:t>
            </a:r>
            <a:r>
              <a:rPr lang="zh-CN" altLang="en-US" sz="2500"/>
              <a:t>最后一步移</a:t>
            </a:r>
            <a:r>
              <a:rPr lang="en-US" altLang="zh-CN" sz="2500"/>
              <a:t>1</a:t>
            </a:r>
            <a:r>
              <a:rPr lang="zh-CN" altLang="en-US" sz="2500"/>
              <a:t>位</a:t>
            </a:r>
          </a:p>
          <a:p>
            <a:pPr eaLnBrk="1" hangingPunct="1">
              <a:buFont typeface="Wingdings" panose="05000000000000000000" pitchFamily="2" charset="2"/>
              <a:buNone/>
            </a:pPr>
            <a:r>
              <a:rPr lang="zh-CN" altLang="en-US" sz="2500"/>
              <a:t>           </a:t>
            </a:r>
          </a:p>
          <a:p>
            <a:pPr eaLnBrk="1" hangingPunct="1">
              <a:buFont typeface="Wingdings" panose="05000000000000000000" pitchFamily="2" charset="2"/>
              <a:buNone/>
            </a:pPr>
            <a:endParaRPr lang="zh-CN" altLang="en-US" sz="2500"/>
          </a:p>
          <a:p>
            <a:pPr eaLnBrk="1" hangingPunct="1">
              <a:buFont typeface="Wingdings" panose="05000000000000000000" pitchFamily="2" charset="2"/>
              <a:buNone/>
            </a:pPr>
            <a:endParaRPr lang="zh-CN" altLang="en-US" sz="2500"/>
          </a:p>
          <a:p>
            <a:pPr eaLnBrk="1" hangingPunct="1">
              <a:buFont typeface="Wingdings" panose="05000000000000000000" pitchFamily="2" charset="2"/>
              <a:buNone/>
            </a:pPr>
            <a:endParaRPr lang="zh-CN" altLang="en-US" sz="2500"/>
          </a:p>
          <a:p>
            <a:pPr eaLnBrk="1" hangingPunct="1">
              <a:buFont typeface="Wingdings" panose="05000000000000000000" pitchFamily="2" charset="2"/>
              <a:buNone/>
            </a:pPr>
            <a:endParaRPr lang="zh-CN" altLang="en-US" sz="2500"/>
          </a:p>
          <a:p>
            <a:pPr eaLnBrk="1" hangingPunct="1">
              <a:buFont typeface="Wingdings" panose="05000000000000000000" pitchFamily="2" charset="2"/>
              <a:buNone/>
            </a:pPr>
            <a:endParaRPr lang="zh-CN" altLang="en-US" sz="2500"/>
          </a:p>
          <a:p>
            <a:pPr eaLnBrk="1" hangingPunct="1">
              <a:buFont typeface="Wingdings" panose="05000000000000000000" pitchFamily="2" charset="2"/>
              <a:buNone/>
            </a:pPr>
            <a:endParaRPr lang="zh-CN" altLang="en-US" sz="2500"/>
          </a:p>
          <a:p>
            <a:pPr eaLnBrk="1" hangingPunct="1">
              <a:buFont typeface="Wingdings" panose="05000000000000000000" pitchFamily="2" charset="2"/>
              <a:buNone/>
            </a:pPr>
            <a:endParaRPr lang="zh-CN" altLang="en-US" sz="2500"/>
          </a:p>
          <a:p>
            <a:pPr eaLnBrk="1" hangingPunct="1">
              <a:buFont typeface="Wingdings" panose="05000000000000000000" pitchFamily="2" charset="2"/>
              <a:buNone/>
            </a:pPr>
            <a:r>
              <a:rPr lang="zh-CN" altLang="en-US" sz="2500"/>
              <a:t>             </a:t>
            </a:r>
            <a:r>
              <a:rPr lang="en-US" altLang="zh-CN" sz="2500"/>
              <a:t>X×Y=0.10011000011</a:t>
            </a:r>
          </a:p>
        </p:txBody>
      </p:sp>
      <p:pic>
        <p:nvPicPr>
          <p:cNvPr id="68615" name="Picture 5">
            <a:extLst>
              <a:ext uri="{FF2B5EF4-FFF2-40B4-BE49-F238E27FC236}">
                <a16:creationId xmlns:a16="http://schemas.microsoft.com/office/drawing/2014/main" id="{C59B30CB-50D7-4657-91BC-DA75561701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401888"/>
            <a:ext cx="50292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AF797019-0CAF-4C46-B16A-1049ED17CAF3}"/>
                  </a:ext>
                </a:extLst>
              </p14:cNvPr>
              <p14:cNvContentPartPr/>
              <p14:nvPr/>
            </p14:nvContentPartPr>
            <p14:xfrm>
              <a:off x="668520" y="1957680"/>
              <a:ext cx="7457400" cy="3350160"/>
            </p14:xfrm>
          </p:contentPart>
        </mc:Choice>
        <mc:Fallback xmlns="">
          <p:pic>
            <p:nvPicPr>
              <p:cNvPr id="2" name="墨迹 1">
                <a:extLst>
                  <a:ext uri="{FF2B5EF4-FFF2-40B4-BE49-F238E27FC236}">
                    <a16:creationId xmlns:a16="http://schemas.microsoft.com/office/drawing/2014/main" id="{AF797019-0CAF-4C46-B16A-1049ED17CAF3}"/>
                  </a:ext>
                </a:extLst>
              </p:cNvPr>
              <p:cNvPicPr/>
              <p:nvPr/>
            </p:nvPicPr>
            <p:blipFill>
              <a:blip r:embed="rId5"/>
              <a:stretch>
                <a:fillRect/>
              </a:stretch>
            </p:blipFill>
            <p:spPr>
              <a:xfrm>
                <a:off x="659160" y="1948320"/>
                <a:ext cx="7476120" cy="3368880"/>
              </a:xfrm>
              <a:prstGeom prst="rect">
                <a:avLst/>
              </a:prstGeom>
            </p:spPr>
          </p:pic>
        </mc:Fallback>
      </mc:AlternateContent>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97632BFF-1E7A-4462-8E4E-258064BA475D}"/>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3</a:t>
            </a:r>
            <a:r>
              <a:rPr lang="en-US" altLang="en-US" dirty="0"/>
              <a:t> </a:t>
            </a:r>
            <a:r>
              <a:rPr lang="zh-CN" altLang="en-US" dirty="0"/>
              <a:t>原</a:t>
            </a:r>
            <a:r>
              <a:rPr lang="en-US" altLang="zh-CN" dirty="0"/>
              <a:t>码</a:t>
            </a:r>
            <a:r>
              <a:rPr lang="zh-CN" altLang="en-US" dirty="0"/>
              <a:t>两位乘</a:t>
            </a:r>
          </a:p>
        </p:txBody>
      </p:sp>
      <p:sp>
        <p:nvSpPr>
          <p:cNvPr id="69635" name="日期占位符 2">
            <a:extLst>
              <a:ext uri="{FF2B5EF4-FFF2-40B4-BE49-F238E27FC236}">
                <a16:creationId xmlns:a16="http://schemas.microsoft.com/office/drawing/2014/main" id="{23FB5835-5B1E-40F3-97E4-6C8750A9585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0DB439EC-F058-4C50-AC39-FF6798B3632E}" type="datetime1">
              <a:rPr lang="zh-CN" altLang="en-US" sz="1400">
                <a:solidFill>
                  <a:schemeClr val="tx2"/>
                </a:solidFill>
              </a:rPr>
              <a:pPr eaLnBrk="1" hangingPunct="1"/>
              <a:t>2020/6/8</a:t>
            </a:fld>
            <a:endParaRPr lang="en-US" altLang="zh-CN" sz="1400">
              <a:solidFill>
                <a:schemeClr val="tx2"/>
              </a:solidFill>
            </a:endParaRPr>
          </a:p>
        </p:txBody>
      </p:sp>
      <p:sp>
        <p:nvSpPr>
          <p:cNvPr id="69636" name="灯片编号占位符 3">
            <a:extLst>
              <a:ext uri="{FF2B5EF4-FFF2-40B4-BE49-F238E27FC236}">
                <a16:creationId xmlns:a16="http://schemas.microsoft.com/office/drawing/2014/main" id="{37ECC260-994B-4FD0-8228-E20B754635A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36361F06-BE10-4A76-82BC-6F15CFC54F8A}" type="slidenum">
              <a:rPr lang="zh-CN" altLang="en-US" sz="1400" b="1">
                <a:solidFill>
                  <a:srgbClr val="FFFFFF"/>
                </a:solidFill>
              </a:rPr>
              <a:pPr algn="ctr" eaLnBrk="1" hangingPunct="1"/>
              <a:t>89</a:t>
            </a:fld>
            <a:endParaRPr lang="en-US" altLang="zh-CN" sz="1400" b="1">
              <a:solidFill>
                <a:srgbClr val="FFFFFF"/>
              </a:solidFill>
            </a:endParaRPr>
          </a:p>
        </p:txBody>
      </p:sp>
      <p:sp>
        <p:nvSpPr>
          <p:cNvPr id="69637" name="动作按钮: 第一张 7">
            <a:hlinkClick r:id="rId2" action="ppaction://hlinksldjump" highlightClick="1"/>
            <a:extLst>
              <a:ext uri="{FF2B5EF4-FFF2-40B4-BE49-F238E27FC236}">
                <a16:creationId xmlns:a16="http://schemas.microsoft.com/office/drawing/2014/main" id="{9300D1C0-0245-4ED1-9FA7-49093B28524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69638" name="Rectangle 8">
            <a:extLst>
              <a:ext uri="{FF2B5EF4-FFF2-40B4-BE49-F238E27FC236}">
                <a16:creationId xmlns:a16="http://schemas.microsoft.com/office/drawing/2014/main" id="{F61C114F-B214-4250-A0B9-EC6FCE41EF07}"/>
              </a:ext>
            </a:extLst>
          </p:cNvPr>
          <p:cNvSpPr>
            <a:spLocks noChangeArrowheads="1"/>
          </p:cNvSpPr>
          <p:nvPr/>
        </p:nvSpPr>
        <p:spPr bwMode="auto">
          <a:xfrm>
            <a:off x="0" y="1314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endParaRPr lang="zh-CN" altLang="en-US"/>
          </a:p>
        </p:txBody>
      </p:sp>
      <p:sp>
        <p:nvSpPr>
          <p:cNvPr id="69640" name="Text Box 9">
            <a:extLst>
              <a:ext uri="{FF2B5EF4-FFF2-40B4-BE49-F238E27FC236}">
                <a16:creationId xmlns:a16="http://schemas.microsoft.com/office/drawing/2014/main" id="{30187A9B-4DD9-42F6-BC9A-FA3BF230CA21}"/>
              </a:ext>
            </a:extLst>
          </p:cNvPr>
          <p:cNvSpPr txBox="1">
            <a:spLocks noChangeArrowheads="1"/>
          </p:cNvSpPr>
          <p:nvPr/>
        </p:nvSpPr>
        <p:spPr bwMode="auto">
          <a:xfrm>
            <a:off x="2268538" y="2205038"/>
            <a:ext cx="558800" cy="3240087"/>
          </a:xfrm>
          <a:prstGeom prst="rect">
            <a:avLst/>
          </a:prstGeom>
          <a:solidFill>
            <a:srgbClr val="99CC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spcBef>
                <a:spcPct val="50000"/>
              </a:spcBef>
            </a:pPr>
            <a:r>
              <a:rPr lang="zh-CN" altLang="en-US">
                <a:solidFill>
                  <a:srgbClr val="000000"/>
                </a:solidFill>
                <a:latin typeface="Arial" panose="020B0604020202020204" pitchFamily="34" charset="0"/>
              </a:rPr>
              <a:t>原码两位乘的控制流程</a:t>
            </a:r>
          </a:p>
        </p:txBody>
      </p:sp>
      <p:pic>
        <p:nvPicPr>
          <p:cNvPr id="2" name="图片 1">
            <a:extLst>
              <a:ext uri="{FF2B5EF4-FFF2-40B4-BE49-F238E27FC236}">
                <a16:creationId xmlns:a16="http://schemas.microsoft.com/office/drawing/2014/main" id="{9D4912A6-B4AF-4E6B-B4C8-14B3FCF1367E}"/>
              </a:ext>
            </a:extLst>
          </p:cNvPr>
          <p:cNvPicPr>
            <a:picLocks noChangeAspect="1"/>
          </p:cNvPicPr>
          <p:nvPr/>
        </p:nvPicPr>
        <p:blipFill>
          <a:blip r:embed="rId3"/>
          <a:stretch>
            <a:fillRect/>
          </a:stretch>
        </p:blipFill>
        <p:spPr>
          <a:xfrm>
            <a:off x="3506710" y="1630565"/>
            <a:ext cx="3803805" cy="5200650"/>
          </a:xfrm>
          <a:prstGeom prst="rect">
            <a:avLst/>
          </a:prstGeom>
        </p:spPr>
      </p:pic>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B50228EC-FD93-48B0-8D41-324D0F9C270B}"/>
                  </a:ext>
                </a:extLst>
              </p14:cNvPr>
              <p14:cNvContentPartPr/>
              <p14:nvPr/>
            </p14:nvContentPartPr>
            <p14:xfrm>
              <a:off x="3767760" y="3113640"/>
              <a:ext cx="2156400" cy="3297600"/>
            </p14:xfrm>
          </p:contentPart>
        </mc:Choice>
        <mc:Fallback xmlns="">
          <p:pic>
            <p:nvPicPr>
              <p:cNvPr id="3" name="墨迹 2">
                <a:extLst>
                  <a:ext uri="{FF2B5EF4-FFF2-40B4-BE49-F238E27FC236}">
                    <a16:creationId xmlns:a16="http://schemas.microsoft.com/office/drawing/2014/main" id="{B50228EC-FD93-48B0-8D41-324D0F9C270B}"/>
                  </a:ext>
                </a:extLst>
              </p:cNvPr>
              <p:cNvPicPr/>
              <p:nvPr/>
            </p:nvPicPr>
            <p:blipFill>
              <a:blip r:embed="rId5"/>
              <a:stretch>
                <a:fillRect/>
              </a:stretch>
            </p:blipFill>
            <p:spPr>
              <a:xfrm>
                <a:off x="3758400" y="3104280"/>
                <a:ext cx="2175120" cy="3316320"/>
              </a:xfrm>
              <a:prstGeom prst="rect">
                <a:avLst/>
              </a:prstGeom>
            </p:spPr>
          </p:pic>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sz="half" idx="4294967295"/>
          </p:nvPr>
        </p:nvSpPr>
        <p:spPr>
          <a:xfrm>
            <a:off x="467196" y="1989857"/>
            <a:ext cx="6769100" cy="3922713"/>
          </a:xfrm>
        </p:spPr>
        <p:txBody>
          <a:bodyPr/>
          <a:lstStyle/>
          <a:p>
            <a:pPr eaLnBrk="1" hangingPunct="1">
              <a:buFontTx/>
              <a:buNone/>
            </a:pPr>
            <a:r>
              <a:rPr lang="zh-CN" altLang="zh-CN" sz="2800" dirty="0">
                <a:ea typeface="宋体" panose="02010600030101010101" pitchFamily="2" charset="-122"/>
              </a:rPr>
              <a:t>求           的二进制表示。</a:t>
            </a:r>
          </a:p>
          <a:p>
            <a:pPr eaLnBrk="1" hangingPunct="1">
              <a:buFontTx/>
              <a:buNone/>
            </a:pPr>
            <a:r>
              <a:rPr lang="zh-CN" altLang="zh-CN" sz="2800" dirty="0">
                <a:ea typeface="宋体" panose="02010600030101010101" pitchFamily="2" charset="-122"/>
              </a:rPr>
              <a:t>     25/2=12             余1 </a:t>
            </a:r>
            <a:r>
              <a:rPr lang="zh-CN" altLang="zh-CN" sz="2800" dirty="0">
                <a:solidFill>
                  <a:srgbClr val="FF0000"/>
                </a:solidFill>
                <a:ea typeface="宋体" panose="02010600030101010101" pitchFamily="2" charset="-122"/>
              </a:rPr>
              <a:t>最低位</a:t>
            </a:r>
          </a:p>
          <a:p>
            <a:pPr eaLnBrk="1" hangingPunct="1">
              <a:buFontTx/>
              <a:buNone/>
            </a:pPr>
            <a:r>
              <a:rPr lang="zh-CN" altLang="zh-CN" sz="2800" dirty="0">
                <a:ea typeface="宋体" panose="02010600030101010101" pitchFamily="2" charset="-122"/>
              </a:rPr>
              <a:t>     12/2=6               余0</a:t>
            </a:r>
          </a:p>
          <a:p>
            <a:pPr eaLnBrk="1" hangingPunct="1">
              <a:buFontTx/>
              <a:buNone/>
            </a:pPr>
            <a:r>
              <a:rPr lang="zh-CN" altLang="zh-CN" sz="2800" dirty="0">
                <a:ea typeface="宋体" panose="02010600030101010101" pitchFamily="2" charset="-122"/>
              </a:rPr>
              <a:t>       6/2=3               余0</a:t>
            </a:r>
          </a:p>
          <a:p>
            <a:pPr eaLnBrk="1" hangingPunct="1">
              <a:buFontTx/>
              <a:buNone/>
            </a:pPr>
            <a:r>
              <a:rPr lang="zh-CN" altLang="zh-CN" sz="2800" dirty="0">
                <a:ea typeface="宋体" panose="02010600030101010101" pitchFamily="2" charset="-122"/>
              </a:rPr>
              <a:t>       3/2=1               余1</a:t>
            </a:r>
          </a:p>
          <a:p>
            <a:pPr eaLnBrk="1" hangingPunct="1">
              <a:buFontTx/>
              <a:buNone/>
            </a:pPr>
            <a:r>
              <a:rPr lang="zh-CN" altLang="zh-CN" sz="2800" dirty="0">
                <a:ea typeface="宋体" panose="02010600030101010101" pitchFamily="2" charset="-122"/>
              </a:rPr>
              <a:t>       1/2=0               余1 </a:t>
            </a:r>
            <a:r>
              <a:rPr lang="zh-CN" altLang="zh-CN" sz="2800" dirty="0">
                <a:solidFill>
                  <a:srgbClr val="FF0000"/>
                </a:solidFill>
                <a:ea typeface="宋体" panose="02010600030101010101" pitchFamily="2" charset="-122"/>
              </a:rPr>
              <a:t>最高位</a:t>
            </a:r>
          </a:p>
          <a:p>
            <a:pPr eaLnBrk="1" hangingPunct="1">
              <a:buFontTx/>
              <a:buNone/>
            </a:pPr>
            <a:r>
              <a:rPr lang="zh-CN" altLang="zh-CN" sz="2800" dirty="0">
                <a:ea typeface="宋体" panose="02010600030101010101" pitchFamily="2" charset="-122"/>
              </a:rPr>
              <a:t>  因此,</a:t>
            </a:r>
          </a:p>
        </p:txBody>
      </p:sp>
      <p:graphicFrame>
        <p:nvGraphicFramePr>
          <p:cNvPr id="11268" name="Object 4"/>
          <p:cNvGraphicFramePr>
            <a:graphicFrameLocks noGrp="1" noChangeAspect="1"/>
          </p:cNvGraphicFramePr>
          <p:nvPr>
            <p:ph sz="quarter" idx="4294967295"/>
            <p:extLst>
              <p:ext uri="{D42A27DB-BD31-4B8C-83A1-F6EECF244321}">
                <p14:modId xmlns:p14="http://schemas.microsoft.com/office/powerpoint/2010/main" val="3723643695"/>
              </p:ext>
            </p:extLst>
          </p:nvPr>
        </p:nvGraphicFramePr>
        <p:xfrm>
          <a:off x="899592" y="1916832"/>
          <a:ext cx="919163" cy="611188"/>
        </p:xfrm>
        <a:graphic>
          <a:graphicData uri="http://schemas.openxmlformats.org/presentationml/2006/ole">
            <mc:AlternateContent xmlns:mc="http://schemas.openxmlformats.org/markup-compatibility/2006">
              <mc:Choice xmlns:v="urn:schemas-microsoft-com:vml" Requires="v">
                <p:oleObj spid="_x0000_s306310" r:id="rId3" imgW="397233" imgH="230781" progId="Equation.3">
                  <p:embed/>
                </p:oleObj>
              </mc:Choice>
              <mc:Fallback>
                <p:oleObj r:id="rId3" imgW="397233" imgH="230781" progId="Equation.3">
                  <p:embed/>
                  <p:pic>
                    <p:nvPicPr>
                      <p:cNvPr id="112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916832"/>
                        <a:ext cx="919163" cy="611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9" name="Object 5"/>
          <p:cNvGraphicFramePr>
            <a:graphicFrameLocks noGrp="1" noChangeAspect="1"/>
          </p:cNvGraphicFramePr>
          <p:nvPr>
            <p:ph sz="quarter" idx="4294967295"/>
            <p:extLst>
              <p:ext uri="{D42A27DB-BD31-4B8C-83A1-F6EECF244321}">
                <p14:modId xmlns:p14="http://schemas.microsoft.com/office/powerpoint/2010/main" val="2700531302"/>
              </p:ext>
            </p:extLst>
          </p:nvPr>
        </p:nvGraphicFramePr>
        <p:xfrm>
          <a:off x="1671107" y="5013176"/>
          <a:ext cx="3019425" cy="615950"/>
        </p:xfrm>
        <a:graphic>
          <a:graphicData uri="http://schemas.openxmlformats.org/presentationml/2006/ole">
            <mc:AlternateContent xmlns:mc="http://schemas.openxmlformats.org/markup-compatibility/2006">
              <mc:Choice xmlns:v="urn:schemas-microsoft-com:vml" Requires="v">
                <p:oleObj spid="_x0000_s306311" r:id="rId5" imgW="1071320" imgH="229594" progId="Equation.3">
                  <p:embed/>
                </p:oleObj>
              </mc:Choice>
              <mc:Fallback>
                <p:oleObj r:id="rId5" imgW="1071320" imgH="229594" progId="Equation.3">
                  <p:embed/>
                  <p:pic>
                    <p:nvPicPr>
                      <p:cNvPr id="1126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1107" y="5013176"/>
                        <a:ext cx="3019425"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2">
            <a:extLst>
              <a:ext uri="{FF2B5EF4-FFF2-40B4-BE49-F238E27FC236}">
                <a16:creationId xmlns:a16="http://schemas.microsoft.com/office/drawing/2014/main" id="{AB7931AA-31C6-467F-B5AD-56B8577B2D74}"/>
              </a:ext>
            </a:extLst>
          </p:cNvPr>
          <p:cNvSpPr txBox="1">
            <a:spLocks noChangeArrowheads="1"/>
          </p:cNvSpPr>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Calibri" panose="020F0502020204030204" pitchFamily="34" charset="0"/>
              </a:defRPr>
            </a:lvl2pPr>
            <a:lvl3pPr algn="l" rtl="0" eaLnBrk="0" fontAlgn="base" hangingPunct="0">
              <a:spcBef>
                <a:spcPct val="0"/>
              </a:spcBef>
              <a:spcAft>
                <a:spcPct val="0"/>
              </a:spcAft>
              <a:defRPr sz="4400">
                <a:solidFill>
                  <a:schemeClr val="tx2"/>
                </a:solidFill>
                <a:latin typeface="Calibri" panose="020F0502020204030204" pitchFamily="34" charset="0"/>
              </a:defRPr>
            </a:lvl3pPr>
            <a:lvl4pPr algn="l" rtl="0" eaLnBrk="0" fontAlgn="base" hangingPunct="0">
              <a:spcBef>
                <a:spcPct val="0"/>
              </a:spcBef>
              <a:spcAft>
                <a:spcPct val="0"/>
              </a:spcAft>
              <a:defRPr sz="4400">
                <a:solidFill>
                  <a:schemeClr val="tx2"/>
                </a:solidFill>
                <a:latin typeface="Calibri" panose="020F0502020204030204" pitchFamily="34" charset="0"/>
              </a:defRPr>
            </a:lvl4pPr>
            <a:lvl5pPr algn="l" rtl="0" eaLnBrk="0" fontAlgn="base" hangingPunct="0">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a:lstStyle>
          <a:p>
            <a:pPr eaLnBrk="1" hangingPunct="1"/>
            <a:r>
              <a:rPr lang="en-US" altLang="zh-CN" sz="3200" b="1">
                <a:ea typeface="宋体" panose="02010600030101010101" pitchFamily="2" charset="-122"/>
              </a:rPr>
              <a:t>3</a:t>
            </a:r>
            <a:r>
              <a:rPr lang="zh-CN" altLang="zh-CN" sz="3200" b="1">
                <a:ea typeface="宋体" panose="02010600030101010101" pitchFamily="2" charset="-122"/>
              </a:rPr>
              <a:t>.1.1  进位计数制及其相互转换</a:t>
            </a:r>
            <a:endParaRPr lang="zh-CN" altLang="zh-CN" sz="3200" b="1" dirty="0">
              <a:ea typeface="宋体" panose="02010600030101010101" pitchFamily="2" charset="-122"/>
            </a:endParaRPr>
          </a:p>
        </p:txBody>
      </p:sp>
      <p:sp>
        <p:nvSpPr>
          <p:cNvPr id="8" name="灯片编号占位符 3">
            <a:extLst>
              <a:ext uri="{FF2B5EF4-FFF2-40B4-BE49-F238E27FC236}">
                <a16:creationId xmlns:a16="http://schemas.microsoft.com/office/drawing/2014/main" id="{41DCBE66-7B65-4FC9-9F2F-6ADFDD064F0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7D6E4AE-6FB4-4FC9-9752-DEA815CB325C}" type="slidenum">
              <a:rPr lang="zh-CN" altLang="en-US" sz="1400" b="1">
                <a:solidFill>
                  <a:srgbClr val="FFFFFF"/>
                </a:solidFill>
              </a:rPr>
              <a:pPr algn="ctr" eaLnBrk="1" hangingPunct="1"/>
              <a:t>9</a:t>
            </a:fld>
            <a:endParaRPr lang="en-US" altLang="zh-CN" sz="1400" b="1">
              <a:solidFill>
                <a:srgbClr val="FFFFFF"/>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EB69662B-19CA-4B09-B50A-50205B544B91}"/>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4</a:t>
            </a:r>
            <a:r>
              <a:rPr lang="en-US" altLang="en-US" dirty="0"/>
              <a:t> </a:t>
            </a:r>
            <a:r>
              <a:rPr lang="zh-CN" altLang="en-US" dirty="0"/>
              <a:t>补</a:t>
            </a:r>
            <a:r>
              <a:rPr lang="en-US" altLang="zh-CN" dirty="0"/>
              <a:t>码</a:t>
            </a:r>
            <a:r>
              <a:rPr lang="zh-CN" altLang="en-US" dirty="0"/>
              <a:t>两位乘</a:t>
            </a:r>
          </a:p>
        </p:txBody>
      </p:sp>
      <p:sp>
        <p:nvSpPr>
          <p:cNvPr id="70659" name="日期占位符 2">
            <a:extLst>
              <a:ext uri="{FF2B5EF4-FFF2-40B4-BE49-F238E27FC236}">
                <a16:creationId xmlns:a16="http://schemas.microsoft.com/office/drawing/2014/main" id="{E6F56330-F097-4217-938B-EE3000A30A51}"/>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BA47615C-246B-45B7-A972-B39CF601E953}" type="datetime1">
              <a:rPr lang="zh-CN" altLang="en-US" sz="1400">
                <a:solidFill>
                  <a:schemeClr val="tx2"/>
                </a:solidFill>
              </a:rPr>
              <a:pPr eaLnBrk="1" hangingPunct="1"/>
              <a:t>2020/6/8</a:t>
            </a:fld>
            <a:endParaRPr lang="en-US" altLang="zh-CN" sz="1400">
              <a:solidFill>
                <a:schemeClr val="tx2"/>
              </a:solidFill>
            </a:endParaRPr>
          </a:p>
        </p:txBody>
      </p:sp>
      <p:sp>
        <p:nvSpPr>
          <p:cNvPr id="70660" name="灯片编号占位符 3">
            <a:extLst>
              <a:ext uri="{FF2B5EF4-FFF2-40B4-BE49-F238E27FC236}">
                <a16:creationId xmlns:a16="http://schemas.microsoft.com/office/drawing/2014/main" id="{88435838-7944-4ECB-810D-16EDA4F6C3B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0B1B7E52-D18D-478A-9594-CF97F1239410}" type="slidenum">
              <a:rPr lang="zh-CN" altLang="en-US" sz="1400" b="1">
                <a:solidFill>
                  <a:srgbClr val="FFFFFF"/>
                </a:solidFill>
              </a:rPr>
              <a:pPr algn="ctr" eaLnBrk="1" hangingPunct="1"/>
              <a:t>90</a:t>
            </a:fld>
            <a:endParaRPr lang="en-US" altLang="zh-CN" sz="1400" b="1">
              <a:solidFill>
                <a:srgbClr val="FFFFFF"/>
              </a:solidFill>
            </a:endParaRPr>
          </a:p>
        </p:txBody>
      </p:sp>
      <p:sp>
        <p:nvSpPr>
          <p:cNvPr id="70661" name="动作按钮: 第一张 7">
            <a:hlinkClick r:id="rId3" action="ppaction://hlinksldjump" highlightClick="1"/>
            <a:extLst>
              <a:ext uri="{FF2B5EF4-FFF2-40B4-BE49-F238E27FC236}">
                <a16:creationId xmlns:a16="http://schemas.microsoft.com/office/drawing/2014/main" id="{5207A2B4-36E2-4A97-9123-B9BE49F3D03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70662" name="Rectangle 3">
            <a:extLst>
              <a:ext uri="{FF2B5EF4-FFF2-40B4-BE49-F238E27FC236}">
                <a16:creationId xmlns:a16="http://schemas.microsoft.com/office/drawing/2014/main" id="{C8E1E770-E9AD-42CD-99AD-75B3BAED9EA0}"/>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3600">
                <a:solidFill>
                  <a:srgbClr val="000000"/>
                </a:solidFill>
                <a:latin typeface="宋体" panose="02010600030101010101" pitchFamily="2" charset="-122"/>
              </a:rPr>
              <a:t>  根据补码一位乘</a:t>
            </a:r>
            <a:r>
              <a:rPr lang="en-US" altLang="zh-CN" sz="3600">
                <a:solidFill>
                  <a:srgbClr val="000000"/>
                </a:solidFill>
                <a:latin typeface="宋体" panose="02010600030101010101" pitchFamily="2" charset="-122"/>
              </a:rPr>
              <a:t>Booth</a:t>
            </a:r>
            <a:r>
              <a:rPr lang="zh-CN" altLang="en-US" sz="3600">
                <a:solidFill>
                  <a:srgbClr val="000000"/>
                </a:solidFill>
                <a:latin typeface="宋体" panose="02010600030101010101" pitchFamily="2" charset="-122"/>
              </a:rPr>
              <a:t>方法的规则</a:t>
            </a:r>
            <a:r>
              <a:rPr lang="en-US" altLang="zh-CN" sz="3600">
                <a:solidFill>
                  <a:srgbClr val="000000"/>
                </a:solidFill>
                <a:latin typeface="宋体" panose="02010600030101010101" pitchFamily="2" charset="-122"/>
              </a:rPr>
              <a:t>,</a:t>
            </a:r>
            <a:r>
              <a:rPr lang="zh-CN" altLang="en-US" sz="3600">
                <a:solidFill>
                  <a:srgbClr val="000000"/>
                </a:solidFill>
                <a:latin typeface="宋体" panose="02010600030101010101" pitchFamily="2" charset="-122"/>
              </a:rPr>
              <a:t>把比较     时应执行的操作和比较    时应执行的操作合并成一步</a:t>
            </a:r>
            <a:r>
              <a:rPr lang="en-US" altLang="zh-CN" sz="3600">
                <a:solidFill>
                  <a:srgbClr val="000000"/>
                </a:solidFill>
                <a:latin typeface="宋体" panose="02010600030101010101" pitchFamily="2" charset="-122"/>
              </a:rPr>
              <a:t>,</a:t>
            </a:r>
            <a:r>
              <a:rPr lang="zh-CN" altLang="en-US" sz="3600">
                <a:solidFill>
                  <a:srgbClr val="000000"/>
                </a:solidFill>
                <a:latin typeface="宋体" panose="02010600030101010101" pitchFamily="2" charset="-122"/>
              </a:rPr>
              <a:t>可得补码两位乘的运算规则。</a:t>
            </a:r>
          </a:p>
        </p:txBody>
      </p:sp>
      <p:graphicFrame>
        <p:nvGraphicFramePr>
          <p:cNvPr id="70663" name="Object 7">
            <a:extLst>
              <a:ext uri="{FF2B5EF4-FFF2-40B4-BE49-F238E27FC236}">
                <a16:creationId xmlns:a16="http://schemas.microsoft.com/office/drawing/2014/main" id="{58D7C7BE-2F64-483E-AE2E-72DFD46CD2C7}"/>
              </a:ext>
            </a:extLst>
          </p:cNvPr>
          <p:cNvGraphicFramePr>
            <a:graphicFrameLocks noChangeAspect="1"/>
          </p:cNvGraphicFramePr>
          <p:nvPr/>
        </p:nvGraphicFramePr>
        <p:xfrm>
          <a:off x="1979613" y="2133600"/>
          <a:ext cx="974725" cy="758825"/>
        </p:xfrm>
        <a:graphic>
          <a:graphicData uri="http://schemas.openxmlformats.org/presentationml/2006/ole">
            <mc:AlternateContent xmlns:mc="http://schemas.openxmlformats.org/markup-compatibility/2006">
              <mc:Choice xmlns:v="urn:schemas-microsoft-com:vml" Requires="v">
                <p:oleObj spid="_x0000_s70797" r:id="rId4" imgW="371498" imgH="230597" progId="Equation.3">
                  <p:embed/>
                </p:oleObj>
              </mc:Choice>
              <mc:Fallback>
                <p:oleObj r:id="rId4" imgW="371498" imgH="230597"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2133600"/>
                        <a:ext cx="974725" cy="758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64" name="Object 8">
            <a:extLst>
              <a:ext uri="{FF2B5EF4-FFF2-40B4-BE49-F238E27FC236}">
                <a16:creationId xmlns:a16="http://schemas.microsoft.com/office/drawing/2014/main" id="{2F8A8FE9-D48B-4599-AE3A-005C3F34E6B2}"/>
              </a:ext>
            </a:extLst>
          </p:cNvPr>
          <p:cNvGraphicFramePr>
            <a:graphicFrameLocks noChangeAspect="1"/>
          </p:cNvGraphicFramePr>
          <p:nvPr/>
        </p:nvGraphicFramePr>
        <p:xfrm>
          <a:off x="7524750" y="2205038"/>
          <a:ext cx="1079500" cy="608012"/>
        </p:xfrm>
        <a:graphic>
          <a:graphicData uri="http://schemas.openxmlformats.org/presentationml/2006/ole">
            <mc:AlternateContent xmlns:mc="http://schemas.openxmlformats.org/markup-compatibility/2006">
              <mc:Choice xmlns:v="urn:schemas-microsoft-com:vml" Requires="v">
                <p:oleObj spid="_x0000_s70798" r:id="rId6" imgW="371498" imgH="230597" progId="Equation.3">
                  <p:embed/>
                </p:oleObj>
              </mc:Choice>
              <mc:Fallback>
                <p:oleObj r:id="rId6" imgW="371498" imgH="230597"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24750" y="2205038"/>
                        <a:ext cx="1079500"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D4D7C098-E13E-4991-A0B8-B37665F3B2A8}"/>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4</a:t>
            </a:r>
            <a:r>
              <a:rPr lang="en-US" altLang="en-US" dirty="0"/>
              <a:t> </a:t>
            </a:r>
            <a:r>
              <a:rPr lang="zh-CN" altLang="en-US" dirty="0"/>
              <a:t>补</a:t>
            </a:r>
            <a:r>
              <a:rPr lang="en-US" altLang="zh-CN" dirty="0"/>
              <a:t>码</a:t>
            </a:r>
            <a:r>
              <a:rPr lang="zh-CN" altLang="en-US" dirty="0"/>
              <a:t>两位乘</a:t>
            </a:r>
          </a:p>
        </p:txBody>
      </p:sp>
      <p:sp>
        <p:nvSpPr>
          <p:cNvPr id="71683" name="日期占位符 2">
            <a:extLst>
              <a:ext uri="{FF2B5EF4-FFF2-40B4-BE49-F238E27FC236}">
                <a16:creationId xmlns:a16="http://schemas.microsoft.com/office/drawing/2014/main" id="{AAD4C83B-4AE2-4CD1-B58F-428C4BC7F31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E1BFC43-6EB0-4C96-8193-0097F7D0C1E2}" type="datetime1">
              <a:rPr lang="zh-CN" altLang="en-US" sz="1400">
                <a:solidFill>
                  <a:schemeClr val="tx2"/>
                </a:solidFill>
              </a:rPr>
              <a:pPr eaLnBrk="1" hangingPunct="1"/>
              <a:t>2020/6/8</a:t>
            </a:fld>
            <a:endParaRPr lang="en-US" altLang="zh-CN" sz="1400">
              <a:solidFill>
                <a:schemeClr val="tx2"/>
              </a:solidFill>
            </a:endParaRPr>
          </a:p>
        </p:txBody>
      </p:sp>
      <p:sp>
        <p:nvSpPr>
          <p:cNvPr id="71684" name="灯片编号占位符 3">
            <a:extLst>
              <a:ext uri="{FF2B5EF4-FFF2-40B4-BE49-F238E27FC236}">
                <a16:creationId xmlns:a16="http://schemas.microsoft.com/office/drawing/2014/main" id="{3F2CACAA-2A43-49F5-8298-38DFB7FD13C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40FFDE5-2997-4BCA-A737-E5CC073EE661}" type="slidenum">
              <a:rPr lang="zh-CN" altLang="en-US" sz="1400" b="1">
                <a:solidFill>
                  <a:srgbClr val="FFFFFF"/>
                </a:solidFill>
              </a:rPr>
              <a:pPr algn="ctr" eaLnBrk="1" hangingPunct="1"/>
              <a:t>91</a:t>
            </a:fld>
            <a:endParaRPr lang="en-US" altLang="zh-CN" sz="1400" b="1">
              <a:solidFill>
                <a:srgbClr val="FFFFFF"/>
              </a:solidFill>
            </a:endParaRPr>
          </a:p>
        </p:txBody>
      </p:sp>
      <p:sp>
        <p:nvSpPr>
          <p:cNvPr id="71685" name="动作按钮: 第一张 7">
            <a:hlinkClick r:id="rId2" action="ppaction://hlinksldjump" highlightClick="1"/>
            <a:extLst>
              <a:ext uri="{FF2B5EF4-FFF2-40B4-BE49-F238E27FC236}">
                <a16:creationId xmlns:a16="http://schemas.microsoft.com/office/drawing/2014/main" id="{3D261D4F-E878-4204-BF6E-356107C2AC5D}"/>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71686" name="Rectangle 3">
            <a:extLst>
              <a:ext uri="{FF2B5EF4-FFF2-40B4-BE49-F238E27FC236}">
                <a16:creationId xmlns:a16="http://schemas.microsoft.com/office/drawing/2014/main" id="{4E117D15-93E4-41EE-ACE1-38B8AFC8906D}"/>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Tx/>
              <a:buSzTx/>
              <a:buFontTx/>
              <a:buNone/>
            </a:pP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i+1</a:t>
            </a:r>
            <a:r>
              <a:rPr lang="en-US" altLang="zh-CN" sz="3200">
                <a:solidFill>
                  <a:srgbClr val="000000"/>
                </a:solidFill>
                <a:latin typeface="Arial" panose="020B0604020202020204" pitchFamily="34" charset="0"/>
              </a:rPr>
              <a:t>]</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i</a:t>
            </a:r>
            <a:r>
              <a:rPr lang="en-US" altLang="zh-CN" sz="3200">
                <a:solidFill>
                  <a:srgbClr val="000000"/>
                </a:solidFill>
                <a:latin typeface="Arial" panose="020B0604020202020204" pitchFamily="34" charset="0"/>
              </a:rPr>
              <a:t>]</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1</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a:t>
            </a:r>
            <a:r>
              <a:rPr lang="en-US" altLang="zh-CN" sz="3200">
                <a:solidFill>
                  <a:srgbClr val="000000"/>
                </a:solidFill>
                <a:latin typeface="Arial" panose="020B0604020202020204" pitchFamily="34" charset="0"/>
              </a:rPr>
              <a:t>)*[x]</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2</a:t>
            </a:r>
            <a:r>
              <a:rPr lang="en-US" altLang="zh-CN" sz="3200" baseline="30000">
                <a:solidFill>
                  <a:srgbClr val="000000"/>
                </a:solidFill>
                <a:latin typeface="Arial" panose="020B0604020202020204" pitchFamily="34" charset="0"/>
              </a:rPr>
              <a:t>-1</a:t>
            </a:r>
          </a:p>
          <a:p>
            <a:pPr eaLnBrk="1" hangingPunct="1">
              <a:lnSpc>
                <a:spcPct val="90000"/>
              </a:lnSpc>
              <a:spcBef>
                <a:spcPct val="20000"/>
              </a:spcBef>
              <a:buClrTx/>
              <a:buSzTx/>
              <a:buFontTx/>
              <a:buNone/>
            </a:pPr>
            <a:endParaRPr lang="en-US" altLang="zh-CN" sz="3200" baseline="30000">
              <a:solidFill>
                <a:srgbClr val="000000"/>
              </a:solidFill>
              <a:latin typeface="Arial" panose="020B0604020202020204" pitchFamily="34" charset="0"/>
            </a:endParaRPr>
          </a:p>
          <a:p>
            <a:pPr eaLnBrk="1" hangingPunct="1">
              <a:lnSpc>
                <a:spcPct val="90000"/>
              </a:lnSpc>
              <a:spcBef>
                <a:spcPct val="20000"/>
              </a:spcBef>
              <a:buClrTx/>
              <a:buSzTx/>
              <a:buFontTx/>
              <a:buNone/>
            </a:pP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i+2</a:t>
            </a:r>
            <a:r>
              <a:rPr lang="en-US" altLang="zh-CN" sz="3200">
                <a:solidFill>
                  <a:srgbClr val="000000"/>
                </a:solidFill>
                <a:latin typeface="Arial" panose="020B0604020202020204" pitchFamily="34" charset="0"/>
              </a:rPr>
              <a:t>]</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i+1</a:t>
            </a:r>
            <a:r>
              <a:rPr lang="en-US" altLang="zh-CN" sz="3200">
                <a:solidFill>
                  <a:srgbClr val="000000"/>
                </a:solidFill>
                <a:latin typeface="Arial" panose="020B0604020202020204" pitchFamily="34" charset="0"/>
              </a:rPr>
              <a:t>]</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a:t>
            </a:r>
            <a:r>
              <a:rPr lang="zh-CN" altLang="en-US" sz="3200" baseline="-25000">
                <a:solidFill>
                  <a:srgbClr val="000000"/>
                </a:solidFill>
                <a:latin typeface="Arial" panose="020B0604020202020204" pitchFamily="34" charset="0"/>
              </a:rPr>
              <a:t>－</a:t>
            </a:r>
            <a:r>
              <a:rPr lang="en-US" altLang="zh-CN" sz="3200" baseline="-25000">
                <a:solidFill>
                  <a:srgbClr val="000000"/>
                </a:solidFill>
                <a:latin typeface="Arial" panose="020B0604020202020204" pitchFamily="34" charset="0"/>
              </a:rPr>
              <a:t>1</a:t>
            </a:r>
            <a:r>
              <a:rPr lang="en-US" altLang="zh-CN" sz="3200">
                <a:solidFill>
                  <a:srgbClr val="000000"/>
                </a:solidFill>
                <a:latin typeface="Arial" panose="020B0604020202020204" pitchFamily="34" charset="0"/>
              </a:rPr>
              <a:t>)*[x]</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2</a:t>
            </a:r>
            <a:r>
              <a:rPr lang="en-US" altLang="zh-CN" sz="3200" baseline="30000">
                <a:solidFill>
                  <a:srgbClr val="000000"/>
                </a:solidFill>
                <a:latin typeface="Arial" panose="020B0604020202020204" pitchFamily="34" charset="0"/>
              </a:rPr>
              <a:t>-1</a:t>
            </a:r>
          </a:p>
          <a:p>
            <a:pPr eaLnBrk="1" hangingPunct="1">
              <a:lnSpc>
                <a:spcPct val="90000"/>
              </a:lnSpc>
              <a:spcBef>
                <a:spcPct val="20000"/>
              </a:spcBef>
              <a:buClrTx/>
              <a:buSzTx/>
              <a:buFontTx/>
              <a:buChar char="•"/>
            </a:pPr>
            <a:endParaRPr lang="en-US" altLang="zh-CN" sz="3200" baseline="30000">
              <a:solidFill>
                <a:srgbClr val="000000"/>
              </a:solidFill>
              <a:latin typeface="Arial" panose="020B0604020202020204" pitchFamily="34" charset="0"/>
            </a:endParaRPr>
          </a:p>
          <a:p>
            <a:pPr eaLnBrk="1" hangingPunct="1">
              <a:lnSpc>
                <a:spcPct val="90000"/>
              </a:lnSpc>
              <a:spcBef>
                <a:spcPct val="20000"/>
              </a:spcBef>
              <a:buClrTx/>
              <a:buSzTx/>
              <a:buFontTx/>
              <a:buNone/>
            </a:pP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i+2</a:t>
            </a:r>
            <a:r>
              <a:rPr lang="en-US" altLang="zh-CN" sz="3200">
                <a:solidFill>
                  <a:srgbClr val="000000"/>
                </a:solidFill>
                <a:latin typeface="Arial" panose="020B0604020202020204" pitchFamily="34" charset="0"/>
              </a:rPr>
              <a:t>]</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i</a:t>
            </a:r>
            <a:r>
              <a:rPr lang="en-US" altLang="zh-CN" sz="3200">
                <a:solidFill>
                  <a:srgbClr val="000000"/>
                </a:solidFill>
                <a:latin typeface="Arial" panose="020B0604020202020204" pitchFamily="34" charset="0"/>
              </a:rPr>
              <a:t>]</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1</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a:t>
            </a:r>
            <a:r>
              <a:rPr lang="en-US" altLang="zh-CN" sz="3200">
                <a:solidFill>
                  <a:srgbClr val="000000"/>
                </a:solidFill>
                <a:latin typeface="Arial" panose="020B0604020202020204" pitchFamily="34" charset="0"/>
              </a:rPr>
              <a:t>)*[x]</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2</a:t>
            </a:r>
            <a:r>
              <a:rPr lang="en-US" altLang="zh-CN" sz="3200" baseline="30000">
                <a:solidFill>
                  <a:srgbClr val="000000"/>
                </a:solidFill>
                <a:latin typeface="Arial" panose="020B0604020202020204" pitchFamily="34" charset="0"/>
              </a:rPr>
              <a:t>-1</a:t>
            </a:r>
          </a:p>
          <a:p>
            <a:pPr eaLnBrk="1" hangingPunct="1">
              <a:lnSpc>
                <a:spcPct val="90000"/>
              </a:lnSpc>
              <a:spcBef>
                <a:spcPct val="20000"/>
              </a:spcBef>
              <a:buClrTx/>
              <a:buSzTx/>
              <a:buFontTx/>
              <a:buNone/>
            </a:pPr>
            <a:r>
              <a:rPr lang="en-US" altLang="zh-CN" sz="3200">
                <a:solidFill>
                  <a:srgbClr val="000000"/>
                </a:solidFill>
                <a:latin typeface="Arial" panose="020B0604020202020204" pitchFamily="34" charset="0"/>
              </a:rPr>
              <a:t>                   +(y</a:t>
            </a:r>
            <a:r>
              <a:rPr lang="en-US" altLang="zh-CN" sz="3200" baseline="-25000">
                <a:solidFill>
                  <a:srgbClr val="000000"/>
                </a:solidFill>
                <a:latin typeface="Arial" panose="020B0604020202020204" pitchFamily="34" charset="0"/>
              </a:rPr>
              <a:t>n-i</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a:t>
            </a:r>
            <a:r>
              <a:rPr lang="zh-CN" altLang="en-US" sz="3200" baseline="-25000">
                <a:solidFill>
                  <a:srgbClr val="000000"/>
                </a:solidFill>
                <a:latin typeface="Arial" panose="020B0604020202020204" pitchFamily="34" charset="0"/>
              </a:rPr>
              <a:t>－</a:t>
            </a:r>
            <a:r>
              <a:rPr lang="en-US" altLang="zh-CN" sz="3200" baseline="-25000">
                <a:solidFill>
                  <a:srgbClr val="000000"/>
                </a:solidFill>
                <a:latin typeface="Arial" panose="020B0604020202020204" pitchFamily="34" charset="0"/>
              </a:rPr>
              <a:t>1</a:t>
            </a:r>
            <a:r>
              <a:rPr lang="en-US" altLang="zh-CN" sz="3200">
                <a:solidFill>
                  <a:srgbClr val="000000"/>
                </a:solidFill>
                <a:latin typeface="Arial" panose="020B0604020202020204" pitchFamily="34" charset="0"/>
              </a:rPr>
              <a:t>)*[x]</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2</a:t>
            </a:r>
            <a:r>
              <a:rPr lang="en-US" altLang="zh-CN" sz="3200" baseline="30000">
                <a:solidFill>
                  <a:srgbClr val="000000"/>
                </a:solidFill>
                <a:latin typeface="Arial" panose="020B0604020202020204" pitchFamily="34" charset="0"/>
              </a:rPr>
              <a:t>-1</a:t>
            </a:r>
          </a:p>
          <a:p>
            <a:pPr eaLnBrk="1" hangingPunct="1">
              <a:lnSpc>
                <a:spcPct val="90000"/>
              </a:lnSpc>
              <a:spcBef>
                <a:spcPct val="20000"/>
              </a:spcBef>
              <a:buClrTx/>
              <a:buSzTx/>
              <a:buFontTx/>
              <a:buNone/>
            </a:pPr>
            <a:r>
              <a:rPr lang="en-US" altLang="zh-CN" sz="3200" baseline="30000">
                <a:solidFill>
                  <a:srgbClr val="000000"/>
                </a:solidFill>
                <a:latin typeface="Arial" panose="020B0604020202020204" pitchFamily="34" charset="0"/>
              </a:rPr>
              <a:t>                      </a:t>
            </a: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i</a:t>
            </a:r>
            <a:r>
              <a:rPr lang="en-US" altLang="zh-CN" sz="3200">
                <a:solidFill>
                  <a:srgbClr val="000000"/>
                </a:solidFill>
                <a:latin typeface="Arial" panose="020B0604020202020204" pitchFamily="34" charset="0"/>
              </a:rPr>
              <a:t>]</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1</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a:t>
            </a:r>
            <a:r>
              <a:rPr lang="en-US" altLang="zh-CN" sz="3200">
                <a:solidFill>
                  <a:srgbClr val="000000"/>
                </a:solidFill>
                <a:latin typeface="Arial" panose="020B0604020202020204" pitchFamily="34" charset="0"/>
              </a:rPr>
              <a:t>)*[x]</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 </a:t>
            </a:r>
            <a:endParaRPr lang="en-US" altLang="zh-CN" sz="3200" baseline="30000">
              <a:solidFill>
                <a:srgbClr val="000000"/>
              </a:solidFill>
              <a:latin typeface="Arial" panose="020B0604020202020204" pitchFamily="34" charset="0"/>
            </a:endParaRPr>
          </a:p>
          <a:p>
            <a:pPr eaLnBrk="1" hangingPunct="1">
              <a:lnSpc>
                <a:spcPct val="90000"/>
              </a:lnSpc>
              <a:spcBef>
                <a:spcPct val="20000"/>
              </a:spcBef>
              <a:buClrTx/>
              <a:buSzTx/>
              <a:buFontTx/>
              <a:buNone/>
            </a:pPr>
            <a:r>
              <a:rPr lang="en-US" altLang="zh-CN" sz="3200">
                <a:solidFill>
                  <a:srgbClr val="000000"/>
                </a:solidFill>
                <a:latin typeface="Arial" panose="020B0604020202020204" pitchFamily="34" charset="0"/>
              </a:rPr>
              <a:t>                   +2(y</a:t>
            </a:r>
            <a:r>
              <a:rPr lang="en-US" altLang="zh-CN" sz="3200" baseline="-25000">
                <a:solidFill>
                  <a:srgbClr val="000000"/>
                </a:solidFill>
                <a:latin typeface="Arial" panose="020B0604020202020204" pitchFamily="34" charset="0"/>
              </a:rPr>
              <a:t>n-i</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a:t>
            </a:r>
            <a:r>
              <a:rPr lang="zh-CN" altLang="en-US" sz="3200" baseline="-25000">
                <a:solidFill>
                  <a:srgbClr val="000000"/>
                </a:solidFill>
                <a:latin typeface="Arial" panose="020B0604020202020204" pitchFamily="34" charset="0"/>
              </a:rPr>
              <a:t>－</a:t>
            </a:r>
            <a:r>
              <a:rPr lang="en-US" altLang="zh-CN" sz="3200" baseline="-25000">
                <a:solidFill>
                  <a:srgbClr val="000000"/>
                </a:solidFill>
                <a:latin typeface="Arial" panose="020B0604020202020204" pitchFamily="34" charset="0"/>
              </a:rPr>
              <a:t>1</a:t>
            </a:r>
            <a:r>
              <a:rPr lang="en-US" altLang="zh-CN" sz="3200">
                <a:solidFill>
                  <a:srgbClr val="000000"/>
                </a:solidFill>
                <a:latin typeface="Arial" panose="020B0604020202020204" pitchFamily="34" charset="0"/>
              </a:rPr>
              <a:t>)*[x]</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2</a:t>
            </a:r>
            <a:r>
              <a:rPr lang="en-US" altLang="zh-CN" sz="3200" baseline="30000">
                <a:solidFill>
                  <a:srgbClr val="000000"/>
                </a:solidFill>
                <a:latin typeface="Arial" panose="020B0604020202020204" pitchFamily="34" charset="0"/>
              </a:rPr>
              <a:t>-2</a:t>
            </a:r>
          </a:p>
          <a:p>
            <a:pPr eaLnBrk="1" hangingPunct="1">
              <a:lnSpc>
                <a:spcPct val="90000"/>
              </a:lnSpc>
              <a:spcBef>
                <a:spcPct val="20000"/>
              </a:spcBef>
              <a:buClrTx/>
              <a:buSzTx/>
              <a:buFontTx/>
              <a:buNone/>
            </a:pPr>
            <a:r>
              <a:rPr lang="en-US" altLang="zh-CN" sz="3200" baseline="30000">
                <a:solidFill>
                  <a:srgbClr val="000000"/>
                </a:solidFill>
                <a:latin typeface="Arial" panose="020B0604020202020204" pitchFamily="34" charset="0"/>
              </a:rPr>
              <a:t>                       </a:t>
            </a:r>
            <a:r>
              <a:rPr lang="en-US" altLang="zh-CN" sz="3200">
                <a:solidFill>
                  <a:srgbClr val="000000"/>
                </a:solidFill>
                <a:latin typeface="Arial" panose="020B0604020202020204" pitchFamily="34" charset="0"/>
              </a:rPr>
              <a:t>={{[p</a:t>
            </a:r>
            <a:r>
              <a:rPr lang="en-US" altLang="zh-CN" sz="3200" baseline="-25000">
                <a:solidFill>
                  <a:srgbClr val="000000"/>
                </a:solidFill>
                <a:latin typeface="Arial" panose="020B0604020202020204" pitchFamily="34" charset="0"/>
              </a:rPr>
              <a:t>i</a:t>
            </a:r>
            <a:r>
              <a:rPr lang="en-US" altLang="zh-CN" sz="3200">
                <a:solidFill>
                  <a:srgbClr val="000000"/>
                </a:solidFill>
                <a:latin typeface="Arial" panose="020B0604020202020204" pitchFamily="34" charset="0"/>
              </a:rPr>
              <a:t>]</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1</a:t>
            </a:r>
            <a:r>
              <a:rPr lang="zh-CN" altLang="en-US" sz="3200">
                <a:solidFill>
                  <a:srgbClr val="000000"/>
                </a:solidFill>
                <a:latin typeface="Arial" panose="020B0604020202020204" pitchFamily="34" charset="0"/>
              </a:rPr>
              <a:t>＋</a:t>
            </a:r>
            <a:r>
              <a:rPr lang="en-US" altLang="zh-CN" sz="3200">
                <a:solidFill>
                  <a:srgbClr val="000000"/>
                </a:solidFill>
                <a:latin typeface="Arial" panose="020B0604020202020204" pitchFamily="34" charset="0"/>
              </a:rPr>
              <a:t>y</a:t>
            </a:r>
            <a:r>
              <a:rPr lang="en-US" altLang="zh-CN" sz="3200" baseline="-25000">
                <a:solidFill>
                  <a:srgbClr val="000000"/>
                </a:solidFill>
                <a:latin typeface="Arial" panose="020B0604020202020204" pitchFamily="34" charset="0"/>
              </a:rPr>
              <a:t>n-i</a:t>
            </a:r>
            <a:r>
              <a:rPr lang="en-US" altLang="zh-CN" sz="3200">
                <a:solidFill>
                  <a:srgbClr val="000000"/>
                </a:solidFill>
                <a:latin typeface="Arial" panose="020B0604020202020204" pitchFamily="34" charset="0"/>
              </a:rPr>
              <a:t>-2y</a:t>
            </a:r>
            <a:r>
              <a:rPr lang="en-US" altLang="zh-CN" sz="3200" baseline="-25000">
                <a:solidFill>
                  <a:srgbClr val="000000"/>
                </a:solidFill>
                <a:latin typeface="Arial" panose="020B0604020202020204" pitchFamily="34" charset="0"/>
              </a:rPr>
              <a:t>n-i</a:t>
            </a:r>
            <a:r>
              <a:rPr lang="zh-CN" altLang="en-US" sz="3200" baseline="-25000">
                <a:solidFill>
                  <a:srgbClr val="000000"/>
                </a:solidFill>
                <a:latin typeface="Arial" panose="020B0604020202020204" pitchFamily="34" charset="0"/>
              </a:rPr>
              <a:t>－</a:t>
            </a:r>
            <a:r>
              <a:rPr lang="en-US" altLang="zh-CN" sz="3200" baseline="-25000">
                <a:solidFill>
                  <a:srgbClr val="000000"/>
                </a:solidFill>
                <a:latin typeface="Arial" panose="020B0604020202020204" pitchFamily="34" charset="0"/>
              </a:rPr>
              <a:t>1</a:t>
            </a:r>
            <a:r>
              <a:rPr lang="en-US" altLang="zh-CN" sz="3200">
                <a:solidFill>
                  <a:srgbClr val="000000"/>
                </a:solidFill>
                <a:latin typeface="Arial" panose="020B0604020202020204" pitchFamily="34" charset="0"/>
              </a:rPr>
              <a:t>)*[x]</a:t>
            </a:r>
            <a:r>
              <a:rPr lang="zh-CN" altLang="en-US" sz="3200" baseline="-25000">
                <a:solidFill>
                  <a:srgbClr val="000000"/>
                </a:solidFill>
                <a:latin typeface="Arial" panose="020B0604020202020204" pitchFamily="34" charset="0"/>
              </a:rPr>
              <a:t>补</a:t>
            </a:r>
            <a:r>
              <a:rPr lang="en-US" altLang="zh-CN" sz="3200">
                <a:solidFill>
                  <a:srgbClr val="000000"/>
                </a:solidFill>
                <a:latin typeface="Arial" panose="020B0604020202020204" pitchFamily="34" charset="0"/>
              </a:rPr>
              <a:t>}2</a:t>
            </a:r>
            <a:r>
              <a:rPr lang="en-US" altLang="zh-CN" sz="3200" baseline="30000">
                <a:solidFill>
                  <a:srgbClr val="000000"/>
                </a:solidFill>
                <a:latin typeface="Arial" panose="020B0604020202020204" pitchFamily="34" charset="0"/>
              </a:rPr>
              <a:t>-2</a:t>
            </a:r>
            <a:endParaRPr lang="zh-CN" altLang="en-US" sz="2400">
              <a:solidFill>
                <a:srgbClr val="000000"/>
              </a:solidFill>
              <a:latin typeface="Arial" panose="020B0604020202020204" pitchFamily="34"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5DA1D752-78CC-436B-B5C7-4AEC877229EF}"/>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4</a:t>
            </a:r>
            <a:r>
              <a:rPr lang="en-US" altLang="en-US" dirty="0"/>
              <a:t> </a:t>
            </a:r>
            <a:r>
              <a:rPr lang="zh-CN" altLang="en-US" dirty="0"/>
              <a:t>补</a:t>
            </a:r>
            <a:r>
              <a:rPr lang="en-US" altLang="zh-CN" dirty="0"/>
              <a:t>码</a:t>
            </a:r>
            <a:r>
              <a:rPr lang="zh-CN" altLang="en-US" dirty="0"/>
              <a:t>两位乘</a:t>
            </a:r>
          </a:p>
        </p:txBody>
      </p:sp>
      <p:sp>
        <p:nvSpPr>
          <p:cNvPr id="72707" name="日期占位符 2">
            <a:extLst>
              <a:ext uri="{FF2B5EF4-FFF2-40B4-BE49-F238E27FC236}">
                <a16:creationId xmlns:a16="http://schemas.microsoft.com/office/drawing/2014/main" id="{DD9A0C46-D071-47CB-9CE7-815FF11C18D1}"/>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14690CD8-3E00-4CA3-BA96-01C8F8D45D5B}" type="datetime1">
              <a:rPr lang="zh-CN" altLang="en-US" sz="1400">
                <a:solidFill>
                  <a:schemeClr val="tx2"/>
                </a:solidFill>
              </a:rPr>
              <a:pPr eaLnBrk="1" hangingPunct="1"/>
              <a:t>2020/6/8</a:t>
            </a:fld>
            <a:endParaRPr lang="en-US" altLang="zh-CN" sz="1400">
              <a:solidFill>
                <a:schemeClr val="tx2"/>
              </a:solidFill>
            </a:endParaRPr>
          </a:p>
        </p:txBody>
      </p:sp>
      <p:sp>
        <p:nvSpPr>
          <p:cNvPr id="72708" name="灯片编号占位符 3">
            <a:extLst>
              <a:ext uri="{FF2B5EF4-FFF2-40B4-BE49-F238E27FC236}">
                <a16:creationId xmlns:a16="http://schemas.microsoft.com/office/drawing/2014/main" id="{E81C0877-CF61-40E8-9947-1BB6703215B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87F1E715-DF25-460B-9AC7-337AD3388765}" type="slidenum">
              <a:rPr lang="zh-CN" altLang="en-US" sz="1400" b="1">
                <a:solidFill>
                  <a:srgbClr val="FFFFFF"/>
                </a:solidFill>
              </a:rPr>
              <a:pPr algn="ctr" eaLnBrk="1" hangingPunct="1"/>
              <a:t>92</a:t>
            </a:fld>
            <a:endParaRPr lang="en-US" altLang="zh-CN" sz="1400" b="1">
              <a:solidFill>
                <a:srgbClr val="FFFFFF"/>
              </a:solidFill>
            </a:endParaRPr>
          </a:p>
        </p:txBody>
      </p:sp>
      <p:sp>
        <p:nvSpPr>
          <p:cNvPr id="72709" name="动作按钮: 第一张 7">
            <a:hlinkClick r:id="rId2" action="ppaction://hlinksldjump" highlightClick="1"/>
            <a:extLst>
              <a:ext uri="{FF2B5EF4-FFF2-40B4-BE49-F238E27FC236}">
                <a16:creationId xmlns:a16="http://schemas.microsoft.com/office/drawing/2014/main" id="{D2A1BB00-84DA-469A-BD4E-6B40E0C2B51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72710" name="Rectangle 3">
            <a:extLst>
              <a:ext uri="{FF2B5EF4-FFF2-40B4-BE49-F238E27FC236}">
                <a16:creationId xmlns:a16="http://schemas.microsoft.com/office/drawing/2014/main" id="{07ABB1E8-289E-4990-BEB5-1E4650E87F48}"/>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graphicFrame>
        <p:nvGraphicFramePr>
          <p:cNvPr id="793841" name="Group 241">
            <a:extLst>
              <a:ext uri="{FF2B5EF4-FFF2-40B4-BE49-F238E27FC236}">
                <a16:creationId xmlns:a16="http://schemas.microsoft.com/office/drawing/2014/main" id="{C85E49BF-5D4D-4C8C-9EB4-4FC5ECD627E7}"/>
              </a:ext>
            </a:extLst>
          </p:cNvPr>
          <p:cNvGraphicFramePr>
            <a:graphicFrameLocks noGrp="1"/>
          </p:cNvGraphicFramePr>
          <p:nvPr/>
        </p:nvGraphicFramePr>
        <p:xfrm>
          <a:off x="971550" y="1773238"/>
          <a:ext cx="7561263" cy="4394200"/>
        </p:xfrm>
        <a:graphic>
          <a:graphicData uri="http://schemas.openxmlformats.org/drawingml/2006/table">
            <a:tbl>
              <a:tblPr/>
              <a:tblGrid>
                <a:gridCol w="1604963">
                  <a:extLst>
                    <a:ext uri="{9D8B030D-6E8A-4147-A177-3AD203B41FA5}">
                      <a16:colId xmlns:a16="http://schemas.microsoft.com/office/drawing/2014/main" val="20000"/>
                    </a:ext>
                  </a:extLst>
                </a:gridCol>
                <a:gridCol w="1606550">
                  <a:extLst>
                    <a:ext uri="{9D8B030D-6E8A-4147-A177-3AD203B41FA5}">
                      <a16:colId xmlns:a16="http://schemas.microsoft.com/office/drawing/2014/main" val="20001"/>
                    </a:ext>
                  </a:extLst>
                </a:gridCol>
                <a:gridCol w="1604962">
                  <a:extLst>
                    <a:ext uri="{9D8B030D-6E8A-4147-A177-3AD203B41FA5}">
                      <a16:colId xmlns:a16="http://schemas.microsoft.com/office/drawing/2014/main" val="20002"/>
                    </a:ext>
                  </a:extLst>
                </a:gridCol>
                <a:gridCol w="2744788">
                  <a:extLst>
                    <a:ext uri="{9D8B030D-6E8A-4147-A177-3AD203B41FA5}">
                      <a16:colId xmlns:a16="http://schemas.microsoft.com/office/drawing/2014/main" val="20003"/>
                    </a:ext>
                  </a:extLst>
                </a:gridCol>
              </a:tblGrid>
              <a:tr h="33532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i-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i</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i+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操作</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2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部分积＋</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右移两位</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5232">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部分积＋</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右移两位</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3644">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部分积＋</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右移两位</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5232">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部分积＋</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X]</a:t>
                      </a:r>
                      <a:r>
                        <a:rPr kumimoji="0" lang="zh-CN" altLang="en-US"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右移两位</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5232">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部分积＋</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右移两位</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63644">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部分积＋</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右移两位</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65232">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部分积＋</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16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右移两位</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28">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ts val="700"/>
                        </a:spcBef>
                        <a:buClr>
                          <a:schemeClr val="accent2"/>
                        </a:buClr>
                        <a:buSzPct val="60000"/>
                        <a:buFont typeface="Wingdings" panose="05000000000000000000" pitchFamily="2" charset="2"/>
                        <a:defRPr sz="2500">
                          <a:solidFill>
                            <a:schemeClr val="tx1"/>
                          </a:solidFill>
                          <a:latin typeface="Calibri" panose="020F0502020204030204" pitchFamily="34" charset="0"/>
                          <a:ea typeface="宋体" panose="02010600030101010101" pitchFamily="2" charset="-122"/>
                        </a:defRPr>
                      </a:lvl1pPr>
                      <a:lvl2pPr>
                        <a:spcBef>
                          <a:spcPts val="550"/>
                        </a:spcBef>
                        <a:buClr>
                          <a:schemeClr val="accent2"/>
                        </a:buClr>
                        <a:buSzPct val="60000"/>
                        <a:buFont typeface="Wingdings" panose="05000000000000000000" pitchFamily="2" charset="2"/>
                        <a:defRPr sz="2200">
                          <a:solidFill>
                            <a:schemeClr val="tx1"/>
                          </a:solidFill>
                          <a:latin typeface="Calibri" panose="020F0502020204030204" pitchFamily="34" charset="0"/>
                          <a:ea typeface="宋体" panose="02010600030101010101" pitchFamily="2" charset="-122"/>
                        </a:defRPr>
                      </a:lvl2pPr>
                      <a:lvl3pPr>
                        <a:spcBef>
                          <a:spcPts val="500"/>
                        </a:spcBef>
                        <a:buClr>
                          <a:schemeClr val="accent2"/>
                        </a:buClr>
                        <a:buSzPct val="60000"/>
                        <a:buFont typeface="Wingdings" panose="05000000000000000000" pitchFamily="2" charset="2"/>
                        <a:defRPr sz="2100">
                          <a:solidFill>
                            <a:schemeClr val="tx1"/>
                          </a:solidFill>
                          <a:latin typeface="Calibri" panose="020F0502020204030204" pitchFamily="34" charset="0"/>
                          <a:ea typeface="宋体" panose="02010600030101010101" pitchFamily="2" charset="-122"/>
                        </a:defRPr>
                      </a:lvl3pPr>
                      <a:lvl4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4pPr>
                      <a:lvl5pPr>
                        <a:spcBef>
                          <a:spcPts val="400"/>
                        </a:spcBef>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5pPr>
                      <a:lvl6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6pPr>
                      <a:lvl7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7pPr>
                      <a:lvl8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8pPr>
                      <a:lvl9pPr fontAlgn="base">
                        <a:spcBef>
                          <a:spcPts val="400"/>
                        </a:spcBef>
                        <a:spcAft>
                          <a:spcPct val="0"/>
                        </a:spcAft>
                        <a:buClr>
                          <a:schemeClr val="accent2"/>
                        </a:buClr>
                        <a:buSzPct val="60000"/>
                        <a:buFont typeface="Wingdings" panose="05000000000000000000" pitchFamily="2" charset="2"/>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部分积＋</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右移两位</a:t>
                      </a:r>
                      <a:endParaRPr kumimoji="0" lang="zh-CN" altLang="en-US" sz="28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pSp>
        <p:nvGrpSpPr>
          <p:cNvPr id="793848" name="Group 248">
            <a:extLst>
              <a:ext uri="{FF2B5EF4-FFF2-40B4-BE49-F238E27FC236}">
                <a16:creationId xmlns:a16="http://schemas.microsoft.com/office/drawing/2014/main" id="{81256B97-0C78-4003-9F0D-CB3CAAFA240A}"/>
              </a:ext>
            </a:extLst>
          </p:cNvPr>
          <p:cNvGrpSpPr>
            <a:grpSpLocks/>
          </p:cNvGrpSpPr>
          <p:nvPr/>
        </p:nvGrpSpPr>
        <p:grpSpPr bwMode="auto">
          <a:xfrm>
            <a:off x="76200" y="4648200"/>
            <a:ext cx="4572000" cy="1828800"/>
            <a:chOff x="0" y="0"/>
            <a:chExt cx="7200" cy="2880"/>
          </a:xfrm>
        </p:grpSpPr>
        <p:sp>
          <p:nvSpPr>
            <p:cNvPr id="72767" name="AutoShape 4">
              <a:extLst>
                <a:ext uri="{FF2B5EF4-FFF2-40B4-BE49-F238E27FC236}">
                  <a16:creationId xmlns:a16="http://schemas.microsoft.com/office/drawing/2014/main" id="{5B0A6B09-A8F4-4577-B756-9D3B40E46EDD}"/>
                </a:ext>
              </a:extLst>
            </p:cNvPr>
            <p:cNvSpPr>
              <a:spLocks noChangeArrowheads="1"/>
            </p:cNvSpPr>
            <p:nvPr/>
          </p:nvSpPr>
          <p:spPr bwMode="auto">
            <a:xfrm>
              <a:off x="0" y="0"/>
              <a:ext cx="7200" cy="2880"/>
            </a:xfrm>
            <a:prstGeom prst="wedgeRoundRectCallout">
              <a:avLst>
                <a:gd name="adj1" fmla="val 33431"/>
                <a:gd name="adj2" fmla="val -83884"/>
                <a:gd name="adj3" fmla="val 16667"/>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lang="zh-CN" altLang="en-US" sz="1800">
                <a:latin typeface="Arial" panose="020B0604020202020204" pitchFamily="34" charset="0"/>
              </a:endParaRPr>
            </a:p>
          </p:txBody>
        </p:sp>
        <p:sp>
          <p:nvSpPr>
            <p:cNvPr id="72768" name="Text Box 5">
              <a:extLst>
                <a:ext uri="{FF2B5EF4-FFF2-40B4-BE49-F238E27FC236}">
                  <a16:creationId xmlns:a16="http://schemas.microsoft.com/office/drawing/2014/main" id="{E4453821-51B5-4855-976A-2A2ECB23068A}"/>
                </a:ext>
              </a:extLst>
            </p:cNvPr>
            <p:cNvSpPr txBox="1">
              <a:spLocks noChangeArrowheads="1"/>
            </p:cNvSpPr>
            <p:nvPr/>
          </p:nvSpPr>
          <p:spPr bwMode="auto">
            <a:xfrm>
              <a:off x="239" y="240"/>
              <a:ext cx="6840" cy="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solidFill>
                    <a:srgbClr val="000000"/>
                  </a:solidFill>
                  <a:latin typeface="宋体" panose="02010600030101010101" pitchFamily="2" charset="-122"/>
                </a:rPr>
                <a:t>当乘数由1位符号位和n(奇数)位数值位组成时,求部分积的次数为(n+1)/2,且最后一次的右移操作只右移1位。</a:t>
              </a:r>
            </a:p>
          </p:txBody>
        </p:sp>
      </p:grpSp>
      <p:grpSp>
        <p:nvGrpSpPr>
          <p:cNvPr id="793851" name="Group 251">
            <a:extLst>
              <a:ext uri="{FF2B5EF4-FFF2-40B4-BE49-F238E27FC236}">
                <a16:creationId xmlns:a16="http://schemas.microsoft.com/office/drawing/2014/main" id="{B11826E9-A1A2-4ABD-96B6-009F2627DD31}"/>
              </a:ext>
            </a:extLst>
          </p:cNvPr>
          <p:cNvGrpSpPr>
            <a:grpSpLocks/>
          </p:cNvGrpSpPr>
          <p:nvPr/>
        </p:nvGrpSpPr>
        <p:grpSpPr bwMode="auto">
          <a:xfrm>
            <a:off x="76200" y="166688"/>
            <a:ext cx="7239000" cy="2438400"/>
            <a:chOff x="0" y="0"/>
            <a:chExt cx="11400" cy="3840"/>
          </a:xfrm>
        </p:grpSpPr>
        <p:sp>
          <p:nvSpPr>
            <p:cNvPr id="72765" name="AutoShape 9">
              <a:extLst>
                <a:ext uri="{FF2B5EF4-FFF2-40B4-BE49-F238E27FC236}">
                  <a16:creationId xmlns:a16="http://schemas.microsoft.com/office/drawing/2014/main" id="{01DC632D-EFE9-4E3C-9263-F047299692E7}"/>
                </a:ext>
              </a:extLst>
            </p:cNvPr>
            <p:cNvSpPr>
              <a:spLocks noChangeArrowheads="1"/>
            </p:cNvSpPr>
            <p:nvPr/>
          </p:nvSpPr>
          <p:spPr bwMode="auto">
            <a:xfrm>
              <a:off x="0" y="0"/>
              <a:ext cx="11400" cy="3840"/>
            </a:xfrm>
            <a:prstGeom prst="wedgeRectCallout">
              <a:avLst>
                <a:gd name="adj1" fmla="val 36972"/>
                <a:gd name="adj2" fmla="val 65653"/>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buFontTx/>
                <a:buNone/>
              </a:pPr>
              <a:endParaRPr lang="zh-CN" altLang="en-US" sz="1800">
                <a:latin typeface="Arial" panose="020B0604020202020204" pitchFamily="34" charset="0"/>
              </a:endParaRPr>
            </a:p>
          </p:txBody>
        </p:sp>
        <p:sp>
          <p:nvSpPr>
            <p:cNvPr id="72766" name="Text Box 10">
              <a:extLst>
                <a:ext uri="{FF2B5EF4-FFF2-40B4-BE49-F238E27FC236}">
                  <a16:creationId xmlns:a16="http://schemas.microsoft.com/office/drawing/2014/main" id="{ACFEA235-442B-47F5-92E8-948CB399F5E6}"/>
                </a:ext>
              </a:extLst>
            </p:cNvPr>
            <p:cNvSpPr txBox="1">
              <a:spLocks noChangeArrowheads="1"/>
            </p:cNvSpPr>
            <p:nvPr/>
          </p:nvSpPr>
          <p:spPr bwMode="auto">
            <a:xfrm>
              <a:off x="240" y="120"/>
              <a:ext cx="11160" cy="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a:solidFill>
                    <a:srgbClr val="000000"/>
                  </a:solidFill>
                  <a:latin typeface="宋体" panose="02010600030101010101" pitchFamily="2" charset="-122"/>
                </a:rPr>
                <a:t>当乘数的数值位为偶数位,则可采用下述方法之一:</a:t>
              </a:r>
            </a:p>
            <a:p>
              <a:pPr eaLnBrk="1" hangingPunct="1">
                <a:buFontTx/>
                <a:buNone/>
              </a:pPr>
              <a:r>
                <a:rPr lang="zh-CN" altLang="en-US">
                  <a:solidFill>
                    <a:srgbClr val="000000"/>
                  </a:solidFill>
                  <a:latin typeface="宋体" panose="02010600030101010101" pitchFamily="2" charset="-122"/>
                </a:rPr>
                <a:t>(1)乘数增加1位符号位,使总位数仍为偶数,此时求部分积的次数为n/2+1,最后一次不再执行右移操作;</a:t>
              </a:r>
            </a:p>
            <a:p>
              <a:pPr eaLnBrk="1" hangingPunct="1">
                <a:buFontTx/>
                <a:buNone/>
              </a:pPr>
              <a:r>
                <a:rPr lang="zh-CN" altLang="en-US">
                  <a:solidFill>
                    <a:srgbClr val="000000"/>
                  </a:solidFill>
                  <a:latin typeface="宋体" panose="02010600030101010101" pitchFamily="2" charset="-122"/>
                </a:rPr>
                <a:t>(2)在乘数的末位补1个0,乘数的数据位变为奇数,其值不变,求部分积的次数为n/2+1,最后一次的右移操作只右移1位。</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93848"/>
                                        </p:tgtEl>
                                        <p:attrNameLst>
                                          <p:attrName>style.visibility</p:attrName>
                                        </p:attrNameLst>
                                      </p:cBhvr>
                                      <p:to>
                                        <p:strVal val="visible"/>
                                      </p:to>
                                    </p:set>
                                    <p:animEffect transition="in" filter="checkerboard(across)">
                                      <p:cBhvr>
                                        <p:cTn id="7" dur="500"/>
                                        <p:tgtEl>
                                          <p:spTgt spid="793848"/>
                                        </p:tgtEl>
                                      </p:cBhvr>
                                    </p:animEffect>
                                  </p:childTnLst>
                                  <p:subTnLst>
                                    <p:set>
                                      <p:cBhvr override="childStyle">
                                        <p:cTn dur="1" fill="hold" display="0" masterRel="nextClick" afterEffect="1"/>
                                        <p:tgtEl>
                                          <p:spTgt spid="793848"/>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793851"/>
                                        </p:tgtEl>
                                        <p:attrNameLst>
                                          <p:attrName>style.visibility</p:attrName>
                                        </p:attrNameLst>
                                      </p:cBhvr>
                                      <p:to>
                                        <p:strVal val="visible"/>
                                      </p:to>
                                    </p:set>
                                    <p:animEffect transition="in" filter="checkerboard(across)">
                                      <p:cBhvr>
                                        <p:cTn id="12" dur="500"/>
                                        <p:tgtEl>
                                          <p:spTgt spid="793851"/>
                                        </p:tgtEl>
                                      </p:cBhvr>
                                    </p:animEffect>
                                  </p:childTnLst>
                                  <p:subTnLst>
                                    <p:set>
                                      <p:cBhvr override="childStyle">
                                        <p:cTn dur="1" fill="hold" display="0" masterRel="nextClick" afterEffect="1"/>
                                        <p:tgtEl>
                                          <p:spTgt spid="79385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770EADD6-E02E-4947-98F6-80F99A8113B3}"/>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4</a:t>
            </a:r>
            <a:r>
              <a:rPr lang="en-US" altLang="en-US" dirty="0"/>
              <a:t> </a:t>
            </a:r>
            <a:r>
              <a:rPr lang="zh-CN" altLang="en-US" dirty="0"/>
              <a:t>补</a:t>
            </a:r>
            <a:r>
              <a:rPr lang="en-US" altLang="zh-CN" dirty="0"/>
              <a:t>码</a:t>
            </a:r>
            <a:r>
              <a:rPr lang="zh-CN" altLang="en-US" dirty="0"/>
              <a:t>两位乘</a:t>
            </a:r>
          </a:p>
        </p:txBody>
      </p:sp>
      <p:sp>
        <p:nvSpPr>
          <p:cNvPr id="73731" name="日期占位符 2">
            <a:extLst>
              <a:ext uri="{FF2B5EF4-FFF2-40B4-BE49-F238E27FC236}">
                <a16:creationId xmlns:a16="http://schemas.microsoft.com/office/drawing/2014/main" id="{A3BB1EB9-DA94-45F5-97E1-2656359D74D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CEF4149-39D4-4FE9-A6FD-EA046080BF9E}" type="datetime1">
              <a:rPr lang="zh-CN" altLang="en-US" sz="1400">
                <a:solidFill>
                  <a:schemeClr val="tx2"/>
                </a:solidFill>
              </a:rPr>
              <a:pPr eaLnBrk="1" hangingPunct="1"/>
              <a:t>2020/6/8</a:t>
            </a:fld>
            <a:endParaRPr lang="en-US" altLang="zh-CN" sz="1400">
              <a:solidFill>
                <a:schemeClr val="tx2"/>
              </a:solidFill>
            </a:endParaRPr>
          </a:p>
        </p:txBody>
      </p:sp>
      <p:sp>
        <p:nvSpPr>
          <p:cNvPr id="73732" name="灯片编号占位符 3">
            <a:extLst>
              <a:ext uri="{FF2B5EF4-FFF2-40B4-BE49-F238E27FC236}">
                <a16:creationId xmlns:a16="http://schemas.microsoft.com/office/drawing/2014/main" id="{59AA0819-13BF-44F2-A684-E961D32F6FE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B42FD8B3-2415-4071-A0D1-D83879615C2D}" type="slidenum">
              <a:rPr lang="zh-CN" altLang="en-US" sz="1400" b="1">
                <a:solidFill>
                  <a:srgbClr val="FFFFFF"/>
                </a:solidFill>
              </a:rPr>
              <a:pPr algn="ctr" eaLnBrk="1" hangingPunct="1"/>
              <a:t>93</a:t>
            </a:fld>
            <a:endParaRPr lang="en-US" altLang="zh-CN" sz="1400" b="1">
              <a:solidFill>
                <a:srgbClr val="FFFFFF"/>
              </a:solidFill>
            </a:endParaRPr>
          </a:p>
        </p:txBody>
      </p:sp>
      <p:sp>
        <p:nvSpPr>
          <p:cNvPr id="73733" name="动作按钮: 第一张 7">
            <a:hlinkClick r:id="rId2" action="ppaction://hlinksldjump" highlightClick="1"/>
            <a:extLst>
              <a:ext uri="{FF2B5EF4-FFF2-40B4-BE49-F238E27FC236}">
                <a16:creationId xmlns:a16="http://schemas.microsoft.com/office/drawing/2014/main" id="{46B20A66-CCEC-4AAB-B613-8191A81DDA1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73734" name="Rectangle 2">
            <a:extLst>
              <a:ext uri="{FF2B5EF4-FFF2-40B4-BE49-F238E27FC236}">
                <a16:creationId xmlns:a16="http://schemas.microsoft.com/office/drawing/2014/main" id="{E26D4D72-D0FA-4D7E-AFB7-344AC4648E83}"/>
              </a:ext>
            </a:extLst>
          </p:cNvPr>
          <p:cNvSpPr>
            <a:spLocks noChangeArrowheads="1"/>
          </p:cNvSpPr>
          <p:nvPr/>
        </p:nvSpPr>
        <p:spPr bwMode="auto">
          <a:xfrm>
            <a:off x="468313" y="1484313"/>
            <a:ext cx="8229600" cy="7207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sz="2800" b="1">
                <a:solidFill>
                  <a:srgbClr val="000000"/>
                </a:solidFill>
              </a:rPr>
              <a:t>例： </a:t>
            </a:r>
            <a:r>
              <a:rPr lang="en-US" altLang="zh-CN" sz="2800">
                <a:solidFill>
                  <a:srgbClr val="000000"/>
                </a:solidFill>
              </a:rPr>
              <a:t>X=0.110101,Y=-0.10111,</a:t>
            </a:r>
            <a:r>
              <a:rPr lang="zh-CN" altLang="en-US" sz="2800">
                <a:solidFill>
                  <a:srgbClr val="000000"/>
                </a:solidFill>
              </a:rPr>
              <a:t>求</a:t>
            </a:r>
            <a:r>
              <a:rPr lang="en-US" altLang="zh-CN" sz="2800">
                <a:solidFill>
                  <a:srgbClr val="000000"/>
                </a:solidFill>
              </a:rPr>
              <a:t>[X</a:t>
            </a:r>
            <a:r>
              <a:rPr lang="en-US" altLang="zh-CN" sz="2800">
                <a:solidFill>
                  <a:srgbClr val="000000"/>
                </a:solidFill>
                <a:latin typeface="Arial" panose="020B0604020202020204" pitchFamily="34" charset="0"/>
              </a:rPr>
              <a:t>·</a:t>
            </a:r>
            <a:r>
              <a:rPr lang="en-US" altLang="zh-CN" sz="2800">
                <a:solidFill>
                  <a:srgbClr val="000000"/>
                </a:solidFill>
              </a:rPr>
              <a:t>Y]</a:t>
            </a:r>
            <a:r>
              <a:rPr lang="zh-CN" altLang="en-US" sz="2800" baseline="-25000">
                <a:solidFill>
                  <a:srgbClr val="000000"/>
                </a:solidFill>
              </a:rPr>
              <a:t>补</a:t>
            </a:r>
          </a:p>
        </p:txBody>
      </p:sp>
      <p:sp>
        <p:nvSpPr>
          <p:cNvPr id="73735" name="Rectangle 3">
            <a:extLst>
              <a:ext uri="{FF2B5EF4-FFF2-40B4-BE49-F238E27FC236}">
                <a16:creationId xmlns:a16="http://schemas.microsoft.com/office/drawing/2014/main" id="{2884D557-328E-4537-B751-451AF4976CA0}"/>
              </a:ext>
            </a:extLst>
          </p:cNvPr>
          <p:cNvSpPr>
            <a:spLocks noChangeArrowheads="1"/>
          </p:cNvSpPr>
          <p:nvPr/>
        </p:nvSpPr>
        <p:spPr bwMode="auto">
          <a:xfrm>
            <a:off x="457200" y="2276475"/>
            <a:ext cx="8229600" cy="42481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en-US" sz="1900">
                <a:solidFill>
                  <a:srgbClr val="000000"/>
                </a:solidFill>
              </a:rPr>
              <a:t>解  </a:t>
            </a:r>
            <a:r>
              <a:rPr lang="en-US" altLang="zh-CN" sz="1900">
                <a:solidFill>
                  <a:srgbClr val="000000"/>
                </a:solidFill>
              </a:rPr>
              <a:t>[X]</a:t>
            </a:r>
            <a:r>
              <a:rPr lang="zh-CN" altLang="en-US" sz="1900" baseline="-25000">
                <a:solidFill>
                  <a:srgbClr val="000000"/>
                </a:solidFill>
              </a:rPr>
              <a:t>补</a:t>
            </a:r>
            <a:r>
              <a:rPr lang="en-US" altLang="zh-CN" sz="1900">
                <a:solidFill>
                  <a:srgbClr val="000000"/>
                </a:solidFill>
              </a:rPr>
              <a:t>=000.110101,2[X]</a:t>
            </a:r>
            <a:r>
              <a:rPr lang="zh-CN" altLang="en-US" sz="1900" baseline="-25000">
                <a:solidFill>
                  <a:srgbClr val="000000"/>
                </a:solidFill>
              </a:rPr>
              <a:t>补</a:t>
            </a:r>
            <a:r>
              <a:rPr lang="en-US" altLang="zh-CN" sz="1900">
                <a:solidFill>
                  <a:srgbClr val="000000"/>
                </a:solidFill>
              </a:rPr>
              <a:t>=001.101010,</a:t>
            </a:r>
          </a:p>
          <a:p>
            <a:pPr eaLnBrk="1" hangingPunct="1">
              <a:buFont typeface="Wingdings" panose="05000000000000000000" pitchFamily="2" charset="2"/>
              <a:buNone/>
            </a:pPr>
            <a:r>
              <a:rPr lang="en-US" altLang="zh-CN" sz="1900">
                <a:solidFill>
                  <a:srgbClr val="000000"/>
                </a:solidFill>
              </a:rPr>
              <a:t>     [-X]</a:t>
            </a:r>
            <a:r>
              <a:rPr lang="zh-CN" altLang="en-US" sz="1900" baseline="-25000">
                <a:solidFill>
                  <a:srgbClr val="000000"/>
                </a:solidFill>
              </a:rPr>
              <a:t>补</a:t>
            </a:r>
            <a:r>
              <a:rPr lang="en-US" altLang="zh-CN" sz="1900">
                <a:solidFill>
                  <a:srgbClr val="000000"/>
                </a:solidFill>
              </a:rPr>
              <a:t>=111.001011,2[-X]</a:t>
            </a:r>
            <a:r>
              <a:rPr lang="zh-CN" altLang="en-US" sz="1900" baseline="-25000">
                <a:solidFill>
                  <a:srgbClr val="000000"/>
                </a:solidFill>
              </a:rPr>
              <a:t>补</a:t>
            </a:r>
            <a:r>
              <a:rPr lang="en-US" altLang="zh-CN" sz="1900">
                <a:solidFill>
                  <a:srgbClr val="000000"/>
                </a:solidFill>
              </a:rPr>
              <a:t>=110.010110</a:t>
            </a:r>
          </a:p>
          <a:p>
            <a:pPr eaLnBrk="1" hangingPunct="1">
              <a:buFont typeface="Wingdings" panose="05000000000000000000" pitchFamily="2" charset="2"/>
              <a:buNone/>
            </a:pPr>
            <a:r>
              <a:rPr lang="en-US" altLang="zh-CN" sz="1900">
                <a:solidFill>
                  <a:srgbClr val="000000"/>
                </a:solidFill>
              </a:rPr>
              <a:t>     [Y]</a:t>
            </a:r>
            <a:r>
              <a:rPr lang="zh-CN" altLang="en-US" sz="1900" baseline="-25000">
                <a:solidFill>
                  <a:srgbClr val="000000"/>
                </a:solidFill>
              </a:rPr>
              <a:t>补</a:t>
            </a:r>
            <a:r>
              <a:rPr lang="en-US" altLang="zh-CN" sz="1900">
                <a:solidFill>
                  <a:srgbClr val="000000"/>
                </a:solidFill>
              </a:rPr>
              <a:t>=1.01001</a:t>
            </a:r>
          </a:p>
          <a:p>
            <a:pPr eaLnBrk="1" hangingPunct="1">
              <a:buFont typeface="Wingdings" panose="05000000000000000000" pitchFamily="2" charset="2"/>
              <a:buNone/>
            </a:pPr>
            <a:endParaRPr lang="en-US" altLang="zh-CN" sz="1900">
              <a:solidFill>
                <a:srgbClr val="000000"/>
              </a:solidFill>
            </a:endParaRPr>
          </a:p>
          <a:p>
            <a:pPr eaLnBrk="1" hangingPunct="1">
              <a:buFont typeface="Wingdings" panose="05000000000000000000" pitchFamily="2" charset="2"/>
              <a:buNone/>
            </a:pPr>
            <a:endParaRPr lang="en-US" altLang="zh-CN" sz="1900">
              <a:solidFill>
                <a:srgbClr val="000000"/>
              </a:solidFill>
            </a:endParaRPr>
          </a:p>
          <a:p>
            <a:pPr eaLnBrk="1" hangingPunct="1">
              <a:buFont typeface="Wingdings" panose="05000000000000000000" pitchFamily="2" charset="2"/>
              <a:buNone/>
            </a:pPr>
            <a:endParaRPr lang="en-US" altLang="zh-CN" sz="1900">
              <a:solidFill>
                <a:srgbClr val="000000"/>
              </a:solidFill>
            </a:endParaRPr>
          </a:p>
          <a:p>
            <a:pPr eaLnBrk="1" hangingPunct="1">
              <a:buFont typeface="Wingdings" panose="05000000000000000000" pitchFamily="2" charset="2"/>
              <a:buNone/>
            </a:pPr>
            <a:endParaRPr lang="en-US" altLang="zh-CN" sz="1900">
              <a:solidFill>
                <a:srgbClr val="000000"/>
              </a:solidFill>
            </a:endParaRPr>
          </a:p>
          <a:p>
            <a:pPr eaLnBrk="1" hangingPunct="1">
              <a:buFont typeface="Wingdings" panose="05000000000000000000" pitchFamily="2" charset="2"/>
              <a:buNone/>
            </a:pPr>
            <a:endParaRPr lang="en-US" altLang="zh-CN" sz="1900">
              <a:solidFill>
                <a:srgbClr val="000000"/>
              </a:solidFill>
            </a:endParaRPr>
          </a:p>
          <a:p>
            <a:pPr eaLnBrk="1" hangingPunct="1">
              <a:buFont typeface="Wingdings" panose="05000000000000000000" pitchFamily="2" charset="2"/>
              <a:buNone/>
            </a:pPr>
            <a:endParaRPr lang="en-US" altLang="zh-CN" sz="1900">
              <a:solidFill>
                <a:srgbClr val="000000"/>
              </a:solidFill>
            </a:endParaRPr>
          </a:p>
          <a:p>
            <a:pPr eaLnBrk="1" hangingPunct="1">
              <a:buFont typeface="Wingdings" panose="05000000000000000000" pitchFamily="2" charset="2"/>
              <a:buNone/>
            </a:pPr>
            <a:r>
              <a:rPr lang="en-US" altLang="zh-CN" sz="1900">
                <a:solidFill>
                  <a:srgbClr val="000000"/>
                </a:solidFill>
              </a:rPr>
              <a:t>    [X×Y]</a:t>
            </a:r>
            <a:r>
              <a:rPr lang="zh-CN" altLang="en-US" sz="1900" baseline="-25000">
                <a:solidFill>
                  <a:srgbClr val="000000"/>
                </a:solidFill>
              </a:rPr>
              <a:t>补</a:t>
            </a:r>
            <a:r>
              <a:rPr lang="en-US" altLang="zh-CN" sz="1900">
                <a:solidFill>
                  <a:srgbClr val="000000"/>
                </a:solidFill>
              </a:rPr>
              <a:t>=1.01100111101</a:t>
            </a:r>
          </a:p>
          <a:p>
            <a:pPr eaLnBrk="1" hangingPunct="1">
              <a:buFont typeface="Wingdings" panose="05000000000000000000" pitchFamily="2" charset="2"/>
              <a:buNone/>
            </a:pPr>
            <a:r>
              <a:rPr lang="en-US" altLang="zh-CN" sz="1900">
                <a:solidFill>
                  <a:srgbClr val="000000"/>
                </a:solidFill>
              </a:rPr>
              <a:t>     X×Y=-0.10011000011</a:t>
            </a:r>
          </a:p>
        </p:txBody>
      </p:sp>
      <p:pic>
        <p:nvPicPr>
          <p:cNvPr id="73736" name="Picture 4">
            <a:extLst>
              <a:ext uri="{FF2B5EF4-FFF2-40B4-BE49-F238E27FC236}">
                <a16:creationId xmlns:a16="http://schemas.microsoft.com/office/drawing/2014/main" id="{8D7E48A4-2C4A-45B4-A07D-0B62D2F191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9025" y="3213100"/>
            <a:ext cx="4038600" cy="283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2843131C-24F7-491D-BB5C-B3D302764052}"/>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4</a:t>
            </a:r>
            <a:r>
              <a:rPr lang="en-US" altLang="en-US" dirty="0"/>
              <a:t> </a:t>
            </a:r>
            <a:r>
              <a:rPr lang="zh-CN" altLang="en-US" dirty="0"/>
              <a:t>补</a:t>
            </a:r>
            <a:r>
              <a:rPr lang="en-US" altLang="zh-CN" dirty="0"/>
              <a:t>码</a:t>
            </a:r>
            <a:r>
              <a:rPr lang="zh-CN" altLang="en-US" dirty="0"/>
              <a:t>两位乘</a:t>
            </a:r>
          </a:p>
        </p:txBody>
      </p:sp>
      <p:sp>
        <p:nvSpPr>
          <p:cNvPr id="74755" name="日期占位符 2">
            <a:extLst>
              <a:ext uri="{FF2B5EF4-FFF2-40B4-BE49-F238E27FC236}">
                <a16:creationId xmlns:a16="http://schemas.microsoft.com/office/drawing/2014/main" id="{E36021C5-8CD8-4CD1-AEB2-6CA10DE957E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D5D37EF4-C8B1-4659-9E50-F2EB86379BA2}" type="datetime1">
              <a:rPr lang="zh-CN" altLang="en-US" sz="1400">
                <a:solidFill>
                  <a:schemeClr val="tx2"/>
                </a:solidFill>
              </a:rPr>
              <a:pPr eaLnBrk="1" hangingPunct="1"/>
              <a:t>2020/6/8</a:t>
            </a:fld>
            <a:endParaRPr lang="en-US" altLang="zh-CN" sz="1400">
              <a:solidFill>
                <a:schemeClr val="tx2"/>
              </a:solidFill>
            </a:endParaRPr>
          </a:p>
        </p:txBody>
      </p:sp>
      <p:sp>
        <p:nvSpPr>
          <p:cNvPr id="74756" name="灯片编号占位符 3">
            <a:extLst>
              <a:ext uri="{FF2B5EF4-FFF2-40B4-BE49-F238E27FC236}">
                <a16:creationId xmlns:a16="http://schemas.microsoft.com/office/drawing/2014/main" id="{68FEBD37-7B9E-4121-9E53-7AB672D75EF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15D4BB95-6C0C-4969-A7D8-8CFCC965633D}" type="slidenum">
              <a:rPr lang="zh-CN" altLang="en-US" sz="1400" b="1">
                <a:solidFill>
                  <a:srgbClr val="FFFFFF"/>
                </a:solidFill>
              </a:rPr>
              <a:pPr algn="ctr" eaLnBrk="1" hangingPunct="1"/>
              <a:t>94</a:t>
            </a:fld>
            <a:endParaRPr lang="en-US" altLang="zh-CN" sz="1400" b="1">
              <a:solidFill>
                <a:srgbClr val="FFFFFF"/>
              </a:solidFill>
            </a:endParaRPr>
          </a:p>
        </p:txBody>
      </p:sp>
      <p:sp>
        <p:nvSpPr>
          <p:cNvPr id="74757" name="动作按钮: 第一张 7">
            <a:hlinkClick r:id="rId2" action="ppaction://hlinksldjump" highlightClick="1"/>
            <a:extLst>
              <a:ext uri="{FF2B5EF4-FFF2-40B4-BE49-F238E27FC236}">
                <a16:creationId xmlns:a16="http://schemas.microsoft.com/office/drawing/2014/main" id="{17830E8F-4982-4D2E-A8F3-46583825FBD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74758" name="Rectangle 2">
            <a:extLst>
              <a:ext uri="{FF2B5EF4-FFF2-40B4-BE49-F238E27FC236}">
                <a16:creationId xmlns:a16="http://schemas.microsoft.com/office/drawing/2014/main" id="{2DCB72F3-59B6-4969-A5ED-0EFEB06BFD20}"/>
              </a:ext>
            </a:extLst>
          </p:cNvPr>
          <p:cNvSpPr>
            <a:spLocks noChangeArrowheads="1"/>
          </p:cNvSpPr>
          <p:nvPr/>
        </p:nvSpPr>
        <p:spPr bwMode="auto">
          <a:xfrm>
            <a:off x="468313" y="1457325"/>
            <a:ext cx="8229600" cy="7207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sz="2800" b="1">
                <a:solidFill>
                  <a:srgbClr val="000000"/>
                </a:solidFill>
              </a:rPr>
              <a:t>例： </a:t>
            </a:r>
            <a:r>
              <a:rPr lang="en-US" altLang="zh-CN" sz="2800">
                <a:solidFill>
                  <a:srgbClr val="000000"/>
                </a:solidFill>
              </a:rPr>
              <a:t>X=0.110101,Y=-0.101101,</a:t>
            </a:r>
            <a:r>
              <a:rPr lang="zh-CN" altLang="en-US" sz="2800">
                <a:solidFill>
                  <a:srgbClr val="000000"/>
                </a:solidFill>
              </a:rPr>
              <a:t>求</a:t>
            </a:r>
            <a:r>
              <a:rPr lang="en-US" altLang="zh-CN" sz="2800">
                <a:solidFill>
                  <a:srgbClr val="000000"/>
                </a:solidFill>
              </a:rPr>
              <a:t>[X</a:t>
            </a:r>
            <a:r>
              <a:rPr lang="en-US" altLang="zh-CN" sz="2800">
                <a:solidFill>
                  <a:srgbClr val="000000"/>
                </a:solidFill>
                <a:latin typeface="Arial" panose="020B0604020202020204" pitchFamily="34" charset="0"/>
              </a:rPr>
              <a:t>·</a:t>
            </a:r>
            <a:r>
              <a:rPr lang="en-US" altLang="zh-CN" sz="2800">
                <a:solidFill>
                  <a:srgbClr val="000000"/>
                </a:solidFill>
              </a:rPr>
              <a:t>Y]</a:t>
            </a:r>
            <a:r>
              <a:rPr lang="zh-CN" altLang="en-US" sz="2800" baseline="-25000">
                <a:solidFill>
                  <a:srgbClr val="000000"/>
                </a:solidFill>
              </a:rPr>
              <a:t>补</a:t>
            </a:r>
            <a:r>
              <a:rPr lang="zh-CN" altLang="en-US" sz="2800">
                <a:solidFill>
                  <a:srgbClr val="000000"/>
                </a:solidFill>
              </a:rPr>
              <a:t>。</a:t>
            </a:r>
          </a:p>
        </p:txBody>
      </p:sp>
      <p:sp>
        <p:nvSpPr>
          <p:cNvPr id="74759" name="Rectangle 3">
            <a:extLst>
              <a:ext uri="{FF2B5EF4-FFF2-40B4-BE49-F238E27FC236}">
                <a16:creationId xmlns:a16="http://schemas.microsoft.com/office/drawing/2014/main" id="{08724D21-B18B-44F9-8D46-A79954ED883E}"/>
              </a:ext>
            </a:extLst>
          </p:cNvPr>
          <p:cNvSpPr>
            <a:spLocks noChangeArrowheads="1"/>
          </p:cNvSpPr>
          <p:nvPr/>
        </p:nvSpPr>
        <p:spPr bwMode="auto">
          <a:xfrm>
            <a:off x="457200" y="2249488"/>
            <a:ext cx="8229600" cy="434816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1900">
                <a:solidFill>
                  <a:srgbClr val="000000"/>
                </a:solidFill>
              </a:rPr>
              <a:t>解  </a:t>
            </a:r>
            <a:r>
              <a:rPr lang="en-US" altLang="zh-CN" sz="1900">
                <a:solidFill>
                  <a:srgbClr val="000000"/>
                </a:solidFill>
              </a:rPr>
              <a:t>[X]</a:t>
            </a:r>
            <a:r>
              <a:rPr lang="zh-CN" altLang="en-US" sz="1900" baseline="-25000">
                <a:solidFill>
                  <a:srgbClr val="000000"/>
                </a:solidFill>
              </a:rPr>
              <a:t>补</a:t>
            </a:r>
            <a:r>
              <a:rPr lang="en-US" altLang="zh-CN" sz="1900">
                <a:solidFill>
                  <a:srgbClr val="000000"/>
                </a:solidFill>
              </a:rPr>
              <a:t>=000.110101,2[X]</a:t>
            </a:r>
            <a:r>
              <a:rPr lang="zh-CN" altLang="en-US" sz="1900" baseline="-25000">
                <a:solidFill>
                  <a:srgbClr val="000000"/>
                </a:solidFill>
              </a:rPr>
              <a:t>补</a:t>
            </a:r>
            <a:r>
              <a:rPr lang="en-US" altLang="zh-CN" sz="1900">
                <a:solidFill>
                  <a:srgbClr val="000000"/>
                </a:solidFill>
              </a:rPr>
              <a:t>=001.101010,</a:t>
            </a:r>
          </a:p>
          <a:p>
            <a:pPr eaLnBrk="1" hangingPunct="1">
              <a:lnSpc>
                <a:spcPct val="90000"/>
              </a:lnSpc>
              <a:buFont typeface="Wingdings" panose="05000000000000000000" pitchFamily="2" charset="2"/>
              <a:buNone/>
            </a:pPr>
            <a:r>
              <a:rPr lang="en-US" altLang="zh-CN" sz="1900">
                <a:solidFill>
                  <a:srgbClr val="000000"/>
                </a:solidFill>
              </a:rPr>
              <a:t>      [-X]</a:t>
            </a:r>
            <a:r>
              <a:rPr lang="zh-CN" altLang="en-US" sz="1900" baseline="-25000">
                <a:solidFill>
                  <a:srgbClr val="000000"/>
                </a:solidFill>
              </a:rPr>
              <a:t>补</a:t>
            </a:r>
            <a:r>
              <a:rPr lang="en-US" altLang="zh-CN" sz="1900">
                <a:solidFill>
                  <a:srgbClr val="000000"/>
                </a:solidFill>
              </a:rPr>
              <a:t>=111.001011,2[-X]</a:t>
            </a:r>
            <a:r>
              <a:rPr lang="zh-CN" altLang="en-US" sz="1900" baseline="-25000">
                <a:solidFill>
                  <a:srgbClr val="000000"/>
                </a:solidFill>
              </a:rPr>
              <a:t>补</a:t>
            </a:r>
            <a:r>
              <a:rPr lang="en-US" altLang="zh-CN" sz="1900">
                <a:solidFill>
                  <a:srgbClr val="000000"/>
                </a:solidFill>
              </a:rPr>
              <a:t>=110.010110</a:t>
            </a:r>
          </a:p>
          <a:p>
            <a:pPr eaLnBrk="1" hangingPunct="1">
              <a:lnSpc>
                <a:spcPct val="90000"/>
              </a:lnSpc>
              <a:buFont typeface="Wingdings" panose="05000000000000000000" pitchFamily="2" charset="2"/>
              <a:buNone/>
            </a:pPr>
            <a:r>
              <a:rPr lang="en-US" altLang="zh-CN" sz="1900">
                <a:solidFill>
                  <a:srgbClr val="000000"/>
                </a:solidFill>
              </a:rPr>
              <a:t>      [Y]</a:t>
            </a:r>
            <a:r>
              <a:rPr lang="zh-CN" altLang="en-US" sz="1900" baseline="-25000">
                <a:solidFill>
                  <a:srgbClr val="000000"/>
                </a:solidFill>
              </a:rPr>
              <a:t>补</a:t>
            </a:r>
            <a:r>
              <a:rPr lang="en-US" altLang="zh-CN" sz="1900">
                <a:solidFill>
                  <a:srgbClr val="000000"/>
                </a:solidFill>
              </a:rPr>
              <a:t>=1.010011</a:t>
            </a:r>
          </a:p>
          <a:p>
            <a:pPr eaLnBrk="1" hangingPunct="1">
              <a:lnSpc>
                <a:spcPct val="90000"/>
              </a:lnSpc>
              <a:buFont typeface="Wingdings" panose="05000000000000000000" pitchFamily="2" charset="2"/>
              <a:buNone/>
            </a:pPr>
            <a:r>
              <a:rPr lang="en-US" altLang="zh-CN" sz="1900">
                <a:solidFill>
                  <a:srgbClr val="000000"/>
                </a:solidFill>
              </a:rPr>
              <a:t>    </a:t>
            </a:r>
            <a:r>
              <a:rPr lang="zh-CN" altLang="en-US" sz="1900" b="1">
                <a:solidFill>
                  <a:srgbClr val="000000"/>
                </a:solidFill>
              </a:rPr>
              <a:t>方法</a:t>
            </a:r>
            <a:r>
              <a:rPr lang="en-US" altLang="zh-CN" sz="1900" b="1">
                <a:solidFill>
                  <a:srgbClr val="000000"/>
                </a:solidFill>
              </a:rPr>
              <a:t>1:</a:t>
            </a:r>
            <a:r>
              <a:rPr lang="zh-CN" altLang="en-US" sz="1900" b="1">
                <a:solidFill>
                  <a:srgbClr val="000000"/>
                </a:solidFill>
              </a:rPr>
              <a:t>乘数补</a:t>
            </a:r>
            <a:r>
              <a:rPr lang="en-US" altLang="zh-CN" sz="1900" b="1">
                <a:solidFill>
                  <a:srgbClr val="000000"/>
                </a:solidFill>
              </a:rPr>
              <a:t>1</a:t>
            </a:r>
            <a:r>
              <a:rPr lang="zh-CN" altLang="en-US" sz="1900" b="1">
                <a:solidFill>
                  <a:srgbClr val="000000"/>
                </a:solidFill>
              </a:rPr>
              <a:t>位符号位</a:t>
            </a:r>
          </a:p>
          <a:p>
            <a:pPr eaLnBrk="1" hangingPunct="1">
              <a:lnSpc>
                <a:spcPct val="90000"/>
              </a:lnSpc>
              <a:buFont typeface="Wingdings" panose="05000000000000000000" pitchFamily="2" charset="2"/>
              <a:buNone/>
            </a:pPr>
            <a:endParaRPr lang="zh-CN" altLang="en-US" sz="1900">
              <a:solidFill>
                <a:srgbClr val="000000"/>
              </a:solidFill>
            </a:endParaRPr>
          </a:p>
          <a:p>
            <a:pPr eaLnBrk="1" hangingPunct="1">
              <a:lnSpc>
                <a:spcPct val="90000"/>
              </a:lnSpc>
              <a:buFont typeface="Wingdings" panose="05000000000000000000" pitchFamily="2" charset="2"/>
              <a:buNone/>
            </a:pPr>
            <a:endParaRPr lang="zh-CN" altLang="en-US" sz="1900">
              <a:solidFill>
                <a:srgbClr val="000000"/>
              </a:solidFill>
            </a:endParaRPr>
          </a:p>
          <a:p>
            <a:pPr eaLnBrk="1" hangingPunct="1">
              <a:lnSpc>
                <a:spcPct val="90000"/>
              </a:lnSpc>
              <a:buFont typeface="Wingdings" panose="05000000000000000000" pitchFamily="2" charset="2"/>
              <a:buNone/>
            </a:pPr>
            <a:endParaRPr lang="zh-CN" altLang="en-US" sz="1900">
              <a:solidFill>
                <a:srgbClr val="000000"/>
              </a:solidFill>
            </a:endParaRPr>
          </a:p>
          <a:p>
            <a:pPr eaLnBrk="1" hangingPunct="1">
              <a:lnSpc>
                <a:spcPct val="90000"/>
              </a:lnSpc>
              <a:buFont typeface="Wingdings" panose="05000000000000000000" pitchFamily="2" charset="2"/>
              <a:buNone/>
            </a:pPr>
            <a:endParaRPr lang="zh-CN" altLang="en-US" sz="1900">
              <a:solidFill>
                <a:srgbClr val="000000"/>
              </a:solidFill>
            </a:endParaRPr>
          </a:p>
          <a:p>
            <a:pPr eaLnBrk="1" hangingPunct="1">
              <a:lnSpc>
                <a:spcPct val="90000"/>
              </a:lnSpc>
              <a:buFont typeface="Wingdings" panose="05000000000000000000" pitchFamily="2" charset="2"/>
              <a:buNone/>
            </a:pPr>
            <a:endParaRPr lang="zh-CN" altLang="en-US" sz="1900">
              <a:solidFill>
                <a:srgbClr val="000000"/>
              </a:solidFill>
            </a:endParaRPr>
          </a:p>
          <a:p>
            <a:pPr eaLnBrk="1" hangingPunct="1">
              <a:lnSpc>
                <a:spcPct val="90000"/>
              </a:lnSpc>
              <a:buFont typeface="Wingdings" panose="05000000000000000000" pitchFamily="2" charset="2"/>
              <a:buNone/>
            </a:pPr>
            <a:endParaRPr lang="zh-CN" altLang="en-US" sz="1900">
              <a:solidFill>
                <a:srgbClr val="000000"/>
              </a:solidFill>
            </a:endParaRPr>
          </a:p>
          <a:p>
            <a:pPr eaLnBrk="1" hangingPunct="1">
              <a:lnSpc>
                <a:spcPct val="90000"/>
              </a:lnSpc>
              <a:buFont typeface="Wingdings" panose="05000000000000000000" pitchFamily="2" charset="2"/>
              <a:buNone/>
            </a:pPr>
            <a:r>
              <a:rPr lang="zh-CN" altLang="en-US" sz="1900">
                <a:solidFill>
                  <a:srgbClr val="000000"/>
                </a:solidFill>
              </a:rPr>
              <a:t>     </a:t>
            </a:r>
            <a:r>
              <a:rPr lang="en-US" altLang="zh-CN" sz="1900">
                <a:solidFill>
                  <a:srgbClr val="000000"/>
                </a:solidFill>
              </a:rPr>
              <a:t>[X×Y]</a:t>
            </a:r>
            <a:r>
              <a:rPr lang="zh-CN" altLang="en-US" sz="1900" baseline="-25000">
                <a:solidFill>
                  <a:srgbClr val="000000"/>
                </a:solidFill>
              </a:rPr>
              <a:t>补</a:t>
            </a:r>
            <a:r>
              <a:rPr lang="en-US" altLang="zh-CN" sz="1900">
                <a:solidFill>
                  <a:srgbClr val="000000"/>
                </a:solidFill>
              </a:rPr>
              <a:t>=1.011010101111</a:t>
            </a:r>
          </a:p>
          <a:p>
            <a:pPr eaLnBrk="1" hangingPunct="1">
              <a:lnSpc>
                <a:spcPct val="90000"/>
              </a:lnSpc>
              <a:buFont typeface="Wingdings" panose="05000000000000000000" pitchFamily="2" charset="2"/>
              <a:buNone/>
            </a:pPr>
            <a:r>
              <a:rPr lang="en-US" altLang="zh-CN" sz="1900">
                <a:solidFill>
                  <a:srgbClr val="000000"/>
                </a:solidFill>
              </a:rPr>
              <a:t>      X×Y=-0.100101010001</a:t>
            </a:r>
          </a:p>
        </p:txBody>
      </p:sp>
      <p:pic>
        <p:nvPicPr>
          <p:cNvPr id="74760" name="Picture 4">
            <a:extLst>
              <a:ext uri="{FF2B5EF4-FFF2-40B4-BE49-F238E27FC236}">
                <a16:creationId xmlns:a16="http://schemas.microsoft.com/office/drawing/2014/main" id="{DEC9C169-73F4-40DC-8D7C-301C7A88C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2924175"/>
            <a:ext cx="4038600" cy="324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B27116FE-3EF4-4A5A-95DA-15AED1E59A9C}"/>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4</a:t>
            </a:r>
            <a:r>
              <a:rPr lang="en-US" altLang="en-US" dirty="0"/>
              <a:t> </a:t>
            </a:r>
            <a:r>
              <a:rPr lang="zh-CN" altLang="en-US" dirty="0"/>
              <a:t>补</a:t>
            </a:r>
            <a:r>
              <a:rPr lang="en-US" altLang="zh-CN" dirty="0"/>
              <a:t>码</a:t>
            </a:r>
            <a:r>
              <a:rPr lang="zh-CN" altLang="en-US" dirty="0"/>
              <a:t>两位乘</a:t>
            </a:r>
          </a:p>
        </p:txBody>
      </p:sp>
      <p:sp>
        <p:nvSpPr>
          <p:cNvPr id="75779" name="日期占位符 2">
            <a:extLst>
              <a:ext uri="{FF2B5EF4-FFF2-40B4-BE49-F238E27FC236}">
                <a16:creationId xmlns:a16="http://schemas.microsoft.com/office/drawing/2014/main" id="{67E7105C-53AF-41F1-BDC7-0D7DF888406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34F10EA5-32D0-4BC1-B918-73335095A813}" type="datetime1">
              <a:rPr lang="zh-CN" altLang="en-US" sz="1400">
                <a:solidFill>
                  <a:schemeClr val="tx2"/>
                </a:solidFill>
              </a:rPr>
              <a:pPr eaLnBrk="1" hangingPunct="1"/>
              <a:t>2020/6/8</a:t>
            </a:fld>
            <a:endParaRPr lang="en-US" altLang="zh-CN" sz="1400">
              <a:solidFill>
                <a:schemeClr val="tx2"/>
              </a:solidFill>
            </a:endParaRPr>
          </a:p>
        </p:txBody>
      </p:sp>
      <p:sp>
        <p:nvSpPr>
          <p:cNvPr id="75780" name="灯片编号占位符 3">
            <a:extLst>
              <a:ext uri="{FF2B5EF4-FFF2-40B4-BE49-F238E27FC236}">
                <a16:creationId xmlns:a16="http://schemas.microsoft.com/office/drawing/2014/main" id="{8B934A24-5F8B-4610-9AED-FD2CA6C93AA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5EDAC0B7-1D4F-4FB7-86C7-FEA3298B7E11}" type="slidenum">
              <a:rPr lang="zh-CN" altLang="en-US" sz="1400" b="1">
                <a:solidFill>
                  <a:srgbClr val="FFFFFF"/>
                </a:solidFill>
              </a:rPr>
              <a:pPr algn="ctr" eaLnBrk="1" hangingPunct="1"/>
              <a:t>95</a:t>
            </a:fld>
            <a:endParaRPr lang="en-US" altLang="zh-CN" sz="1400" b="1">
              <a:solidFill>
                <a:srgbClr val="FFFFFF"/>
              </a:solidFill>
            </a:endParaRPr>
          </a:p>
        </p:txBody>
      </p:sp>
      <p:sp>
        <p:nvSpPr>
          <p:cNvPr id="75781" name="动作按钮: 第一张 7">
            <a:hlinkClick r:id="rId2" action="ppaction://hlinksldjump" highlightClick="1"/>
            <a:extLst>
              <a:ext uri="{FF2B5EF4-FFF2-40B4-BE49-F238E27FC236}">
                <a16:creationId xmlns:a16="http://schemas.microsoft.com/office/drawing/2014/main" id="{0AE4CD2A-F345-416A-80F1-458AFB65C98D}"/>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75782" name="Rectangle 2">
            <a:extLst>
              <a:ext uri="{FF2B5EF4-FFF2-40B4-BE49-F238E27FC236}">
                <a16:creationId xmlns:a16="http://schemas.microsoft.com/office/drawing/2014/main" id="{CF675058-0B78-49A2-8DE6-F3847DD9515C}"/>
              </a:ext>
            </a:extLst>
          </p:cNvPr>
          <p:cNvSpPr>
            <a:spLocks noChangeArrowheads="1"/>
          </p:cNvSpPr>
          <p:nvPr/>
        </p:nvSpPr>
        <p:spPr bwMode="auto">
          <a:xfrm>
            <a:off x="468313" y="1412875"/>
            <a:ext cx="8229600" cy="7207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sz="2800" b="1">
                <a:solidFill>
                  <a:srgbClr val="000000"/>
                </a:solidFill>
              </a:rPr>
              <a:t>例：</a:t>
            </a:r>
            <a:r>
              <a:rPr lang="en-US" altLang="zh-CN" sz="2800">
                <a:solidFill>
                  <a:srgbClr val="000000"/>
                </a:solidFill>
              </a:rPr>
              <a:t>X=0.110101,Y=-0.101101,</a:t>
            </a:r>
            <a:r>
              <a:rPr lang="zh-CN" altLang="en-US" sz="2800">
                <a:solidFill>
                  <a:srgbClr val="000000"/>
                </a:solidFill>
              </a:rPr>
              <a:t>求</a:t>
            </a:r>
            <a:r>
              <a:rPr lang="en-US" altLang="zh-CN" sz="2800">
                <a:solidFill>
                  <a:srgbClr val="000000"/>
                </a:solidFill>
              </a:rPr>
              <a:t>[X</a:t>
            </a:r>
            <a:r>
              <a:rPr lang="en-US" altLang="zh-CN" sz="2800">
                <a:solidFill>
                  <a:srgbClr val="000000"/>
                </a:solidFill>
                <a:latin typeface="Arial" panose="020B0604020202020204" pitchFamily="34" charset="0"/>
              </a:rPr>
              <a:t>·</a:t>
            </a:r>
            <a:r>
              <a:rPr lang="en-US" altLang="zh-CN" sz="2800">
                <a:solidFill>
                  <a:srgbClr val="000000"/>
                </a:solidFill>
              </a:rPr>
              <a:t>Y]</a:t>
            </a:r>
            <a:r>
              <a:rPr lang="zh-CN" altLang="en-US" sz="2800" baseline="-25000">
                <a:solidFill>
                  <a:srgbClr val="000000"/>
                </a:solidFill>
              </a:rPr>
              <a:t>补</a:t>
            </a:r>
            <a:r>
              <a:rPr lang="zh-CN" altLang="en-US" sz="2800">
                <a:solidFill>
                  <a:srgbClr val="000000"/>
                </a:solidFill>
              </a:rPr>
              <a:t>。</a:t>
            </a:r>
            <a:endParaRPr lang="zh-CN" altLang="en-US" sz="3200">
              <a:solidFill>
                <a:srgbClr val="000000"/>
              </a:solidFill>
            </a:endParaRPr>
          </a:p>
        </p:txBody>
      </p:sp>
      <p:sp>
        <p:nvSpPr>
          <p:cNvPr id="75783" name="Rectangle 3">
            <a:extLst>
              <a:ext uri="{FF2B5EF4-FFF2-40B4-BE49-F238E27FC236}">
                <a16:creationId xmlns:a16="http://schemas.microsoft.com/office/drawing/2014/main" id="{44DEFADD-B1F1-49A0-8CB6-CCBF0589FCFA}"/>
              </a:ext>
            </a:extLst>
          </p:cNvPr>
          <p:cNvSpPr>
            <a:spLocks noChangeArrowheads="1"/>
          </p:cNvSpPr>
          <p:nvPr/>
        </p:nvSpPr>
        <p:spPr bwMode="auto">
          <a:xfrm>
            <a:off x="457200" y="2205038"/>
            <a:ext cx="8229600" cy="42481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en-US" sz="1900">
                <a:solidFill>
                  <a:srgbClr val="000000"/>
                </a:solidFill>
              </a:rPr>
              <a:t>解  </a:t>
            </a:r>
            <a:r>
              <a:rPr lang="en-US" altLang="zh-CN" sz="1900">
                <a:solidFill>
                  <a:srgbClr val="000000"/>
                </a:solidFill>
              </a:rPr>
              <a:t>[X]</a:t>
            </a:r>
            <a:r>
              <a:rPr lang="zh-CN" altLang="en-US" sz="1900" baseline="-25000">
                <a:solidFill>
                  <a:srgbClr val="000000"/>
                </a:solidFill>
              </a:rPr>
              <a:t>补</a:t>
            </a:r>
            <a:r>
              <a:rPr lang="en-US" altLang="zh-CN" sz="1900">
                <a:solidFill>
                  <a:srgbClr val="000000"/>
                </a:solidFill>
              </a:rPr>
              <a:t>=000.110101,2[X]</a:t>
            </a:r>
            <a:r>
              <a:rPr lang="zh-CN" altLang="en-US" sz="1900" baseline="-25000">
                <a:solidFill>
                  <a:srgbClr val="000000"/>
                </a:solidFill>
              </a:rPr>
              <a:t>补</a:t>
            </a:r>
            <a:r>
              <a:rPr lang="en-US" altLang="zh-CN" sz="1900">
                <a:solidFill>
                  <a:srgbClr val="000000"/>
                </a:solidFill>
              </a:rPr>
              <a:t>=001.101010,</a:t>
            </a:r>
          </a:p>
          <a:p>
            <a:pPr eaLnBrk="1" hangingPunct="1">
              <a:buFont typeface="Wingdings" panose="05000000000000000000" pitchFamily="2" charset="2"/>
              <a:buNone/>
            </a:pPr>
            <a:r>
              <a:rPr lang="en-US" altLang="zh-CN" sz="1900">
                <a:solidFill>
                  <a:srgbClr val="000000"/>
                </a:solidFill>
              </a:rPr>
              <a:t>      [-X]</a:t>
            </a:r>
            <a:r>
              <a:rPr lang="zh-CN" altLang="en-US" sz="1900" baseline="-25000">
                <a:solidFill>
                  <a:srgbClr val="000000"/>
                </a:solidFill>
              </a:rPr>
              <a:t>补</a:t>
            </a:r>
            <a:r>
              <a:rPr lang="en-US" altLang="zh-CN" sz="1900">
                <a:solidFill>
                  <a:srgbClr val="000000"/>
                </a:solidFill>
              </a:rPr>
              <a:t>=111.001011,2[-X]</a:t>
            </a:r>
            <a:r>
              <a:rPr lang="zh-CN" altLang="en-US" sz="1900" baseline="-25000">
                <a:solidFill>
                  <a:srgbClr val="000000"/>
                </a:solidFill>
              </a:rPr>
              <a:t>补</a:t>
            </a:r>
            <a:r>
              <a:rPr lang="en-US" altLang="zh-CN" sz="1900">
                <a:solidFill>
                  <a:srgbClr val="000000"/>
                </a:solidFill>
              </a:rPr>
              <a:t>=110.010110</a:t>
            </a:r>
          </a:p>
          <a:p>
            <a:pPr eaLnBrk="1" hangingPunct="1">
              <a:buFont typeface="Wingdings" panose="05000000000000000000" pitchFamily="2" charset="2"/>
              <a:buNone/>
            </a:pPr>
            <a:r>
              <a:rPr lang="en-US" altLang="zh-CN" sz="1900">
                <a:solidFill>
                  <a:srgbClr val="000000"/>
                </a:solidFill>
              </a:rPr>
              <a:t>      [Y]</a:t>
            </a:r>
            <a:r>
              <a:rPr lang="zh-CN" altLang="en-US" sz="1900" baseline="-25000">
                <a:solidFill>
                  <a:srgbClr val="000000"/>
                </a:solidFill>
              </a:rPr>
              <a:t>补</a:t>
            </a:r>
            <a:r>
              <a:rPr lang="en-US" altLang="zh-CN" sz="1900">
                <a:solidFill>
                  <a:srgbClr val="000000"/>
                </a:solidFill>
              </a:rPr>
              <a:t>=1.010011</a:t>
            </a:r>
          </a:p>
          <a:p>
            <a:pPr eaLnBrk="1" hangingPunct="1">
              <a:buFont typeface="Wingdings" panose="05000000000000000000" pitchFamily="2" charset="2"/>
              <a:buNone/>
            </a:pPr>
            <a:r>
              <a:rPr lang="en-US" altLang="zh-CN" sz="1900">
                <a:solidFill>
                  <a:srgbClr val="000000"/>
                </a:solidFill>
              </a:rPr>
              <a:t>    </a:t>
            </a:r>
            <a:r>
              <a:rPr lang="zh-CN" altLang="en-US" sz="1900" b="1">
                <a:solidFill>
                  <a:srgbClr val="000000"/>
                </a:solidFill>
              </a:rPr>
              <a:t>方法</a:t>
            </a:r>
            <a:r>
              <a:rPr lang="en-US" altLang="zh-CN" sz="1900" b="1">
                <a:solidFill>
                  <a:srgbClr val="000000"/>
                </a:solidFill>
              </a:rPr>
              <a:t>2: </a:t>
            </a:r>
            <a:r>
              <a:rPr lang="zh-CN" altLang="en-US" sz="1900" b="1">
                <a:solidFill>
                  <a:srgbClr val="000000"/>
                </a:solidFill>
              </a:rPr>
              <a:t>乘数末位补</a:t>
            </a:r>
            <a:r>
              <a:rPr lang="en-US" altLang="zh-CN" sz="1900" b="1">
                <a:solidFill>
                  <a:srgbClr val="000000"/>
                </a:solidFill>
              </a:rPr>
              <a:t>0</a:t>
            </a:r>
          </a:p>
          <a:p>
            <a:pPr eaLnBrk="1" hangingPunct="1">
              <a:buFont typeface="Wingdings" panose="05000000000000000000" pitchFamily="2" charset="2"/>
              <a:buNone/>
            </a:pPr>
            <a:endParaRPr lang="en-US" altLang="zh-CN" sz="1900">
              <a:solidFill>
                <a:srgbClr val="000000"/>
              </a:solidFill>
            </a:endParaRPr>
          </a:p>
          <a:p>
            <a:pPr eaLnBrk="1" hangingPunct="1">
              <a:buFont typeface="Wingdings" panose="05000000000000000000" pitchFamily="2" charset="2"/>
              <a:buNone/>
            </a:pPr>
            <a:endParaRPr lang="en-US" altLang="zh-CN" sz="1900">
              <a:solidFill>
                <a:srgbClr val="000000"/>
              </a:solidFill>
            </a:endParaRPr>
          </a:p>
          <a:p>
            <a:pPr eaLnBrk="1" hangingPunct="1">
              <a:buFont typeface="Wingdings" panose="05000000000000000000" pitchFamily="2" charset="2"/>
              <a:buNone/>
            </a:pPr>
            <a:endParaRPr lang="en-US" altLang="zh-CN" sz="1900">
              <a:solidFill>
                <a:srgbClr val="000000"/>
              </a:solidFill>
            </a:endParaRPr>
          </a:p>
          <a:p>
            <a:pPr eaLnBrk="1" hangingPunct="1">
              <a:buFont typeface="Wingdings" panose="05000000000000000000" pitchFamily="2" charset="2"/>
              <a:buNone/>
            </a:pPr>
            <a:endParaRPr lang="en-US" altLang="zh-CN" sz="1900">
              <a:solidFill>
                <a:srgbClr val="000000"/>
              </a:solidFill>
            </a:endParaRPr>
          </a:p>
          <a:p>
            <a:pPr eaLnBrk="1" hangingPunct="1">
              <a:buFont typeface="Wingdings" panose="05000000000000000000" pitchFamily="2" charset="2"/>
              <a:buNone/>
            </a:pPr>
            <a:endParaRPr lang="en-US" altLang="zh-CN" sz="1900">
              <a:solidFill>
                <a:srgbClr val="000000"/>
              </a:solidFill>
            </a:endParaRPr>
          </a:p>
          <a:p>
            <a:pPr eaLnBrk="1" hangingPunct="1">
              <a:buFont typeface="Wingdings" panose="05000000000000000000" pitchFamily="2" charset="2"/>
              <a:buNone/>
            </a:pPr>
            <a:r>
              <a:rPr lang="en-US" altLang="zh-CN" sz="1900">
                <a:solidFill>
                  <a:srgbClr val="000000"/>
                </a:solidFill>
              </a:rPr>
              <a:t>    [X×Y]</a:t>
            </a:r>
            <a:r>
              <a:rPr lang="zh-CN" altLang="en-US" sz="1900" baseline="-25000">
                <a:solidFill>
                  <a:srgbClr val="000000"/>
                </a:solidFill>
              </a:rPr>
              <a:t>补</a:t>
            </a:r>
            <a:r>
              <a:rPr lang="en-US" altLang="zh-CN" sz="1900">
                <a:solidFill>
                  <a:srgbClr val="000000"/>
                </a:solidFill>
              </a:rPr>
              <a:t>=1.011010101111</a:t>
            </a:r>
          </a:p>
          <a:p>
            <a:pPr eaLnBrk="1" hangingPunct="1">
              <a:buFont typeface="Wingdings" panose="05000000000000000000" pitchFamily="2" charset="2"/>
              <a:buNone/>
            </a:pPr>
            <a:r>
              <a:rPr lang="en-US" altLang="zh-CN" sz="1900">
                <a:solidFill>
                  <a:srgbClr val="000000"/>
                </a:solidFill>
              </a:rPr>
              <a:t>     X×Y=-0.100101010001</a:t>
            </a:r>
          </a:p>
        </p:txBody>
      </p:sp>
      <p:pic>
        <p:nvPicPr>
          <p:cNvPr id="75784" name="Picture 4">
            <a:extLst>
              <a:ext uri="{FF2B5EF4-FFF2-40B4-BE49-F238E27FC236}">
                <a16:creationId xmlns:a16="http://schemas.microsoft.com/office/drawing/2014/main" id="{0C495817-27DC-40CA-BDBB-AC9ACBCDD8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2997200"/>
            <a:ext cx="4876800" cy="320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E7AA1CA-CF0C-4177-87C0-F4F0C4F6FB2D}"/>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5</a:t>
            </a:r>
            <a:r>
              <a:rPr lang="en-US" altLang="en-US" dirty="0"/>
              <a:t> </a:t>
            </a:r>
            <a:r>
              <a:rPr lang="zh-CN" altLang="en-US" dirty="0"/>
              <a:t>阵列乘法器</a:t>
            </a:r>
          </a:p>
        </p:txBody>
      </p:sp>
      <p:sp>
        <p:nvSpPr>
          <p:cNvPr id="76803" name="日期占位符 2">
            <a:extLst>
              <a:ext uri="{FF2B5EF4-FFF2-40B4-BE49-F238E27FC236}">
                <a16:creationId xmlns:a16="http://schemas.microsoft.com/office/drawing/2014/main" id="{9FF473F1-B155-465D-8C6E-0F3E4DA3087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5C7C8CB2-9703-48E8-A7ED-A66B51DA8878}" type="datetime1">
              <a:rPr lang="zh-CN" altLang="en-US" sz="1400">
                <a:solidFill>
                  <a:schemeClr val="tx2"/>
                </a:solidFill>
              </a:rPr>
              <a:pPr eaLnBrk="1" hangingPunct="1"/>
              <a:t>2020/6/8</a:t>
            </a:fld>
            <a:endParaRPr lang="en-US" altLang="zh-CN" sz="1400">
              <a:solidFill>
                <a:schemeClr val="tx2"/>
              </a:solidFill>
            </a:endParaRPr>
          </a:p>
        </p:txBody>
      </p:sp>
      <p:sp>
        <p:nvSpPr>
          <p:cNvPr id="76804" name="灯片编号占位符 3">
            <a:extLst>
              <a:ext uri="{FF2B5EF4-FFF2-40B4-BE49-F238E27FC236}">
                <a16:creationId xmlns:a16="http://schemas.microsoft.com/office/drawing/2014/main" id="{A8A3384D-9870-4EF6-B387-E86A9188BC1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2F3F5D50-FBA5-4D5D-A646-37FC807CBF1F}" type="slidenum">
              <a:rPr lang="zh-CN" altLang="en-US" sz="1400" b="1">
                <a:solidFill>
                  <a:srgbClr val="FFFFFF"/>
                </a:solidFill>
              </a:rPr>
              <a:pPr algn="ctr" eaLnBrk="1" hangingPunct="1"/>
              <a:t>96</a:t>
            </a:fld>
            <a:endParaRPr lang="en-US" altLang="zh-CN" sz="1400" b="1">
              <a:solidFill>
                <a:srgbClr val="FFFFFF"/>
              </a:solidFill>
            </a:endParaRPr>
          </a:p>
        </p:txBody>
      </p:sp>
      <p:sp>
        <p:nvSpPr>
          <p:cNvPr id="76805" name="动作按钮: 第一张 7">
            <a:hlinkClick r:id="rId3" action="ppaction://hlinksldjump" highlightClick="1"/>
            <a:extLst>
              <a:ext uri="{FF2B5EF4-FFF2-40B4-BE49-F238E27FC236}">
                <a16:creationId xmlns:a16="http://schemas.microsoft.com/office/drawing/2014/main" id="{BD2B941C-98A7-4F32-BEAD-AA05E0B1A96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76806" name="Rectangle 3">
            <a:extLst>
              <a:ext uri="{FF2B5EF4-FFF2-40B4-BE49-F238E27FC236}">
                <a16:creationId xmlns:a16="http://schemas.microsoft.com/office/drawing/2014/main" id="{2D7ABF95-A212-402A-8958-5F20516304E2}"/>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en-US" sz="2800">
                <a:solidFill>
                  <a:srgbClr val="000000"/>
                </a:solidFill>
                <a:latin typeface="宋体" panose="02010600030101010101" pitchFamily="2" charset="-122"/>
              </a:rPr>
              <a:t>  本节以</a:t>
            </a:r>
            <a:r>
              <a:rPr lang="zh-CN" altLang="en-US" sz="2800">
                <a:solidFill>
                  <a:srgbClr val="333399"/>
                </a:solidFill>
                <a:latin typeface="宋体" panose="02010600030101010101" pitchFamily="2" charset="-122"/>
              </a:rPr>
              <a:t>无符号阵列乘法器</a:t>
            </a:r>
            <a:r>
              <a:rPr lang="zh-CN" altLang="en-US" sz="2800">
                <a:solidFill>
                  <a:srgbClr val="000000"/>
                </a:solidFill>
                <a:latin typeface="宋体" panose="02010600030101010101" pitchFamily="2" charset="-122"/>
              </a:rPr>
              <a:t>的结构来简要说明阵列乘法器的工作思想。</a:t>
            </a:r>
          </a:p>
          <a:p>
            <a:pPr eaLnBrk="1" hangingPunct="1">
              <a:spcBef>
                <a:spcPct val="20000"/>
              </a:spcBef>
              <a:buClrTx/>
              <a:buSzTx/>
              <a:buFontTx/>
              <a:buNone/>
            </a:pPr>
            <a:r>
              <a:rPr lang="zh-CN" altLang="en-US" sz="2800">
                <a:solidFill>
                  <a:srgbClr val="000000"/>
                </a:solidFill>
                <a:latin typeface="宋体" panose="02010600030101010101" pitchFamily="2" charset="-122"/>
              </a:rPr>
              <a:t>    设有</a:t>
            </a:r>
            <a:r>
              <a:rPr lang="en-US" altLang="zh-CN" sz="2800">
                <a:solidFill>
                  <a:srgbClr val="000000"/>
                </a:solidFill>
                <a:latin typeface="宋体" panose="02010600030101010101" pitchFamily="2" charset="-122"/>
              </a:rPr>
              <a:t>2</a:t>
            </a:r>
            <a:r>
              <a:rPr lang="zh-CN" altLang="en-US" sz="2800">
                <a:solidFill>
                  <a:srgbClr val="000000"/>
                </a:solidFill>
                <a:latin typeface="宋体" panose="02010600030101010101" pitchFamily="2" charset="-122"/>
              </a:rPr>
              <a:t>个无符号二进制数</a:t>
            </a:r>
            <a:r>
              <a:rPr lang="en-US" altLang="zh-CN" sz="2800">
                <a:solidFill>
                  <a:srgbClr val="000000"/>
                </a:solidFill>
                <a:latin typeface="宋体" panose="02010600030101010101" pitchFamily="2" charset="-122"/>
              </a:rPr>
              <a:t>:    </a:t>
            </a:r>
          </a:p>
          <a:p>
            <a:pPr eaLnBrk="1" hangingPunct="1">
              <a:spcBef>
                <a:spcPct val="20000"/>
              </a:spcBef>
              <a:buClrTx/>
              <a:buSzTx/>
              <a:buFontTx/>
              <a:buNone/>
            </a:pPr>
            <a:endParaRPr lang="zh-CN" altLang="en-US" sz="2800">
              <a:solidFill>
                <a:srgbClr val="000000"/>
              </a:solidFill>
              <a:latin typeface="Arial" panose="020B0604020202020204" pitchFamily="34" charset="0"/>
            </a:endParaRPr>
          </a:p>
        </p:txBody>
      </p:sp>
      <p:graphicFrame>
        <p:nvGraphicFramePr>
          <p:cNvPr id="76807" name="Object 7">
            <a:extLst>
              <a:ext uri="{FF2B5EF4-FFF2-40B4-BE49-F238E27FC236}">
                <a16:creationId xmlns:a16="http://schemas.microsoft.com/office/drawing/2014/main" id="{F4176F4C-DA78-428C-82EB-45DEFE164431}"/>
              </a:ext>
            </a:extLst>
          </p:cNvPr>
          <p:cNvGraphicFramePr>
            <a:graphicFrameLocks noChangeAspect="1"/>
          </p:cNvGraphicFramePr>
          <p:nvPr/>
        </p:nvGraphicFramePr>
        <p:xfrm>
          <a:off x="1116013" y="3213100"/>
          <a:ext cx="6781800" cy="1752600"/>
        </p:xfrm>
        <a:graphic>
          <a:graphicData uri="http://schemas.openxmlformats.org/presentationml/2006/ole">
            <mc:AlternateContent xmlns:mc="http://schemas.openxmlformats.org/markup-compatibility/2006">
              <mc:Choice xmlns:v="urn:schemas-microsoft-com:vml" Requires="v">
                <p:oleObj spid="_x0000_s76874" r:id="rId4" imgW="3200400" imgH="914400" progId="Equation.3">
                  <p:embed/>
                </p:oleObj>
              </mc:Choice>
              <mc:Fallback>
                <p:oleObj r:id="rId4" imgW="3200400" imgH="9144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213100"/>
                        <a:ext cx="6781800" cy="175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09EF7190-C66E-4495-9C91-D55313F021BD}"/>
                  </a:ext>
                </a:extLst>
              </p14:cNvPr>
              <p14:cNvContentPartPr/>
              <p14:nvPr/>
            </p14:nvContentPartPr>
            <p14:xfrm>
              <a:off x="1912680" y="992520"/>
              <a:ext cx="5901840" cy="3827880"/>
            </p14:xfrm>
          </p:contentPart>
        </mc:Choice>
        <mc:Fallback xmlns="">
          <p:pic>
            <p:nvPicPr>
              <p:cNvPr id="2" name="墨迹 1">
                <a:extLst>
                  <a:ext uri="{FF2B5EF4-FFF2-40B4-BE49-F238E27FC236}">
                    <a16:creationId xmlns:a16="http://schemas.microsoft.com/office/drawing/2014/main" id="{09EF7190-C66E-4495-9C91-D55313F021BD}"/>
                  </a:ext>
                </a:extLst>
              </p:cNvPr>
              <p:cNvPicPr/>
              <p:nvPr/>
            </p:nvPicPr>
            <p:blipFill>
              <a:blip r:embed="rId7"/>
              <a:stretch>
                <a:fillRect/>
              </a:stretch>
            </p:blipFill>
            <p:spPr>
              <a:xfrm>
                <a:off x="1903320" y="983160"/>
                <a:ext cx="5920560" cy="3846600"/>
              </a:xfrm>
              <a:prstGeom prst="rect">
                <a:avLst/>
              </a:prstGeom>
            </p:spPr>
          </p:pic>
        </mc:Fallback>
      </mc:AlternateContent>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F5C280A2-967D-421F-ADC2-11DE560CB5CE}"/>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5</a:t>
            </a:r>
            <a:r>
              <a:rPr lang="en-US" altLang="en-US" dirty="0"/>
              <a:t> </a:t>
            </a:r>
            <a:r>
              <a:rPr lang="zh-CN" altLang="en-US" dirty="0"/>
              <a:t>阵列乘法器</a:t>
            </a:r>
          </a:p>
        </p:txBody>
      </p:sp>
      <p:sp>
        <p:nvSpPr>
          <p:cNvPr id="78851" name="日期占位符 2">
            <a:extLst>
              <a:ext uri="{FF2B5EF4-FFF2-40B4-BE49-F238E27FC236}">
                <a16:creationId xmlns:a16="http://schemas.microsoft.com/office/drawing/2014/main" id="{A16344B7-8636-4EF4-9FB9-EB40B91C4FA1}"/>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8FBA774B-9466-4AD2-971B-F104D0A531A9}" type="datetime1">
              <a:rPr lang="zh-CN" altLang="en-US" sz="1400">
                <a:solidFill>
                  <a:schemeClr val="tx2"/>
                </a:solidFill>
              </a:rPr>
              <a:pPr eaLnBrk="1" hangingPunct="1"/>
              <a:t>2020/6/8</a:t>
            </a:fld>
            <a:endParaRPr lang="en-US" altLang="zh-CN" sz="1400">
              <a:solidFill>
                <a:schemeClr val="tx2"/>
              </a:solidFill>
            </a:endParaRPr>
          </a:p>
        </p:txBody>
      </p:sp>
      <p:sp>
        <p:nvSpPr>
          <p:cNvPr id="78852" name="灯片编号占位符 3">
            <a:extLst>
              <a:ext uri="{FF2B5EF4-FFF2-40B4-BE49-F238E27FC236}">
                <a16:creationId xmlns:a16="http://schemas.microsoft.com/office/drawing/2014/main" id="{52B19FA4-A12E-49FC-AB44-2C8A694D7CA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7F0FB4E1-B57E-47D3-9345-4B3942D98521}" type="slidenum">
              <a:rPr lang="zh-CN" altLang="en-US" sz="1400" b="1">
                <a:solidFill>
                  <a:srgbClr val="FFFFFF"/>
                </a:solidFill>
              </a:rPr>
              <a:pPr algn="ctr" eaLnBrk="1" hangingPunct="1"/>
              <a:t>97</a:t>
            </a:fld>
            <a:endParaRPr lang="en-US" altLang="zh-CN" sz="1400" b="1">
              <a:solidFill>
                <a:srgbClr val="FFFFFF"/>
              </a:solidFill>
            </a:endParaRPr>
          </a:p>
        </p:txBody>
      </p:sp>
      <p:sp>
        <p:nvSpPr>
          <p:cNvPr id="78853" name="动作按钮: 第一张 7">
            <a:hlinkClick r:id="rId2" action="ppaction://hlinksldjump" highlightClick="1"/>
            <a:extLst>
              <a:ext uri="{FF2B5EF4-FFF2-40B4-BE49-F238E27FC236}">
                <a16:creationId xmlns:a16="http://schemas.microsoft.com/office/drawing/2014/main" id="{FCC1602D-CE32-40CB-B54B-A73A10720EF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78854" name="Rectangle 3">
            <a:extLst>
              <a:ext uri="{FF2B5EF4-FFF2-40B4-BE49-F238E27FC236}">
                <a16:creationId xmlns:a16="http://schemas.microsoft.com/office/drawing/2014/main" id="{F324BF9D-2548-4714-BC96-B8E59A376A24}"/>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sp>
        <p:nvSpPr>
          <p:cNvPr id="78855" name="Rectangle 2">
            <a:extLst>
              <a:ext uri="{FF2B5EF4-FFF2-40B4-BE49-F238E27FC236}">
                <a16:creationId xmlns:a16="http://schemas.microsoft.com/office/drawing/2014/main" id="{A4247C9E-5F7D-4F5A-9D9E-A596D6A52F21}"/>
              </a:ext>
            </a:extLst>
          </p:cNvPr>
          <p:cNvSpPr>
            <a:spLocks noChangeArrowheads="1"/>
          </p:cNvSpPr>
          <p:nvPr/>
        </p:nvSpPr>
        <p:spPr bwMode="auto">
          <a:xfrm>
            <a:off x="468313" y="1836738"/>
            <a:ext cx="8229600" cy="7207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buFontTx/>
              <a:buNone/>
            </a:pPr>
            <a:r>
              <a:rPr lang="zh-CN" altLang="en-US" sz="4000">
                <a:solidFill>
                  <a:srgbClr val="000000"/>
                </a:solidFill>
              </a:rPr>
              <a:t>例：</a:t>
            </a:r>
            <a:r>
              <a:rPr lang="en-US" altLang="zh-CN" sz="4000">
                <a:solidFill>
                  <a:srgbClr val="000000"/>
                </a:solidFill>
              </a:rPr>
              <a:t>m=n=4</a:t>
            </a:r>
            <a:r>
              <a:rPr lang="zh-CN" altLang="en-US" sz="4000">
                <a:solidFill>
                  <a:srgbClr val="000000"/>
                </a:solidFill>
              </a:rPr>
              <a:t>时</a:t>
            </a:r>
            <a:r>
              <a:rPr lang="en-US" altLang="zh-CN" sz="4000">
                <a:solidFill>
                  <a:srgbClr val="000000"/>
                </a:solidFill>
              </a:rPr>
              <a:t>,</a:t>
            </a:r>
            <a:r>
              <a:rPr lang="zh-CN" altLang="en-US" sz="4000">
                <a:solidFill>
                  <a:srgbClr val="000000"/>
                </a:solidFill>
              </a:rPr>
              <a:t>有</a:t>
            </a:r>
            <a:r>
              <a:rPr lang="en-US" altLang="zh-CN" sz="4000">
                <a:solidFill>
                  <a:srgbClr val="000000"/>
                </a:solidFill>
              </a:rPr>
              <a:t>:</a:t>
            </a:r>
          </a:p>
        </p:txBody>
      </p:sp>
      <p:pic>
        <p:nvPicPr>
          <p:cNvPr id="2" name="图片 1">
            <a:extLst>
              <a:ext uri="{FF2B5EF4-FFF2-40B4-BE49-F238E27FC236}">
                <a16:creationId xmlns:a16="http://schemas.microsoft.com/office/drawing/2014/main" id="{383401B6-C97B-4EA0-82B5-6FD6C0EBE800}"/>
              </a:ext>
            </a:extLst>
          </p:cNvPr>
          <p:cNvPicPr>
            <a:picLocks noChangeAspect="1"/>
          </p:cNvPicPr>
          <p:nvPr/>
        </p:nvPicPr>
        <p:blipFill>
          <a:blip r:embed="rId3"/>
          <a:stretch>
            <a:fillRect/>
          </a:stretch>
        </p:blipFill>
        <p:spPr>
          <a:xfrm>
            <a:off x="133350" y="2821305"/>
            <a:ext cx="9010650" cy="2724150"/>
          </a:xfrm>
          <a:prstGeom prst="rect">
            <a:avLst/>
          </a:prstGeom>
        </p:spPr>
      </p:pic>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85D41F61-71CD-467C-9C86-26AB3247B99E}"/>
                  </a:ext>
                </a:extLst>
              </p14:cNvPr>
              <p14:cNvContentPartPr/>
              <p14:nvPr/>
            </p14:nvContentPartPr>
            <p14:xfrm>
              <a:off x="390240" y="3076560"/>
              <a:ext cx="8501760" cy="2493720"/>
            </p14:xfrm>
          </p:contentPart>
        </mc:Choice>
        <mc:Fallback xmlns="">
          <p:pic>
            <p:nvPicPr>
              <p:cNvPr id="3" name="墨迹 2">
                <a:extLst>
                  <a:ext uri="{FF2B5EF4-FFF2-40B4-BE49-F238E27FC236}">
                    <a16:creationId xmlns:a16="http://schemas.microsoft.com/office/drawing/2014/main" id="{85D41F61-71CD-467C-9C86-26AB3247B99E}"/>
                  </a:ext>
                </a:extLst>
              </p:cNvPr>
              <p:cNvPicPr/>
              <p:nvPr/>
            </p:nvPicPr>
            <p:blipFill>
              <a:blip r:embed="rId5"/>
              <a:stretch>
                <a:fillRect/>
              </a:stretch>
            </p:blipFill>
            <p:spPr>
              <a:xfrm>
                <a:off x="380880" y="3067200"/>
                <a:ext cx="8520480" cy="2512440"/>
              </a:xfrm>
              <a:prstGeom prst="rect">
                <a:avLst/>
              </a:prstGeom>
            </p:spPr>
          </p:pic>
        </mc:Fallback>
      </mc:AlternateContent>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a16="http://schemas.microsoft.com/office/drawing/2014/main" id="{EBDEDD8B-F13D-4CAF-93D3-2D47B2950A58}"/>
              </a:ext>
            </a:extLst>
          </p:cNvPr>
          <p:cNvSpPr>
            <a:spLocks noGrp="1" noChangeArrowheads="1"/>
          </p:cNvSpPr>
          <p:nvPr>
            <p:ph type="title" idx="4294967295"/>
          </p:nvPr>
        </p:nvSpPr>
        <p:spPr>
          <a:xfrm>
            <a:off x="612775" y="228600"/>
            <a:ext cx="8153400" cy="990600"/>
          </a:xfrm>
        </p:spPr>
        <p:txBody>
          <a:bodyPr/>
          <a:lstStyle/>
          <a:p>
            <a:pPr eaLnBrk="1" hangingPunct="1"/>
            <a:r>
              <a:rPr lang="en-US" altLang="en-US" dirty="0"/>
              <a:t>3.4.</a:t>
            </a:r>
            <a:r>
              <a:rPr lang="en-US" altLang="zh-CN" dirty="0"/>
              <a:t>5</a:t>
            </a:r>
            <a:r>
              <a:rPr lang="en-US" altLang="en-US" dirty="0"/>
              <a:t> </a:t>
            </a:r>
            <a:r>
              <a:rPr lang="zh-CN" altLang="en-US" dirty="0"/>
              <a:t>阵列乘法器</a:t>
            </a:r>
          </a:p>
        </p:txBody>
      </p:sp>
      <p:sp>
        <p:nvSpPr>
          <p:cNvPr id="77827" name="日期占位符 2">
            <a:extLst>
              <a:ext uri="{FF2B5EF4-FFF2-40B4-BE49-F238E27FC236}">
                <a16:creationId xmlns:a16="http://schemas.microsoft.com/office/drawing/2014/main" id="{9057D59C-83B3-485C-9707-37DE8EBD2F5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2B00618B-01C8-4296-96F6-C88B79206E23}" type="datetime1">
              <a:rPr lang="zh-CN" altLang="en-US" sz="1400">
                <a:solidFill>
                  <a:schemeClr val="tx2"/>
                </a:solidFill>
              </a:rPr>
              <a:pPr eaLnBrk="1" hangingPunct="1"/>
              <a:t>2020/6/8</a:t>
            </a:fld>
            <a:endParaRPr lang="en-US" altLang="zh-CN" sz="1400">
              <a:solidFill>
                <a:schemeClr val="tx2"/>
              </a:solidFill>
            </a:endParaRPr>
          </a:p>
        </p:txBody>
      </p:sp>
      <p:sp>
        <p:nvSpPr>
          <p:cNvPr id="77828" name="灯片编号占位符 3">
            <a:extLst>
              <a:ext uri="{FF2B5EF4-FFF2-40B4-BE49-F238E27FC236}">
                <a16:creationId xmlns:a16="http://schemas.microsoft.com/office/drawing/2014/main" id="{1D0B2143-B7EA-49AD-AFD4-42CA7417D3E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AFB23256-CE0A-4CA9-852B-52CD8A1CFEA3}" type="slidenum">
              <a:rPr lang="zh-CN" altLang="en-US" sz="1400" b="1">
                <a:solidFill>
                  <a:srgbClr val="FFFFFF"/>
                </a:solidFill>
              </a:rPr>
              <a:pPr algn="ctr" eaLnBrk="1" hangingPunct="1"/>
              <a:t>98</a:t>
            </a:fld>
            <a:endParaRPr lang="en-US" altLang="zh-CN" sz="1400" b="1">
              <a:solidFill>
                <a:srgbClr val="FFFFFF"/>
              </a:solidFill>
            </a:endParaRPr>
          </a:p>
        </p:txBody>
      </p:sp>
      <p:sp>
        <p:nvSpPr>
          <p:cNvPr id="77829" name="动作按钮: 第一张 7">
            <a:hlinkClick r:id="rId2" action="ppaction://hlinksldjump" highlightClick="1"/>
            <a:extLst>
              <a:ext uri="{FF2B5EF4-FFF2-40B4-BE49-F238E27FC236}">
                <a16:creationId xmlns:a16="http://schemas.microsoft.com/office/drawing/2014/main" id="{6A03E7A2-829C-4737-965E-122376BF1E2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ndParaRPr>
          </a:p>
        </p:txBody>
      </p:sp>
      <p:sp>
        <p:nvSpPr>
          <p:cNvPr id="77830" name="Rectangle 3">
            <a:extLst>
              <a:ext uri="{FF2B5EF4-FFF2-40B4-BE49-F238E27FC236}">
                <a16:creationId xmlns:a16="http://schemas.microsoft.com/office/drawing/2014/main" id="{1BC79A4F-49A1-41AA-BBF3-0C7EB44F8560}"/>
              </a:ext>
            </a:extLst>
          </p:cNvPr>
          <p:cNvSpPr>
            <a:spLocks noChangeArrowheads="1"/>
          </p:cNvSpPr>
          <p:nvPr/>
        </p:nvSpPr>
        <p:spPr bwMode="auto">
          <a:xfrm>
            <a:off x="457200" y="1628775"/>
            <a:ext cx="8362950" cy="4608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eaLnBrk="0" fontAlgn="base" hangingPunct="0">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endParaRPr lang="zh-CN" altLang="en-US" sz="2400">
              <a:solidFill>
                <a:srgbClr val="000000"/>
              </a:solidFill>
              <a:latin typeface="Arial" panose="020B0604020202020204" pitchFamily="34" charset="0"/>
            </a:endParaRPr>
          </a:p>
        </p:txBody>
      </p:sp>
      <p:pic>
        <p:nvPicPr>
          <p:cNvPr id="2" name="图片 1">
            <a:extLst>
              <a:ext uri="{FF2B5EF4-FFF2-40B4-BE49-F238E27FC236}">
                <a16:creationId xmlns:a16="http://schemas.microsoft.com/office/drawing/2014/main" id="{D363BC13-7087-4E6E-8FB0-6781E7092106}"/>
              </a:ext>
            </a:extLst>
          </p:cNvPr>
          <p:cNvPicPr>
            <a:picLocks noChangeAspect="1"/>
          </p:cNvPicPr>
          <p:nvPr/>
        </p:nvPicPr>
        <p:blipFill>
          <a:blip r:embed="rId3"/>
          <a:stretch>
            <a:fillRect/>
          </a:stretch>
        </p:blipFill>
        <p:spPr>
          <a:xfrm>
            <a:off x="847725" y="1628775"/>
            <a:ext cx="7448550" cy="5000625"/>
          </a:xfrm>
          <a:prstGeom prst="rect">
            <a:avLst/>
          </a:prstGeom>
        </p:spPr>
      </p:pic>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9B794A1B-BC22-455F-B80B-ACFD73A17145}"/>
                  </a:ext>
                </a:extLst>
              </p14:cNvPr>
              <p14:cNvContentPartPr/>
              <p14:nvPr/>
            </p14:nvContentPartPr>
            <p14:xfrm>
              <a:off x="1718280" y="1570680"/>
              <a:ext cx="5767560" cy="4551120"/>
            </p14:xfrm>
          </p:contentPart>
        </mc:Choice>
        <mc:Fallback xmlns="">
          <p:pic>
            <p:nvPicPr>
              <p:cNvPr id="3" name="墨迹 2">
                <a:extLst>
                  <a:ext uri="{FF2B5EF4-FFF2-40B4-BE49-F238E27FC236}">
                    <a16:creationId xmlns:a16="http://schemas.microsoft.com/office/drawing/2014/main" id="{9B794A1B-BC22-455F-B80B-ACFD73A17145}"/>
                  </a:ext>
                </a:extLst>
              </p:cNvPr>
              <p:cNvPicPr/>
              <p:nvPr/>
            </p:nvPicPr>
            <p:blipFill>
              <a:blip r:embed="rId5"/>
              <a:stretch>
                <a:fillRect/>
              </a:stretch>
            </p:blipFill>
            <p:spPr>
              <a:xfrm>
                <a:off x="1708920" y="1561320"/>
                <a:ext cx="5786280" cy="4569840"/>
              </a:xfrm>
              <a:prstGeom prst="rect">
                <a:avLst/>
              </a:prstGeom>
            </p:spPr>
          </p:pic>
        </mc:Fallback>
      </mc:AlternateContent>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内容占位符 4">
            <a:extLst>
              <a:ext uri="{FF2B5EF4-FFF2-40B4-BE49-F238E27FC236}">
                <a16:creationId xmlns:a16="http://schemas.microsoft.com/office/drawing/2014/main" id="{141DB29E-0EC0-43CF-982C-6DE7C926B0E6}"/>
              </a:ext>
            </a:extLst>
          </p:cNvPr>
          <p:cNvSpPr>
            <a:spLocks noGrp="1" noChangeArrowheads="1"/>
          </p:cNvSpPr>
          <p:nvPr>
            <p:ph type="body" idx="4294967295"/>
          </p:nvPr>
        </p:nvSpPr>
        <p:spPr>
          <a:xfrm>
            <a:off x="1371600" y="2743200"/>
            <a:ext cx="7272338" cy="2686050"/>
          </a:xfrm>
        </p:spPr>
        <p:txBody>
          <a:bodyPr/>
          <a:lstStyle/>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5.1 </a:t>
            </a:r>
            <a:r>
              <a:rPr lang="zh-CN" altLang="en-US" sz="2800" dirty="0">
                <a:solidFill>
                  <a:schemeClr val="tx2"/>
                </a:solidFill>
                <a:ea typeface="宋体" panose="02010600030101010101" pitchFamily="2" charset="-122"/>
              </a:rPr>
              <a:t>原码一位除</a:t>
            </a:r>
          </a:p>
          <a:p>
            <a:pPr marL="0" indent="0" eaLnBrk="1" hangingPunct="1">
              <a:buFont typeface="Wingdings" panose="05000000000000000000" pitchFamily="2" charset="2"/>
              <a:buNone/>
            </a:pPr>
            <a:r>
              <a:rPr lang="en-US" altLang="zh-CN" sz="2800" dirty="0">
                <a:solidFill>
                  <a:schemeClr val="tx2"/>
                </a:solidFill>
                <a:ea typeface="宋体" panose="02010600030101010101" pitchFamily="2" charset="-122"/>
              </a:rPr>
              <a:t>  3.5.2 </a:t>
            </a:r>
            <a:r>
              <a:rPr lang="zh-CN" altLang="en-US" sz="2800" dirty="0">
                <a:solidFill>
                  <a:schemeClr val="tx2"/>
                </a:solidFill>
                <a:ea typeface="宋体" panose="02010600030101010101" pitchFamily="2" charset="-122"/>
              </a:rPr>
              <a:t>补码一位除</a:t>
            </a:r>
          </a:p>
        </p:txBody>
      </p:sp>
      <p:sp>
        <p:nvSpPr>
          <p:cNvPr id="79875" name="标题 1">
            <a:extLst>
              <a:ext uri="{FF2B5EF4-FFF2-40B4-BE49-F238E27FC236}">
                <a16:creationId xmlns:a16="http://schemas.microsoft.com/office/drawing/2014/main" id="{27510607-65C5-403C-9AC5-3AC635B5F343}"/>
              </a:ext>
            </a:extLst>
          </p:cNvPr>
          <p:cNvSpPr>
            <a:spLocks noGrp="1" noChangeArrowheads="1"/>
          </p:cNvSpPr>
          <p:nvPr>
            <p:ph type="title" idx="4294967295"/>
          </p:nvPr>
        </p:nvSpPr>
        <p:spPr>
          <a:xfrm>
            <a:off x="1866900" y="1143000"/>
            <a:ext cx="7277100" cy="1019175"/>
          </a:xfrm>
        </p:spPr>
        <p:txBody>
          <a:bodyPr/>
          <a:lstStyle/>
          <a:p>
            <a:pPr eaLnBrk="1" hangingPunct="1"/>
            <a:r>
              <a:rPr lang="en-US" altLang="en-US" dirty="0">
                <a:solidFill>
                  <a:srgbClr val="FFFFFF"/>
                </a:solidFill>
                <a:ea typeface="宋体" panose="02010600030101010101" pitchFamily="2" charset="-122"/>
              </a:rPr>
              <a:t>3.5 </a:t>
            </a:r>
            <a:r>
              <a:rPr lang="en-US" altLang="en-US" dirty="0" err="1">
                <a:solidFill>
                  <a:srgbClr val="FFFFFF"/>
                </a:solidFill>
                <a:ea typeface="宋体" panose="02010600030101010101" pitchFamily="2" charset="-122"/>
              </a:rPr>
              <a:t>定点除法运算</a:t>
            </a:r>
            <a:endParaRPr lang="zh-CN" altLang="en-US" dirty="0">
              <a:solidFill>
                <a:srgbClr val="FFFFFF"/>
              </a:solidFill>
              <a:ea typeface="宋体" panose="02010600030101010101" pitchFamily="2" charset="-122"/>
            </a:endParaRPr>
          </a:p>
        </p:txBody>
      </p:sp>
      <p:sp>
        <p:nvSpPr>
          <p:cNvPr id="79876" name="日期占位符 2">
            <a:extLst>
              <a:ext uri="{FF2B5EF4-FFF2-40B4-BE49-F238E27FC236}">
                <a16:creationId xmlns:a16="http://schemas.microsoft.com/office/drawing/2014/main" id="{1C3D738A-BE04-4C65-9072-7F8292A97C62}"/>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eaLnBrk="1" hangingPunct="1"/>
            <a:fld id="{939A8546-94E2-499C-9386-50A6708584C2}" type="datetime1">
              <a:rPr lang="zh-CN" altLang="en-US" sz="1400">
                <a:solidFill>
                  <a:schemeClr val="tx2"/>
                </a:solidFill>
                <a:ea typeface="宋体" panose="02010600030101010101" pitchFamily="2" charset="-122"/>
              </a:rPr>
              <a:pPr eaLnBrk="1" hangingPunct="1"/>
              <a:t>2020/6/8</a:t>
            </a:fld>
            <a:endParaRPr lang="en-US" altLang="zh-CN" sz="1400">
              <a:solidFill>
                <a:schemeClr val="tx2"/>
              </a:solidFill>
              <a:ea typeface="宋体" panose="02010600030101010101" pitchFamily="2" charset="-122"/>
            </a:endParaRPr>
          </a:p>
        </p:txBody>
      </p:sp>
      <p:sp>
        <p:nvSpPr>
          <p:cNvPr id="79877" name="灯片编号占位符 3">
            <a:extLst>
              <a:ext uri="{FF2B5EF4-FFF2-40B4-BE49-F238E27FC236}">
                <a16:creationId xmlns:a16="http://schemas.microsoft.com/office/drawing/2014/main" id="{5F63D7A4-B1BF-4378-9F1A-BA187047C6D7}"/>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fld id="{D2C407C8-6FF0-4BC9-88CB-E62987437750}" type="slidenum">
              <a:rPr lang="zh-CN" altLang="en-US" b="1">
                <a:solidFill>
                  <a:srgbClr val="FFFFFF"/>
                </a:solidFill>
                <a:ea typeface="宋体" panose="02010600030101010101" pitchFamily="2" charset="-122"/>
              </a:rPr>
              <a:pPr algn="ctr" eaLnBrk="1" hangingPunct="1"/>
              <a:t>99</a:t>
            </a:fld>
            <a:endParaRPr lang="en-US" altLang="zh-CN" b="1">
              <a:solidFill>
                <a:srgbClr val="FFFFFF"/>
              </a:solidFill>
              <a:ea typeface="宋体" panose="02010600030101010101" pitchFamily="2" charset="-122"/>
            </a:endParaRPr>
          </a:p>
        </p:txBody>
      </p:sp>
      <p:sp>
        <p:nvSpPr>
          <p:cNvPr id="79878" name="动作按钮: 前进或下一项 5">
            <a:hlinkClick r:id="rId2" action="ppaction://hlinksldjump" highlightClick="1"/>
            <a:extLst>
              <a:ext uri="{FF2B5EF4-FFF2-40B4-BE49-F238E27FC236}">
                <a16:creationId xmlns:a16="http://schemas.microsoft.com/office/drawing/2014/main" id="{8C5A3625-9748-40D3-A599-5AA2AA1EB456}"/>
              </a:ext>
            </a:extLst>
          </p:cNvPr>
          <p:cNvSpPr>
            <a:spLocks noChangeArrowheads="1"/>
          </p:cNvSpPr>
          <p:nvPr/>
        </p:nvSpPr>
        <p:spPr bwMode="auto">
          <a:xfrm>
            <a:off x="4935538" y="2857500"/>
            <a:ext cx="357187" cy="357188"/>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sp>
        <p:nvSpPr>
          <p:cNvPr id="79879" name="动作按钮: 前进或下一项 6">
            <a:hlinkClick r:id="rId3" action="ppaction://hlinksldjump" highlightClick="1"/>
            <a:extLst>
              <a:ext uri="{FF2B5EF4-FFF2-40B4-BE49-F238E27FC236}">
                <a16:creationId xmlns:a16="http://schemas.microsoft.com/office/drawing/2014/main" id="{22F25702-0738-46C4-AE87-B87550355F41}"/>
              </a:ext>
            </a:extLst>
          </p:cNvPr>
          <p:cNvSpPr>
            <a:spLocks noChangeArrowheads="1"/>
          </p:cNvSpPr>
          <p:nvPr/>
        </p:nvSpPr>
        <p:spPr bwMode="auto">
          <a:xfrm>
            <a:off x="4935538" y="3357563"/>
            <a:ext cx="357187" cy="357187"/>
          </a:xfrm>
          <a:prstGeom prst="actionButtonForwardNext">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p:pic>
        <p:nvPicPr>
          <p:cNvPr id="79880" name="Picture 6" descr="男孩1">
            <a:extLst>
              <a:ext uri="{FF2B5EF4-FFF2-40B4-BE49-F238E27FC236}">
                <a16:creationId xmlns:a16="http://schemas.microsoft.com/office/drawing/2014/main" id="{7C037B21-5B8A-4B32-B575-5B8AC5E06519}"/>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1" name="动作按钮: 第一张 10">
            <a:hlinkClick r:id="rId5" action="ppaction://hlinksldjump" highlightClick="1"/>
            <a:extLst>
              <a:ext uri="{FF2B5EF4-FFF2-40B4-BE49-F238E27FC236}">
                <a16:creationId xmlns:a16="http://schemas.microsoft.com/office/drawing/2014/main" id="{790EB7D4-C9B8-424C-9556-CEC74A35B32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buFont typeface="Arial" panose="020B0604020202020204" pitchFamily="34" charset="0"/>
              <a:defRPr sz="2400">
                <a:solidFill>
                  <a:schemeClr val="tx1"/>
                </a:solidFill>
                <a:latin typeface="Calibri" panose="020F0502020204030204" pitchFamily="34" charset="0"/>
              </a:defRPr>
            </a:lvl1pPr>
            <a:lvl2pPr marL="742950" indent="-285750">
              <a:buFont typeface="Arial" panose="020B0604020202020204" pitchFamily="34" charset="0"/>
              <a:defRPr sz="2400">
                <a:solidFill>
                  <a:schemeClr val="tx1"/>
                </a:solidFill>
                <a:latin typeface="Calibri" panose="020F0502020204030204" pitchFamily="34" charset="0"/>
              </a:defRPr>
            </a:lvl2pPr>
            <a:lvl3pPr marL="1143000" indent="-228600">
              <a:buFont typeface="Arial" panose="020B0604020202020204" pitchFamily="34" charset="0"/>
              <a:defRPr sz="2400">
                <a:solidFill>
                  <a:schemeClr val="tx1"/>
                </a:solidFill>
                <a:latin typeface="Calibri" panose="020F0502020204030204" pitchFamily="34" charset="0"/>
              </a:defRPr>
            </a:lvl3pPr>
            <a:lvl4pPr marL="1600200" indent="-228600">
              <a:buFont typeface="Arial" panose="020B0604020202020204" pitchFamily="34" charset="0"/>
              <a:defRPr sz="2400">
                <a:solidFill>
                  <a:schemeClr val="tx1"/>
                </a:solidFill>
                <a:latin typeface="Calibri" panose="020F0502020204030204" pitchFamily="34" charset="0"/>
              </a:defRPr>
            </a:lvl4pPr>
            <a:lvl5pPr marL="2057400" indent="-228600">
              <a:buFont typeface="Arial" panose="020B0604020202020204" pitchFamily="34" charset="0"/>
              <a:defRPr sz="2400">
                <a:solidFill>
                  <a:schemeClr val="tx1"/>
                </a:solidFill>
                <a:latin typeface="Calibri" panose="020F0502020204030204" pitchFamily="34"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alibri" panose="020F0502020204030204" pitchFamily="34" charset="0"/>
              </a:defRPr>
            </a:lvl9pPr>
          </a:lstStyle>
          <a:p>
            <a:pPr algn="ctr" eaLnBrk="1" hangingPunct="1"/>
            <a:endParaRPr lang="zh-CN" altLang="en-US" sz="1800">
              <a:solidFill>
                <a:srgbClr val="FFFFFF"/>
              </a:solidFill>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09EF3AF5-5641-4FF2-BFC8-DFC3C73603A6}"/>
                  </a:ext>
                </a:extLst>
              </p14:cNvPr>
              <p14:cNvContentPartPr/>
              <p14:nvPr/>
            </p14:nvContentPartPr>
            <p14:xfrm>
              <a:off x="1801080" y="3345120"/>
              <a:ext cx="518760" cy="523800"/>
            </p14:xfrm>
          </p:contentPart>
        </mc:Choice>
        <mc:Fallback xmlns="">
          <p:pic>
            <p:nvPicPr>
              <p:cNvPr id="2" name="墨迹 1">
                <a:extLst>
                  <a:ext uri="{FF2B5EF4-FFF2-40B4-BE49-F238E27FC236}">
                    <a16:creationId xmlns:a16="http://schemas.microsoft.com/office/drawing/2014/main" id="{09EF3AF5-5641-4FF2-BFC8-DFC3C73603A6}"/>
                  </a:ext>
                </a:extLst>
              </p:cNvPr>
              <p:cNvPicPr/>
              <p:nvPr/>
            </p:nvPicPr>
            <p:blipFill>
              <a:blip r:embed="rId7"/>
              <a:stretch>
                <a:fillRect/>
              </a:stretch>
            </p:blipFill>
            <p:spPr>
              <a:xfrm>
                <a:off x="1791720" y="3335760"/>
                <a:ext cx="537480" cy="542520"/>
              </a:xfrm>
              <a:prstGeom prst="rect">
                <a:avLst/>
              </a:prstGeom>
            </p:spPr>
          </p:pic>
        </mc:Fallback>
      </mc:AlternateContent>
    </p:spTree>
  </p:cSld>
  <p:clrMapOvr>
    <a:masterClrMapping/>
  </p:clrMapOvr>
</p:sld>
</file>

<file path=ppt/theme/theme1.xml><?xml version="1.0" encoding="utf-8"?>
<a:theme xmlns:a="http://schemas.openxmlformats.org/drawingml/2006/main" name="1_Median">
  <a:themeElements>
    <a:clrScheme name="1_Median 1">
      <a:dk1>
        <a:srgbClr val="04617B"/>
      </a:dk1>
      <a:lt1>
        <a:srgbClr val="FFFFFF"/>
      </a:lt1>
      <a:dk2>
        <a:srgbClr val="000000"/>
      </a:dk2>
      <a:lt2>
        <a:srgbClr val="DBF5F9"/>
      </a:lt2>
      <a:accent1>
        <a:srgbClr val="0F6FC6"/>
      </a:accent1>
      <a:accent2>
        <a:srgbClr val="009DD9"/>
      </a:accent2>
      <a:accent3>
        <a:srgbClr val="AAAAAA"/>
      </a:accent3>
      <a:accent4>
        <a:srgbClr val="DADADA"/>
      </a:accent4>
      <a:accent5>
        <a:srgbClr val="AABBDF"/>
      </a:accent5>
      <a:accent6>
        <a:srgbClr val="008EC4"/>
      </a:accent6>
      <a:hlink>
        <a:srgbClr val="E2D700"/>
      </a:hlink>
      <a:folHlink>
        <a:srgbClr val="85DFD0"/>
      </a:folHlink>
    </a:clrScheme>
    <a:fontScheme name="1_Median">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24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24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1_Median 1">
        <a:dk1>
          <a:srgbClr val="04617B"/>
        </a:dk1>
        <a:lt1>
          <a:srgbClr val="FFFFFF"/>
        </a:lt1>
        <a:dk2>
          <a:srgbClr val="000000"/>
        </a:dk2>
        <a:lt2>
          <a:srgbClr val="DBF5F9"/>
        </a:lt2>
        <a:accent1>
          <a:srgbClr val="0F6FC6"/>
        </a:accent1>
        <a:accent2>
          <a:srgbClr val="009DD9"/>
        </a:accent2>
        <a:accent3>
          <a:srgbClr val="AAAAAA"/>
        </a:accent3>
        <a:accent4>
          <a:srgbClr val="DADADA"/>
        </a:accent4>
        <a:accent5>
          <a:srgbClr val="AABBDF"/>
        </a:accent5>
        <a:accent6>
          <a:srgbClr val="008EC4"/>
        </a:accent6>
        <a:hlink>
          <a:srgbClr val="E2D700"/>
        </a:hlink>
        <a:folHlink>
          <a:srgbClr val="85DFD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Median">
  <a:themeElements>
    <a:clrScheme name="2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2_Median">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24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24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2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Median">
  <a:themeElements>
    <a:clrScheme name="3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3_Median">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24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24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3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9_Median">
  <a:themeElements>
    <a:clrScheme name="9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9_Median">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24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24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9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3441</TotalTime>
  <Pages>0</Pages>
  <Words>18888</Words>
  <Characters>0</Characters>
  <Application>Microsoft Office PowerPoint</Application>
  <DocSecurity>0</DocSecurity>
  <PresentationFormat>全屏显示(4:3)</PresentationFormat>
  <Lines>0</Lines>
  <Paragraphs>2184</Paragraphs>
  <Slides>228</Slides>
  <Notes>2</Notes>
  <HiddenSlides>0</HiddenSlides>
  <MMClips>0</MMClips>
  <ScaleCrop>false</ScaleCrop>
  <HeadingPairs>
    <vt:vector size="8" baseType="variant">
      <vt:variant>
        <vt:lpstr>已用的字体</vt:lpstr>
      </vt:variant>
      <vt:variant>
        <vt:i4>6</vt:i4>
      </vt:variant>
      <vt:variant>
        <vt:lpstr>主题</vt:lpstr>
      </vt:variant>
      <vt:variant>
        <vt:i4>4</vt:i4>
      </vt:variant>
      <vt:variant>
        <vt:lpstr>嵌入 OLE 服务器</vt:lpstr>
      </vt:variant>
      <vt:variant>
        <vt:i4>4</vt:i4>
      </vt:variant>
      <vt:variant>
        <vt:lpstr>幻灯片标题</vt:lpstr>
      </vt:variant>
      <vt:variant>
        <vt:i4>228</vt:i4>
      </vt:variant>
    </vt:vector>
  </HeadingPairs>
  <TitlesOfParts>
    <vt:vector size="242" baseType="lpstr">
      <vt:lpstr>黑体</vt:lpstr>
      <vt:lpstr>宋体</vt:lpstr>
      <vt:lpstr>Arial</vt:lpstr>
      <vt:lpstr>Calibri</vt:lpstr>
      <vt:lpstr>Times New Roman</vt:lpstr>
      <vt:lpstr>Wingdings</vt:lpstr>
      <vt:lpstr>1_Median</vt:lpstr>
      <vt:lpstr>2_Median</vt:lpstr>
      <vt:lpstr>3_Median</vt:lpstr>
      <vt:lpstr>9_Median</vt:lpstr>
      <vt:lpstr>Microsoft Equation 3.0</vt:lpstr>
      <vt:lpstr>Visio</vt:lpstr>
      <vt:lpstr>Equation</vt:lpstr>
      <vt:lpstr>公式</vt:lpstr>
      <vt:lpstr>计算机组成与体系结构</vt:lpstr>
      <vt:lpstr>目录</vt:lpstr>
      <vt:lpstr>PowerPoint 演示文稿</vt:lpstr>
      <vt:lpstr>PowerPoint 演示文稿</vt:lpstr>
      <vt:lpstr>3.1 数据的表示方法</vt:lpstr>
      <vt:lpstr>3.1.1  进位计数制及其相互转换</vt:lpstr>
      <vt:lpstr>3.1.1  进位计数制及其相互转换</vt:lpstr>
      <vt:lpstr>3.1.1  进位计数制及其相互转换</vt:lpstr>
      <vt:lpstr>PowerPoint 演示文稿</vt:lpstr>
      <vt:lpstr>PowerPoint 演示文稿</vt:lpstr>
      <vt:lpstr>3.1.1  进位计数制及其相互转换</vt:lpstr>
      <vt:lpstr>3.1.1  进位计数制及其相互转换</vt:lpstr>
      <vt:lpstr>PowerPoint 演示文稿</vt:lpstr>
      <vt:lpstr>PowerPoint 演示文稿</vt:lpstr>
      <vt:lpstr>PowerPoint 演示文稿</vt:lpstr>
      <vt:lpstr>3.1.2  真值和机器数</vt:lpstr>
      <vt:lpstr>3.1.2  真值和机器数</vt:lpstr>
      <vt:lpstr>PowerPoint 演示文稿</vt:lpstr>
      <vt:lpstr>3.1.2  真值和机器数</vt:lpstr>
      <vt:lpstr>PowerPoint 演示文稿</vt:lpstr>
      <vt:lpstr>3.1.2  真值和机器数</vt:lpstr>
      <vt:lpstr>PowerPoint 演示文稿</vt:lpstr>
      <vt:lpstr>PowerPoint 演示文稿</vt:lpstr>
      <vt:lpstr>3.1.2  真值和机器数</vt:lpstr>
      <vt:lpstr>3.1.2  真值和机器数</vt:lpstr>
      <vt:lpstr>PowerPoint 演示文稿</vt:lpstr>
      <vt:lpstr>3.1.2  真值和机器数</vt:lpstr>
      <vt:lpstr>PowerPoint 演示文稿</vt:lpstr>
      <vt:lpstr>3.1.3  十进制数的二进制编码</vt:lpstr>
      <vt:lpstr>PowerPoint 演示文稿</vt:lpstr>
      <vt:lpstr>3.1.3  十进制数的二进制编码</vt:lpstr>
      <vt:lpstr>3.1.4  字符的编码</vt:lpstr>
      <vt:lpstr>PowerPoint 演示文稿</vt:lpstr>
      <vt:lpstr>3.1.4  字符的编码</vt:lpstr>
      <vt:lpstr>3.1.4  字符的编码</vt:lpstr>
      <vt:lpstr>PowerPoint 演示文稿</vt:lpstr>
      <vt:lpstr>PowerPoint 演示文稿</vt:lpstr>
      <vt:lpstr>PowerPoint 演示文稿</vt:lpstr>
      <vt:lpstr>PowerPoint 演示文稿</vt:lpstr>
      <vt:lpstr>3.1.5  字节顺序</vt:lpstr>
      <vt:lpstr>PowerPoint 演示文稿</vt:lpstr>
      <vt:lpstr>3.2 定点数的表示</vt:lpstr>
      <vt:lpstr>3.2 定点数的表示</vt:lpstr>
      <vt:lpstr>3.2 定点数的表示</vt:lpstr>
      <vt:lpstr>3.2 定点数的表示</vt:lpstr>
      <vt:lpstr>3.3 定点数的加减法运算</vt:lpstr>
      <vt:lpstr>3.3.1 补码的加减法运算及溢出判断</vt:lpstr>
      <vt:lpstr>3.3.1 补码的加减法运算及溢出判断</vt:lpstr>
      <vt:lpstr>3.3.1 补码的加减法运算及溢出判断</vt:lpstr>
      <vt:lpstr>3.3.1 补码的加减法运算及溢出判断</vt:lpstr>
      <vt:lpstr>3.3.1 补码的加减法运算及溢出判断</vt:lpstr>
      <vt:lpstr>3.3.1 补码的加减法运算及溢出判断</vt:lpstr>
      <vt:lpstr>3.3.1 补码的加减法运算及溢出判断</vt:lpstr>
      <vt:lpstr>3.3.2 移码的加减法运算及溢出判断</vt:lpstr>
      <vt:lpstr>3.3.2 移码的加减法运算及溢出判断</vt:lpstr>
      <vt:lpstr>3.3.2 移码的加减法运算及溢出判断</vt:lpstr>
      <vt:lpstr>3.3.2 移码的加减法运算及溢出判断</vt:lpstr>
      <vt:lpstr>3.4 定点数的乘法运算</vt:lpstr>
      <vt:lpstr>PowerPoint 演示文稿</vt:lpstr>
      <vt:lpstr>3.4.1 定点原码一位乘</vt:lpstr>
      <vt:lpstr>PowerPoint 演示文稿</vt:lpstr>
      <vt:lpstr>PowerPoint 演示文稿</vt:lpstr>
      <vt:lpstr>PowerPoint 演示文稿</vt:lpstr>
      <vt:lpstr>3.4.1 定点原码一位乘</vt:lpstr>
      <vt:lpstr>PowerPoint 演示文稿</vt:lpstr>
      <vt:lpstr>PowerPoint 演示文稿</vt:lpstr>
      <vt:lpstr>3.4.1 定点原码一位乘</vt:lpstr>
      <vt:lpstr>3.4.1 定点原码一位乘</vt:lpstr>
      <vt:lpstr>3.4.1 定点原码一位乘</vt:lpstr>
      <vt:lpstr>3.4.1 定点原码一位乘</vt:lpstr>
      <vt:lpstr>3.4.1 定点原码一位乘</vt:lpstr>
      <vt:lpstr>3.4.2 补码一位乘</vt:lpstr>
      <vt:lpstr>3.4.2 补码一位乘</vt:lpstr>
      <vt:lpstr>3.4.2 补码一位乘</vt:lpstr>
      <vt:lpstr>3.4.2 补码一位乘</vt:lpstr>
      <vt:lpstr>3.4.2 补码一位乘</vt:lpstr>
      <vt:lpstr>3.4.2 补码一位乘</vt:lpstr>
      <vt:lpstr>3.4.2 补码一位乘</vt:lpstr>
      <vt:lpstr>3.4.2 补码一位乘</vt:lpstr>
      <vt:lpstr>3.4.2 补码一位乘</vt:lpstr>
      <vt:lpstr>3.4.2 补码一位乘</vt:lpstr>
      <vt:lpstr>3.4.3 原码两位乘</vt:lpstr>
      <vt:lpstr>3.4.3 原码两位乘</vt:lpstr>
      <vt:lpstr>3.4.3 原码两位乘</vt:lpstr>
      <vt:lpstr>3.4.3 原码两位乘</vt:lpstr>
      <vt:lpstr>3.4.3 原码两位乘</vt:lpstr>
      <vt:lpstr>3.4.3 原码两位乘</vt:lpstr>
      <vt:lpstr>3.4.3 原码两位乘</vt:lpstr>
      <vt:lpstr>3.4.3 原码两位乘</vt:lpstr>
      <vt:lpstr>3.4.4 补码两位乘</vt:lpstr>
      <vt:lpstr>3.4.4 补码两位乘</vt:lpstr>
      <vt:lpstr>3.4.4 补码两位乘</vt:lpstr>
      <vt:lpstr>3.4.4 补码两位乘</vt:lpstr>
      <vt:lpstr>3.4.4 补码两位乘</vt:lpstr>
      <vt:lpstr>3.4.4 补码两位乘</vt:lpstr>
      <vt:lpstr>3.4.5 阵列乘法器</vt:lpstr>
      <vt:lpstr>3.4.5 阵列乘法器</vt:lpstr>
      <vt:lpstr>3.4.5 阵列乘法器</vt:lpstr>
      <vt:lpstr>3.5 定点除法运算</vt:lpstr>
      <vt:lpstr>3.5.1 原码一位除</vt:lpstr>
      <vt:lpstr>3.5.1 原码一位除</vt:lpstr>
      <vt:lpstr>3.5.1 原码一位除</vt:lpstr>
      <vt:lpstr>3.5.1 原码一位除</vt:lpstr>
      <vt:lpstr>3.5.1 原码一位除</vt:lpstr>
      <vt:lpstr>3.5.1 原码一位除</vt:lpstr>
      <vt:lpstr>3.5.1 原码一位除</vt:lpstr>
      <vt:lpstr>3.5.1 原码一位除</vt:lpstr>
      <vt:lpstr>PowerPoint 演示文稿</vt:lpstr>
      <vt:lpstr>3.5.1 原码一位除</vt:lpstr>
      <vt:lpstr>3.5.2 补码一位除</vt:lpstr>
      <vt:lpstr>3.5.2 补码一位除</vt:lpstr>
      <vt:lpstr>3.5.2 补码一位除</vt:lpstr>
      <vt:lpstr>3.5.2 补码一位除</vt:lpstr>
      <vt:lpstr>PowerPoint 演示文稿</vt:lpstr>
      <vt:lpstr>3.6 浮点数的表示</vt:lpstr>
      <vt:lpstr>3.6.1 一般表示方式</vt:lpstr>
      <vt:lpstr>3.6.1 一般表示方式</vt:lpstr>
      <vt:lpstr>3.6.1 一般表示方式</vt:lpstr>
      <vt:lpstr>PowerPoint 演示文稿</vt:lpstr>
      <vt:lpstr>3.6.1 一般表示方式</vt:lpstr>
      <vt:lpstr>3.6.1 一般表示方式</vt:lpstr>
      <vt:lpstr>3.6.1 一般表示方式</vt:lpstr>
      <vt:lpstr>3.6.2 IEEE 754格式</vt:lpstr>
      <vt:lpstr>3.6.2 IEEE 754格式</vt:lpstr>
      <vt:lpstr>3.6.2 IEEE 754格式</vt:lpstr>
      <vt:lpstr>3.6.2 IEEE 754格式</vt:lpstr>
      <vt:lpstr>3.6.2 IEEE 754格式</vt:lpstr>
      <vt:lpstr>3.6.2 IEEE 754格式</vt:lpstr>
      <vt:lpstr>3.7 浮点数的运算</vt:lpstr>
      <vt:lpstr>PowerPoint 演示文稿</vt:lpstr>
      <vt:lpstr>3.7.1 浮点数的加减法运算</vt:lpstr>
      <vt:lpstr>3.7.1 浮点数的加减法运算</vt:lpstr>
      <vt:lpstr>3.7.1 浮点数的加减法运算</vt:lpstr>
      <vt:lpstr>3.7.1 浮点数的加减法运算</vt:lpstr>
      <vt:lpstr>3.7.1 浮点数的加减法运算</vt:lpstr>
      <vt:lpstr>3.7.1 浮点数的加减法运算</vt:lpstr>
      <vt:lpstr>3.7.1 浮点数的加减法运算</vt:lpstr>
      <vt:lpstr>3.7.1 浮点数的加减法运算</vt:lpstr>
      <vt:lpstr>3.7.1 浮点数的加减法运算</vt:lpstr>
      <vt:lpstr>3.7.1 浮点数的加减法运算</vt:lpstr>
      <vt:lpstr>3.7.1 浮点数的加减法运算</vt:lpstr>
      <vt:lpstr>3.7.2 浮点数的乘除法运算</vt:lpstr>
      <vt:lpstr>3.7.2 浮点数的乘除法运算</vt:lpstr>
      <vt:lpstr>3.7.2 浮点数的乘除法运算</vt:lpstr>
      <vt:lpstr>3.7.2 浮点数的乘除法运算</vt:lpstr>
      <vt:lpstr>3.7.2 浮点数的乘除法运算</vt:lpstr>
      <vt:lpstr>PowerPoint 演示文稿</vt:lpstr>
      <vt:lpstr>3.8 运算器</vt:lpstr>
      <vt:lpstr>3.8.1 加法器</vt:lpstr>
      <vt:lpstr>3.8.1 加法器</vt:lpstr>
      <vt:lpstr>3.8.1 加法器</vt:lpstr>
      <vt:lpstr>3.8.1 加法器</vt:lpstr>
      <vt:lpstr>3.8.1 加法器</vt:lpstr>
      <vt:lpstr>3.8.1 加法器</vt:lpstr>
      <vt:lpstr>3.8.1 加法器</vt:lpstr>
      <vt:lpstr>3.8.1 加法器</vt:lpstr>
      <vt:lpstr>3.8.1 加法器</vt:lpstr>
      <vt:lpstr>3.8.1 加法器</vt:lpstr>
      <vt:lpstr>3.8.1 加法器</vt:lpstr>
      <vt:lpstr>3.8.1 加法器</vt:lpstr>
      <vt:lpstr>3.8.1 加法器</vt:lpstr>
      <vt:lpstr>3.8.1 加法器</vt:lpstr>
      <vt:lpstr>3.8.1 加法器</vt:lpstr>
      <vt:lpstr>3.8.2 算术逻辑单元</vt:lpstr>
      <vt:lpstr>3.8.2 算术逻辑单元</vt:lpstr>
      <vt:lpstr>3.8.2 算术逻辑单元</vt:lpstr>
      <vt:lpstr>3.8.2 算术逻辑单元</vt:lpstr>
      <vt:lpstr>3.8.2 算术逻辑单元</vt:lpstr>
      <vt:lpstr>3.8.2 算术逻辑单元</vt:lpstr>
      <vt:lpstr>3.8.2 算术逻辑单元</vt:lpstr>
      <vt:lpstr>3.8.2 算术逻辑单元</vt:lpstr>
      <vt:lpstr>3.8.2 算术逻辑单元</vt:lpstr>
      <vt:lpstr>3.8.2 算术逻辑单元</vt:lpstr>
      <vt:lpstr>3.8.2 算术逻辑单元</vt:lpstr>
      <vt:lpstr>3.8.2 算术逻辑单元</vt:lpstr>
      <vt:lpstr>3.8.2 算术逻辑单元</vt:lpstr>
      <vt:lpstr>3.8.2 算术逻辑单元</vt:lpstr>
      <vt:lpstr>3.8.3 定点运算器</vt:lpstr>
      <vt:lpstr>3.8.3 定点运算器</vt:lpstr>
      <vt:lpstr>3.8.3 定点运算器</vt:lpstr>
      <vt:lpstr>3.8.3 定点运算器</vt:lpstr>
      <vt:lpstr>3.8.3 定点运算器</vt:lpstr>
      <vt:lpstr>3.8.3 定点运算器</vt:lpstr>
      <vt:lpstr>3.8.3 定点运算器</vt:lpstr>
      <vt:lpstr>3.8.4 浮点运算器</vt:lpstr>
      <vt:lpstr>3.9 数据校验码</vt:lpstr>
      <vt:lpstr>3.9.1 基本概念</vt:lpstr>
      <vt:lpstr>3.9.1 基本概念</vt:lpstr>
      <vt:lpstr>3.9.1 基本概念</vt:lpstr>
      <vt:lpstr>PowerPoint 演示文稿</vt:lpstr>
      <vt:lpstr>3.9.2 奇偶校验码</vt:lpstr>
      <vt:lpstr>3.9.2 奇偶校验码</vt:lpstr>
      <vt:lpstr>3.9.2 奇偶校验码</vt:lpstr>
      <vt:lpstr>3.9.2 奇偶校验码</vt:lpstr>
      <vt:lpstr>★  实质：是一种多重奇偶校验。</vt:lpstr>
      <vt:lpstr>3.9.3 海明校验码</vt:lpstr>
      <vt:lpstr>(1)分成几组？增加多少校验位？      设待编信息k位，分为r组，每组增加一个  校验位，则r位校验位构成一个r位的指误字。</vt:lpstr>
      <vt:lpstr>3.9.3 海明校验码</vt:lpstr>
      <vt:lpstr>3.9.3 海明校验码</vt:lpstr>
      <vt:lpstr>3.9.3 海明校验码</vt:lpstr>
      <vt:lpstr>3.9.3 海明校验码</vt:lpstr>
      <vt:lpstr>(2)分组方法？      设待编信息4位A4A3A2A1，增加3位校验位  P3P2P1，构成一个3位的指误字G3G2G1。</vt:lpstr>
      <vt:lpstr>PowerPoint 演示文稿</vt:lpstr>
      <vt:lpstr>(3)编码（以偶校验为例）？</vt:lpstr>
      <vt:lpstr>PowerPoint 演示文稿</vt:lpstr>
      <vt:lpstr>PowerPoint 演示文稿</vt:lpstr>
      <vt:lpstr>PowerPoint 演示文稿</vt:lpstr>
      <vt:lpstr>3.9.3 海明校验码</vt:lpstr>
      <vt:lpstr>3.9.3 海明校验码</vt:lpstr>
      <vt:lpstr>3.9.3 海明校验码</vt:lpstr>
      <vt:lpstr>3.9.3 海明校验码</vt:lpstr>
      <vt:lpstr>3.9.3 海明校验码</vt:lpstr>
      <vt:lpstr>3.9.3 海明校验码</vt:lpstr>
      <vt:lpstr>3.9.3 海明校验码</vt:lpstr>
      <vt:lpstr>3.9.4 循环冗余校验码</vt:lpstr>
      <vt:lpstr>3.9.4 循环冗余校验码</vt:lpstr>
      <vt:lpstr>3.9.4 循环冗余校验码</vt:lpstr>
      <vt:lpstr>3.9.4 循环冗余校验码</vt:lpstr>
      <vt:lpstr>3.9.4 循环冗余校验码</vt:lpstr>
      <vt:lpstr>3.9.4 循环冗余校验码</vt:lpstr>
      <vt:lpstr>3.9.4 循环冗余校验码</vt:lpstr>
      <vt:lpstr>3.9.4 循环冗余校验码</vt:lpstr>
      <vt:lpstr>PowerPoint 演示文稿</vt:lpstr>
      <vt:lpstr>3.9.4 循环冗余校验码</vt:lpstr>
      <vt:lpstr>3.9.4 循环冗余校验码</vt:lpstr>
      <vt:lpstr>3.9.4 循环冗余校验码</vt:lpstr>
      <vt:lpstr>3.9.4 循环冗余校验码</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
  <dc:creator>cui</dc:creator>
  <cp:keywords/>
  <dc:description/>
  <cp:lastModifiedBy>洁 陈</cp:lastModifiedBy>
  <cp:revision>488</cp:revision>
  <dcterms:created xsi:type="dcterms:W3CDTF">2014-01-27T14:54:22Z</dcterms:created>
  <dcterms:modified xsi:type="dcterms:W3CDTF">2020-06-08T03:43:5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